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xls" ContentType="application/vnd.ms-exce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Lst>
  <p:notesMasterIdLst>
    <p:notesMasterId r:id="rId47"/>
  </p:notesMasterIdLst>
  <p:handoutMasterIdLst>
    <p:handoutMasterId r:id="rId48"/>
  </p:handoutMasterIdLst>
  <p:sldIdLst>
    <p:sldId id="261" r:id="rId5"/>
    <p:sldId id="262" r:id="rId6"/>
    <p:sldId id="263" r:id="rId7"/>
    <p:sldId id="264" r:id="rId8"/>
    <p:sldId id="265" r:id="rId9"/>
    <p:sldId id="266" r:id="rId10"/>
    <p:sldId id="267" r:id="rId11"/>
    <p:sldId id="268" r:id="rId12"/>
    <p:sldId id="269" r:id="rId13"/>
    <p:sldId id="272" r:id="rId14"/>
    <p:sldId id="290" r:id="rId15"/>
    <p:sldId id="274" r:id="rId16"/>
    <p:sldId id="289" r:id="rId17"/>
    <p:sldId id="295" r:id="rId18"/>
    <p:sldId id="296" r:id="rId19"/>
    <p:sldId id="293" r:id="rId20"/>
    <p:sldId id="292" r:id="rId21"/>
    <p:sldId id="294" r:id="rId22"/>
    <p:sldId id="299" r:id="rId23"/>
    <p:sldId id="291" r:id="rId24"/>
    <p:sldId id="297" r:id="rId25"/>
    <p:sldId id="300" r:id="rId26"/>
    <p:sldId id="301" r:id="rId27"/>
    <p:sldId id="302" r:id="rId28"/>
    <p:sldId id="303" r:id="rId29"/>
    <p:sldId id="304" r:id="rId30"/>
    <p:sldId id="276" r:id="rId31"/>
    <p:sldId id="308" r:id="rId32"/>
    <p:sldId id="281" r:id="rId33"/>
    <p:sldId id="282" r:id="rId34"/>
    <p:sldId id="283" r:id="rId35"/>
    <p:sldId id="284" r:id="rId36"/>
    <p:sldId id="286" r:id="rId37"/>
    <p:sldId id="287" r:id="rId38"/>
    <p:sldId id="288" r:id="rId39"/>
    <p:sldId id="311" r:id="rId40"/>
    <p:sldId id="305" r:id="rId41"/>
    <p:sldId id="306" r:id="rId42"/>
    <p:sldId id="307" r:id="rId43"/>
    <p:sldId id="277" r:id="rId44"/>
    <p:sldId id="309" r:id="rId45"/>
    <p:sldId id="310" r:id="rId46"/>
  </p:sldIdLst>
  <p:sldSz cx="9144000" cy="6858000" type="screen4x3"/>
  <p:notesSz cx="6858000" cy="9144000"/>
  <p:defaultTextStyle>
    <a:defPPr>
      <a:defRPr lang="en-US"/>
    </a:defPPr>
    <a:lvl1pPr algn="l" rtl="0" fontAlgn="base">
      <a:spcBef>
        <a:spcPct val="0"/>
      </a:spcBef>
      <a:spcAft>
        <a:spcPct val="0"/>
      </a:spcAft>
      <a:defRPr sz="900" kern="1200">
        <a:solidFill>
          <a:schemeClr val="tx1"/>
        </a:solidFill>
        <a:latin typeface="Arial" charset="0"/>
        <a:ea typeface="+mn-ea"/>
        <a:cs typeface="+mn-cs"/>
      </a:defRPr>
    </a:lvl1pPr>
    <a:lvl2pPr marL="457200" algn="l" rtl="0" fontAlgn="base">
      <a:spcBef>
        <a:spcPct val="0"/>
      </a:spcBef>
      <a:spcAft>
        <a:spcPct val="0"/>
      </a:spcAft>
      <a:defRPr sz="900" kern="1200">
        <a:solidFill>
          <a:schemeClr val="tx1"/>
        </a:solidFill>
        <a:latin typeface="Arial" charset="0"/>
        <a:ea typeface="+mn-ea"/>
        <a:cs typeface="+mn-cs"/>
      </a:defRPr>
    </a:lvl2pPr>
    <a:lvl3pPr marL="914400" algn="l" rtl="0" fontAlgn="base">
      <a:spcBef>
        <a:spcPct val="0"/>
      </a:spcBef>
      <a:spcAft>
        <a:spcPct val="0"/>
      </a:spcAft>
      <a:defRPr sz="900" kern="1200">
        <a:solidFill>
          <a:schemeClr val="tx1"/>
        </a:solidFill>
        <a:latin typeface="Arial" charset="0"/>
        <a:ea typeface="+mn-ea"/>
        <a:cs typeface="+mn-cs"/>
      </a:defRPr>
    </a:lvl3pPr>
    <a:lvl4pPr marL="1371600" algn="l" rtl="0" fontAlgn="base">
      <a:spcBef>
        <a:spcPct val="0"/>
      </a:spcBef>
      <a:spcAft>
        <a:spcPct val="0"/>
      </a:spcAft>
      <a:defRPr sz="900" kern="1200">
        <a:solidFill>
          <a:schemeClr val="tx1"/>
        </a:solidFill>
        <a:latin typeface="Arial" charset="0"/>
        <a:ea typeface="+mn-ea"/>
        <a:cs typeface="+mn-cs"/>
      </a:defRPr>
    </a:lvl4pPr>
    <a:lvl5pPr marL="1828800" algn="l" rtl="0" fontAlgn="base">
      <a:spcBef>
        <a:spcPct val="0"/>
      </a:spcBef>
      <a:spcAft>
        <a:spcPct val="0"/>
      </a:spcAft>
      <a:defRPr sz="900" kern="1200">
        <a:solidFill>
          <a:schemeClr val="tx1"/>
        </a:solidFill>
        <a:latin typeface="Arial" charset="0"/>
        <a:ea typeface="+mn-ea"/>
        <a:cs typeface="+mn-cs"/>
      </a:defRPr>
    </a:lvl5pPr>
    <a:lvl6pPr marL="2286000" algn="l" defTabSz="914400" rtl="0" eaLnBrk="1" latinLnBrk="0" hangingPunct="1">
      <a:defRPr sz="900" kern="1200">
        <a:solidFill>
          <a:schemeClr val="tx1"/>
        </a:solidFill>
        <a:latin typeface="Arial" charset="0"/>
        <a:ea typeface="+mn-ea"/>
        <a:cs typeface="+mn-cs"/>
      </a:defRPr>
    </a:lvl6pPr>
    <a:lvl7pPr marL="2743200" algn="l" defTabSz="914400" rtl="0" eaLnBrk="1" latinLnBrk="0" hangingPunct="1">
      <a:defRPr sz="900" kern="1200">
        <a:solidFill>
          <a:schemeClr val="tx1"/>
        </a:solidFill>
        <a:latin typeface="Arial" charset="0"/>
        <a:ea typeface="+mn-ea"/>
        <a:cs typeface="+mn-cs"/>
      </a:defRPr>
    </a:lvl7pPr>
    <a:lvl8pPr marL="3200400" algn="l" defTabSz="914400" rtl="0" eaLnBrk="1" latinLnBrk="0" hangingPunct="1">
      <a:defRPr sz="900" kern="1200">
        <a:solidFill>
          <a:schemeClr val="tx1"/>
        </a:solidFill>
        <a:latin typeface="Arial" charset="0"/>
        <a:ea typeface="+mn-ea"/>
        <a:cs typeface="+mn-cs"/>
      </a:defRPr>
    </a:lvl8pPr>
    <a:lvl9pPr marL="3657600" algn="l" defTabSz="914400" rtl="0" eaLnBrk="1" latinLnBrk="0" hangingPunct="1">
      <a:defRPr sz="900" kern="1200">
        <a:solidFill>
          <a:schemeClr val="tx1"/>
        </a:solidFill>
        <a:latin typeface="Arial" charset="0"/>
        <a:ea typeface="+mn-ea"/>
        <a:cs typeface="+mn-cs"/>
      </a:defRPr>
    </a:lvl9pPr>
  </p:defaultTextStyle>
  <p:extLst>
    <p:ext uri="{521415D9-36F7-43E2-AB2F-B90AF26B5E84}">
      <p14:sectionLst xmlns:p14="http://schemas.microsoft.com/office/powerpoint/2010/main" xmlns="">
        <p14:section name="Overview" id="{6446B179-A626-45AB-AE4C-B253BEE3CD91}">
          <p14:sldIdLst>
            <p14:sldId id="261"/>
            <p14:sldId id="262"/>
          </p14:sldIdLst>
        </p14:section>
        <p14:section name="Motivation" id="{3F79818F-6E8D-456E-A01B-FBFF6FAE938F}">
          <p14:sldIdLst>
            <p14:sldId id="263"/>
            <p14:sldId id="264"/>
            <p14:sldId id="265"/>
            <p14:sldId id="266"/>
            <p14:sldId id="267"/>
            <p14:sldId id="268"/>
            <p14:sldId id="269"/>
            <p14:sldId id="272"/>
            <p14:sldId id="290"/>
            <p14:sldId id="274"/>
          </p14:sldIdLst>
        </p14:section>
        <p14:section name="PoC Phase 1 Results" id="{D7FF755E-DDC0-4086-947B-55B893E02FB7}">
          <p14:sldIdLst>
            <p14:sldId id="289"/>
            <p14:sldId id="295"/>
            <p14:sldId id="296"/>
            <p14:sldId id="293"/>
            <p14:sldId id="292"/>
            <p14:sldId id="294"/>
            <p14:sldId id="299"/>
            <p14:sldId id="291"/>
          </p14:sldIdLst>
        </p14:section>
        <p14:section name="EPoC Phase 2 Results" id="{C3259163-EE0B-485C-9918-553B98C638CC}">
          <p14:sldIdLst>
            <p14:sldId id="297"/>
            <p14:sldId id="300"/>
            <p14:sldId id="301"/>
            <p14:sldId id="302"/>
          </p14:sldIdLst>
        </p14:section>
        <p14:section name="EPOC ShadowProjecr  Results" id="{989F4469-F4F4-42DF-AC70-096C1E522F50}">
          <p14:sldIdLst>
            <p14:sldId id="303"/>
            <p14:sldId id="304"/>
            <p14:sldId id="276"/>
            <p14:sldId id="308"/>
          </p14:sldIdLst>
        </p14:section>
        <p14:section name="Next Steps" id="{E3557AA7-2AC3-4F30-9A21-13FE6690CB16}">
          <p14:sldIdLst>
            <p14:sldId id="281"/>
            <p14:sldId id="282"/>
            <p14:sldId id="283"/>
            <p14:sldId id="284"/>
            <p14:sldId id="286"/>
            <p14:sldId id="287"/>
            <p14:sldId id="288"/>
          </p14:sldIdLst>
        </p14:section>
        <p14:section name="Backup Charts" id="{7F60B90B-D812-489E-A41B-7A3C855B9182}">
          <p14:sldIdLst>
            <p14:sldId id="311"/>
            <p14:sldId id="305"/>
            <p14:sldId id="306"/>
            <p14:sldId id="307"/>
            <p14:sldId id="277"/>
            <p14:sldId id="309"/>
            <p14:sldId id="31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33CC33"/>
    <a:srgbClr val="FFCCFF"/>
    <a:srgbClr val="66FF33"/>
    <a:srgbClr val="FFD757"/>
    <a:srgbClr val="E44814"/>
    <a:srgbClr val="FFCC66"/>
    <a:srgbClr val="CCEC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0351" autoAdjust="0"/>
    <p:restoredTop sz="94701" autoAdjust="0"/>
  </p:normalViewPr>
  <p:slideViewPr>
    <p:cSldViewPr snapToGrid="0">
      <p:cViewPr varScale="1">
        <p:scale>
          <a:sx n="72" d="100"/>
          <a:sy n="72" d="100"/>
        </p:scale>
        <p:origin x="-1002"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80" d="100"/>
          <a:sy n="80" d="100"/>
        </p:scale>
        <p:origin x="-1356" y="27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A4C84D-B95B-094E-B239-CD942458F9E7}" type="doc">
      <dgm:prSet loTypeId="urn:microsoft.com/office/officeart/2005/8/layout/venn1" loCatId="relationship" qsTypeId="urn:microsoft.com/office/officeart/2005/8/quickstyle/simple4" qsCatId="simple" csTypeId="urn:microsoft.com/office/officeart/2005/8/colors/accent1_2" csCatId="accent1" phldr="1"/>
      <dgm:spPr/>
    </dgm:pt>
    <dgm:pt modelId="{231D15EC-F41F-7041-98A8-7F1B426B144A}" type="pres">
      <dgm:prSet presAssocID="{16A4C84D-B95B-094E-B239-CD942458F9E7}" presName="compositeShape" presStyleCnt="0">
        <dgm:presLayoutVars>
          <dgm:chMax val="7"/>
          <dgm:dir/>
          <dgm:resizeHandles val="exact"/>
        </dgm:presLayoutVars>
      </dgm:prSet>
      <dgm:spPr/>
    </dgm:pt>
  </dgm:ptLst>
  <dgm:cxnLst>
    <dgm:cxn modelId="{2EAAC117-6285-4B29-BB74-873663D11EE9}" type="presOf" srcId="{16A4C84D-B95B-094E-B239-CD942458F9E7}" destId="{231D15EC-F41F-7041-98A8-7F1B426B144A}" srcOrd="0" destOrd="0" presId="urn:microsoft.com/office/officeart/2005/8/layout/venn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pitchFamily="34"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latin typeface="Arial" pitchFamily="34" charset="0"/>
              </a:defRPr>
            </a:lvl1pPr>
          </a:lstStyle>
          <a:p>
            <a:pPr>
              <a:defRPr/>
            </a:pPr>
            <a:fld id="{0AC8278F-E0F5-465C-9FE0-7A2C6BF635B1}" type="datetimeFigureOut">
              <a:rPr lang="en-US"/>
              <a:pPr>
                <a:defRPr/>
              </a:pPr>
              <a:t>1/24/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pitchFamily="34"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pitchFamily="34" charset="0"/>
              </a:defRPr>
            </a:lvl1pPr>
          </a:lstStyle>
          <a:p>
            <a:pPr>
              <a:defRPr/>
            </a:pPr>
            <a:fld id="{90C8B092-9789-463B-B611-E9473CC7EDAF}" type="slidenum">
              <a:rPr lang="en-US"/>
              <a:pPr>
                <a:defRPr/>
              </a:pPr>
              <a:t>‹#›</a:t>
            </a:fld>
            <a:endParaRPr lang="en-US"/>
          </a:p>
        </p:txBody>
      </p:sp>
    </p:spTree>
    <p:extLst>
      <p:ext uri="{BB962C8B-B14F-4D97-AF65-F5344CB8AC3E}">
        <p14:creationId xmlns:p14="http://schemas.microsoft.com/office/powerpoint/2010/main" xmlns="" val="18704553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F180046C-CA53-4229-907E-97AF4669782B}" type="slidenum">
              <a:rPr lang="en-US"/>
              <a:pPr>
                <a:defRPr/>
              </a:pPr>
              <a:t>‹#›</a:t>
            </a:fld>
            <a:endParaRPr lang="en-US"/>
          </a:p>
        </p:txBody>
      </p:sp>
    </p:spTree>
    <p:extLst>
      <p:ext uri="{BB962C8B-B14F-4D97-AF65-F5344CB8AC3E}">
        <p14:creationId xmlns:p14="http://schemas.microsoft.com/office/powerpoint/2010/main" xmlns="" val="14380473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s://wiki.engr.illinois.edu/display/realTimeSystems/ASIIST" TargetMode="External"/><Relationship Id="rId2" Type="http://schemas.openxmlformats.org/officeDocument/2006/relationships/slide" Target="../slides/slide35.xml"/><Relationship Id="rId1" Type="http://schemas.openxmlformats.org/officeDocument/2006/relationships/notesMaster" Target="../notesMasters/notesMaster1.xml"/><Relationship Id="rId4" Type="http://schemas.openxmlformats.org/officeDocument/2006/relationships/hyperlink" Target="https://wiki.sei.cmu.edu/aadl/images/3/3e/RC_META_Guided_Tour.pdf" TargetMode="Externa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100" dirty="0">
                <a:latin typeface="Arial" pitchFamily="34" charset="0"/>
                <a:cs typeface="Arial" pitchFamily="34" charset="0"/>
              </a:rPr>
              <a:t>The idea for </a:t>
            </a:r>
            <a:r>
              <a:rPr lang="en-US" sz="1100" dirty="0" smtClean="0">
                <a:latin typeface="Arial" pitchFamily="34" charset="0"/>
                <a:cs typeface="Arial" pitchFamily="34" charset="0"/>
              </a:rPr>
              <a:t>the Aerospace Vehicle Systems Institute (AVSI) </a:t>
            </a:r>
            <a:r>
              <a:rPr lang="en-US" sz="1100" dirty="0">
                <a:latin typeface="Arial" pitchFamily="34" charset="0"/>
                <a:cs typeface="Arial" pitchFamily="34" charset="0"/>
              </a:rPr>
              <a:t>cooperative began in 1997 when Walt Gillette (subsequently vice president of airplane development for the Boeing 787 program, Boeing Commercial Airplanes) met for a Texas A&amp;M College of Engineering, Advisory Council meeting.  B. Don. Russell, the </a:t>
            </a:r>
            <a:r>
              <a:rPr lang="en-US" sz="1100" dirty="0" smtClean="0">
                <a:latin typeface="Arial" pitchFamily="34" charset="0"/>
                <a:cs typeface="Arial" pitchFamily="34" charset="0"/>
              </a:rPr>
              <a:t>TAMU </a:t>
            </a:r>
            <a:r>
              <a:rPr lang="en-US" sz="1100" dirty="0">
                <a:latin typeface="Arial" pitchFamily="34" charset="0"/>
                <a:cs typeface="Arial" pitchFamily="34" charset="0"/>
              </a:rPr>
              <a:t>Associate Dean in charge of TEES, briefed Walt Gillette on a new research cooperative </a:t>
            </a:r>
            <a:r>
              <a:rPr lang="en-US" sz="1100" dirty="0" smtClean="0">
                <a:latin typeface="Arial" pitchFamily="34" charset="0"/>
                <a:cs typeface="Arial" pitchFamily="34" charset="0"/>
              </a:rPr>
              <a:t>the university </a:t>
            </a:r>
            <a:r>
              <a:rPr lang="en-US" sz="1100" dirty="0">
                <a:latin typeface="Arial" pitchFamily="34" charset="0"/>
                <a:cs typeface="Arial" pitchFamily="34" charset="0"/>
              </a:rPr>
              <a:t>had recently established for the petroleum industry.  Walt was intrigued by the possibility of linking several industry members to do cooperative </a:t>
            </a:r>
            <a:r>
              <a:rPr lang="en-US" sz="1100" dirty="0" smtClean="0">
                <a:latin typeface="Arial" pitchFamily="34" charset="0"/>
                <a:cs typeface="Arial" pitchFamily="34" charset="0"/>
              </a:rPr>
              <a:t>research and development </a:t>
            </a:r>
            <a:r>
              <a:rPr lang="en-US" sz="1100" dirty="0">
                <a:latin typeface="Arial" pitchFamily="34" charset="0"/>
                <a:cs typeface="Arial" pitchFamily="34" charset="0"/>
              </a:rPr>
              <a:t>under the protection of the National Cooperative Research and Production Act of 1993.  </a:t>
            </a:r>
          </a:p>
          <a:p>
            <a:pPr algn="just"/>
            <a:endParaRPr lang="en-US" sz="1100" dirty="0">
              <a:latin typeface="Arial" pitchFamily="34" charset="0"/>
              <a:cs typeface="Arial" pitchFamily="34" charset="0"/>
            </a:endParaRPr>
          </a:p>
          <a:p>
            <a:pPr algn="just"/>
            <a:r>
              <a:rPr lang="en-US" sz="1100" dirty="0">
                <a:latin typeface="Arial" pitchFamily="34" charset="0"/>
                <a:cs typeface="Arial" pitchFamily="34" charset="0"/>
              </a:rPr>
              <a:t>Walt Gillette wanted to improve the research </a:t>
            </a:r>
            <a:r>
              <a:rPr lang="en-US" sz="1100" dirty="0" smtClean="0">
                <a:latin typeface="Arial" pitchFamily="34" charset="0"/>
                <a:cs typeface="Arial" pitchFamily="34" charset="0"/>
              </a:rPr>
              <a:t>into </a:t>
            </a:r>
            <a:r>
              <a:rPr lang="en-US" sz="1100" dirty="0">
                <a:latin typeface="Arial" pitchFamily="34" charset="0"/>
                <a:cs typeface="Arial" pitchFamily="34" charset="0"/>
              </a:rPr>
              <a:t>aircraft systems -- an area he believed was a problem in Boeing’s efforts to effectively design and build new commercial aircraft.  These complex and expensive systems typically pace airplane programs.  </a:t>
            </a:r>
          </a:p>
          <a:p>
            <a:pPr algn="just"/>
            <a:endParaRPr lang="en-US" sz="1100" dirty="0">
              <a:latin typeface="Arial" pitchFamily="34" charset="0"/>
              <a:cs typeface="Arial" pitchFamily="34" charset="0"/>
            </a:endParaRPr>
          </a:p>
          <a:p>
            <a:pPr algn="just"/>
            <a:r>
              <a:rPr lang="en-US" sz="1100" dirty="0">
                <a:latin typeface="Arial" pitchFamily="34" charset="0"/>
                <a:cs typeface="Arial" pitchFamily="34" charset="0"/>
              </a:rPr>
              <a:t>Walt’s vision is to </a:t>
            </a:r>
            <a:r>
              <a:rPr lang="en-US" sz="1100" dirty="0" smtClean="0">
                <a:latin typeface="Arial" pitchFamily="34" charset="0"/>
                <a:cs typeface="Arial" pitchFamily="34" charset="0"/>
              </a:rPr>
              <a:t>use AVSI </a:t>
            </a:r>
            <a:r>
              <a:rPr lang="en-US" sz="1100" dirty="0">
                <a:latin typeface="Arial" pitchFamily="34" charset="0"/>
                <a:cs typeface="Arial" pitchFamily="34" charset="0"/>
              </a:rPr>
              <a:t>as a vehicle to work with experts throughout the industry (Commercial and Defense), academia  and elsewhere.  Everyone will benefit by leveraging resources and developing an improved ability to work together.</a:t>
            </a:r>
          </a:p>
          <a:p>
            <a:pPr algn="just"/>
            <a:endParaRPr lang="en-US"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1</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31629470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100" dirty="0" smtClean="0">
                <a:latin typeface="Arial" pitchFamily="34" charset="0"/>
                <a:cs typeface="Arial" pitchFamily="34" charset="0"/>
              </a:rPr>
              <a:t>This chart looks at the same kind of issue, but from a more fundamental way of thinking of integration.   Currently, we build interface control documents (ICDS) based upon our specification of how the system is to be built and how all disciplines think the functions will be performed by individual elements.  Our “as-is” models are intended to largely allow specialty analysts to improve their part of the system.  Sometimes these models share properties that are crucial, but the specialists do not necessarily share all modifications they make with other specialties.  The “as-is” integration process is designed to exercise the ICD to ferret out conflicts.  But this type of integration often takes place late in the development cycle when these “unexposed shared properties” can wreak havoc in the cost/schedule of a program manager.</a:t>
            </a:r>
          </a:p>
          <a:p>
            <a:pPr algn="just"/>
            <a:endParaRPr lang="en-US" sz="1100" dirty="0">
              <a:latin typeface="Arial" pitchFamily="34" charset="0"/>
              <a:cs typeface="Arial" pitchFamily="34" charset="0"/>
            </a:endParaRPr>
          </a:p>
          <a:p>
            <a:pPr algn="just"/>
            <a:r>
              <a:rPr lang="en-US" sz="1100" dirty="0" smtClean="0">
                <a:latin typeface="Arial" pitchFamily="34" charset="0"/>
                <a:cs typeface="Arial" pitchFamily="34" charset="0"/>
              </a:rPr>
              <a:t>The VIP proposed by SAVI, through its Distributed Annotated Architectural Reference Model (usually just called a “single-truth model”) now provides a structured Data Exchange Layer and performs consistency checks on the architectural consistency after each and every change.  Since this work is done earlier than physical or logical integration in the “as-is” approach, the cost of “getting the system right and keeping it right” should be driven down.</a:t>
            </a:r>
            <a:endParaRPr lang="en-US" sz="1100" dirty="0">
              <a:latin typeface="Arial" pitchFamily="34" charset="0"/>
              <a:cs typeface="Arial" pitchFamily="34" charset="0"/>
            </a:endParaRPr>
          </a:p>
          <a:p>
            <a:pPr algn="just"/>
            <a:endParaRPr lang="en-US"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10</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31570253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100" dirty="0" smtClean="0">
                <a:latin typeface="Arial" pitchFamily="34" charset="0"/>
                <a:cs typeface="Arial" pitchFamily="34" charset="0"/>
              </a:rPr>
              <a:t>“Single-truth” does not imply that every group must access and store date in a single repository.  The multiplicity of stakeholders (analysis domains, customers, suppliers, and regulators) makes a single model repository impractical.  So the data exchange (and, as needed, specific translators) provide information when needed by each stakeholder (and tailors the data stored to the stakeholder’s needs and constraints).  Thus the model repository for the system integrator(SI) may include information on models from all suppliers, while an individual supplier only has access to data from the SI’s repository that is needed by that supplier to carry out development of his subsystem.   No proprietary information from other suppliers can be allowed into the SI repository.  Other stakeholders’ repositories will similarly be limited to their needs.  But the overall concept of a single truth is maintained by keeping all repositories in synch with the information each needs.  The words here do not do justice to the difficulty of this task; there is a lot of work left to ensure that the Model Repository/Data Exchange Layer provides exactly what is needed and no more to each and every stakeholder.  </a:t>
            </a:r>
            <a:endParaRPr lang="en-US" sz="1100" dirty="0">
              <a:latin typeface="Arial" pitchFamily="34" charset="0"/>
              <a:cs typeface="Arial" pitchFamily="34" charset="0"/>
            </a:endParaRPr>
          </a:p>
          <a:p>
            <a:endParaRPr lang="en-US" sz="1100" dirty="0">
              <a:latin typeface="Arial" pitchFamily="34" charset="0"/>
              <a:cs typeface="Arial" pitchFamily="34" charset="0"/>
            </a:endParaRPr>
          </a:p>
          <a:p>
            <a:endParaRPr lang="en-US" sz="1100" dirty="0"/>
          </a:p>
        </p:txBody>
      </p:sp>
      <p:sp>
        <p:nvSpPr>
          <p:cNvPr id="6"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11</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2334811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100" dirty="0" smtClean="0">
                <a:latin typeface="Arial" pitchFamily="34" charset="0"/>
                <a:cs typeface="Arial" pitchFamily="34" charset="0"/>
              </a:rPr>
              <a:t>We close out this “motivational” section of the presentation with another chart originally created by SEI (again – we believe in hiring smart people to help us!).   Some of our SAVI team members have added points of emphasis from other sources.</a:t>
            </a:r>
          </a:p>
          <a:p>
            <a:pPr algn="just"/>
            <a:r>
              <a:rPr lang="en-US" sz="1100" dirty="0" smtClean="0">
                <a:latin typeface="Arial" pitchFamily="34" charset="0"/>
                <a:cs typeface="Arial" pitchFamily="34" charset="0"/>
              </a:rPr>
              <a:t>Starting with the basic development “vee” so common in systems engineering circles, we add notes from a NIST document that points out that requirements generation and interaction errors (software only, software-software, and software-hardware … all the combinations and permutations) is where most defects originate – on the left side of the “vee”.  Unfortunately, when the team follows the typical “as-is” development trail, around 80% of these errors/defects are not found until physical/logical integration takes place during the right upper three layers of verification (the “test” blocks).  The truly unfortunate aspect of this late discovery is that costs at these stages of synthesis of the system are very high.  The red text shows what the authors of this original paper estimated were multipliers for correcting faults (with the baseline reference being finding the fault at the requirements stage – 1x).  Note that even if faults are corrected at this earliest integration stage of synthesis (unit test), the cost to fix this set of faults is 5x the cost to fix them at the requirements generation stage (during the decomposition stage or design stages) of development.  Moreover, later data suggest that these original estimates of cost to fix at a given stage of synthesis are low by more than an order of magnitude for the latter stages (system test or integration test).  The INCOSE SE Handbook provides this kind of “bad news” for the “as-is” development team.  </a:t>
            </a:r>
          </a:p>
          <a:p>
            <a:pPr algn="just"/>
            <a:r>
              <a:rPr lang="en-US" sz="1100" dirty="0" smtClean="0">
                <a:latin typeface="Arial" pitchFamily="34" charset="0"/>
                <a:cs typeface="Arial" pitchFamily="34" charset="0"/>
              </a:rPr>
              <a:t>The bottom line is we learn of the need for changes too late in the cycle and it costs too much to fix the things that need fixing.  So our customers “pay” for our failure to correct defects at an early time in the development cycle.</a:t>
            </a:r>
            <a:endParaRPr lang="en-US" sz="1100" dirty="0">
              <a:latin typeface="Arial" pitchFamily="34" charset="0"/>
              <a:cs typeface="Arial" pitchFamily="34" charset="0"/>
            </a:endParaRPr>
          </a:p>
          <a:p>
            <a:endParaRPr lang="en-US" dirty="0">
              <a:latin typeface="Arial" pitchFamily="34" charset="0"/>
              <a:cs typeface="Arial" pitchFamily="34" charset="0"/>
            </a:endParaRPr>
          </a:p>
          <a:p>
            <a:endParaRPr lang="en-US"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12</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15794163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100" dirty="0" smtClean="0"/>
              <a:t>This section heading summarizes the latest work done by the SAVI team.</a:t>
            </a:r>
            <a:endParaRPr lang="en-US" sz="1100"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13</a:t>
            </a:fld>
            <a:endParaRPr lang="en-US" sz="1000" dirty="0">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As-Is </a:t>
            </a:r>
            <a:r>
              <a:rPr lang="en-US" b="1" dirty="0" err="1" smtClean="0">
                <a:latin typeface="Arial" pitchFamily="34" charset="0"/>
                <a:ea typeface="ＭＳ Ｐゴシック" charset="0"/>
                <a:cs typeface="Arial" pitchFamily="34" charset="0"/>
              </a:rPr>
              <a:t>Acqjuisition</a:t>
            </a:r>
            <a:r>
              <a:rPr lang="en-US" b="1" dirty="0" smtClean="0">
                <a:latin typeface="Arial" pitchFamily="34" charset="0"/>
                <a:ea typeface="ＭＳ Ｐゴシック" charset="0"/>
                <a:cs typeface="Arial" pitchFamily="34" charset="0"/>
              </a:rPr>
              <a:t> Process</a:t>
            </a: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1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e typical process for acquiring complex systems, as now practiced in the aerospace industry, is outlined on this chart. This chart was originally conceived as part of WP1 in the original SAVI project planning</a:t>
            </a:r>
            <a:r>
              <a:rPr lang="en-US" dirty="0" smtClean="0"/>
              <a:t>.  It was constructed by the members of the working group under AFE 58 that evaluated the changes to this process that the SAVI VIP is likely to affect.  These changes were a major focus of this original work, but the look of the chart changes little – as the next chart emphasizes.</a:t>
            </a:r>
          </a:p>
        </p:txBody>
      </p:sp>
      <p:sp>
        <p:nvSpPr>
          <p:cNvPr id="4" name="Slide Number Placeholder 3"/>
          <p:cNvSpPr>
            <a:spLocks noGrp="1"/>
          </p:cNvSpPr>
          <p:nvPr>
            <p:ph type="sldNum" idx="10"/>
          </p:nvPr>
        </p:nvSpPr>
        <p:spPr/>
        <p:txBody>
          <a:bodyPr/>
          <a:lstStyle/>
          <a:p>
            <a:fld id="{5C66E8EE-CD22-49C4-B2CC-CDBCFE527EC5}"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To-Be Acquisition Process</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is chart illustrates the changes  introduced by the SAVI approach to integration process.  The work flow appears to be almost identical to the “As-Is” diagram on the previous chart, but the two animations emphasize that these subtle changes are significant.  The “Start Integrated” animation emphasizes that an architecture-centric , model-driven approach, allows evaluation of the integration compatibility as soon as the architectural model is built.  The blue feedback line on the top left during the initial phase of system development illustrates this “Start Integrated” capability that SAVI promotes.  </a:t>
            </a: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Secondly, the feedback paths in pink on the right side of the chart represent the consistency checking – of at least five different types – the SAVI team is incorporating into the SAVI specification.  This feeds the “Stay Integrated” catch phrase describing what SAVI is trying to do.  </a:t>
            </a:r>
            <a:endParaRPr lang="en-US" dirty="0" smtClean="0"/>
          </a:p>
          <a:p>
            <a:pPr algn="just"/>
            <a:r>
              <a:rPr lang="en-US" dirty="0" smtClean="0"/>
              <a:t>These two elements underscore two of the chief uniquenesses introduced by SAVI, but they do not fully capture the utility of the architecture-centric, single truth model to analyze system interactions at each phase of development.  That capability is buried in this chart simply because so many of these iterative activities carry the same name in both the “To-Be” and in the “As-Is” acquisition processes.  The working group that framed these differences emphasized that the “To-Be” process is much more of a paradigm change than these two flow charts suggest at first glance.</a:t>
            </a:r>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a:t>
            </a:r>
            <a:r>
              <a:rPr lang="en-US" b="1" dirty="0" err="1" smtClean="0">
                <a:latin typeface="Arial" pitchFamily="34" charset="0"/>
                <a:ea typeface="ＭＳ Ｐゴシック" charset="0"/>
                <a:cs typeface="Arial" pitchFamily="34" charset="0"/>
              </a:rPr>
              <a:t>PoC</a:t>
            </a:r>
            <a:r>
              <a:rPr lang="en-US" b="1" dirty="0" smtClean="0">
                <a:latin typeface="Arial" pitchFamily="34" charset="0"/>
                <a:ea typeface="ＭＳ Ｐゴシック" charset="0"/>
                <a:cs typeface="Arial" pitchFamily="34" charset="0"/>
              </a:rPr>
              <a:t> Models</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is chart emphasizes that the modeling process can be presented (and it is useful to do so) in many different perspectives.  For some purposes a purely graphical chart suffices and indeed the simple PowerPoint chart in the upper left corner conveys the desired information.  But more complex interactions can be shown in </a:t>
            </a:r>
            <a:r>
              <a:rPr lang="en-US" sz="1100" dirty="0" err="1" smtClean="0">
                <a:latin typeface="Arial" pitchFamily="34" charset="0"/>
                <a:ea typeface="ＭＳ Ｐゴシック" charset="0"/>
                <a:cs typeface="Arial" pitchFamily="34" charset="0"/>
              </a:rPr>
              <a:t>SysML</a:t>
            </a:r>
            <a:r>
              <a:rPr lang="en-US" sz="1100" dirty="0" smtClean="0">
                <a:latin typeface="Arial" pitchFamily="34" charset="0"/>
                <a:ea typeface="ＭＳ Ｐゴシック" charset="0"/>
                <a:cs typeface="Arial" pitchFamily="34" charset="0"/>
              </a:rPr>
              <a:t> and AADL provides structured code that allows analysis of important system interactions.   The SAVI team started out assuming that a single-truth model would be more likely achieved using a single architectural definition language, but as the </a:t>
            </a:r>
            <a:r>
              <a:rPr lang="en-US" sz="1100" dirty="0" err="1" smtClean="0">
                <a:latin typeface="Arial" pitchFamily="34" charset="0"/>
                <a:ea typeface="ＭＳ Ｐゴシック" charset="0"/>
                <a:cs typeface="Arial" pitchFamily="34" charset="0"/>
              </a:rPr>
              <a:t>PoC</a:t>
            </a:r>
            <a:r>
              <a:rPr lang="en-US" sz="1100" dirty="0" smtClean="0">
                <a:latin typeface="Arial" pitchFamily="34" charset="0"/>
                <a:ea typeface="ＭＳ Ｐゴシック" charset="0"/>
                <a:cs typeface="Arial" pitchFamily="34" charset="0"/>
              </a:rPr>
              <a:t> work evolved, it became apparent that multiple languages can provide more complete and more easily understood modeling descriptions.  More important, they are more likely to be accepted within industry.</a:t>
            </a: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100" dirty="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But AFE 58 allowed the team to show in short order that architecture-centric system modeling was entirely feasible for the kinds of systems that make up a modern, sophisticated airplane.   This chart may not be easily read, but each diagram is a small representation of such system models at three different levels in the system hierarchy.</a:t>
            </a:r>
          </a:p>
          <a:p>
            <a:r>
              <a:rPr lang="en-US" dirty="0" smtClean="0"/>
              <a:t>  </a:t>
            </a:r>
          </a:p>
          <a:p>
            <a:r>
              <a:rPr lang="en-US" dirty="0" smtClean="0"/>
              <a:t> </a:t>
            </a:r>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Models Based on AADL</a:t>
            </a: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1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is chart illustrates why AADL was the primary architectural definition language used in early </a:t>
            </a:r>
            <a:r>
              <a:rPr lang="en-US" sz="1100" dirty="0" err="1" smtClean="0">
                <a:latin typeface="Arial" pitchFamily="34" charset="0"/>
                <a:ea typeface="ＭＳ Ｐゴシック" charset="0"/>
                <a:cs typeface="Arial" pitchFamily="34" charset="0"/>
              </a:rPr>
              <a:t>PoC</a:t>
            </a:r>
            <a:r>
              <a:rPr lang="en-US" sz="1100" dirty="0" smtClean="0">
                <a:latin typeface="Arial" pitchFamily="34" charset="0"/>
                <a:ea typeface="ＭＳ Ｐゴシック" charset="0"/>
                <a:cs typeface="Arial" pitchFamily="34" charset="0"/>
              </a:rPr>
              <a:t> demonstrations under AFE 58.  This short snippet of code shows why a graphical depiction alone does not provide the kind of analysis capability that SAVI consistency checking demands.   This kind of semantic structure (often referred to as “strongly-typed”) provides the kind of framework that facilitates formal analysis and encourages checks that examine at least the following kinds of consistency:</a:t>
            </a:r>
          </a:p>
          <a:p>
            <a:pPr marL="228600" indent="-228600" algn="just" eaLnBrk="1" hangingPunct="1">
              <a:spcBef>
                <a:spcPct val="0"/>
              </a:spcBef>
              <a:buAutoNum type="arabicParenBoth"/>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Interface consistency (includes naming, directional, units, semantic interpretation,  range, and bit consistency)</a:t>
            </a:r>
          </a:p>
          <a:p>
            <a:pPr marL="228600" indent="-228600" algn="just" eaLnBrk="1" hangingPunct="1">
              <a:spcBef>
                <a:spcPct val="0"/>
              </a:spcBef>
              <a:buAutoNum type="arabicParenBoth"/>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Compositional consistency (includes both dimensional and rules-based perspectives)</a:t>
            </a:r>
          </a:p>
          <a:p>
            <a:pPr marL="228600" indent="-228600" algn="just" eaLnBrk="1" hangingPunct="1">
              <a:spcBef>
                <a:spcPct val="0"/>
              </a:spcBef>
              <a:buAutoNum type="arabicParenBoth"/>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Constraint consistency (all constraints must be understood alike by all developers; strong semantics within the architectural model  helps enforce this type of consistency)</a:t>
            </a:r>
          </a:p>
          <a:p>
            <a:pPr marL="228600" indent="-228600" algn="just" eaLnBrk="1" hangingPunct="1">
              <a:spcBef>
                <a:spcPct val="0"/>
              </a:spcBef>
              <a:buAutoNum type="arabicParenBoth"/>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Behavioral consistency (very important and includes:  sequencing, error propagation and handling, and adhering to constraints of the following types - dynamic, timing, state/mode, and runtime.  All behavior must adhere to protocols and comply with constraints.)</a:t>
            </a:r>
          </a:p>
          <a:p>
            <a:pPr marL="228600" indent="-228600" algn="just" eaLnBrk="1" hangingPunct="1">
              <a:spcBef>
                <a:spcPct val="0"/>
              </a:spcBef>
              <a:buAutoNum type="arabicParenBoth"/>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Version consistency  (different versions of components and subsystems must be carefully tracked and identified either within the architectural definition language itself or with the SAVI Model Repository framework with its configuration control procedures) </a:t>
            </a:r>
          </a:p>
          <a:p>
            <a:r>
              <a:rPr lang="en-US" dirty="0" smtClean="0"/>
              <a:t>  </a:t>
            </a:r>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Return on Investment</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From the outset the SAVI team expected the VIP to earn its way into the acquisition process.  Consequently, we set up a working group to directly address prediction of the likely cost-benefit interaction for the VIP.  This first cut at building up an </a:t>
            </a:r>
            <a:r>
              <a:rPr lang="en-US" sz="1100" dirty="0" err="1" smtClean="0">
                <a:latin typeface="Arial" pitchFamily="34" charset="0"/>
                <a:ea typeface="ＭＳ Ｐゴシック" charset="0"/>
                <a:cs typeface="Arial" pitchFamily="34" charset="0"/>
              </a:rPr>
              <a:t>RoI</a:t>
            </a:r>
            <a:r>
              <a:rPr lang="en-US" sz="1100" dirty="0" smtClean="0">
                <a:latin typeface="Arial" pitchFamily="34" charset="0"/>
                <a:ea typeface="ＭＳ Ｐゴシック" charset="0"/>
                <a:cs typeface="Arial" pitchFamily="34" charset="0"/>
              </a:rPr>
              <a:t> assessment was carried out using COCOMO II, a well-known software prediction tool.  The team attempted to make very conservative assumptions about where the VIP might generate benefits, but with full recognition that software had become a dominant factor in the cost and complexity of new systems (as noted earlier).  </a:t>
            </a: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100" dirty="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ese first predictions were highly favorable, indicating that developing SAVI would readily pay for its fully development costs in the first new commercial aircraft in which it was used.  However, there remained questions :  How would hardware effects be manifested in this </a:t>
            </a:r>
            <a:r>
              <a:rPr lang="en-US" sz="1100" dirty="0" err="1" smtClean="0">
                <a:latin typeface="Arial" pitchFamily="34" charset="0"/>
                <a:ea typeface="ＭＳ Ｐゴシック" charset="0"/>
                <a:cs typeface="Arial" pitchFamily="34" charset="0"/>
              </a:rPr>
              <a:t>RoI</a:t>
            </a:r>
            <a:r>
              <a:rPr lang="en-US" sz="1100" dirty="0" smtClean="0">
                <a:latin typeface="Arial" pitchFamily="34" charset="0"/>
                <a:ea typeface="ＭＳ Ｐゴシック" charset="0"/>
                <a:cs typeface="Arial" pitchFamily="34" charset="0"/>
              </a:rPr>
              <a:t> estimate?  (We used a constant multiplier to crudely estimate these effects from the COCOMO II software estimates)  What sort of statistical variation was likely to occur?  (COCOMO II originally had no Monte Carlo algorithm in the algorithm used.)   Would a supplier share in the </a:t>
            </a:r>
            <a:r>
              <a:rPr lang="en-US" sz="1100" dirty="0" err="1" smtClean="0">
                <a:latin typeface="Arial" pitchFamily="34" charset="0"/>
                <a:ea typeface="ＭＳ Ｐゴシック" charset="0"/>
                <a:cs typeface="Arial" pitchFamily="34" charset="0"/>
              </a:rPr>
              <a:t>RoI</a:t>
            </a:r>
            <a:r>
              <a:rPr lang="en-US" sz="1100" dirty="0" smtClean="0">
                <a:latin typeface="Arial" pitchFamily="34" charset="0"/>
                <a:ea typeface="ＭＳ Ｐゴシック" charset="0"/>
                <a:cs typeface="Arial" pitchFamily="34" charset="0"/>
              </a:rPr>
              <a:t> predicted or was this estimate only valid for a system integrator?  How sensitive were the </a:t>
            </a:r>
            <a:r>
              <a:rPr lang="en-US" sz="1100" dirty="0" err="1" smtClean="0">
                <a:latin typeface="Arial" pitchFamily="34" charset="0"/>
                <a:ea typeface="ＭＳ Ｐゴシック" charset="0"/>
                <a:cs typeface="Arial" pitchFamily="34" charset="0"/>
              </a:rPr>
              <a:t>RoI</a:t>
            </a:r>
            <a:r>
              <a:rPr lang="en-US" sz="1100" dirty="0" smtClean="0">
                <a:latin typeface="Arial" pitchFamily="34" charset="0"/>
                <a:ea typeface="ＭＳ Ｐゴシック" charset="0"/>
                <a:cs typeface="Arial" pitchFamily="34" charset="0"/>
              </a:rPr>
              <a:t> estimates to the various assumptions made?</a:t>
            </a:r>
            <a:endParaRPr lang="en-US" dirty="0" smtClean="0"/>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Road Map</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a:r>
              <a:rPr lang="en-US" dirty="0" smtClean="0"/>
              <a:t>The AFE 58 team laid out a roadmap for development of SAVI based on discussions with the AVSI Executive Board and other potential members.  Some of the most important assumptions used in developing the roadmap shown in this chart – specifically, that participants would commit to 2 person-years of effort and that all needed skill sets would be available – were overcome by the global recession that descended upon the industry in late 2008 and early 2009.  So the plan shown in this original roadmap was out of step with the economic climate of the business world for 2010-2013.  Though it would have led to a fully operational SAVI by 2013, the resources necessary to carry out the development simply were not available – a good plan, but not supportable in this time frame.</a:t>
            </a:r>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t>Here are the topics to be discussed during this very brief update on the Systems Architecture Virtual Integration (SAVI) program under AVSI.  The program is not new to most attendees at this workshop.  We have presented progress updates on the Proof of Concept efforts for the last three years at the NDIA SE conference, several S5 Conferences, the FAA AEH/SW Conferences, and several other venues.  The difference is that SAVI turned to developing its first version of the operational MBSE integration process this fall.  In that sense SAVI is at the “point of launch” for this paradigm changing virtual integration process.</a:t>
            </a:r>
            <a:endParaRPr lang="en-US" sz="1100"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2</a:t>
            </a:fld>
            <a:endParaRPr lang="en-US" sz="1000" dirty="0">
              <a:latin typeface="Arial" pitchFamily="34" charset="0"/>
              <a:cs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8 ASSESSMENT</a:t>
            </a: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ese three questions summarize the questions faced by the SAVI team at the end of the first stage of the Proof of Concept.   Attempting to answer them led to a second phase of Proof of Concept demonstrations addressing four of the most significant issues through a set of Use Case demonstrations. Additional work on the </a:t>
            </a:r>
            <a:r>
              <a:rPr lang="en-US" sz="1100" dirty="0" err="1" smtClean="0">
                <a:latin typeface="Arial" pitchFamily="34" charset="0"/>
                <a:ea typeface="ＭＳ Ｐゴシック" charset="0"/>
                <a:cs typeface="Arial" pitchFamily="34" charset="0"/>
              </a:rPr>
              <a:t>RoI</a:t>
            </a:r>
            <a:r>
              <a:rPr lang="en-US" sz="1100" dirty="0" smtClean="0">
                <a:latin typeface="Arial" pitchFamily="34" charset="0"/>
                <a:ea typeface="ＭＳ Ｐゴシック" charset="0"/>
                <a:cs typeface="Arial" pitchFamily="34" charset="0"/>
              </a:rPr>
              <a:t> estimation was also set up and the Roadmap was revised to indicate how incremental development of SAVI should proceed.</a:t>
            </a:r>
          </a:p>
          <a:p>
            <a:r>
              <a:rPr lang="en-US" dirty="0" smtClean="0"/>
              <a:t>  </a:t>
            </a:r>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100" dirty="0" smtClean="0"/>
              <a:t>This section heading summarizes the second phase of </a:t>
            </a:r>
            <a:r>
              <a:rPr lang="en-US" sz="1100" dirty="0" err="1" smtClean="0"/>
              <a:t>PoC</a:t>
            </a:r>
            <a:r>
              <a:rPr lang="en-US" sz="1100" dirty="0" smtClean="0"/>
              <a:t> work done by the SAVI team.  It includes the following major headings:</a:t>
            </a:r>
            <a:br>
              <a:rPr lang="en-US" sz="1100" dirty="0" smtClean="0"/>
            </a:br>
            <a:endParaRPr lang="en-US" sz="1100" dirty="0" smtClean="0"/>
          </a:p>
          <a:p>
            <a:pPr marL="228600" indent="-228600">
              <a:buAutoNum type="arabicPeriod"/>
            </a:pPr>
            <a:r>
              <a:rPr lang="en-US" sz="1100" dirty="0" smtClean="0"/>
              <a:t>A revised roadmap</a:t>
            </a:r>
          </a:p>
          <a:p>
            <a:pPr marL="228600" indent="-228600">
              <a:buAutoNum type="arabicPeriod"/>
            </a:pPr>
            <a:r>
              <a:rPr lang="en-US" sz="1100" dirty="0" smtClean="0"/>
              <a:t>Demonstrations illustrating how four primary Use Cases could be set up</a:t>
            </a:r>
          </a:p>
          <a:p>
            <a:pPr marL="228600" indent="-228600">
              <a:buAutoNum type="arabicPeriod"/>
            </a:pPr>
            <a:r>
              <a:rPr lang="en-US" sz="1100" dirty="0" smtClean="0"/>
              <a:t>Expansion of the </a:t>
            </a:r>
            <a:r>
              <a:rPr lang="en-US" sz="1100" dirty="0" err="1" smtClean="0"/>
              <a:t>RoI</a:t>
            </a:r>
            <a:r>
              <a:rPr lang="en-US" sz="1100" dirty="0" smtClean="0"/>
              <a:t> Estimate to give it broader applicability</a:t>
            </a:r>
            <a:endParaRPr lang="en-US" sz="1100"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21</a:t>
            </a:fld>
            <a:endParaRPr lang="en-US" sz="1000" dirty="0">
              <a:latin typeface="Arial" pitchFamily="34" charset="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Revised Road Map</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e AVSI Executive Board strongly suggested that SAVI be revised to incrementally develop SAVI, making critical elements  of the VIP usable before the full process was produced.  The first four years of this “incremental development” is shown on an expanded roadmap.</a:t>
            </a:r>
          </a:p>
          <a:p>
            <a:r>
              <a:rPr lang="en-US" dirty="0" smtClean="0"/>
              <a:t>  </a:t>
            </a:r>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THE OVERALL ASSESSMENT REVISITED</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is chart  from last February’s report to the EB has been reworked only slightly.  The yellow stoplight for the last question underscores how important it is that SAVI Program Management and the EB understand where we are and articulate clearly why the SAVI effort is worth the rather large investment necessary to bring it to fruition.</a:t>
            </a:r>
          </a:p>
          <a:p>
            <a:r>
              <a:rPr lang="en-US" dirty="0" smtClean="0"/>
              <a:t>  </a:t>
            </a:r>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THE OVERALL ASSESSMENT REVISITED</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is chart  from last February’s report to the EB has been reworked only slightly.  The yellow stoplight for the last question underscores how important it is that SAVI Program Management and the EB understand where we are and articulate clearly why the SAVI effort is worth the rather large investment necessary to bring it to fruition.</a:t>
            </a:r>
          </a:p>
          <a:p>
            <a:r>
              <a:rPr lang="en-US" dirty="0" smtClean="0"/>
              <a:t>  </a:t>
            </a:r>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100" dirty="0" smtClean="0"/>
              <a:t>This section heading summarizes the latest work done by the SAVI team.</a:t>
            </a:r>
            <a:endParaRPr lang="en-US" sz="1100"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25</a:t>
            </a:fld>
            <a:endParaRPr lang="en-US" sz="1000" dirty="0">
              <a:latin typeface="Arial" pitchFamily="34" charset="0"/>
              <a:cs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THE OVERALL ASSESSMENT REVISITED</a:t>
            </a: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pPr algn="just"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100" dirty="0" smtClean="0">
                <a:latin typeface="Arial" pitchFamily="34" charset="0"/>
                <a:ea typeface="ＭＳ Ｐゴシック" charset="0"/>
                <a:cs typeface="Arial" pitchFamily="34" charset="0"/>
              </a:rPr>
              <a:t>This chart  from last February’s report to the EB underscores how important it is that we articulate clearly why the SAVI effort is worth the rather large investment necessary to bring it to fruition.</a:t>
            </a:r>
          </a:p>
          <a:p>
            <a:r>
              <a:rPr lang="en-US" dirty="0" smtClean="0"/>
              <a:t>  </a:t>
            </a:r>
          </a:p>
          <a:p>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4480560"/>
          </a:xfrm>
        </p:spPr>
        <p:txBody>
          <a:bodyPr>
            <a:noAutofit/>
          </a:bodyPr>
          <a:lstStyle/>
          <a:p>
            <a:pPr algn="just">
              <a:spcAft>
                <a:spcPts val="300"/>
              </a:spcAft>
            </a:pPr>
            <a:r>
              <a:rPr lang="en-US" sz="1100" dirty="0" smtClean="0">
                <a:latin typeface="Arial" pitchFamily="34" charset="0"/>
                <a:cs typeface="Arial" pitchFamily="34" charset="0"/>
              </a:rPr>
              <a:t>The Aircraft Monitoring System shadow project started out as a parallel effort to a Goodrich internal project to develop vibration monitoring system in support of a helicopter health monitoring system for helicopters.  It evolved into a combination of that effort and an additional subsystem that monitors the status of door latching (see the block on the right side of the diagram labeled DMS) which could be applied to essentially any type of aircraft.  </a:t>
            </a:r>
          </a:p>
          <a:p>
            <a:pPr algn="just">
              <a:spcAft>
                <a:spcPts val="300"/>
              </a:spcAft>
            </a:pPr>
            <a:r>
              <a:rPr lang="en-US" sz="1100" dirty="0">
                <a:latin typeface="Arial" pitchFamily="34" charset="0"/>
                <a:cs typeface="Arial" pitchFamily="34" charset="0"/>
              </a:rPr>
              <a:t>This combined effort focused on three issues already introduced:  (1) “… complex system interfaces cross multiple suppliers”- slide 6; (2)  model consistency as described on slide 8; and (3) differing team approaches from slide 12.</a:t>
            </a:r>
          </a:p>
          <a:p>
            <a:pPr algn="just">
              <a:spcAft>
                <a:spcPts val="300"/>
              </a:spcAft>
            </a:pPr>
            <a:r>
              <a:rPr lang="en-US" sz="1100" dirty="0" smtClean="0">
                <a:latin typeface="Arial" pitchFamily="34" charset="0"/>
                <a:cs typeface="Arial" pitchFamily="34" charset="0"/>
              </a:rPr>
              <a:t>The overall single truth architectural model (in AADL) is illustrated in the top of the chart with the second level of the hierarchy shown underneath the helicopter system block.  The lower part of the slide shows the AADL textual code snippet generated to describe the features structure.  This kind of textual information can be coded directly or in most cases generated automatically from the graphical interface used by the team and used to lay out the functional flow of system interactions.  An example of this kind of graphical depiction is shown in the next chart. </a:t>
            </a:r>
          </a:p>
          <a:p>
            <a:endParaRPr lang="en-US" sz="1100" dirty="0" smtClean="0">
              <a:latin typeface="Arial" pitchFamily="34" charset="0"/>
              <a:cs typeface="Arial" pitchFamily="34" charset="0"/>
            </a:endParaRPr>
          </a:p>
          <a:p>
            <a:r>
              <a:rPr lang="en-US" sz="1100" dirty="0">
                <a:latin typeface="Arial" pitchFamily="34" charset="0"/>
                <a:cs typeface="Arial" pitchFamily="34" charset="0"/>
              </a:rPr>
              <a:t> </a:t>
            </a:r>
            <a:r>
              <a:rPr lang="en-US" sz="1100" dirty="0" smtClean="0">
                <a:latin typeface="Arial" pitchFamily="34" charset="0"/>
                <a:cs typeface="Arial" pitchFamily="34" charset="0"/>
              </a:rPr>
              <a:t>	</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27</a:t>
            </a:fld>
            <a:endParaRPr lang="en-US" sz="1000" dirty="0">
              <a:latin typeface="Arial" pitchFamily="34" charset="0"/>
              <a:cs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algn="just"/>
            <a:r>
              <a:rPr lang="en-US" dirty="0">
                <a:latin typeface="Arial" pitchFamily="34" charset="0"/>
                <a:cs typeface="Arial" pitchFamily="34" charset="0"/>
              </a:rPr>
              <a:t>Initially developed for the SOA MH-47G Chinook and MH-60L/M Black Hawk aircraft, CAAS is a fully integrated flight and mission management capability that provides exceptional mission effectiveness. As the common digital architecture for rotary wing aircraft for the U.S. Army, CAAS is one of the first fully open, non-proprietary systems that completely embraces existing commercial standards on large platforms. All CAAS systems are based on our innovative Flight2 modular open system approach that uses widely adopted open industry standards, minimizing the costs of technology insertions and capability upgrades. By using our Flight2 integrated avionics architecture, the CAAS hardware and software can be easily adapted to the unique mission requirements of a broad spectrum of rotary wing aircraft. </a:t>
            </a:r>
          </a:p>
          <a:p>
            <a:pPr algn="just"/>
            <a:r>
              <a:rPr lang="en-US" dirty="0">
                <a:latin typeface="Arial" pitchFamily="34" charset="0"/>
                <a:cs typeface="Arial" pitchFamily="34" charset="0"/>
              </a:rPr>
              <a:t>Our CAAS system incorporates cockpit flight and mission management, as well as integrates multiple communications, navigation, weapons and mission sensor subsystems for reduced crew workload and improved operational effectiveness and safety. Furthermore, CAAS provides a consistent, intuitive user interface for displays and allows control of all avionics subsystems by each cockpit user</a:t>
            </a:r>
            <a:r>
              <a:rPr lang="en-US" dirty="0" smtClean="0">
                <a:latin typeface="Arial" pitchFamily="34" charset="0"/>
                <a:cs typeface="Arial" pitchFamily="34" charset="0"/>
              </a:rPr>
              <a:t>. [Rockwell Collins 01]</a:t>
            </a:r>
          </a:p>
          <a:p>
            <a:pPr algn="just"/>
            <a:r>
              <a:rPr lang="en-US" dirty="0">
                <a:latin typeface="Arial" pitchFamily="34" charset="0"/>
                <a:cs typeface="Arial" pitchFamily="34" charset="0"/>
              </a:rPr>
              <a:t>The CAAS can be described as a flexible software architecture built on lessons from the personal computer industry. Multiple isolated applications can run on a single processor, and the open system architecture with a Windows-based operating system simplifies connectivity and support. CAAS software is written in ADA 95 and partitioned into logical modules that can be modified with less expensive regression testing. The Army retains the rights to seek competitive upgrades from third-party vendors, and changes would be made with a standard software toolkit…” [Colucci 03]. </a:t>
            </a:r>
            <a:r>
              <a:rPr lang="en-US" dirty="0" smtClean="0">
                <a:latin typeface="Arial" pitchFamily="34" charset="0"/>
                <a:cs typeface="Arial" pitchFamily="34" charset="0"/>
              </a:rPr>
              <a:t>`</a:t>
            </a:r>
            <a:endParaRPr lang="en-US"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28</a:t>
            </a:fld>
            <a:endParaRPr lang="en-US" sz="1000" dirty="0">
              <a:latin typeface="Arial" pitchFamily="34" charset="0"/>
              <a:cs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Finally, we conclude with a brief description of the next steps for SAVI development.</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29</a:t>
            </a:fld>
            <a:endParaRPr lang="en-US" sz="1000" dirty="0">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ection heading introduces a very brief introduction to “Why SAVI”.</a:t>
            </a:r>
            <a:endParaRPr lang="en-US"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a:t>
            </a:fld>
            <a:endParaRPr lang="en-US" sz="1000" dirty="0">
              <a:latin typeface="Arial" pitchFamily="34" charset="0"/>
              <a:cs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6" name="Notes Placeholder 2"/>
          <p:cNvSpPr>
            <a:spLocks noGrp="1"/>
          </p:cNvSpPr>
          <p:nvPr>
            <p:ph type="body" idx="3"/>
          </p:nvPr>
        </p:nvSpPr>
        <p:spPr>
          <a:xfrm>
            <a:off x="685800" y="4343400"/>
            <a:ext cx="5486400" cy="4114800"/>
          </a:xfrm>
        </p:spPr>
        <p:txBody>
          <a:bodyPr>
            <a:normAutofit/>
          </a:bodyPr>
          <a:lstStyle/>
          <a:p>
            <a:pPr algn="just">
              <a:spcAft>
                <a:spcPts val="554"/>
              </a:spcAft>
            </a:pPr>
            <a:r>
              <a:rPr lang="en-US" sz="1100" dirty="0" smtClean="0">
                <a:latin typeface="Arial" pitchFamily="34" charset="0"/>
                <a:cs typeface="Arial" pitchFamily="34" charset="0"/>
              </a:rPr>
              <a:t>Having just completed about 3.5 years worth of Proof of Concept (PoC) work, this slide lays out why the SAVI team is confident in the approach taken.  Previous presentations here at the NDIA forum and at other venues has detailed most of the points simply listed here.  The main lessons gleaned from our PoC efforts point to some changes in our basic approach.  For example, it now appears that a single language is not appropriate for the SAVI concepts listed on slide 9, contrary to our initial assumption.  Multiple languages with appropriate translators/interfaces have proven more useful so far in SAVI’s development.  However, none of the legacy domain analysis tools considered so far (a few of which are listed on this chart) seem to offer insurmountable obstacles to sharing appropriate architectural data and allowing consistency checking of the types considered so far.  </a:t>
            </a:r>
          </a:p>
          <a:p>
            <a:pPr algn="just">
              <a:spcAft>
                <a:spcPts val="554"/>
              </a:spcAft>
            </a:pPr>
            <a:r>
              <a:rPr lang="en-US" sz="1100" dirty="0" smtClean="0">
                <a:latin typeface="Arial" pitchFamily="34" charset="0"/>
                <a:cs typeface="Arial" pitchFamily="34" charset="0"/>
              </a:rPr>
              <a:t>The most recent shadow projects have both driven home the lesson that data repositories and the interfaces to both facilitate flow of appropriate data to each stakeholder and protect sensitive data (like intellectual property) within a development hierarchy are the meat of the next phase of development.  </a:t>
            </a:r>
          </a:p>
          <a:p>
            <a:pPr algn="just">
              <a:spcAft>
                <a:spcPts val="554"/>
              </a:spcAft>
            </a:pPr>
            <a:r>
              <a:rPr lang="en-US" sz="1100" dirty="0" smtClean="0">
                <a:latin typeface="Arial" pitchFamily="34" charset="0"/>
                <a:cs typeface="Arial" pitchFamily="34" charset="0"/>
              </a:rPr>
              <a:t>Finally, as we start evolving the full process this next year, we have invited tool vendors to be part of the development work.  The first of these Tool Vendor Partners (Esterel Technologies) has completed their agreement with AVSI and a second TVP is in the final stages of contract negotiation.</a:t>
            </a:r>
            <a:endParaRPr lang="en-US" sz="1100" dirty="0">
              <a:latin typeface="Arial" pitchFamily="34" charset="0"/>
              <a:cs typeface="Arial" pitchFamily="34" charset="0"/>
            </a:endParaRPr>
          </a:p>
        </p:txBody>
      </p:sp>
      <p:sp>
        <p:nvSpPr>
          <p:cNvPr id="8"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0</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12532052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8"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1</a:t>
            </a:fld>
            <a:endParaRPr lang="en-US" sz="1000" dirty="0">
              <a:latin typeface="Arial" pitchFamily="34" charset="0"/>
              <a:cs typeface="Arial" pitchFamily="34" charset="0"/>
            </a:endParaRPr>
          </a:p>
        </p:txBody>
      </p:sp>
      <p:sp>
        <p:nvSpPr>
          <p:cNvPr id="7" name="Notes Placeholder 2"/>
          <p:cNvSpPr>
            <a:spLocks noGrp="1"/>
          </p:cNvSpPr>
          <p:nvPr>
            <p:ph type="body" idx="3"/>
          </p:nvPr>
        </p:nvSpPr>
        <p:spPr>
          <a:xfrm>
            <a:off x="685800" y="4343400"/>
            <a:ext cx="5486400" cy="4114800"/>
          </a:xfrm>
        </p:spPr>
        <p:txBody>
          <a:bodyPr/>
          <a:lstStyle/>
          <a:p>
            <a:pPr algn="just"/>
            <a:r>
              <a:rPr lang="en-US" dirty="0" smtClean="0">
                <a:latin typeface="Arial" pitchFamily="34" charset="0"/>
                <a:cs typeface="Arial" pitchFamily="34" charset="0"/>
              </a:rPr>
              <a:t>To further specialize and illustrate, consider the SAVI Roadmap for Version 1.0 (from SAVI PoC documents)</a:t>
            </a:r>
            <a:endParaRPr lang="en-US" dirty="0">
              <a:latin typeface="Arial" pitchFamily="34" charset="0"/>
              <a:cs typeface="Arial" pitchFamily="34" charset="0"/>
            </a:endParaRPr>
          </a:p>
          <a:p>
            <a:pPr marL="363095" indent="-181548" algn="just">
              <a:buFont typeface="Wingdings" pitchFamily="2" charset="2"/>
              <a:buChar char="Ø"/>
              <a:defRPr/>
            </a:pPr>
            <a:r>
              <a:rPr lang="en-US" sz="1100" i="1" dirty="0">
                <a:latin typeface="Arial" pitchFamily="34" charset="0"/>
                <a:cs typeface="Arial" pitchFamily="34" charset="0"/>
              </a:rPr>
              <a:t>Four years of effort needed to address Use Cases generated from the Proof of Concept studies </a:t>
            </a:r>
          </a:p>
          <a:p>
            <a:pPr marL="363095" indent="-181548" algn="just">
              <a:buFont typeface="Wingdings" pitchFamily="2" charset="2"/>
              <a:buChar char="Ø"/>
              <a:defRPr/>
            </a:pPr>
            <a:r>
              <a:rPr lang="en-US" sz="1100" i="1" dirty="0">
                <a:latin typeface="Arial" pitchFamily="34" charset="0"/>
                <a:cs typeface="Arial" pitchFamily="34" charset="0"/>
              </a:rPr>
              <a:t>Pilot projects (two already completed) will help confirm utility of SAVI approach</a:t>
            </a:r>
          </a:p>
          <a:p>
            <a:pPr marL="363095" indent="-181548" algn="just">
              <a:buFont typeface="Wingdings" pitchFamily="2" charset="2"/>
              <a:buChar char="Ø"/>
              <a:defRPr/>
            </a:pPr>
            <a:r>
              <a:rPr lang="en-US" sz="1100" i="1" dirty="0">
                <a:latin typeface="Arial" pitchFamily="34" charset="0"/>
                <a:cs typeface="Arial" pitchFamily="34" charset="0"/>
              </a:rPr>
              <a:t>Version 1.0 will produce complete integration process for SE use</a:t>
            </a:r>
          </a:p>
          <a:p>
            <a:pPr algn="just"/>
            <a:r>
              <a:rPr lang="en-US" sz="1100" dirty="0" smtClean="0">
                <a:latin typeface="Arial" pitchFamily="34" charset="0"/>
                <a:cs typeface="Arial" pitchFamily="34" charset="0"/>
              </a:rPr>
              <a:t>Each stage (approximately 12 months’ effort for each) will focus on a major branch of Use Case tree</a:t>
            </a:r>
            <a:endParaRPr lang="en-US" sz="1100" dirty="0">
              <a:latin typeface="Arial" pitchFamily="34" charset="0"/>
              <a:cs typeface="Arial" pitchFamily="34" charset="0"/>
            </a:endParaRPr>
          </a:p>
          <a:p>
            <a:pPr marL="363095" indent="-181548" algn="just">
              <a:buFont typeface="Wingdings" pitchFamily="2" charset="2"/>
              <a:buChar char="Ø"/>
              <a:defRPr/>
            </a:pPr>
            <a:r>
              <a:rPr lang="en-US" sz="1100" i="1" dirty="0" smtClean="0">
                <a:latin typeface="Arial" pitchFamily="34" charset="0"/>
                <a:cs typeface="Arial" pitchFamily="34" charset="0"/>
              </a:rPr>
              <a:t>First year (V. 1.0A) focuses on completing safety analysis template with Use Cases</a:t>
            </a:r>
            <a:endParaRPr lang="en-US" sz="1100" i="1" dirty="0">
              <a:latin typeface="Arial" pitchFamily="34" charset="0"/>
              <a:cs typeface="Arial" pitchFamily="34" charset="0"/>
            </a:endParaRPr>
          </a:p>
          <a:p>
            <a:pPr marL="363095" indent="-181548" algn="just">
              <a:buFont typeface="Wingdings" pitchFamily="2" charset="2"/>
              <a:buChar char="Ø"/>
              <a:defRPr/>
            </a:pPr>
            <a:r>
              <a:rPr lang="en-US" sz="1100" i="1" dirty="0" smtClean="0">
                <a:latin typeface="Arial" pitchFamily="34" charset="0"/>
                <a:cs typeface="Arial" pitchFamily="34" charset="0"/>
              </a:rPr>
              <a:t>Second year (V. 1.0B) focuses on completing behavioral analyses with Use Cases</a:t>
            </a:r>
            <a:endParaRPr lang="en-US" sz="1100" i="1" dirty="0">
              <a:latin typeface="Arial" pitchFamily="34" charset="0"/>
              <a:cs typeface="Arial" pitchFamily="34" charset="0"/>
            </a:endParaRPr>
          </a:p>
          <a:p>
            <a:pPr marL="363095" indent="-181548" algn="just">
              <a:buFont typeface="Wingdings" pitchFamily="2" charset="2"/>
              <a:buChar char="Ø"/>
              <a:defRPr/>
            </a:pPr>
            <a:r>
              <a:rPr lang="en-US" sz="1100" i="1" dirty="0" smtClean="0">
                <a:latin typeface="Arial" pitchFamily="34" charset="0"/>
                <a:cs typeface="Arial" pitchFamily="34" charset="0"/>
              </a:rPr>
              <a:t>Third year (V. 1.0C) </a:t>
            </a:r>
            <a:r>
              <a:rPr lang="en-US" sz="1100" i="1" dirty="0">
                <a:latin typeface="Arial" pitchFamily="34" charset="0"/>
                <a:cs typeface="Arial" pitchFamily="34" charset="0"/>
              </a:rPr>
              <a:t>completes Use Cases with focus on “fit”  issues</a:t>
            </a:r>
          </a:p>
          <a:p>
            <a:pPr marL="363095" indent="-181548" algn="just">
              <a:buFont typeface="Wingdings" pitchFamily="2" charset="2"/>
              <a:buChar char="Ø"/>
              <a:defRPr/>
            </a:pPr>
            <a:r>
              <a:rPr lang="en-US" sz="1100" i="1" dirty="0" smtClean="0">
                <a:latin typeface="Arial" pitchFamily="34" charset="0"/>
                <a:cs typeface="Arial" pitchFamily="34" charset="0"/>
              </a:rPr>
              <a:t>Fourth year (V. 1.0D) </a:t>
            </a:r>
            <a:r>
              <a:rPr lang="en-US" sz="1100" i="1" dirty="0">
                <a:latin typeface="Arial" pitchFamily="34" charset="0"/>
                <a:cs typeface="Arial" pitchFamily="34" charset="0"/>
              </a:rPr>
              <a:t>focuses on completing reliability analyses with Use </a:t>
            </a:r>
            <a:r>
              <a:rPr lang="en-US" sz="1100" i="1" dirty="0" smtClean="0">
                <a:latin typeface="Arial" pitchFamily="34" charset="0"/>
                <a:cs typeface="Arial" pitchFamily="34" charset="0"/>
              </a:rPr>
              <a:t>Cases</a:t>
            </a:r>
          </a:p>
          <a:p>
            <a:pPr marL="363095" indent="-181548" algn="just">
              <a:buFont typeface="Wingdings" pitchFamily="2" charset="2"/>
              <a:buChar char="Ø"/>
              <a:defRPr/>
            </a:pPr>
            <a:r>
              <a:rPr lang="en-US" sz="1100" i="1" dirty="0" smtClean="0">
                <a:latin typeface="Arial" pitchFamily="34" charset="0"/>
                <a:cs typeface="Arial" pitchFamily="34" charset="0"/>
              </a:rPr>
              <a:t>Pilot projects will span all four stages – may be “real” projects</a:t>
            </a:r>
          </a:p>
          <a:p>
            <a:pPr marL="363095" indent="-181548" algn="just">
              <a:buFont typeface="Wingdings" pitchFamily="2" charset="2"/>
              <a:buChar char="Ø"/>
              <a:defRPr/>
            </a:pPr>
            <a:r>
              <a:rPr lang="en-US" sz="1100" i="1" dirty="0" smtClean="0">
                <a:latin typeface="Arial" pitchFamily="34" charset="0"/>
                <a:cs typeface="Arial" pitchFamily="34" charset="0"/>
              </a:rPr>
              <a:t>Maturity level will be assessed quantitatively – </a:t>
            </a:r>
          </a:p>
          <a:p>
            <a:pPr marL="544643" lvl="1" indent="-181548" algn="just">
              <a:buFont typeface="Wingdings" pitchFamily="2" charset="2"/>
              <a:buChar char="v"/>
              <a:defRPr/>
            </a:pPr>
            <a:r>
              <a:rPr lang="en-US" sz="1100" i="1" dirty="0" smtClean="0">
                <a:latin typeface="Arial" pitchFamily="34" charset="0"/>
                <a:cs typeface="Arial" pitchFamily="34" charset="0"/>
              </a:rPr>
              <a:t>Expect usable Virtual Integration Process (VIP) with mid-level maturity at end of four stages </a:t>
            </a:r>
          </a:p>
          <a:p>
            <a:pPr marL="544643" lvl="1" indent="-181548" algn="just">
              <a:buFont typeface="Wingdings" pitchFamily="2" charset="2"/>
              <a:buChar char="v"/>
              <a:defRPr/>
            </a:pPr>
            <a:r>
              <a:rPr lang="en-US" sz="1100" i="1" dirty="0">
                <a:latin typeface="Arial" pitchFamily="34" charset="0"/>
                <a:cs typeface="Arial" pitchFamily="34" charset="0"/>
              </a:rPr>
              <a:t>A</a:t>
            </a:r>
            <a:r>
              <a:rPr lang="en-US" sz="1100" i="1" dirty="0" smtClean="0">
                <a:latin typeface="Arial" pitchFamily="34" charset="0"/>
                <a:cs typeface="Arial" pitchFamily="34" charset="0"/>
              </a:rPr>
              <a:t>verage akin to TRL of 4.5, though some elements are likely to be higher </a:t>
            </a:r>
          </a:p>
          <a:p>
            <a:pPr marL="544643" lvl="1" indent="-181548" algn="just">
              <a:buFont typeface="Wingdings" pitchFamily="2" charset="2"/>
              <a:buChar char="v"/>
              <a:defRPr/>
            </a:pPr>
            <a:r>
              <a:rPr lang="en-US" sz="1100" i="1" dirty="0">
                <a:latin typeface="Arial" pitchFamily="34" charset="0"/>
                <a:cs typeface="Arial" pitchFamily="34" charset="0"/>
              </a:rPr>
              <a:t>Goal is to turn as many “leaves” </a:t>
            </a:r>
            <a:r>
              <a:rPr lang="en-US" sz="1100" i="1" dirty="0" smtClean="0">
                <a:latin typeface="Arial" pitchFamily="34" charset="0"/>
                <a:cs typeface="Arial" pitchFamily="34" charset="0"/>
              </a:rPr>
              <a:t>green </a:t>
            </a:r>
            <a:r>
              <a:rPr lang="en-US" sz="1100" i="1" dirty="0">
                <a:latin typeface="Arial" pitchFamily="34" charset="0"/>
                <a:cs typeface="Arial" pitchFamily="34" charset="0"/>
              </a:rPr>
              <a:t>as possible during SAVI Version 1.0</a:t>
            </a:r>
          </a:p>
          <a:p>
            <a:pPr marL="363095" indent="-181548" algn="just">
              <a:buFont typeface="Wingdings" pitchFamily="2" charset="2"/>
              <a:buChar char="Ø"/>
              <a:defRPr/>
            </a:pPr>
            <a:endParaRPr lang="en-US" i="1" dirty="0" smtClean="0"/>
          </a:p>
          <a:p>
            <a:pPr marL="363095" indent="-181548" algn="just">
              <a:buFont typeface="Wingdings" pitchFamily="2" charset="2"/>
              <a:buChar char="Ø"/>
              <a:defRPr/>
            </a:pPr>
            <a:endParaRPr lang="en-US" i="1" dirty="0"/>
          </a:p>
          <a:p>
            <a:endParaRPr lang="en-US" dirty="0" smtClean="0"/>
          </a:p>
          <a:p>
            <a:endParaRPr lang="en-US" dirty="0"/>
          </a:p>
        </p:txBody>
      </p:sp>
    </p:spTree>
    <p:extLst>
      <p:ext uri="{BB962C8B-B14F-4D97-AF65-F5344CB8AC3E}">
        <p14:creationId xmlns:p14="http://schemas.microsoft.com/office/powerpoint/2010/main" xmlns="" val="12532052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6" name="Notes Placeholder 2"/>
          <p:cNvSpPr>
            <a:spLocks noGrp="1"/>
          </p:cNvSpPr>
          <p:nvPr>
            <p:ph type="body" idx="3"/>
          </p:nvPr>
        </p:nvSpPr>
        <p:spPr>
          <a:xfrm>
            <a:off x="685800" y="4343400"/>
            <a:ext cx="5486400" cy="4114800"/>
          </a:xfrm>
        </p:spPr>
        <p:txBody>
          <a:bodyPr>
            <a:normAutofit/>
          </a:bodyPr>
          <a:lstStyle/>
          <a:p>
            <a:pPr algn="just">
              <a:spcAft>
                <a:spcPts val="300"/>
              </a:spcAft>
            </a:pPr>
            <a:r>
              <a:rPr lang="en-US" sz="1100" dirty="0">
                <a:latin typeface="Arial" pitchFamily="34" charset="0"/>
                <a:cs typeface="Arial" pitchFamily="34" charset="0"/>
              </a:rPr>
              <a:t>The </a:t>
            </a:r>
            <a:r>
              <a:rPr lang="en-US" sz="1100" dirty="0" smtClean="0">
                <a:latin typeface="Arial" pitchFamily="34" charset="0"/>
                <a:cs typeface="Arial" pitchFamily="34" charset="0"/>
              </a:rPr>
              <a:t>SAE S-18 </a:t>
            </a:r>
            <a:r>
              <a:rPr lang="en-US" sz="1100" dirty="0">
                <a:latin typeface="Arial" pitchFamily="34" charset="0"/>
                <a:cs typeface="Arial" pitchFamily="34" charset="0"/>
              </a:rPr>
              <a:t>Aircraft &amp; Systems Development and Safety </a:t>
            </a:r>
            <a:r>
              <a:rPr lang="en-US" sz="1100" dirty="0" smtClean="0">
                <a:latin typeface="Arial" pitchFamily="34" charset="0"/>
                <a:cs typeface="Arial" pitchFamily="34" charset="0"/>
              </a:rPr>
              <a:t>Assessment Committee </a:t>
            </a:r>
            <a:r>
              <a:rPr lang="en-US" sz="1100" dirty="0">
                <a:latin typeface="Arial" pitchFamily="34" charset="0"/>
                <a:cs typeface="Arial" pitchFamily="34" charset="0"/>
              </a:rPr>
              <a:t>has been working on model-based system safety analyses for some </a:t>
            </a:r>
            <a:r>
              <a:rPr lang="en-US" sz="1100" dirty="0" smtClean="0">
                <a:latin typeface="Arial" pitchFamily="34" charset="0"/>
                <a:cs typeface="Arial" pitchFamily="34" charset="0"/>
              </a:rPr>
              <a:t>time.  In December 2011, they published AIR6110.  In 2010 the same group published Revision A to SAE ARP 4754.  The S-18 Committee has been working on a revision to ARP 4761 since 2004.  All these documents relate to and define a structured system safety analysis for aircraft systems.  </a:t>
            </a:r>
            <a:endParaRPr lang="en-US" sz="1100" dirty="0">
              <a:latin typeface="Arial" pitchFamily="34" charset="0"/>
              <a:cs typeface="Arial" pitchFamily="34" charset="0"/>
            </a:endParaRPr>
          </a:p>
          <a:p>
            <a:pPr algn="just">
              <a:spcAft>
                <a:spcPts val="300"/>
              </a:spcAft>
            </a:pPr>
            <a:r>
              <a:rPr lang="en-US" sz="1100" dirty="0">
                <a:latin typeface="Arial" pitchFamily="34" charset="0"/>
                <a:cs typeface="Arial" pitchFamily="34" charset="0"/>
              </a:rPr>
              <a:t>“Figure 1 (the chart above) depicts the flow activities within this example.  This figure provides a guide to the structure of the this AIR (AIR6110) and should allow the reader to quickly find the specific areas within the example using the cross references.”  This statement gives the reason for this flow </a:t>
            </a:r>
            <a:r>
              <a:rPr lang="en-US" sz="1100" dirty="0" smtClean="0">
                <a:latin typeface="Arial" pitchFamily="34" charset="0"/>
                <a:cs typeface="Arial" pitchFamily="34" charset="0"/>
              </a:rPr>
              <a:t>chart and it forms the basis for the SAVI focus during the rest of this year and into the fall of 2013.</a:t>
            </a:r>
            <a:endParaRPr lang="en-US" sz="1100" dirty="0">
              <a:latin typeface="Arial" pitchFamily="34" charset="0"/>
              <a:cs typeface="Arial" pitchFamily="34" charset="0"/>
            </a:endParaRPr>
          </a:p>
          <a:p>
            <a:pPr algn="just">
              <a:spcAft>
                <a:spcPts val="300"/>
              </a:spcAft>
            </a:pPr>
            <a:r>
              <a:rPr lang="en-US" sz="1100" dirty="0">
                <a:latin typeface="Arial" pitchFamily="34" charset="0"/>
                <a:cs typeface="Arial" pitchFamily="34" charset="0"/>
              </a:rPr>
              <a:t>The SAVI PMC has </a:t>
            </a:r>
            <a:r>
              <a:rPr lang="en-US" sz="1100" dirty="0" smtClean="0">
                <a:latin typeface="Arial" pitchFamily="34" charset="0"/>
                <a:cs typeface="Arial" pitchFamily="34" charset="0"/>
              </a:rPr>
              <a:t>believes </a:t>
            </a:r>
            <a:r>
              <a:rPr lang="en-US" sz="1100" dirty="0">
                <a:latin typeface="Arial" pitchFamily="34" charset="0"/>
                <a:cs typeface="Arial" pitchFamily="34" charset="0"/>
              </a:rPr>
              <a:t>that this example does not include enough avionics-based components to be relevant to all </a:t>
            </a:r>
            <a:r>
              <a:rPr lang="en-US" sz="1100" dirty="0" smtClean="0">
                <a:latin typeface="Arial" pitchFamily="34" charset="0"/>
                <a:cs typeface="Arial" pitchFamily="34" charset="0"/>
              </a:rPr>
              <a:t>SAVI suppliers</a:t>
            </a:r>
            <a:r>
              <a:rPr lang="en-US" sz="1100" dirty="0">
                <a:latin typeface="Arial" pitchFamily="34" charset="0"/>
                <a:cs typeface="Arial" pitchFamily="34" charset="0"/>
              </a:rPr>
              <a:t>.  This discussion led to a suggestion that it would better serve SAVI purposes to expand the model structure to include one or more Integrated Modular Avionics (IMA) boards in the architectural model so we can be sure to address these kinds of issues while developing SAVI Version 1.0A. </a:t>
            </a:r>
          </a:p>
          <a:p>
            <a:pPr algn="just">
              <a:spcAft>
                <a:spcPts val="554"/>
              </a:spcAft>
            </a:pPr>
            <a:endParaRPr lang="en-US" sz="1100" dirty="0">
              <a:latin typeface="Arial" pitchFamily="34" charset="0"/>
              <a:cs typeface="Arial" pitchFamily="34" charset="0"/>
            </a:endParaRPr>
          </a:p>
        </p:txBody>
      </p:sp>
      <p:sp>
        <p:nvSpPr>
          <p:cNvPr id="8"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2</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12532052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6" name="Notes Placeholder 2"/>
          <p:cNvSpPr>
            <a:spLocks noGrp="1"/>
          </p:cNvSpPr>
          <p:nvPr>
            <p:ph type="body" idx="3"/>
          </p:nvPr>
        </p:nvSpPr>
        <p:spPr>
          <a:xfrm>
            <a:off x="685800" y="4343400"/>
            <a:ext cx="5486400" cy="4114800"/>
          </a:xfrm>
        </p:spPr>
        <p:txBody>
          <a:bodyPr>
            <a:normAutofit/>
          </a:bodyPr>
          <a:lstStyle/>
          <a:p>
            <a:pPr algn="ctr"/>
            <a:r>
              <a:rPr lang="en-US" sz="1500" b="1" dirty="0">
                <a:latin typeface="Arial" pitchFamily="34" charset="0"/>
                <a:cs typeface="Arial" pitchFamily="34" charset="0"/>
              </a:rPr>
              <a:t>Current SAVI Schedule</a:t>
            </a:r>
          </a:p>
          <a:p>
            <a:pPr algn="just"/>
            <a:endParaRPr lang="en-US" dirty="0" smtClean="0">
              <a:latin typeface="Arial" pitchFamily="34" charset="0"/>
              <a:cs typeface="Arial" pitchFamily="34" charset="0"/>
            </a:endParaRPr>
          </a:p>
          <a:p>
            <a:pPr algn="just">
              <a:spcAft>
                <a:spcPts val="554"/>
              </a:spcAft>
            </a:pPr>
            <a:r>
              <a:rPr lang="en-US" sz="1100" dirty="0">
                <a:latin typeface="Arial" pitchFamily="34" charset="0"/>
                <a:cs typeface="Arial" pitchFamily="34" charset="0"/>
              </a:rPr>
              <a:t>As suggested earlier , the SAVI development schedule assumes incremental growth in both number of participants and resource investment.  This schedule shows what needs to take place by way of that growth and that the growth must continue for a bit longer.  That anticipated growth is part of the reason we expect the first stage of capability (SAVI Version 1.0) to take about 4 years, with </a:t>
            </a:r>
            <a:r>
              <a:rPr lang="en-US" sz="1100" dirty="0" smtClean="0">
                <a:latin typeface="Arial" pitchFamily="34" charset="0"/>
                <a:cs typeface="Arial" pitchFamily="34" charset="0"/>
              </a:rPr>
              <a:t>subsequent Versions </a:t>
            </a:r>
            <a:r>
              <a:rPr lang="en-US" sz="1100" dirty="0">
                <a:latin typeface="Arial" pitchFamily="34" charset="0"/>
                <a:cs typeface="Arial" pitchFamily="34" charset="0"/>
              </a:rPr>
              <a:t>2.0 and 3.0 taking slightly shorter periods of time.</a:t>
            </a:r>
          </a:p>
        </p:txBody>
      </p:sp>
      <p:sp>
        <p:nvSpPr>
          <p:cNvPr id="8"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3</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1253205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smtClean="0">
                <a:latin typeface="Arial" pitchFamily="34" charset="0"/>
                <a:cs typeface="Arial" pitchFamily="34" charset="0"/>
              </a:rPr>
              <a:t>This chart sums up the primary points SAVI would like to leave with you.</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4</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4584847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smtClean="0">
                <a:latin typeface="Arial" pitchFamily="34" charset="0"/>
                <a:cs typeface="Arial" pitchFamily="34" charset="0"/>
              </a:rPr>
              <a:t>References</a:t>
            </a:r>
          </a:p>
          <a:p>
            <a:pPr marL="228600" indent="-228600">
              <a:spcAft>
                <a:spcPts val="300"/>
              </a:spcAft>
              <a:buAutoNum type="arabicPeriod"/>
            </a:pPr>
            <a:r>
              <a:rPr lang="en-US" sz="1100" dirty="0" smtClean="0">
                <a:latin typeface="Arial" pitchFamily="34" charset="0"/>
                <a:cs typeface="Arial" pitchFamily="34" charset="0"/>
              </a:rPr>
              <a:t>Rockwell Collins CAAS web </a:t>
            </a:r>
            <a:r>
              <a:rPr lang="en-US" sz="1100" dirty="0">
                <a:latin typeface="Arial" pitchFamily="34" charset="0"/>
                <a:cs typeface="Arial" pitchFamily="34" charset="0"/>
              </a:rPr>
              <a:t>page:  http://www.rockwellcollins.com/Capabilities_and_Markets/Air/Rotary_Wing/Common_Avionics_Architecture_System.aspx</a:t>
            </a:r>
          </a:p>
          <a:p>
            <a:pPr marL="228600" indent="-228600">
              <a:spcAft>
                <a:spcPts val="300"/>
              </a:spcAft>
              <a:buAutoNum type="arabicPeriod"/>
            </a:pPr>
            <a:r>
              <a:rPr lang="en-US" sz="1100" dirty="0" smtClean="0">
                <a:latin typeface="Arial" pitchFamily="34" charset="0"/>
                <a:cs typeface="Arial" pitchFamily="34" charset="0"/>
              </a:rPr>
              <a:t>Clements, P. and Bergey, J. “The U. S. Army’s Common Avionics Architecture System (CAAS) Product Line:  A Case Study.”  Technical Report, CMU/SEI-2005-TR-019, Carnegie Mellon Software Engineering Institute,, Pittsburgh, PA, </a:t>
            </a:r>
            <a:r>
              <a:rPr lang="en-US" sz="1100" dirty="0">
                <a:latin typeface="Arial" pitchFamily="34" charset="0"/>
                <a:cs typeface="Arial" pitchFamily="34" charset="0"/>
              </a:rPr>
              <a:t>September </a:t>
            </a:r>
            <a:r>
              <a:rPr lang="en-US" sz="1100" dirty="0" smtClean="0">
                <a:latin typeface="Arial" pitchFamily="34" charset="0"/>
                <a:cs typeface="Arial" pitchFamily="34" charset="0"/>
              </a:rPr>
              <a:t>2005.  </a:t>
            </a:r>
          </a:p>
          <a:p>
            <a:pPr marL="228600" indent="-228600">
              <a:spcAft>
                <a:spcPts val="300"/>
              </a:spcAft>
              <a:buFontTx/>
              <a:buAutoNum type="arabicPeriod"/>
            </a:pPr>
            <a:r>
              <a:rPr lang="en-US" sz="1100" dirty="0" smtClean="0">
                <a:latin typeface="Arial" pitchFamily="34" charset="0"/>
                <a:cs typeface="Arial" pitchFamily="34" charset="0"/>
              </a:rPr>
              <a:t>Collucci, F. </a:t>
            </a:r>
            <a:r>
              <a:rPr lang="en-US" sz="1100" dirty="0">
                <a:latin typeface="Arial" pitchFamily="34" charset="0"/>
                <a:cs typeface="Arial" pitchFamily="34" charset="0"/>
              </a:rPr>
              <a:t>“Avionics Upgrade Underway for Special Ops Helicopters.” </a:t>
            </a:r>
            <a:r>
              <a:rPr lang="en-US" sz="1100" i="1" dirty="0">
                <a:latin typeface="Arial" pitchFamily="34" charset="0"/>
                <a:cs typeface="Arial" pitchFamily="34" charset="0"/>
              </a:rPr>
              <a:t>National Defense 87, </a:t>
            </a:r>
            <a:r>
              <a:rPr lang="en-US" sz="1100" dirty="0">
                <a:latin typeface="Arial" pitchFamily="34" charset="0"/>
                <a:cs typeface="Arial" pitchFamily="34" charset="0"/>
              </a:rPr>
              <a:t>591 (February 2003): 24-26</a:t>
            </a:r>
            <a:r>
              <a:rPr lang="en-US" sz="1100" i="1" dirty="0">
                <a:latin typeface="Arial" pitchFamily="34" charset="0"/>
                <a:cs typeface="Arial" pitchFamily="34" charset="0"/>
              </a:rPr>
              <a:t>. </a:t>
            </a:r>
            <a:r>
              <a:rPr lang="en-US" sz="1100" i="1" dirty="0" smtClean="0">
                <a:latin typeface="Arial" pitchFamily="34" charset="0"/>
                <a:cs typeface="Arial" pitchFamily="34" charset="0"/>
              </a:rPr>
              <a:t> </a:t>
            </a:r>
            <a:r>
              <a:rPr lang="en-US" sz="1100" dirty="0" smtClean="0">
                <a:latin typeface="Arial" pitchFamily="34" charset="0"/>
                <a:cs typeface="Arial" pitchFamily="34" charset="0"/>
              </a:rPr>
              <a:t>http</a:t>
            </a:r>
            <a:r>
              <a:rPr lang="en-US" sz="1100" dirty="0">
                <a:latin typeface="Arial" pitchFamily="34" charset="0"/>
                <a:cs typeface="Arial" pitchFamily="34" charset="0"/>
              </a:rPr>
              <a:t>://</a:t>
            </a:r>
            <a:r>
              <a:rPr lang="en-US" sz="1100" dirty="0" smtClean="0">
                <a:latin typeface="Arial" pitchFamily="34" charset="0"/>
                <a:cs typeface="Arial" pitchFamily="34" charset="0"/>
              </a:rPr>
              <a:t>www.nationaldefensemagazine.org/issues/2003/Feb/Avionics_Upgrade.htm </a:t>
            </a:r>
            <a:r>
              <a:rPr lang="en-US" sz="1100" dirty="0">
                <a:latin typeface="Arial" pitchFamily="34" charset="0"/>
                <a:cs typeface="Arial" pitchFamily="34" charset="0"/>
              </a:rPr>
              <a:t>(February 2003). 	</a:t>
            </a:r>
            <a:endParaRPr lang="en-US" sz="1100" dirty="0" smtClean="0">
              <a:latin typeface="Arial" pitchFamily="34" charset="0"/>
              <a:cs typeface="Arial" pitchFamily="34" charset="0"/>
            </a:endParaRPr>
          </a:p>
          <a:p>
            <a:pPr marL="228600" indent="-228600">
              <a:spcAft>
                <a:spcPts val="300"/>
              </a:spcAft>
              <a:buFontTx/>
              <a:buAutoNum type="arabicPeriod"/>
            </a:pPr>
            <a:r>
              <a:rPr lang="en-US" sz="1100" dirty="0" smtClean="0">
                <a:latin typeface="Arial" pitchFamily="34" charset="0"/>
                <a:cs typeface="Arial" pitchFamily="34" charset="0"/>
              </a:rPr>
              <a:t>Nam, M-Y, Pellizzoni, R, Mohan, S., Bradford, R. M.,  and Sha, L., “Application </a:t>
            </a:r>
            <a:r>
              <a:rPr lang="en-US" sz="1100" dirty="0">
                <a:latin typeface="Arial" pitchFamily="34" charset="0"/>
                <a:cs typeface="Arial" pitchFamily="34" charset="0"/>
              </a:rPr>
              <a:t>Specific I/O Integration Support </a:t>
            </a:r>
            <a:r>
              <a:rPr lang="en-US" sz="1100" dirty="0" smtClean="0">
                <a:latin typeface="Arial" pitchFamily="34" charset="0"/>
                <a:cs typeface="Arial" pitchFamily="34" charset="0"/>
              </a:rPr>
              <a:t>Tool (ASIIST</a:t>
            </a:r>
            <a:r>
              <a:rPr lang="en-US" sz="1100" dirty="0">
                <a:latin typeface="Arial" pitchFamily="34" charset="0"/>
                <a:cs typeface="Arial" pitchFamily="34" charset="0"/>
              </a:rPr>
              <a:t>),” </a:t>
            </a:r>
            <a:r>
              <a:rPr lang="en-US" sz="1100" dirty="0">
                <a:latin typeface="Arial" pitchFamily="34" charset="0"/>
                <a:cs typeface="Arial" pitchFamily="34" charset="0"/>
                <a:hlinkClick r:id="rId3"/>
              </a:rPr>
              <a:t>https://</a:t>
            </a:r>
            <a:r>
              <a:rPr lang="en-US" sz="1100" dirty="0" smtClean="0">
                <a:latin typeface="Arial" pitchFamily="34" charset="0"/>
                <a:cs typeface="Arial" pitchFamily="34" charset="0"/>
                <a:hlinkClick r:id="rId3"/>
              </a:rPr>
              <a:t>wiki.engr.illinois.edu/display/realTimeSystems/ASIIST</a:t>
            </a:r>
            <a:r>
              <a:rPr lang="en-US" sz="1100" dirty="0" smtClean="0">
                <a:latin typeface="Arial" pitchFamily="34" charset="0"/>
                <a:cs typeface="Arial" pitchFamily="34" charset="0"/>
              </a:rPr>
              <a:t>. </a:t>
            </a:r>
            <a:endParaRPr lang="en-US" sz="1100" dirty="0">
              <a:latin typeface="Arial" pitchFamily="34" charset="0"/>
              <a:cs typeface="Arial" pitchFamily="34" charset="0"/>
            </a:endParaRPr>
          </a:p>
          <a:p>
            <a:pPr marL="228600" indent="-228600">
              <a:buFontTx/>
              <a:buAutoNum type="arabicPeriod"/>
            </a:pPr>
            <a:r>
              <a:rPr lang="en-US" sz="1100" dirty="0" smtClean="0">
                <a:latin typeface="Arial" pitchFamily="34" charset="0"/>
                <a:cs typeface="Arial" pitchFamily="34" charset="0"/>
              </a:rPr>
              <a:t>Cofer, D., “Design Documentation -  Guided Tour, Complexity-Reducing Design Patterns for Cyber-Physical Systems,” Prepared for DARPA TTO, META Contract FA8650-10C-7081 </a:t>
            </a:r>
            <a:r>
              <a:rPr lang="en-US" sz="1100" dirty="0">
                <a:latin typeface="Arial" pitchFamily="34" charset="0"/>
                <a:cs typeface="Arial" pitchFamily="34" charset="0"/>
                <a:hlinkClick r:id="rId4"/>
              </a:rPr>
              <a:t>https://wiki.sei.cmu.edu/aadl/images/3/3e/RC_META_Guided_Tour.pdf</a:t>
            </a:r>
            <a:endParaRPr lang="en-US" sz="1100" dirty="0">
              <a:latin typeface="Arial" pitchFamily="34" charset="0"/>
              <a:cs typeface="Arial" pitchFamily="34" charset="0"/>
            </a:endParaRPr>
          </a:p>
          <a:p>
            <a:pPr marL="228600" indent="-228600">
              <a:buFontTx/>
              <a:buAutoNum type="arabicPeriod"/>
            </a:pPr>
            <a:endParaRPr lang="en-US" sz="1100" dirty="0" smtClean="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5</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31602877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Finally, we conclude with a brief description of the next steps for SAVI development.</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6</a:t>
            </a:fld>
            <a:endParaRPr lang="en-US" sz="1000" dirty="0">
              <a:latin typeface="Arial" pitchFamily="34" charset="0"/>
              <a:cs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Airplanes (like other complex systems) are designed, tested, and fielded by large organizations nowadays.  Unfortunately, the very organizations that we humans put together to carry out these kinds of tasks are not always “systems” oriented.  Individual specialties optimize in different ways and sometimes for differing/even conflicting purposes.  When conflicts do occur, there are often “holes” in the puzzle after integration.</a:t>
            </a:r>
          </a:p>
          <a:p>
            <a:pPr algn="just"/>
            <a:endParaRPr lang="en-US" sz="1100" dirty="0">
              <a:latin typeface="Arial" pitchFamily="34" charset="0"/>
              <a:cs typeface="Arial" pitchFamily="34" charset="0"/>
            </a:endParaRPr>
          </a:p>
          <a:p>
            <a:pPr algn="just"/>
            <a:endParaRPr lang="en-US" sz="1100" dirty="0" smtClean="0">
              <a:latin typeface="Arial" pitchFamily="34" charset="0"/>
              <a:cs typeface="Arial" pitchFamily="34" charset="0"/>
            </a:endParaRPr>
          </a:p>
          <a:p>
            <a:pPr algn="just"/>
            <a:r>
              <a:rPr lang="en-US" sz="1100" dirty="0" smtClean="0">
                <a:latin typeface="Arial" pitchFamily="34" charset="0"/>
                <a:cs typeface="Arial" pitchFamily="34" charset="0"/>
              </a:rPr>
              <a:t>[This chart is now a backup for this presentation and is “hidden” in the presentation slide package.  This deletion is part of paring down the slide package to the fit the allotted one hour time slot]</a:t>
            </a: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7</a:t>
            </a:fld>
            <a:endParaRPr lang="en-US" sz="1000" dirty="0">
              <a:latin typeface="Arial" pitchFamily="34" charset="0"/>
              <a:cs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This chart, originally put together by SEI (a SAVI contractor at the time), illustrates why integration is an iterative process like most systems engineering processes.  If we make one change, like a change  of encryption policy (increased security capability), the modification’s effect cascades into other elements and may require changes in other system elements.  For example, the blue line suggests this improvement is also likely to affect Resource Consumption (needed bandwidth and/or power consumption).  If bandwidth is altered to accommodate the original change, message size may necessarily demand improved computational complexity (call for increased WCET, drive up CPU utilization and power consumption, and stretch out latency.  The impact on temporal correctness or even confidence in the message may likewise be significant and lead to the need for even more CPU time or even violate execution time deadlines essential for satisfactory real-time performance.  The point to these colored lines is that systems like the one depicted interact within elements.  That fact means that integration is not a “one-and-done” process; integration must be maintained by carefully analyzing the effects of each and every change made to  system elements.  A “single-truth” architectural model is of enormous benefit in analyzing the impact of modifications.</a:t>
            </a:r>
            <a:endParaRPr lang="en-US" b="0" baseline="0" dirty="0" smtClean="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38</a:t>
            </a:fld>
            <a:endParaRPr lang="en-US" sz="1000" dirty="0">
              <a:latin typeface="Arial" pitchFamily="34" charset="0"/>
              <a:cs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ct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smtClean="0">
                <a:latin typeface="Arial" pitchFamily="34" charset="0"/>
                <a:ea typeface="ＭＳ Ｐゴシック" charset="0"/>
                <a:cs typeface="Arial" pitchFamily="34" charset="0"/>
              </a:rPr>
              <a:t>AFE 59 Expanded </a:t>
            </a:r>
            <a:r>
              <a:rPr lang="en-US" b="1" dirty="0" err="1" smtClean="0">
                <a:latin typeface="Arial" pitchFamily="34" charset="0"/>
                <a:ea typeface="ＭＳ Ｐゴシック" charset="0"/>
                <a:cs typeface="Arial" pitchFamily="34" charset="0"/>
              </a:rPr>
              <a:t>PoC</a:t>
            </a:r>
            <a:endParaRPr lang="en-US" b="1" dirty="0" smtClean="0">
              <a:latin typeface="Arial" pitchFamily="34" charset="0"/>
              <a:ea typeface="ＭＳ Ｐゴシック" charset="0"/>
              <a:cs typeface="Arial" pitchFamily="34" charset="0"/>
            </a:endParaRPr>
          </a:p>
          <a:p>
            <a:pPr eaLnBrk="1" hangingPunct="1">
              <a:spcBef>
                <a:spcPct val="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800" dirty="0" smtClean="0">
              <a:latin typeface="Arial" pitchFamily="34" charset="0"/>
              <a:ea typeface="ＭＳ Ｐゴシック" charset="0"/>
              <a:cs typeface="Arial" pitchFamily="34" charset="0"/>
            </a:endParaRPr>
          </a:p>
          <a:p>
            <a:r>
              <a:rPr lang="en-US" dirty="0" smtClean="0"/>
              <a:t>This chart outlines the topics introduced at the end of AFE 58 and spells out the topics that were worked upon during AFE 59.</a:t>
            </a:r>
            <a:endParaRPr lang="en-US" dirty="0"/>
          </a:p>
        </p:txBody>
      </p:sp>
      <p:sp>
        <p:nvSpPr>
          <p:cNvPr id="4" name="Slide Number Placeholder 3"/>
          <p:cNvSpPr>
            <a:spLocks noGrp="1"/>
          </p:cNvSpPr>
          <p:nvPr>
            <p:ph type="sldNum" idx="10"/>
          </p:nvPr>
        </p:nvSpPr>
        <p:spPr/>
        <p:txBody>
          <a:bodyPr/>
          <a:lstStyle/>
          <a:p>
            <a:fld id="{5C66E8EE-CD22-49C4-B2CC-CDBCFE527EC5}"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This slide spells out the basic issues that every complex system faces today, whether it be an aircraft, an automobile, or a nuclear reactor.  Our customers are insisting upon added functionality – more often than not, added by software embedded in the system itself – that inevitably leads to more complexity in the system.  Since software plays a more dominant role than ever, the ability to derive and analyze with models that capture characteristics of hardware/software combined systems is absolutely essential.  While such marriages of hardware and software allow designers to add functionality and satisfy customer needs, these marriages also lead to further combinations of systems to produce systems of systems today.  That kind of complexity is difficult to integrate with no interface conflicts, especially since the subsystems typically evolve at differing rates.  </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4</a:t>
            </a:fld>
            <a:endParaRPr lang="en-US" sz="1000" dirty="0">
              <a:latin typeface="Arial" pitchFamily="34" charset="0"/>
              <a:cs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lgn="just"/>
            <a:r>
              <a:rPr lang="en-US" sz="1100" dirty="0" smtClean="0">
                <a:latin typeface="Arial" pitchFamily="34" charset="0"/>
                <a:cs typeface="Arial" pitchFamily="34" charset="0"/>
              </a:rPr>
              <a:t>This graphical block flow diagram shows the connections/ports in more detail for the subsystems listed on the previous chart.  These types of charts could also be derived from SysML representations, but in this they were developed with the AADL graphical user interface.  The AMS shadow team spent considerable time in laying out the model repository and exploring how to be sure suppliers’ needs were all fulfilled by the MR/DEL set up.  Each team member played the role of a supplier for an individual subsystem and exercised the MR/DEL to be sure appropriate data could be passed to/from the SI while still protecting intellectual property for individual suppliers.  This work provides an excellent starting point for the MR/DEL to be fleshed out during the next phase of SAVI development.</a:t>
            </a:r>
          </a:p>
          <a:p>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40</a:t>
            </a:fld>
            <a:endParaRPr lang="en-US" sz="1000" dirty="0">
              <a:latin typeface="Arial" pitchFamily="34" charset="0"/>
              <a:cs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206062" y="4330521"/>
            <a:ext cx="6452315" cy="4471988"/>
          </a:xfrm>
        </p:spPr>
        <p:txBody>
          <a:bodyPr>
            <a:noAutofit/>
          </a:bodyPr>
          <a:lstStyle/>
          <a:p>
            <a:pPr algn="just"/>
            <a:r>
              <a:rPr lang="en-US" sz="1000" dirty="0">
                <a:latin typeface="Arial" pitchFamily="34" charset="0"/>
                <a:cs typeface="Arial" pitchFamily="34" charset="0"/>
              </a:rPr>
              <a:t>The system architecture includes the following elements: </a:t>
            </a:r>
          </a:p>
          <a:p>
            <a:pPr algn="just"/>
            <a:r>
              <a:rPr lang="en-US" sz="1000" dirty="0">
                <a:latin typeface="Arial" pitchFamily="34" charset="0"/>
                <a:cs typeface="Arial" pitchFamily="34" charset="0"/>
              </a:rPr>
              <a:t>• MFDs – These are general-purpose graphical display and processing units including two processors: one display and one mission. There are four MFDs (and an optional fifth) on all aircraft except the MH-6 (which contains two). These MFDs are the primary means for displaying information to the crew. The crew’s interaction with the MFD is through the bezel switches. </a:t>
            </a:r>
          </a:p>
          <a:p>
            <a:pPr algn="just"/>
            <a:r>
              <a:rPr lang="en-US" sz="1000" dirty="0">
                <a:latin typeface="Arial" pitchFamily="34" charset="0"/>
                <a:cs typeface="Arial" pitchFamily="34" charset="0"/>
              </a:rPr>
              <a:t>• CDUs – These are the primary data entry units for the system and contain a character-oriented display and keyboard. They contain a general-purpose processor used for running CAAS software. There are three CDUs on each aircraft except the MH-6 (which contains two). One CDU functions as the bus controller and one as the backup bus controller for the MIL-STD-1553B busses. </a:t>
            </a:r>
          </a:p>
          <a:p>
            <a:pPr algn="just"/>
            <a:r>
              <a:rPr lang="en-US" sz="1000" dirty="0">
                <a:latin typeface="Arial" pitchFamily="34" charset="0"/>
                <a:cs typeface="Arial" pitchFamily="34" charset="0"/>
              </a:rPr>
              <a:t>• data concentrator units (DCUs) – This is a general-purpose interface control unit used for connecting the CAAS system to devices that don’t comply with the MIL-STD-1553B. Interface types include discrete, analog, ARINC 429, RS-422, and serial multiplex. There are two DCUs on each aircraft except the MH-6 (which doesn’t have any). </a:t>
            </a:r>
          </a:p>
          <a:p>
            <a:pPr algn="just"/>
            <a:r>
              <a:rPr lang="en-US" sz="1000" dirty="0" smtClean="0">
                <a:latin typeface="Arial" pitchFamily="34" charset="0"/>
                <a:cs typeface="Arial" pitchFamily="34" charset="0"/>
              </a:rPr>
              <a:t>• </a:t>
            </a:r>
            <a:r>
              <a:rPr lang="en-US" sz="1000" dirty="0">
                <a:latin typeface="Arial" pitchFamily="34" charset="0"/>
                <a:cs typeface="Arial" pitchFamily="34" charset="0"/>
              </a:rPr>
              <a:t>ASPP – This unit is responsible for low-level control of weapons and management of the hardware interfaces to those weapons. There is one on each MH-60 IDAP and MH-6 aircraft. </a:t>
            </a:r>
          </a:p>
          <a:p>
            <a:pPr algn="just"/>
            <a:r>
              <a:rPr lang="en-US" sz="1000" dirty="0">
                <a:latin typeface="Arial" pitchFamily="34" charset="0"/>
                <a:cs typeface="Arial" pitchFamily="34" charset="0"/>
              </a:rPr>
              <a:t>• GPPUs – These units are used primarily for video processing and provide digital video to the MFDs. They also contain the digital map software that generates the digital map video for display on MFDs. In addition, the GPPU contains the digital switch that serves as the full-duplex switch fabric and control for the avionics system LAN (ASL). </a:t>
            </a:r>
          </a:p>
          <a:p>
            <a:pPr algn="just"/>
            <a:r>
              <a:rPr lang="en-US" sz="1000" dirty="0">
                <a:latin typeface="Arial" pitchFamily="34" charset="0"/>
                <a:cs typeface="Arial" pitchFamily="34" charset="0"/>
              </a:rPr>
              <a:t>• ASLs – Two ARINC-664-based ethernet LANs are used in the system. They are the primary means of communications among the software elements of the CAAS. The networks are arranged as a set of ethernet segments connecting each node on the network to the full-duplex switch fabric. Each network segment is restricted to one user node and the switch connection, to eliminate collisions on the network. The switch receives message traffic sent by each user node and routes it to the segments that contain the nodes that are to receive the message. The network topology is a star. </a:t>
            </a:r>
          </a:p>
          <a:p>
            <a:pPr algn="just"/>
            <a:r>
              <a:rPr lang="en-US" sz="1000" dirty="0">
                <a:latin typeface="Arial" pitchFamily="34" charset="0"/>
                <a:cs typeface="Arial" pitchFamily="34" charset="0"/>
              </a:rPr>
              <a:t>• MIL-STD-1553B serial data bus - Two dual redundant 1553B busses are used to handle communications between the CAAS software and the 1553B-compliant devices mounted on the aircraft. One CDU acts as the bus controller, while a second acts as the backup bus controller for the networks. </a:t>
            </a: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41</a:t>
            </a:fld>
            <a:endParaRPr lang="en-US" sz="1000" dirty="0">
              <a:latin typeface="Arial" pitchFamily="34" charset="0"/>
              <a:cs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This flow chart illustrates the primary structure of the architectural model for the CAAS Upgrade shadow project.  It drives home the point made in slide 9 that SAVI will leverage all forms of available software; the VIP is not intended to require a developer to “start over” with a completely new set of software tools.  Note that all of the software shown in this chart is legacy software for Rockwell Collins International (RCI) except for AADL (and even AADL is common in use at RCI, though the Army participants were relatively new to AADL models) and the specialized analysis done by the ASIIST software and a graduate student from the University of Illinois at Urbana-Champaign (UUIC).  The META translator, was a modified version of software created at RCI for DARPA’s META program.</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42</a:t>
            </a:fld>
            <a:endParaRPr lang="en-US" sz="1000" dirty="0">
              <a:latin typeface="Arial" pitchFamily="34" charset="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How can we measure complexity?  Metrics abound, but since software is so important in today’s complex systems, a simple one – like source lines of code (SLOC) – is sufficient to drive home the point of how complexity is growing.  This chart has data collected from two of our SAVI participants (Airbus and Boeing) from which one can infer that SLOC used in commercial aircraft double about every four years.  This exponential growth causes thoughtful designers to wonder if we are not approaching a limit to such growth in SLOC complexity.  The flat line in the upper right corner of the graph is an assumed limit on such growth – and we are very close in our newest aircraft developments to that so-called “limiting” cost for SLOC used in system of this type.  Hence, we conclude that the industry must find ways to deal with this increasing complexity or else we will have to deny customers’ the satisfaction of their apparently insatiable need for increased functionality.</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5</a:t>
            </a:fld>
            <a:endParaRPr lang="en-US" sz="1000" dirty="0">
              <a:latin typeface="Arial" pitchFamily="34" charset="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Summing up, the SAVI team believes that the root cause of complexity growth (need for increased functionality) will not change.  Increased functionality and therefore added complexity impacts the integration process more than almost any other single SE process.  The increased interface count, driven by the marriage of hardware and software to satisfy customers</a:t>
            </a:r>
            <a:r>
              <a:rPr lang="en-US" sz="1100" dirty="0">
                <a:latin typeface="Arial" pitchFamily="34" charset="0"/>
                <a:cs typeface="Arial" pitchFamily="34" charset="0"/>
              </a:rPr>
              <a:t>’ </a:t>
            </a:r>
            <a:r>
              <a:rPr lang="en-US" sz="1100" dirty="0" smtClean="0">
                <a:latin typeface="Arial" pitchFamily="34" charset="0"/>
                <a:cs typeface="Arial" pitchFamily="34" charset="0"/>
              </a:rPr>
              <a:t>desires, makes integration an almost impossible task.  And we are not likely at the end of the exponential growth in complexity driven by this root cause.  So, our best alternative is to seek a better way to do integration and make the switch to that new integration process.  And there is likely some urgency in doing so!  (see the previous chart)</a:t>
            </a:r>
            <a:endParaRPr lang="en-US" sz="1100" dirty="0">
              <a:latin typeface="Arial" pitchFamily="34" charset="0"/>
              <a:cs typeface="Arial" pitchFamily="34" charset="0"/>
            </a:endParaRPr>
          </a:p>
          <a:p>
            <a:pPr algn="just"/>
            <a:endParaRPr lang="en-US" dirty="0" smtClean="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6</a:t>
            </a:fld>
            <a:endParaRPr lang="en-US" sz="1000" dirty="0">
              <a:latin typeface="Arial" pitchFamily="34" charset="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Simply put, the SAVI team believes a model-based virtual integration process is the single most effective step the industry can take to deal with complexity growth.  Certainly, this process is one which impacts systems at all levels whether they contain embedded software or not, but inevitably the other processes are also likely to benefit in the long run from using an architecture-centric, virtual approach akin to the SAVI Virtual Integration Process (VIP).  These other effects are beyond the scope of SAVI itself, but a number of our team members are interested in these larger strategic issues.  The INCOSE MBSE Committee certainly looks at this larger picture.</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7</a:t>
            </a:fld>
            <a:endParaRPr lang="en-US" sz="1000" dirty="0">
              <a:latin typeface="Arial" pitchFamily="34" charset="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sz="1100" dirty="0" smtClean="0">
                <a:latin typeface="Arial" pitchFamily="34" charset="0"/>
                <a:cs typeface="Arial" pitchFamily="34" charset="0"/>
              </a:rPr>
              <a:t>For an architecture-centric scheme to work there must be a rather complete form of consistency compliance for all elements of the systems and the chosen elements must fit the physics that constrain system operation (the system environment).  If the chosen models are not consistent (in this very broad sense – not just with something simple like data formats), then the architectural evolution will struggle with multiple truths in the model set.  Such so-called “multiple truths” inevitably lead to integration anomalies that must be corrected for the desired functionality to exist throughout the operating environment.</a:t>
            </a:r>
            <a:endParaRPr lang="en-US" sz="1100" dirty="0">
              <a:latin typeface="Arial" pitchFamily="34" charset="0"/>
              <a:cs typeface="Arial" pitchFamily="34" charset="0"/>
            </a:endParaRPr>
          </a:p>
          <a:p>
            <a:pPr algn="just"/>
            <a:endParaRPr lang="en-US" dirty="0"/>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8</a:t>
            </a:fld>
            <a:endParaRPr lang="en-US" sz="1000" dirty="0">
              <a:latin typeface="Arial" pitchFamily="34" charset="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100" dirty="0" smtClean="0">
                <a:latin typeface="Arial" pitchFamily="34" charset="0"/>
                <a:cs typeface="Arial" pitchFamily="34" charset="0"/>
              </a:rPr>
              <a:t>These nine concepts capture the essence of the SAVI VIP.  Each one requires considerable elaboration (and we will succinctly do some of this elaboration in the next few slides) and that is why SAVI is still under development.  The VIP is not yet a mature process, though our Proof of Concept demonstrations have left us with little doubt that it can be done.  But the process must be matured.</a:t>
            </a:r>
            <a:endParaRPr lang="en-US" sz="1100" dirty="0">
              <a:latin typeface="Arial" pitchFamily="34" charset="0"/>
              <a:cs typeface="Arial" pitchFamily="34" charset="0"/>
            </a:endParaRPr>
          </a:p>
        </p:txBody>
      </p:sp>
      <p:sp>
        <p:nvSpPr>
          <p:cNvPr id="5" name="Slide Number Placeholder 3"/>
          <p:cNvSpPr>
            <a:spLocks noGrp="1"/>
          </p:cNvSpPr>
          <p:nvPr>
            <p:ph type="sldNum" sz="quarter" idx="5"/>
          </p:nvPr>
        </p:nvSpPr>
        <p:spPr>
          <a:xfrm>
            <a:off x="3884613" y="8685213"/>
            <a:ext cx="2971800" cy="457200"/>
          </a:xfrm>
        </p:spPr>
        <p:txBody>
          <a:bodyPr/>
          <a:lstStyle/>
          <a:p>
            <a:fld id="{67AEE998-BE3D-3042-A472-978015AEED94}" type="slidenum">
              <a:rPr lang="en-US" sz="1000" smtClean="0">
                <a:latin typeface="Arial" pitchFamily="34" charset="0"/>
                <a:cs typeface="Arial" pitchFamily="34" charset="0"/>
              </a:rPr>
              <a:pPr/>
              <a:t>9</a:t>
            </a:fld>
            <a:endParaRPr lang="en-US" sz="1000" dirty="0">
              <a:latin typeface="Arial" pitchFamily="34" charset="0"/>
              <a:cs typeface="Arial" pitchFamily="34" charset="0"/>
            </a:endParaRPr>
          </a:p>
        </p:txBody>
      </p:sp>
    </p:spTree>
    <p:extLst>
      <p:ext uri="{BB962C8B-B14F-4D97-AF65-F5344CB8AC3E}">
        <p14:creationId xmlns:p14="http://schemas.microsoft.com/office/powerpoint/2010/main" xmlns="" val="388544061"/>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gif"/><Relationship Id="rId12" Type="http://schemas.openxmlformats.org/officeDocument/2006/relationships/image" Target="../media/image14.jpeg"/><Relationship Id="rId2" Type="http://schemas.openxmlformats.org/officeDocument/2006/relationships/image" Target="../media/image4.jpeg"/><Relationship Id="rId1" Type="http://schemas.openxmlformats.org/officeDocument/2006/relationships/slideMaster" Target="../slideMasters/slideMaster1.xml"/><Relationship Id="rId6" Type="http://schemas.openxmlformats.org/officeDocument/2006/relationships/image" Target="../media/image8.jpeg"/><Relationship Id="rId11" Type="http://schemas.openxmlformats.org/officeDocument/2006/relationships/image" Target="../media/image13.png"/><Relationship Id="rId5" Type="http://schemas.openxmlformats.org/officeDocument/2006/relationships/image" Target="../media/image7.jpeg"/><Relationship Id="rId15" Type="http://schemas.openxmlformats.org/officeDocument/2006/relationships/image" Target="../media/image17.png"/><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gif"/><Relationship Id="rId14" Type="http://schemas.openxmlformats.org/officeDocument/2006/relationships/image" Target="../media/image16.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70700"/>
          </a:xfrm>
          <a:prstGeom prst="rect">
            <a:avLst/>
          </a:prstGeom>
          <a:gradFill rotWithShape="1">
            <a:gsLst>
              <a:gs pos="65000">
                <a:schemeClr val="accent6">
                  <a:lumMod val="40000"/>
                  <a:lumOff val="60000"/>
                </a:schemeClr>
              </a:gs>
              <a:gs pos="0">
                <a:srgbClr val="0038A8"/>
              </a:gs>
              <a:gs pos="100000">
                <a:schemeClr val="bg1">
                  <a:lumMod val="75000"/>
                  <a:lumOff val="25000"/>
                </a:schemeClr>
              </a:gs>
            </a:gsLst>
            <a:lin ang="5400000" scaled="1"/>
          </a:gradFill>
          <a:ln w="9525">
            <a:noFill/>
            <a:miter lim="800000"/>
            <a:headEnd type="none" w="sm" len="sm"/>
            <a:tailEnd type="none" w="sm" len="sm"/>
          </a:ln>
          <a:effectLst/>
        </p:spPr>
        <p:txBody>
          <a:bodyPr wrap="none" anchor="ctr"/>
          <a:lstStyle/>
          <a:p>
            <a:pPr eaLnBrk="0" hangingPunct="0">
              <a:defRPr/>
            </a:pPr>
            <a:endParaRPr lang="en-US"/>
          </a:p>
        </p:txBody>
      </p:sp>
      <p:sp>
        <p:nvSpPr>
          <p:cNvPr id="5" name="Rectangle 4"/>
          <p:cNvSpPr/>
          <p:nvPr userDrawn="1"/>
        </p:nvSpPr>
        <p:spPr bwMode="auto">
          <a:xfrm>
            <a:off x="0" y="4654550"/>
            <a:ext cx="9144000" cy="2203450"/>
          </a:xfrm>
          <a:prstGeom prst="rect">
            <a:avLst/>
          </a:prstGeom>
          <a:gradFill>
            <a:gsLst>
              <a:gs pos="1667">
                <a:schemeClr val="accent2">
                  <a:lumMod val="60000"/>
                  <a:lumOff val="40000"/>
                </a:schemeClr>
              </a:gs>
              <a:gs pos="58000">
                <a:srgbClr val="FFB1B1"/>
              </a:gs>
              <a:gs pos="10000">
                <a:schemeClr val="bg1"/>
              </a:gs>
              <a:gs pos="100000">
                <a:srgbClr val="FF0000"/>
              </a:gs>
            </a:gsLst>
            <a:lin ang="5400000" scaled="0"/>
          </a:gradFill>
          <a:ln w="9525" cap="flat" cmpd="sng" algn="ctr">
            <a:noFill/>
            <a:prstDash val="solid"/>
            <a:round/>
            <a:headEnd type="none" w="sm" len="sm"/>
            <a:tailEnd type="none" w="sm" len="sm"/>
          </a:ln>
          <a:effectLst/>
        </p:spPr>
        <p:txBody>
          <a:bodyPr/>
          <a:lstStyle/>
          <a:p>
            <a:pPr eaLnBrk="0" hangingPunct="0">
              <a:defRPr/>
            </a:pPr>
            <a:endParaRPr lang="en-US"/>
          </a:p>
        </p:txBody>
      </p:sp>
      <p:sp>
        <p:nvSpPr>
          <p:cNvPr id="6" name="Round Single Corner Rectangle 5"/>
          <p:cNvSpPr/>
          <p:nvPr userDrawn="1"/>
        </p:nvSpPr>
        <p:spPr bwMode="auto">
          <a:xfrm flipH="1" flipV="1">
            <a:off x="4598988" y="0"/>
            <a:ext cx="4545012" cy="5536642"/>
          </a:xfrm>
          <a:prstGeom prst="round1Rect">
            <a:avLst/>
          </a:prstGeom>
          <a:solidFill>
            <a:schemeClr val="bg1"/>
          </a:solidFill>
          <a:ln w="9525" cap="flat" cmpd="sng" algn="ctr">
            <a:noFill/>
            <a:prstDash val="solid"/>
            <a:round/>
            <a:headEnd type="none" w="sm" len="sm"/>
            <a:tailEnd type="none" w="sm" len="sm"/>
          </a:ln>
          <a:effectLst/>
        </p:spPr>
        <p:txBody>
          <a:bodyPr/>
          <a:lstStyle/>
          <a:p>
            <a:pPr eaLnBrk="0" hangingPunct="0">
              <a:defRPr/>
            </a:pPr>
            <a:endParaRPr lang="en-US"/>
          </a:p>
        </p:txBody>
      </p:sp>
      <p:sp>
        <p:nvSpPr>
          <p:cNvPr id="6151" name="Rectangle 7"/>
          <p:cNvSpPr>
            <a:spLocks noGrp="1" noChangeArrowheads="1"/>
          </p:cNvSpPr>
          <p:nvPr>
            <p:ph type="ctrTitle" sz="quarter"/>
          </p:nvPr>
        </p:nvSpPr>
        <p:spPr>
          <a:xfrm>
            <a:off x="0" y="299368"/>
            <a:ext cx="4296992" cy="3585597"/>
          </a:xfrm>
        </p:spPr>
        <p:txBody>
          <a:bodyPr tIns="457200" bIns="45720" anchor="t"/>
          <a:lstStyle>
            <a:lvl1pPr>
              <a:lnSpc>
                <a:spcPts val="6000"/>
              </a:lnSpc>
              <a:defRPr sz="6000" b="0"/>
            </a:lvl1pPr>
          </a:lstStyle>
          <a:p>
            <a:r>
              <a:rPr lang="en-US" dirty="0"/>
              <a:t>Click to edit Master title </a:t>
            </a:r>
            <a:r>
              <a:rPr lang="en-US" dirty="0" smtClean="0"/>
              <a:t>style</a:t>
            </a:r>
            <a:endParaRPr lang="en-US" dirty="0"/>
          </a:p>
        </p:txBody>
      </p:sp>
      <p:sp>
        <p:nvSpPr>
          <p:cNvPr id="6150" name="Rectangle 6"/>
          <p:cNvSpPr>
            <a:spLocks noGrp="1" noChangeArrowheads="1"/>
          </p:cNvSpPr>
          <p:nvPr>
            <p:ph type="subTitle" sz="quarter" idx="1"/>
          </p:nvPr>
        </p:nvSpPr>
        <p:spPr>
          <a:xfrm>
            <a:off x="0" y="5027613"/>
            <a:ext cx="4468872" cy="759182"/>
          </a:xfrm>
        </p:spPr>
        <p:txBody>
          <a:bodyPr tIns="45720" bIns="45720"/>
          <a:lstStyle>
            <a:lvl1pPr marL="0" indent="0">
              <a:lnSpc>
                <a:spcPts val="2600"/>
              </a:lnSpc>
              <a:buFontTx/>
              <a:buNone/>
              <a:defRPr b="0">
                <a:solidFill>
                  <a:schemeClr val="tx1"/>
                </a:solidFill>
              </a:defRPr>
            </a:lvl1pPr>
          </a:lstStyle>
          <a:p>
            <a:r>
              <a:rPr lang="en-US" dirty="0"/>
              <a:t>Click to edit Master subtitle style</a:t>
            </a:r>
          </a:p>
        </p:txBody>
      </p:sp>
      <p:sp>
        <p:nvSpPr>
          <p:cNvPr id="9" name="TextBox 8"/>
          <p:cNvSpPr txBox="1"/>
          <p:nvPr userDrawn="1"/>
        </p:nvSpPr>
        <p:spPr>
          <a:xfrm>
            <a:off x="7005638" y="6441787"/>
            <a:ext cx="2138362" cy="369332"/>
          </a:xfrm>
          <a:prstGeom prst="rect">
            <a:avLst/>
          </a:prstGeom>
          <a:noFill/>
        </p:spPr>
        <p:txBody>
          <a:bodyPr wrap="square" rtlCol="0">
            <a:spAutoFit/>
          </a:bodyPr>
          <a:lstStyle/>
          <a:p>
            <a:pPr algn="r"/>
            <a:r>
              <a:rPr lang="en-US" sz="600" dirty="0" smtClean="0"/>
              <a:t>AVSI Copyright</a:t>
            </a:r>
          </a:p>
          <a:p>
            <a:pPr algn="r"/>
            <a:r>
              <a:rPr lang="en-US" sz="600" dirty="0" smtClean="0"/>
              <a:t>All rights reserved.</a:t>
            </a:r>
          </a:p>
          <a:p>
            <a:pPr algn="r">
              <a:defRPr/>
            </a:pPr>
            <a:r>
              <a:rPr lang="en-US" sz="600" dirty="0" smtClean="0"/>
              <a:t>MBSE_Workshop_2013 | </a:t>
            </a:r>
            <a:fld id="{4F371200-2190-4BD6-8840-07A266850261}" type="slidenum">
              <a:rPr lang="en-US" sz="600" smtClean="0"/>
              <a:pPr algn="r">
                <a:defRPr/>
              </a:pPr>
              <a:t>‹#›</a:t>
            </a:fld>
            <a:endParaRPr lang="en-US" sz="600" dirty="0"/>
          </a:p>
        </p:txBody>
      </p:sp>
      <p:cxnSp>
        <p:nvCxnSpPr>
          <p:cNvPr id="11" name="Straight Connector 10"/>
          <p:cNvCxnSpPr/>
          <p:nvPr userDrawn="1"/>
        </p:nvCxnSpPr>
        <p:spPr bwMode="auto">
          <a:xfrm rot="5400000">
            <a:off x="6678732" y="6626453"/>
            <a:ext cx="222739" cy="0"/>
          </a:xfrm>
          <a:prstGeom prst="line">
            <a:avLst/>
          </a:prstGeom>
          <a:noFill/>
          <a:ln w="9525" cap="flat" cmpd="sng" algn="ctr">
            <a:solidFill>
              <a:schemeClr val="bg1">
                <a:lumMod val="50000"/>
              </a:schemeClr>
            </a:solidFill>
            <a:prstDash val="solid"/>
            <a:round/>
            <a:headEnd type="none" w="sm" len="sm"/>
            <a:tailEnd type="none" w="sm" len="sm"/>
          </a:ln>
          <a:effectLst/>
        </p:spPr>
      </p:cxnSp>
      <p:pic>
        <p:nvPicPr>
          <p:cNvPr id="12" name="Picture 26" descr="untitled"/>
          <p:cNvPicPr>
            <a:picLocks noChangeAspect="1" noChangeArrowheads="1"/>
          </p:cNvPicPr>
          <p:nvPr userDrawn="1"/>
        </p:nvPicPr>
        <p:blipFill>
          <a:blip r:embed="rId2" cstate="print"/>
          <a:srcRect/>
          <a:stretch>
            <a:fillRect/>
          </a:stretch>
        </p:blipFill>
        <p:spPr bwMode="auto">
          <a:xfrm>
            <a:off x="7704495" y="1927222"/>
            <a:ext cx="1282938" cy="197984"/>
          </a:xfrm>
          <a:prstGeom prst="rect">
            <a:avLst/>
          </a:prstGeom>
          <a:noFill/>
          <a:ln w="9525">
            <a:noFill/>
            <a:miter lim="800000"/>
            <a:headEnd/>
            <a:tailEnd/>
          </a:ln>
        </p:spPr>
      </p:pic>
      <p:pic>
        <p:nvPicPr>
          <p:cNvPr id="13" name="Picture 29" descr="DODc-small"/>
          <p:cNvPicPr>
            <a:picLocks noChangeAspect="1" noChangeArrowheads="1"/>
          </p:cNvPicPr>
          <p:nvPr userDrawn="1"/>
        </p:nvPicPr>
        <p:blipFill>
          <a:blip r:embed="rId3" cstate="print"/>
          <a:srcRect/>
          <a:stretch>
            <a:fillRect/>
          </a:stretch>
        </p:blipFill>
        <p:spPr bwMode="auto">
          <a:xfrm>
            <a:off x="5421539" y="3454199"/>
            <a:ext cx="621355" cy="621355"/>
          </a:xfrm>
          <a:prstGeom prst="rect">
            <a:avLst/>
          </a:prstGeom>
          <a:noFill/>
          <a:ln w="9525">
            <a:noFill/>
            <a:miter lim="800000"/>
            <a:headEnd/>
            <a:tailEnd/>
          </a:ln>
        </p:spPr>
      </p:pic>
      <p:pic>
        <p:nvPicPr>
          <p:cNvPr id="14" name="Picture 13" descr="globe_top Airbus.jpg"/>
          <p:cNvPicPr>
            <a:picLocks noChangeAspect="1"/>
          </p:cNvPicPr>
          <p:nvPr userDrawn="1"/>
        </p:nvPicPr>
        <p:blipFill>
          <a:blip r:embed="rId4" cstate="print"/>
          <a:srcRect l="7585"/>
          <a:stretch>
            <a:fillRect/>
          </a:stretch>
        </p:blipFill>
        <p:spPr>
          <a:xfrm>
            <a:off x="5696554" y="568058"/>
            <a:ext cx="863582" cy="737177"/>
          </a:xfrm>
          <a:prstGeom prst="rect">
            <a:avLst/>
          </a:prstGeom>
        </p:spPr>
      </p:pic>
      <p:pic>
        <p:nvPicPr>
          <p:cNvPr id="15" name="Picture 27" descr="top_banner_left"/>
          <p:cNvPicPr>
            <a:picLocks noChangeAspect="1" noChangeArrowheads="1"/>
          </p:cNvPicPr>
          <p:nvPr userDrawn="1"/>
        </p:nvPicPr>
        <p:blipFill>
          <a:blip r:embed="rId5" cstate="print"/>
          <a:srcRect r="21901"/>
          <a:stretch>
            <a:fillRect/>
          </a:stretch>
        </p:blipFill>
        <p:spPr bwMode="auto">
          <a:xfrm>
            <a:off x="6900808" y="620924"/>
            <a:ext cx="1129824" cy="555321"/>
          </a:xfrm>
          <a:prstGeom prst="rect">
            <a:avLst/>
          </a:prstGeom>
          <a:noFill/>
          <a:ln w="9525">
            <a:noFill/>
            <a:miter lim="800000"/>
            <a:headEnd/>
            <a:tailEnd/>
          </a:ln>
        </p:spPr>
      </p:pic>
      <p:pic>
        <p:nvPicPr>
          <p:cNvPr id="16" name="Picture 30" descr="goodrich_logo"/>
          <p:cNvPicPr>
            <a:picLocks noChangeAspect="1" noChangeArrowheads="1"/>
          </p:cNvPicPr>
          <p:nvPr userDrawn="1"/>
        </p:nvPicPr>
        <p:blipFill>
          <a:blip r:embed="rId6" cstate="print"/>
          <a:srcRect/>
          <a:stretch>
            <a:fillRect/>
          </a:stretch>
        </p:blipFill>
        <p:spPr bwMode="auto">
          <a:xfrm>
            <a:off x="7888764" y="2274242"/>
            <a:ext cx="914400" cy="425053"/>
          </a:xfrm>
          <a:prstGeom prst="rect">
            <a:avLst/>
          </a:prstGeom>
          <a:noFill/>
          <a:ln w="9525">
            <a:noFill/>
            <a:miter lim="800000"/>
            <a:headEnd/>
            <a:tailEnd/>
          </a:ln>
        </p:spPr>
      </p:pic>
      <p:pic>
        <p:nvPicPr>
          <p:cNvPr id="17" name="Picture 16" descr="faa head_logo2.gif"/>
          <p:cNvPicPr>
            <a:picLocks noChangeAspect="1"/>
          </p:cNvPicPr>
          <p:nvPr userDrawn="1"/>
        </p:nvPicPr>
        <p:blipFill>
          <a:blip r:embed="rId7" cstate="print"/>
          <a:stretch>
            <a:fillRect/>
          </a:stretch>
        </p:blipFill>
        <p:spPr>
          <a:xfrm>
            <a:off x="7605979" y="3413004"/>
            <a:ext cx="713798" cy="703745"/>
          </a:xfrm>
          <a:prstGeom prst="rect">
            <a:avLst/>
          </a:prstGeom>
        </p:spPr>
      </p:pic>
      <p:pic>
        <p:nvPicPr>
          <p:cNvPr id="18" name="Picture 17" descr="member_logo_rockwellcollins.jpg"/>
          <p:cNvPicPr>
            <a:picLocks noChangeAspect="1"/>
          </p:cNvPicPr>
          <p:nvPr userDrawn="1"/>
        </p:nvPicPr>
        <p:blipFill>
          <a:blip r:embed="rId8" cstate="print"/>
          <a:stretch>
            <a:fillRect/>
          </a:stretch>
        </p:blipFill>
        <p:spPr>
          <a:xfrm>
            <a:off x="4806249" y="2080494"/>
            <a:ext cx="1020113" cy="406274"/>
          </a:xfrm>
          <a:prstGeom prst="rect">
            <a:avLst/>
          </a:prstGeom>
        </p:spPr>
      </p:pic>
      <p:pic>
        <p:nvPicPr>
          <p:cNvPr id="19" name="Picture 18" descr="member_logo_lockheed.gif"/>
          <p:cNvPicPr>
            <a:picLocks noChangeAspect="1"/>
          </p:cNvPicPr>
          <p:nvPr userDrawn="1"/>
        </p:nvPicPr>
        <p:blipFill>
          <a:blip r:embed="rId9" cstate="print"/>
          <a:stretch>
            <a:fillRect/>
          </a:stretch>
        </p:blipFill>
        <p:spPr>
          <a:xfrm>
            <a:off x="6791110" y="1267655"/>
            <a:ext cx="1911668" cy="325755"/>
          </a:xfrm>
          <a:prstGeom prst="rect">
            <a:avLst/>
          </a:prstGeom>
        </p:spPr>
      </p:pic>
      <p:pic>
        <p:nvPicPr>
          <p:cNvPr id="20" name="Picture 19" descr="189460_logo_final.jpg"/>
          <p:cNvPicPr>
            <a:picLocks noChangeAspect="1"/>
          </p:cNvPicPr>
          <p:nvPr userDrawn="1"/>
        </p:nvPicPr>
        <p:blipFill>
          <a:blip r:embed="rId10" cstate="print"/>
          <a:stretch>
            <a:fillRect/>
          </a:stretch>
        </p:blipFill>
        <p:spPr>
          <a:xfrm>
            <a:off x="6128345" y="4216370"/>
            <a:ext cx="1356836" cy="481948"/>
          </a:xfrm>
          <a:prstGeom prst="rect">
            <a:avLst/>
          </a:prstGeom>
        </p:spPr>
      </p:pic>
      <p:pic>
        <p:nvPicPr>
          <p:cNvPr id="21" name="Picture 20" descr="SAVI L 4a.png"/>
          <p:cNvPicPr>
            <a:picLocks noChangeAspect="1"/>
          </p:cNvPicPr>
          <p:nvPr userDrawn="1"/>
        </p:nvPicPr>
        <p:blipFill>
          <a:blip r:embed="rId11" cstate="print"/>
          <a:stretch>
            <a:fillRect/>
          </a:stretch>
        </p:blipFill>
        <p:spPr>
          <a:xfrm>
            <a:off x="5992043" y="1674055"/>
            <a:ext cx="1686096" cy="1686096"/>
          </a:xfrm>
          <a:prstGeom prst="rect">
            <a:avLst/>
          </a:prstGeom>
        </p:spPr>
      </p:pic>
      <p:pic>
        <p:nvPicPr>
          <p:cNvPr id="22" name="Picture 21" descr="NASA_logo3.jpg"/>
          <p:cNvPicPr>
            <a:picLocks noChangeAspect="1"/>
          </p:cNvPicPr>
          <p:nvPr userDrawn="1"/>
        </p:nvPicPr>
        <p:blipFill>
          <a:blip r:embed="rId12" cstate="print"/>
          <a:srcRect l="1705" t="1987" r="1705" b="1987"/>
          <a:stretch>
            <a:fillRect/>
          </a:stretch>
        </p:blipFill>
        <p:spPr>
          <a:xfrm>
            <a:off x="6499157" y="3474585"/>
            <a:ext cx="680676" cy="580583"/>
          </a:xfrm>
          <a:prstGeom prst="rect">
            <a:avLst/>
          </a:prstGeom>
        </p:spPr>
      </p:pic>
      <p:pic>
        <p:nvPicPr>
          <p:cNvPr id="23" name="Picture 2"/>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4933796" y="1364810"/>
            <a:ext cx="1295400" cy="228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4" name="Picture 23"/>
          <p:cNvPicPr>
            <a:picLocks noChangeAspect="1"/>
          </p:cNvPicPr>
          <p:nvPr userDrawn="1"/>
        </p:nvPicPr>
        <p:blipFill>
          <a:blip r:embed="rId14" cstate="print">
            <a:extLst>
              <a:ext uri="{28A0092B-C50C-407E-A947-70E740481C1C}">
                <a14:useLocalDpi xmlns:a14="http://schemas.microsoft.com/office/drawing/2010/main" xmlns="" val="0"/>
              </a:ext>
            </a:extLst>
          </a:blip>
          <a:stretch>
            <a:fillRect/>
          </a:stretch>
        </p:blipFill>
        <p:spPr>
          <a:xfrm>
            <a:off x="4859105" y="2809999"/>
            <a:ext cx="914400" cy="160020"/>
          </a:xfrm>
          <a:prstGeom prst="rect">
            <a:avLst/>
          </a:prstGeom>
        </p:spPr>
      </p:pic>
      <p:pic>
        <p:nvPicPr>
          <p:cNvPr id="2" name="Picture 1"/>
          <p:cNvPicPr>
            <a:picLocks noChangeAspect="1"/>
          </p:cNvPicPr>
          <p:nvPr userDrawn="1"/>
        </p:nvPicPr>
        <p:blipFill>
          <a:blip r:embed="rId15" cstate="print">
            <a:extLst>
              <a:ext uri="{28A0092B-C50C-407E-A947-70E740481C1C}">
                <a14:useLocalDpi xmlns:a14="http://schemas.microsoft.com/office/drawing/2010/main" xmlns="" val="0"/>
              </a:ext>
            </a:extLst>
          </a:blip>
          <a:stretch>
            <a:fillRect/>
          </a:stretch>
        </p:blipFill>
        <p:spPr>
          <a:xfrm>
            <a:off x="7797256" y="2848330"/>
            <a:ext cx="1097417" cy="363953"/>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93328"/>
            <a:ext cx="9144000" cy="564257"/>
          </a:xfrm>
        </p:spPr>
        <p:txBody>
          <a:bodyPr/>
          <a:lstStyle>
            <a:lvl1pPr>
              <a:defRPr>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4" name="Picture 3" descr="SAVI L 4a.png"/>
          <p:cNvPicPr>
            <a:picLocks noChangeAspect="1"/>
          </p:cNvPicPr>
          <p:nvPr userDrawn="1"/>
        </p:nvPicPr>
        <p:blipFill>
          <a:blip r:embed="rId2" cstate="print"/>
          <a:stretch>
            <a:fillRect/>
          </a:stretch>
        </p:blipFill>
        <p:spPr>
          <a:xfrm>
            <a:off x="8131118" y="12050"/>
            <a:ext cx="992786" cy="992786"/>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0" y="1169988"/>
            <a:ext cx="4495800" cy="1446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169988"/>
            <a:ext cx="4495800" cy="1446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2"/>
          <p:cNvSpPr>
            <a:spLocks noChangeArrowheads="1"/>
          </p:cNvSpPr>
          <p:nvPr/>
        </p:nvSpPr>
        <p:spPr bwMode="auto">
          <a:xfrm>
            <a:off x="0" y="1"/>
            <a:ext cx="9144000" cy="1013618"/>
          </a:xfrm>
          <a:prstGeom prst="rect">
            <a:avLst/>
          </a:prstGeom>
          <a:gradFill rotWithShape="1">
            <a:gsLst>
              <a:gs pos="0">
                <a:srgbClr val="0038A8"/>
              </a:gs>
              <a:gs pos="100000">
                <a:srgbClr val="3A75C4"/>
              </a:gs>
            </a:gsLst>
            <a:lin ang="5400000" scaled="1"/>
          </a:gradFill>
          <a:ln w="9525">
            <a:noFill/>
            <a:miter lim="800000"/>
            <a:headEnd type="none" w="sm" len="sm"/>
            <a:tailEnd type="none" w="sm" len="sm"/>
          </a:ln>
          <a:effectLst/>
        </p:spPr>
        <p:txBody>
          <a:bodyPr wrap="none" anchor="ctr"/>
          <a:lstStyle/>
          <a:p>
            <a:pPr eaLnBrk="0" hangingPunct="0">
              <a:defRPr/>
            </a:pPr>
            <a:endParaRPr lang="en-US"/>
          </a:p>
        </p:txBody>
      </p:sp>
      <p:sp>
        <p:nvSpPr>
          <p:cNvPr id="1027" name="Rectangle 4"/>
          <p:cNvSpPr>
            <a:spLocks noGrp="1" noChangeArrowheads="1"/>
          </p:cNvSpPr>
          <p:nvPr>
            <p:ph type="body" idx="1"/>
          </p:nvPr>
        </p:nvSpPr>
        <p:spPr bwMode="auto">
          <a:xfrm>
            <a:off x="0" y="1198563"/>
            <a:ext cx="9144000" cy="1676100"/>
          </a:xfrm>
          <a:prstGeom prst="rect">
            <a:avLst/>
          </a:prstGeom>
          <a:noFill/>
          <a:ln w="9525">
            <a:noFill/>
            <a:miter lim="800000"/>
            <a:headEnd/>
            <a:tailEnd/>
          </a:ln>
        </p:spPr>
        <p:txBody>
          <a:bodyPr vert="horz" wrap="square" lIns="432000" tIns="457200" rIns="457200" bIns="44450" numCol="1" anchor="t" anchorCtr="0" compatLnSpc="1">
            <a:prstTxWarp prst="textNoShape">
              <a:avLst/>
            </a:prstTxWarp>
            <a:spAutoFit/>
          </a:bodyPr>
          <a:lstStyle/>
          <a:p>
            <a:pPr lvl="0"/>
            <a:r>
              <a:rPr lang="en-US" dirty="0" smtClean="0"/>
              <a:t>Body Text</a:t>
            </a:r>
          </a:p>
          <a:p>
            <a:pPr lvl="1"/>
            <a:r>
              <a:rPr lang="en-US" dirty="0" smtClean="0"/>
              <a:t>Second Level</a:t>
            </a:r>
          </a:p>
          <a:p>
            <a:pPr lvl="2"/>
            <a:r>
              <a:rPr lang="en-US" dirty="0" smtClean="0"/>
              <a:t>Third Level</a:t>
            </a:r>
          </a:p>
        </p:txBody>
      </p:sp>
      <p:sp>
        <p:nvSpPr>
          <p:cNvPr id="12" name="Rectangle 11"/>
          <p:cNvSpPr/>
          <p:nvPr/>
        </p:nvSpPr>
        <p:spPr bwMode="auto">
          <a:xfrm>
            <a:off x="0" y="1013618"/>
            <a:ext cx="9144000" cy="91440"/>
          </a:xfrm>
          <a:prstGeom prst="rect">
            <a:avLst/>
          </a:prstGeom>
          <a:solidFill>
            <a:srgbClr val="FF0000"/>
          </a:solidFill>
          <a:ln w="9525" cap="flat" cmpd="sng" algn="ctr">
            <a:noFill/>
            <a:prstDash val="solid"/>
            <a:round/>
            <a:headEnd type="none" w="sm" len="sm"/>
            <a:tailEnd type="none" w="sm" len="sm"/>
          </a:ln>
          <a:effectLst/>
          <a:scene3d>
            <a:camera prst="orthographicFront"/>
            <a:lightRig rig="threePt" dir="t"/>
          </a:scene3d>
          <a:sp3d>
            <a:bevelT/>
          </a:sp3d>
        </p:spPr>
        <p:txBody>
          <a:bodyPr/>
          <a:lstStyle/>
          <a:p>
            <a:pPr eaLnBrk="0" hangingPunct="0">
              <a:defRPr/>
            </a:pPr>
            <a:endParaRPr lang="en-US"/>
          </a:p>
        </p:txBody>
      </p:sp>
      <p:sp>
        <p:nvSpPr>
          <p:cNvPr id="1030" name="Rectangle 5"/>
          <p:cNvSpPr>
            <a:spLocks noGrp="1" noChangeArrowheads="1"/>
          </p:cNvSpPr>
          <p:nvPr>
            <p:ph type="title"/>
          </p:nvPr>
        </p:nvSpPr>
        <p:spPr bwMode="auto">
          <a:xfrm>
            <a:off x="0" y="193328"/>
            <a:ext cx="9144000" cy="564257"/>
          </a:xfrm>
          <a:prstGeom prst="rect">
            <a:avLst/>
          </a:prstGeom>
          <a:noFill/>
          <a:ln w="9525">
            <a:noFill/>
            <a:miter lim="800000"/>
            <a:headEnd/>
            <a:tailEnd/>
          </a:ln>
        </p:spPr>
        <p:txBody>
          <a:bodyPr vert="horz" wrap="square" lIns="432000" tIns="228600" rIns="457200" bIns="0" numCol="1" anchor="ctr" anchorCtr="0" compatLnSpc="1">
            <a:prstTxWarp prst="textNoShape">
              <a:avLst/>
            </a:prstTxWarp>
            <a:spAutoFit/>
          </a:bodyPr>
          <a:lstStyle/>
          <a:p>
            <a:pPr lvl="0"/>
            <a:r>
              <a:rPr lang="en-US" dirty="0" smtClean="0"/>
              <a:t>Slide12/26/2012 Title</a:t>
            </a:r>
          </a:p>
        </p:txBody>
      </p:sp>
      <p:cxnSp>
        <p:nvCxnSpPr>
          <p:cNvPr id="11" name="Straight Connector 10"/>
          <p:cNvCxnSpPr/>
          <p:nvPr/>
        </p:nvCxnSpPr>
        <p:spPr bwMode="auto">
          <a:xfrm>
            <a:off x="0" y="6345238"/>
            <a:ext cx="9144000" cy="1587"/>
          </a:xfrm>
          <a:prstGeom prst="line">
            <a:avLst/>
          </a:prstGeom>
          <a:ln w="6350">
            <a:solidFill>
              <a:srgbClr val="0070C0"/>
            </a:solidFill>
            <a:headEnd type="none" w="sm" len="sm"/>
            <a:tailEnd type="none" w="sm" len="sm"/>
          </a:ln>
        </p:spPr>
        <p:style>
          <a:lnRef idx="1">
            <a:schemeClr val="accent6"/>
          </a:lnRef>
          <a:fillRef idx="0">
            <a:schemeClr val="accent6"/>
          </a:fillRef>
          <a:effectRef idx="0">
            <a:schemeClr val="accent6"/>
          </a:effectRef>
          <a:fontRef idx="minor">
            <a:schemeClr val="tx1"/>
          </a:fontRef>
        </p:style>
      </p:cxnSp>
      <p:cxnSp>
        <p:nvCxnSpPr>
          <p:cNvPr id="17" name="Straight Connector 16"/>
          <p:cNvCxnSpPr/>
          <p:nvPr/>
        </p:nvCxnSpPr>
        <p:spPr bwMode="auto">
          <a:xfrm rot="5400000">
            <a:off x="1622736" y="6626453"/>
            <a:ext cx="222739" cy="0"/>
          </a:xfrm>
          <a:prstGeom prst="line">
            <a:avLst/>
          </a:prstGeom>
          <a:noFill/>
          <a:ln w="9525" cap="flat" cmpd="sng" algn="ctr">
            <a:solidFill>
              <a:schemeClr val="bg1">
                <a:lumMod val="50000"/>
              </a:schemeClr>
            </a:solidFill>
            <a:prstDash val="solid"/>
            <a:round/>
            <a:headEnd type="none" w="sm" len="sm"/>
            <a:tailEnd type="none" w="sm" len="sm"/>
          </a:ln>
          <a:effectLst/>
        </p:spPr>
      </p:cxnSp>
      <p:sp>
        <p:nvSpPr>
          <p:cNvPr id="18" name="TextBox 17"/>
          <p:cNvSpPr txBox="1"/>
          <p:nvPr/>
        </p:nvSpPr>
        <p:spPr>
          <a:xfrm>
            <a:off x="7005638" y="6411643"/>
            <a:ext cx="2138362" cy="441146"/>
          </a:xfrm>
          <a:prstGeom prst="rect">
            <a:avLst/>
          </a:prstGeom>
          <a:noFill/>
        </p:spPr>
        <p:txBody>
          <a:bodyPr wrap="square" rtlCol="0">
            <a:spAutoFit/>
          </a:bodyPr>
          <a:lstStyle/>
          <a:p>
            <a:pPr algn="l">
              <a:spcAft>
                <a:spcPts val="200"/>
              </a:spcAft>
            </a:pPr>
            <a:r>
              <a:rPr lang="en-US" sz="600" dirty="0" smtClean="0"/>
              <a:t>                                            </a:t>
            </a:r>
            <a:r>
              <a:rPr lang="en-US" sz="400" dirty="0" smtClean="0"/>
              <a:t>     </a:t>
            </a:r>
            <a:r>
              <a:rPr lang="en-US" sz="600" dirty="0" smtClean="0"/>
              <a:t>Copyright.</a:t>
            </a:r>
          </a:p>
          <a:p>
            <a:pPr algn="l"/>
            <a:r>
              <a:rPr lang="en-US" sz="600" dirty="0" smtClean="0"/>
              <a:t>                                           </a:t>
            </a:r>
            <a:r>
              <a:rPr lang="en-US" sz="400" dirty="0" smtClean="0"/>
              <a:t>  </a:t>
            </a:r>
            <a:r>
              <a:rPr lang="en-US" sz="600" dirty="0" smtClean="0"/>
              <a:t>   All rights</a:t>
            </a:r>
            <a:r>
              <a:rPr lang="en-US" sz="600" baseline="0" dirty="0" smtClean="0"/>
              <a:t> reserved</a:t>
            </a:r>
            <a:r>
              <a:rPr lang="en-US" sz="600" dirty="0" smtClean="0"/>
              <a:t>.    </a:t>
            </a:r>
          </a:p>
          <a:p>
            <a:pPr algn="r">
              <a:defRPr/>
            </a:pPr>
            <a:r>
              <a:rPr lang="en-US" sz="600" dirty="0" smtClean="0"/>
              <a:t>    MBSE_Workshop_2013 |  </a:t>
            </a:r>
            <a:fld id="{4F371200-2190-4BD6-8840-07A266850261}" type="slidenum">
              <a:rPr lang="en-US" sz="900" smtClean="0"/>
              <a:pPr algn="r">
                <a:defRPr/>
              </a:pPr>
              <a:t>‹#›</a:t>
            </a:fld>
            <a:endParaRPr lang="en-US" sz="900" dirty="0"/>
          </a:p>
        </p:txBody>
      </p:sp>
      <p:grpSp>
        <p:nvGrpSpPr>
          <p:cNvPr id="6" name="Group 5"/>
          <p:cNvGrpSpPr/>
          <p:nvPr userDrawn="1"/>
        </p:nvGrpSpPr>
        <p:grpSpPr>
          <a:xfrm>
            <a:off x="2804070" y="6406824"/>
            <a:ext cx="3562483" cy="439259"/>
            <a:chOff x="2958070" y="6401222"/>
            <a:chExt cx="3562483" cy="439259"/>
          </a:xfrm>
        </p:grpSpPr>
        <p:pic>
          <p:nvPicPr>
            <p:cNvPr id="3" name="Picture 2"/>
            <p:cNvPicPr>
              <a:picLocks noChangeAspect="1"/>
            </p:cNvPicPr>
            <p:nvPr userDrawn="1"/>
          </p:nvPicPr>
          <p:blipFill>
            <a:blip r:embed="rId8" cstate="print">
              <a:extLst>
                <a:ext uri="{28A0092B-C50C-407E-A947-70E740481C1C}">
                  <a14:useLocalDpi xmlns:a14="http://schemas.microsoft.com/office/drawing/2010/main" xmlns="" val="0"/>
                </a:ext>
              </a:extLst>
            </a:blip>
            <a:stretch>
              <a:fillRect/>
            </a:stretch>
          </p:blipFill>
          <p:spPr>
            <a:xfrm>
              <a:off x="2958070" y="6401222"/>
              <a:ext cx="3098346" cy="439259"/>
            </a:xfrm>
            <a:prstGeom prst="rect">
              <a:avLst/>
            </a:prstGeom>
          </p:spPr>
        </p:pic>
        <p:pic>
          <p:nvPicPr>
            <p:cNvPr id="2" name="Picture 1"/>
            <p:cNvPicPr>
              <a:picLocks noChangeAspect="1"/>
            </p:cNvPicPr>
            <p:nvPr userDrawn="1"/>
          </p:nvPicPr>
          <p:blipFill>
            <a:blip r:embed="rId9" cstate="print">
              <a:extLst>
                <a:ext uri="{28A0092B-C50C-407E-A947-70E740481C1C}">
                  <a14:useLocalDpi xmlns:a14="http://schemas.microsoft.com/office/drawing/2010/main" xmlns="" val="0"/>
                </a:ext>
              </a:extLst>
            </a:blip>
            <a:stretch>
              <a:fillRect/>
            </a:stretch>
          </p:blipFill>
          <p:spPr>
            <a:xfrm>
              <a:off x="5312239" y="6411410"/>
              <a:ext cx="1208314" cy="418882"/>
            </a:xfrm>
            <a:prstGeom prst="rect">
              <a:avLst/>
            </a:prstGeom>
          </p:spPr>
        </p:pic>
      </p:grpSp>
      <p:sp>
        <p:nvSpPr>
          <p:cNvPr id="5" name="TextBox 4"/>
          <p:cNvSpPr txBox="1"/>
          <p:nvPr userDrawn="1"/>
        </p:nvSpPr>
        <p:spPr>
          <a:xfrm>
            <a:off x="192505" y="6511037"/>
            <a:ext cx="697627" cy="230832"/>
          </a:xfrm>
          <a:prstGeom prst="rect">
            <a:avLst/>
          </a:prstGeom>
          <a:solidFill>
            <a:schemeClr val="bg1"/>
          </a:solidFill>
        </p:spPr>
        <p:txBody>
          <a:bodyPr wrap="none" rtlCol="0">
            <a:spAutoFit/>
          </a:bodyPr>
          <a:lstStyle/>
          <a:p>
            <a:r>
              <a:rPr lang="en-US" dirty="0" smtClean="0"/>
              <a:t>1/27/2013</a:t>
            </a:r>
            <a:endParaRPr lang="en-US" dirty="0"/>
          </a:p>
        </p:txBody>
      </p:sp>
      <p:cxnSp>
        <p:nvCxnSpPr>
          <p:cNvPr id="19" name="Straight Connector 18"/>
          <p:cNvCxnSpPr/>
          <p:nvPr userDrawn="1"/>
        </p:nvCxnSpPr>
        <p:spPr bwMode="auto">
          <a:xfrm rot="5400000">
            <a:off x="6507916" y="6626453"/>
            <a:ext cx="222739" cy="0"/>
          </a:xfrm>
          <a:prstGeom prst="line">
            <a:avLst/>
          </a:prstGeom>
          <a:noFill/>
          <a:ln w="9525" cap="flat" cmpd="sng" algn="ctr">
            <a:solidFill>
              <a:schemeClr val="bg1">
                <a:lumMod val="50000"/>
              </a:schemeClr>
            </a:solidFill>
            <a:prstDash val="solid"/>
            <a:round/>
            <a:headEnd type="none" w="sm" len="sm"/>
            <a:tailEnd type="none" w="sm" len="sm"/>
          </a:ln>
          <a:effectLst/>
        </p:spPr>
      </p:cxnSp>
      <p:pic>
        <p:nvPicPr>
          <p:cNvPr id="20" name="Picture 19" descr="189460_logo_final.jpg"/>
          <p:cNvPicPr>
            <a:picLocks noChangeAspect="1"/>
          </p:cNvPicPr>
          <p:nvPr userDrawn="1"/>
        </p:nvPicPr>
        <p:blipFill>
          <a:blip r:embed="rId10" cstate="print"/>
          <a:stretch>
            <a:fillRect/>
          </a:stretch>
        </p:blipFill>
        <p:spPr>
          <a:xfrm>
            <a:off x="6832882" y="6396916"/>
            <a:ext cx="1131409" cy="401876"/>
          </a:xfrm>
          <a:prstGeom prst="rect">
            <a:avLst/>
          </a:prstGeom>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2" r:id="rId3"/>
    <p:sldLayoutId id="2147483667" r:id="rId4"/>
    <p:sldLayoutId id="2147483663" r:id="rId5"/>
    <p:sldLayoutId id="2147483664" r:id="rId6"/>
  </p:sldLayoutIdLst>
  <p:hf hdr="0"/>
  <p:txStyles>
    <p:titleStyle>
      <a:lvl1pPr algn="l" defTabSz="885825" rtl="0" eaLnBrk="0" fontAlgn="base" hangingPunct="0">
        <a:lnSpc>
          <a:spcPts val="2600"/>
        </a:lnSpc>
        <a:spcBef>
          <a:spcPct val="0"/>
        </a:spcBef>
        <a:spcAft>
          <a:spcPct val="0"/>
        </a:spcAft>
        <a:defRPr sz="3200" b="1">
          <a:solidFill>
            <a:schemeClr val="bg1"/>
          </a:solidFill>
          <a:latin typeface="+mj-lt"/>
          <a:ea typeface="+mj-ea"/>
          <a:cs typeface="+mj-cs"/>
        </a:defRPr>
      </a:lvl1pPr>
      <a:lvl2pPr algn="l" defTabSz="885825" rtl="0" eaLnBrk="0" fontAlgn="base" hangingPunct="0">
        <a:lnSpc>
          <a:spcPts val="2600"/>
        </a:lnSpc>
        <a:spcBef>
          <a:spcPct val="0"/>
        </a:spcBef>
        <a:spcAft>
          <a:spcPct val="0"/>
        </a:spcAft>
        <a:defRPr sz="2400" b="1">
          <a:solidFill>
            <a:schemeClr val="bg1"/>
          </a:solidFill>
          <a:latin typeface="Arial" charset="0"/>
        </a:defRPr>
      </a:lvl2pPr>
      <a:lvl3pPr algn="l" defTabSz="885825" rtl="0" eaLnBrk="0" fontAlgn="base" hangingPunct="0">
        <a:lnSpc>
          <a:spcPts val="2600"/>
        </a:lnSpc>
        <a:spcBef>
          <a:spcPct val="0"/>
        </a:spcBef>
        <a:spcAft>
          <a:spcPct val="0"/>
        </a:spcAft>
        <a:defRPr sz="2400" b="1">
          <a:solidFill>
            <a:schemeClr val="bg1"/>
          </a:solidFill>
          <a:latin typeface="Arial" charset="0"/>
        </a:defRPr>
      </a:lvl3pPr>
      <a:lvl4pPr algn="l" defTabSz="885825" rtl="0" eaLnBrk="0" fontAlgn="base" hangingPunct="0">
        <a:lnSpc>
          <a:spcPts val="2600"/>
        </a:lnSpc>
        <a:spcBef>
          <a:spcPct val="0"/>
        </a:spcBef>
        <a:spcAft>
          <a:spcPct val="0"/>
        </a:spcAft>
        <a:defRPr sz="2400" b="1">
          <a:solidFill>
            <a:schemeClr val="bg1"/>
          </a:solidFill>
          <a:latin typeface="Arial" charset="0"/>
        </a:defRPr>
      </a:lvl4pPr>
      <a:lvl5pPr algn="l" defTabSz="885825" rtl="0" eaLnBrk="0" fontAlgn="base" hangingPunct="0">
        <a:lnSpc>
          <a:spcPts val="2600"/>
        </a:lnSpc>
        <a:spcBef>
          <a:spcPct val="0"/>
        </a:spcBef>
        <a:spcAft>
          <a:spcPct val="0"/>
        </a:spcAft>
        <a:defRPr sz="2400" b="1">
          <a:solidFill>
            <a:schemeClr val="bg1"/>
          </a:solidFill>
          <a:latin typeface="Arial" charset="0"/>
        </a:defRPr>
      </a:lvl5pPr>
      <a:lvl6pPr marL="457200" algn="l" defTabSz="885825" rtl="0" eaLnBrk="0" fontAlgn="base" hangingPunct="0">
        <a:lnSpc>
          <a:spcPts val="2600"/>
        </a:lnSpc>
        <a:spcBef>
          <a:spcPct val="0"/>
        </a:spcBef>
        <a:spcAft>
          <a:spcPct val="0"/>
        </a:spcAft>
        <a:defRPr sz="2400" b="1">
          <a:solidFill>
            <a:schemeClr val="bg1"/>
          </a:solidFill>
          <a:latin typeface="Arial" charset="0"/>
        </a:defRPr>
      </a:lvl6pPr>
      <a:lvl7pPr marL="914400" algn="l" defTabSz="885825" rtl="0" eaLnBrk="0" fontAlgn="base" hangingPunct="0">
        <a:lnSpc>
          <a:spcPts val="2600"/>
        </a:lnSpc>
        <a:spcBef>
          <a:spcPct val="0"/>
        </a:spcBef>
        <a:spcAft>
          <a:spcPct val="0"/>
        </a:spcAft>
        <a:defRPr sz="2400" b="1">
          <a:solidFill>
            <a:schemeClr val="bg1"/>
          </a:solidFill>
          <a:latin typeface="Arial" charset="0"/>
        </a:defRPr>
      </a:lvl7pPr>
      <a:lvl8pPr marL="1371600" algn="l" defTabSz="885825" rtl="0" eaLnBrk="0" fontAlgn="base" hangingPunct="0">
        <a:lnSpc>
          <a:spcPts val="2600"/>
        </a:lnSpc>
        <a:spcBef>
          <a:spcPct val="0"/>
        </a:spcBef>
        <a:spcAft>
          <a:spcPct val="0"/>
        </a:spcAft>
        <a:defRPr sz="2400" b="1">
          <a:solidFill>
            <a:schemeClr val="bg1"/>
          </a:solidFill>
          <a:latin typeface="Arial" charset="0"/>
        </a:defRPr>
      </a:lvl8pPr>
      <a:lvl9pPr marL="1828800" algn="l" defTabSz="885825" rtl="0" eaLnBrk="0" fontAlgn="base" hangingPunct="0">
        <a:lnSpc>
          <a:spcPts val="2600"/>
        </a:lnSpc>
        <a:spcBef>
          <a:spcPct val="0"/>
        </a:spcBef>
        <a:spcAft>
          <a:spcPct val="0"/>
        </a:spcAft>
        <a:defRPr sz="2400" b="1">
          <a:solidFill>
            <a:schemeClr val="bg1"/>
          </a:solidFill>
          <a:latin typeface="Arial" charset="0"/>
        </a:defRPr>
      </a:lvl9pPr>
    </p:titleStyle>
    <p:bodyStyle>
      <a:lvl1pPr marL="225425" indent="-225425" algn="l" defTabSz="885825" rtl="0" eaLnBrk="0" fontAlgn="base" hangingPunct="0">
        <a:spcBef>
          <a:spcPct val="0"/>
        </a:spcBef>
        <a:spcAft>
          <a:spcPct val="0"/>
        </a:spcAft>
        <a:buClr>
          <a:schemeClr val="accent2"/>
        </a:buClr>
        <a:buFont typeface="Wingdings" pitchFamily="2" charset="2"/>
        <a:buChar char="®"/>
        <a:defRPr sz="2800" b="1">
          <a:solidFill>
            <a:srgbClr val="000000"/>
          </a:solidFill>
          <a:latin typeface="+mn-lt"/>
          <a:ea typeface="+mn-ea"/>
          <a:cs typeface="+mn-cs"/>
        </a:defRPr>
      </a:lvl1pPr>
      <a:lvl2pPr marL="548640" indent="-233363" algn="l" defTabSz="885825" rtl="0" eaLnBrk="0" fontAlgn="base" hangingPunct="0">
        <a:spcBef>
          <a:spcPct val="0"/>
        </a:spcBef>
        <a:spcAft>
          <a:spcPct val="0"/>
        </a:spcAft>
        <a:buClr>
          <a:schemeClr val="accent2"/>
        </a:buClr>
        <a:buFont typeface="Wingdings" pitchFamily="2" charset="2"/>
        <a:buChar char="Ø"/>
        <a:defRPr sz="2400" b="1" i="1">
          <a:solidFill>
            <a:srgbClr val="000000"/>
          </a:solidFill>
          <a:latin typeface="+mn-lt"/>
        </a:defRPr>
      </a:lvl2pPr>
      <a:lvl3pPr marL="822960" indent="-246888" algn="l" defTabSz="885825" rtl="0" eaLnBrk="0" fontAlgn="base" hangingPunct="0">
        <a:spcBef>
          <a:spcPct val="0"/>
        </a:spcBef>
        <a:spcAft>
          <a:spcPct val="0"/>
        </a:spcAft>
        <a:buClr>
          <a:schemeClr val="accent2"/>
        </a:buClr>
        <a:buFont typeface="Wingdings" pitchFamily="2" charset="2"/>
        <a:buChar char="v"/>
        <a:defRPr sz="2000" b="1">
          <a:solidFill>
            <a:srgbClr val="000000"/>
          </a:solidFill>
          <a:latin typeface="+mn-lt"/>
        </a:defRPr>
      </a:lvl3pPr>
      <a:lvl4pPr marL="1712913" indent="-228600" algn="l" defTabSz="885825"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defTabSz="885825"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defTabSz="885825"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defTabSz="885825"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defTabSz="885825"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defTabSz="885825"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6.emf"/><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51.jpeg"/><Relationship Id="rId7" Type="http://schemas.openxmlformats.org/officeDocument/2006/relationships/image" Target="../media/image55.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5.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oleObject" Target="../embeddings/Microsoft_Office_Excel_97-2003_Worksheet1.xls"/></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5600" y="-9166"/>
            <a:ext cx="5140960" cy="3970318"/>
          </a:xfrm>
        </p:spPr>
        <p:txBody>
          <a:bodyPr/>
          <a:lstStyle/>
          <a:p>
            <a:pPr algn="ctr">
              <a:lnSpc>
                <a:spcPts val="3000"/>
              </a:lnSpc>
            </a:pPr>
            <a:r>
              <a:rPr lang="en-US" sz="2800" dirty="0" smtClean="0"/>
              <a:t/>
            </a:r>
            <a:br>
              <a:rPr lang="en-US" sz="2800" dirty="0" smtClean="0"/>
            </a:br>
            <a:r>
              <a:rPr lang="en-US" sz="2800" dirty="0" smtClean="0"/>
              <a:t>AVSI’s </a:t>
            </a:r>
            <a:r>
              <a:rPr lang="en-US" sz="2800" dirty="0"/>
              <a:t>System Architecture Virtual </a:t>
            </a:r>
            <a:r>
              <a:rPr lang="en-US" sz="2800" dirty="0" smtClean="0"/>
              <a:t>Integration Program:</a:t>
            </a:r>
            <a:br>
              <a:rPr lang="en-US" sz="2800" dirty="0" smtClean="0"/>
            </a:br>
            <a:r>
              <a:rPr lang="en-US" sz="2800" dirty="0" smtClean="0"/>
              <a:t/>
            </a:r>
            <a:br>
              <a:rPr lang="en-US" sz="2800" dirty="0" smtClean="0"/>
            </a:br>
            <a:r>
              <a:rPr lang="en-US" dirty="0" smtClean="0"/>
              <a:t/>
            </a:r>
            <a:br>
              <a:rPr lang="en-US" dirty="0" smtClean="0"/>
            </a:br>
            <a:r>
              <a:rPr lang="en-US" sz="4000" dirty="0" smtClean="0"/>
              <a:t>Proof of Concept</a:t>
            </a:r>
            <a:br>
              <a:rPr lang="en-US" sz="4000" dirty="0" smtClean="0"/>
            </a:br>
            <a:r>
              <a:rPr lang="en-US" sz="4000" dirty="0"/>
              <a:t/>
            </a:r>
            <a:br>
              <a:rPr lang="en-US" sz="4000" dirty="0"/>
            </a:br>
            <a:r>
              <a:rPr lang="en-US" sz="4400" dirty="0" smtClean="0"/>
              <a:t>Demonstrations</a:t>
            </a:r>
            <a:endParaRPr lang="en-US" sz="4400" dirty="0"/>
          </a:p>
        </p:txBody>
      </p:sp>
      <p:sp>
        <p:nvSpPr>
          <p:cNvPr id="3" name="Subtitle 2"/>
          <p:cNvSpPr>
            <a:spLocks noGrp="1"/>
          </p:cNvSpPr>
          <p:nvPr>
            <p:ph type="subTitle" idx="1"/>
          </p:nvPr>
        </p:nvSpPr>
        <p:spPr>
          <a:xfrm>
            <a:off x="0" y="5027613"/>
            <a:ext cx="4572000" cy="759182"/>
          </a:xfrm>
        </p:spPr>
        <p:txBody>
          <a:bodyPr>
            <a:noAutofit/>
          </a:bodyPr>
          <a:lstStyle/>
          <a:p>
            <a:r>
              <a:rPr lang="en-US" sz="1400" b="1" dirty="0" smtClean="0"/>
              <a:t>Don Ward, TEES SAVI Program Manager</a:t>
            </a:r>
            <a:endParaRPr lang="en-US" sz="1400" b="1" dirty="0"/>
          </a:p>
          <a:p>
            <a:r>
              <a:rPr lang="en-US" sz="1400" dirty="0" smtClean="0"/>
              <a:t>Presentation to </a:t>
            </a:r>
            <a:r>
              <a:rPr lang="en-US" sz="1400" dirty="0"/>
              <a:t>the </a:t>
            </a:r>
            <a:r>
              <a:rPr lang="en-US" sz="1400" dirty="0" smtClean="0"/>
              <a:t>INCOSE MBSE Workshop</a:t>
            </a:r>
          </a:p>
          <a:p>
            <a:endParaRPr lang="en-US" sz="1400" dirty="0"/>
          </a:p>
          <a:p>
            <a:endParaRPr lang="en-US" sz="1400" dirty="0" smtClean="0"/>
          </a:p>
          <a:p>
            <a:pPr algn="r"/>
            <a:r>
              <a:rPr lang="en-US" sz="1200" dirty="0" smtClean="0">
                <a:solidFill>
                  <a:schemeClr val="bg1"/>
                </a:solidFill>
              </a:rPr>
              <a:t>January 27, 2013    Jacksonville, Florida</a:t>
            </a:r>
            <a:endParaRPr lang="en-US" sz="1200" dirty="0">
              <a:solidFill>
                <a:schemeClr val="bg1"/>
              </a:solidFill>
            </a:endParaRPr>
          </a:p>
        </p:txBody>
      </p:sp>
    </p:spTree>
    <p:extLst>
      <p:ext uri="{BB962C8B-B14F-4D97-AF65-F5344CB8AC3E}">
        <p14:creationId xmlns:p14="http://schemas.microsoft.com/office/powerpoint/2010/main" xmlns="" val="31292989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a:t>As-Is to To-Be </a:t>
            </a:r>
            <a:r>
              <a:rPr lang="en-US" sz="3600" dirty="0" smtClean="0">
                <a:sym typeface="Wingdings" pitchFamily="2" charset="2"/>
              </a:rPr>
              <a:t></a:t>
            </a:r>
            <a:r>
              <a:rPr lang="en-US" sz="3600" dirty="0" smtClean="0"/>
              <a:t> </a:t>
            </a:r>
            <a:r>
              <a:rPr lang="en-US" sz="3600" dirty="0"/>
              <a:t>Single Truth</a:t>
            </a:r>
          </a:p>
        </p:txBody>
      </p:sp>
      <p:sp>
        <p:nvSpPr>
          <p:cNvPr id="4" name="Content Placeholder 3"/>
          <p:cNvSpPr>
            <a:spLocks noGrp="1"/>
          </p:cNvSpPr>
          <p:nvPr>
            <p:ph idx="1"/>
          </p:nvPr>
        </p:nvSpPr>
        <p:spPr>
          <a:xfrm>
            <a:off x="4082133" y="1045951"/>
            <a:ext cx="5246915" cy="5029200"/>
          </a:xfrm>
        </p:spPr>
        <p:txBody>
          <a:bodyPr>
            <a:normAutofit fontScale="92500" lnSpcReduction="20000"/>
          </a:bodyPr>
          <a:lstStyle/>
          <a:p>
            <a:pPr marL="274320" indent="-274320">
              <a:spcAft>
                <a:spcPts val="600"/>
              </a:spcAft>
              <a:buFont typeface="Wingdings" pitchFamily="2" charset="2"/>
              <a:buChar char=""/>
            </a:pPr>
            <a:r>
              <a:rPr lang="en-US" sz="2800" dirty="0"/>
              <a:t>Models from multiple </a:t>
            </a:r>
            <a:r>
              <a:rPr lang="en-US" sz="2800" dirty="0" smtClean="0"/>
              <a:t>de-sign </a:t>
            </a:r>
            <a:r>
              <a:rPr lang="en-US" sz="2800" dirty="0"/>
              <a:t>teams </a:t>
            </a:r>
            <a:r>
              <a:rPr lang="en-US" sz="2800" dirty="0" smtClean="0"/>
              <a:t>contain multiple interdependent </a:t>
            </a:r>
            <a:r>
              <a:rPr lang="en-US" sz="2800" dirty="0"/>
              <a:t>properties</a:t>
            </a:r>
          </a:p>
          <a:p>
            <a:pPr marL="548640" lvl="1" indent="-274320">
              <a:buFont typeface="Wingdings" pitchFamily="2" charset="2"/>
              <a:buChar char="Ø"/>
            </a:pPr>
            <a:r>
              <a:rPr lang="en-US" sz="2400" dirty="0"/>
              <a:t>Each design team identifies multiple ways of modeling (abstracting) these common properties - multiple models and tools</a:t>
            </a:r>
          </a:p>
          <a:p>
            <a:pPr marL="822960" lvl="2" indent="-274320">
              <a:spcAft>
                <a:spcPts val="300"/>
              </a:spcAft>
              <a:buFont typeface="Wingdings" pitchFamily="2" charset="2"/>
              <a:buChar char="v"/>
            </a:pPr>
            <a:r>
              <a:rPr lang="en-US" sz="2100" dirty="0"/>
              <a:t>Each team abstracts properties in different ways</a:t>
            </a:r>
          </a:p>
          <a:p>
            <a:pPr marL="822960" lvl="2" indent="-274320">
              <a:buFont typeface="Wingdings" pitchFamily="2" charset="2"/>
              <a:buChar char="v"/>
            </a:pPr>
            <a:r>
              <a:rPr lang="en-US" sz="2100" dirty="0"/>
              <a:t>Each team’s approach to modeling common properties may not be equivalent</a:t>
            </a:r>
          </a:p>
          <a:p>
            <a:pPr marL="274320" indent="-274320">
              <a:spcAft>
                <a:spcPts val="600"/>
              </a:spcAft>
              <a:buFont typeface="Wingdings" pitchFamily="2" charset="2"/>
              <a:buChar char=""/>
            </a:pPr>
            <a:r>
              <a:rPr lang="en-US" sz="2800" dirty="0"/>
              <a:t>Results: multiple truths</a:t>
            </a:r>
          </a:p>
        </p:txBody>
      </p:sp>
      <p:grpSp>
        <p:nvGrpSpPr>
          <p:cNvPr id="25" name="Group 24"/>
          <p:cNvGrpSpPr/>
          <p:nvPr/>
        </p:nvGrpSpPr>
        <p:grpSpPr>
          <a:xfrm>
            <a:off x="330200" y="1220754"/>
            <a:ext cx="4035425" cy="1709995"/>
            <a:chOff x="330200" y="1111894"/>
            <a:chExt cx="4035425" cy="1709995"/>
          </a:xfrm>
        </p:grpSpPr>
        <p:graphicFrame>
          <p:nvGraphicFramePr>
            <p:cNvPr id="22" name="Object 2"/>
            <p:cNvGraphicFramePr>
              <a:graphicFrameLocks noChangeAspect="1"/>
            </p:cNvGraphicFramePr>
            <p:nvPr>
              <p:extLst>
                <p:ext uri="{D42A27DB-BD31-4B8C-83A1-F6EECF244321}">
                  <p14:modId xmlns:p14="http://schemas.microsoft.com/office/powerpoint/2010/main" xmlns="" val="4233428777"/>
                </p:ext>
              </p:extLst>
            </p:nvPr>
          </p:nvGraphicFramePr>
          <p:xfrm>
            <a:off x="330200" y="1111894"/>
            <a:ext cx="4035425" cy="1654175"/>
          </p:xfrm>
          <a:graphic>
            <a:graphicData uri="http://schemas.openxmlformats.org/presentationml/2006/ole">
              <p:oleObj spid="_x0000_s2146" name="Visio" r:id="rId4" imgW="6444691" imgH="2642143" progId="Visio.Drawing.11">
                <p:embed/>
              </p:oleObj>
            </a:graphicData>
          </a:graphic>
        </p:graphicFrame>
        <p:sp>
          <p:nvSpPr>
            <p:cNvPr id="23" name="TextBox 22"/>
            <p:cNvSpPr txBox="1"/>
            <p:nvPr/>
          </p:nvSpPr>
          <p:spPr>
            <a:xfrm>
              <a:off x="395515" y="2452557"/>
              <a:ext cx="748923" cy="369332"/>
            </a:xfrm>
            <a:prstGeom prst="rect">
              <a:avLst/>
            </a:prstGeom>
            <a:noFill/>
          </p:spPr>
          <p:txBody>
            <a:bodyPr wrap="none" rtlCol="0">
              <a:spAutoFit/>
            </a:bodyPr>
            <a:lstStyle/>
            <a:p>
              <a:r>
                <a:rPr lang="en-US" b="1" i="1" dirty="0" smtClean="0">
                  <a:solidFill>
                    <a:srgbClr val="FF0000"/>
                  </a:solidFill>
                  <a:latin typeface="Arial" pitchFamily="34" charset="0"/>
                  <a:cs typeface="Arial" pitchFamily="34" charset="0"/>
                </a:rPr>
                <a:t>As-Is</a:t>
              </a:r>
              <a:endParaRPr lang="en-US" b="1" i="1" dirty="0">
                <a:solidFill>
                  <a:srgbClr val="FF0000"/>
                </a:solidFill>
                <a:latin typeface="Arial" pitchFamily="34" charset="0"/>
                <a:cs typeface="Arial" pitchFamily="34" charset="0"/>
              </a:endParaRPr>
            </a:p>
          </p:txBody>
        </p:sp>
      </p:grpSp>
      <p:grpSp>
        <p:nvGrpSpPr>
          <p:cNvPr id="27" name="Group 26"/>
          <p:cNvGrpSpPr/>
          <p:nvPr/>
        </p:nvGrpSpPr>
        <p:grpSpPr>
          <a:xfrm>
            <a:off x="328613" y="2847696"/>
            <a:ext cx="4038600" cy="3524474"/>
            <a:chOff x="328613" y="2869468"/>
            <a:chExt cx="4038600" cy="3524474"/>
          </a:xfrm>
        </p:grpSpPr>
        <p:grpSp>
          <p:nvGrpSpPr>
            <p:cNvPr id="6" name="Group 5"/>
            <p:cNvGrpSpPr/>
            <p:nvPr/>
          </p:nvGrpSpPr>
          <p:grpSpPr>
            <a:xfrm>
              <a:off x="328613" y="2869468"/>
              <a:ext cx="4038600" cy="3524474"/>
              <a:chOff x="328613" y="2869468"/>
              <a:chExt cx="4038600" cy="3524474"/>
            </a:xfrm>
          </p:grpSpPr>
          <p:graphicFrame>
            <p:nvGraphicFramePr>
              <p:cNvPr id="17" name="Object 3"/>
              <p:cNvGraphicFramePr>
                <a:graphicFrameLocks noChangeAspect="1"/>
              </p:cNvGraphicFramePr>
              <p:nvPr>
                <p:extLst>
                  <p:ext uri="{D42A27DB-BD31-4B8C-83A1-F6EECF244321}">
                    <p14:modId xmlns:p14="http://schemas.microsoft.com/office/powerpoint/2010/main" xmlns="" val="3268223308"/>
                  </p:ext>
                </p:extLst>
              </p:nvPr>
            </p:nvGraphicFramePr>
            <p:xfrm>
              <a:off x="328613" y="3120517"/>
              <a:ext cx="4038600" cy="3273425"/>
            </p:xfrm>
            <a:graphic>
              <a:graphicData uri="http://schemas.openxmlformats.org/presentationml/2006/ole">
                <p:oleObj spid="_x0000_s2147" name="Visio" r:id="rId5" imgW="6822643" imgH="5528779" progId="Visio.Drawing.11">
                  <p:embed/>
                </p:oleObj>
              </a:graphicData>
            </a:graphic>
          </p:graphicFrame>
          <p:sp>
            <p:nvSpPr>
              <p:cNvPr id="18" name="AutoShape 14"/>
              <p:cNvSpPr>
                <a:spLocks noChangeArrowheads="1"/>
              </p:cNvSpPr>
              <p:nvPr/>
            </p:nvSpPr>
            <p:spPr bwMode="auto">
              <a:xfrm>
                <a:off x="2112963" y="2869468"/>
                <a:ext cx="457200" cy="274320"/>
              </a:xfrm>
              <a:prstGeom prst="downArrow">
                <a:avLst>
                  <a:gd name="adj1" fmla="val 50000"/>
                  <a:gd name="adj2" fmla="val 25000"/>
                </a:avLst>
              </a:prstGeom>
              <a:solidFill>
                <a:schemeClr val="tx2"/>
              </a:solidFill>
              <a:ln w="9525">
                <a:solidFill>
                  <a:schemeClr val="tx1"/>
                </a:solidFill>
                <a:miter lim="800000"/>
                <a:headEnd/>
                <a:tailEnd/>
              </a:ln>
            </p:spPr>
            <p:txBody>
              <a:bodyPr vert="eaVert" wrap="none" anchor="ctr">
                <a:prstTxWarp prst="textNoShape">
                  <a:avLst/>
                </a:prstTxWarp>
              </a:bodyPr>
              <a:lstStyle/>
              <a:p>
                <a:endParaRPr lang="en-US" dirty="0">
                  <a:latin typeface="Arial" pitchFamily="34" charset="0"/>
                  <a:cs typeface="Arial" pitchFamily="34" charset="0"/>
                </a:endParaRPr>
              </a:p>
            </p:txBody>
          </p:sp>
          <p:sp>
            <p:nvSpPr>
              <p:cNvPr id="19" name="Rectangle 18"/>
              <p:cNvSpPr/>
              <p:nvPr/>
            </p:nvSpPr>
            <p:spPr>
              <a:xfrm>
                <a:off x="2092686" y="3258920"/>
                <a:ext cx="1699671" cy="582594"/>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000" b="1" dirty="0" smtClean="0">
                    <a:solidFill>
                      <a:srgbClr val="002060"/>
                    </a:solidFill>
                    <a:latin typeface="Arial" pitchFamily="34" charset="0"/>
                    <a:cs typeface="Arial" pitchFamily="34" charset="0"/>
                  </a:rPr>
                  <a:t>Distributed Annotated  Architectural Reference Model</a:t>
                </a:r>
                <a:endParaRPr lang="en-US" sz="1000" b="1" dirty="0">
                  <a:solidFill>
                    <a:srgbClr val="002060"/>
                  </a:solidFill>
                  <a:latin typeface="Arial" pitchFamily="34" charset="0"/>
                  <a:cs typeface="Arial" pitchFamily="34" charset="0"/>
                </a:endParaRPr>
              </a:p>
            </p:txBody>
          </p:sp>
          <p:sp>
            <p:nvSpPr>
              <p:cNvPr id="20" name="Rectangle 19"/>
              <p:cNvSpPr/>
              <p:nvPr/>
            </p:nvSpPr>
            <p:spPr>
              <a:xfrm>
                <a:off x="516575" y="4200464"/>
                <a:ext cx="749808" cy="219456"/>
              </a:xfrm>
              <a:prstGeom prst="rect">
                <a:avLst/>
              </a:prstGeom>
              <a:ln>
                <a:no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lnSpc>
                    <a:spcPct val="85000"/>
                  </a:lnSpc>
                </a:pPr>
                <a:r>
                  <a:rPr lang="en-US" sz="900" b="1" dirty="0" smtClean="0">
                    <a:solidFill>
                      <a:srgbClr val="002060"/>
                    </a:solidFill>
                    <a:latin typeface="Arial" pitchFamily="34" charset="0"/>
                    <a:cs typeface="Arial" pitchFamily="34" charset="0"/>
                  </a:rPr>
                  <a:t>Model Repositories</a:t>
                </a:r>
                <a:endParaRPr lang="en-US" sz="900" b="1" dirty="0">
                  <a:solidFill>
                    <a:srgbClr val="002060"/>
                  </a:solidFill>
                  <a:latin typeface="Arial" pitchFamily="34" charset="0"/>
                  <a:cs typeface="Arial" pitchFamily="34" charset="0"/>
                </a:endParaRPr>
              </a:p>
            </p:txBody>
          </p:sp>
          <p:sp>
            <p:nvSpPr>
              <p:cNvPr id="21" name="Rectangle 20"/>
              <p:cNvSpPr/>
              <p:nvPr/>
            </p:nvSpPr>
            <p:spPr>
              <a:xfrm>
                <a:off x="2160458" y="4083433"/>
                <a:ext cx="1485267" cy="164592"/>
              </a:xfrm>
              <a:prstGeom prst="rect">
                <a:avLst/>
              </a:prstGeom>
              <a:ln>
                <a:no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lnSpc>
                    <a:spcPct val="85000"/>
                  </a:lnSpc>
                </a:pPr>
                <a:r>
                  <a:rPr lang="en-US" sz="900" b="1" dirty="0" smtClean="0">
                    <a:solidFill>
                      <a:srgbClr val="002060"/>
                    </a:solidFill>
                    <a:latin typeface="Arial" pitchFamily="34" charset="0"/>
                    <a:cs typeface="Arial" pitchFamily="34" charset="0"/>
                  </a:rPr>
                  <a:t>Data Exchange Layer</a:t>
                </a:r>
                <a:endParaRPr lang="en-US" sz="900" b="1" dirty="0">
                  <a:solidFill>
                    <a:srgbClr val="002060"/>
                  </a:solidFill>
                  <a:latin typeface="Arial" pitchFamily="34" charset="0"/>
                  <a:cs typeface="Arial" pitchFamily="34" charset="0"/>
                </a:endParaRPr>
              </a:p>
            </p:txBody>
          </p:sp>
        </p:grpSp>
        <p:sp>
          <p:nvSpPr>
            <p:cNvPr id="24" name="TextBox 23"/>
            <p:cNvSpPr txBox="1"/>
            <p:nvPr/>
          </p:nvSpPr>
          <p:spPr>
            <a:xfrm>
              <a:off x="956471" y="6024610"/>
              <a:ext cx="830099" cy="369332"/>
            </a:xfrm>
            <a:prstGeom prst="rect">
              <a:avLst/>
            </a:prstGeom>
            <a:noFill/>
          </p:spPr>
          <p:txBody>
            <a:bodyPr wrap="none" rtlCol="0">
              <a:spAutoFit/>
            </a:bodyPr>
            <a:lstStyle/>
            <a:p>
              <a:r>
                <a:rPr lang="en-US" b="1" i="1" dirty="0" smtClean="0">
                  <a:solidFill>
                    <a:srgbClr val="00FF00"/>
                  </a:solidFill>
                  <a:latin typeface="Arial" pitchFamily="34" charset="0"/>
                  <a:cs typeface="Arial" pitchFamily="34" charset="0"/>
                </a:rPr>
                <a:t>To-Be</a:t>
              </a:r>
              <a:endParaRPr lang="en-US" b="1" i="1" dirty="0">
                <a:solidFill>
                  <a:srgbClr val="00FF00"/>
                </a:solidFill>
                <a:latin typeface="Arial" pitchFamily="34" charset="0"/>
                <a:cs typeface="Arial" pitchFamily="34" charset="0"/>
              </a:endParaRPr>
            </a:p>
          </p:txBody>
        </p:sp>
      </p:grpSp>
      <p:sp>
        <p:nvSpPr>
          <p:cNvPr id="3" name="TextBox 2"/>
          <p:cNvSpPr txBox="1"/>
          <p:nvPr/>
        </p:nvSpPr>
        <p:spPr>
          <a:xfrm>
            <a:off x="1506070" y="4386450"/>
            <a:ext cx="2608406" cy="276999"/>
          </a:xfrm>
          <a:prstGeom prst="rect">
            <a:avLst/>
          </a:prstGeom>
          <a:solidFill>
            <a:srgbClr val="FFFF00"/>
          </a:solidFill>
        </p:spPr>
        <p:txBody>
          <a:bodyPr wrap="none" rtlCol="0">
            <a:spAutoFit/>
          </a:bodyPr>
          <a:lstStyle/>
          <a:p>
            <a:r>
              <a:rPr lang="en-US" sz="1200" dirty="0" smtClean="0">
                <a:solidFill>
                  <a:schemeClr val="bg2">
                    <a:lumMod val="10000"/>
                  </a:schemeClr>
                </a:solidFill>
                <a:latin typeface="Arial" pitchFamily="34" charset="0"/>
                <a:cs typeface="Arial" pitchFamily="34" charset="0"/>
              </a:rPr>
              <a:t>Consistency checks after each mod</a:t>
            </a:r>
            <a:endParaRPr lang="en-US" sz="1200" dirty="0">
              <a:solidFill>
                <a:schemeClr val="bg2">
                  <a:lumMod val="10000"/>
                </a:schemeClr>
              </a:solidFill>
              <a:latin typeface="Arial" pitchFamily="34" charset="0"/>
              <a:cs typeface="Arial" pitchFamily="34" charset="0"/>
            </a:endParaRPr>
          </a:p>
        </p:txBody>
      </p:sp>
      <p:sp>
        <p:nvSpPr>
          <p:cNvPr id="28" name="TextBox 27"/>
          <p:cNvSpPr txBox="1"/>
          <p:nvPr/>
        </p:nvSpPr>
        <p:spPr>
          <a:xfrm>
            <a:off x="1506070" y="4386450"/>
            <a:ext cx="2608406" cy="276999"/>
          </a:xfrm>
          <a:prstGeom prst="rect">
            <a:avLst/>
          </a:prstGeom>
          <a:solidFill>
            <a:schemeClr val="bg1"/>
          </a:solidFill>
          <a:ln>
            <a:noFill/>
          </a:ln>
        </p:spPr>
        <p:txBody>
          <a:bodyPr wrap="none" rtlCol="0">
            <a:spAutoFit/>
          </a:bodyPr>
          <a:lstStyle/>
          <a:p>
            <a:r>
              <a:rPr lang="en-US" sz="1200" dirty="0" smtClean="0">
                <a:solidFill>
                  <a:schemeClr val="bg1"/>
                </a:solidFill>
                <a:latin typeface="Arial" pitchFamily="34" charset="0"/>
                <a:cs typeface="Arial" pitchFamily="34" charset="0"/>
              </a:rPr>
              <a:t>Consistency checks after each mod</a:t>
            </a:r>
            <a:endParaRPr lang="en-US" sz="1200"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xmlns="" val="181582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up)">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7" presetClass="emph" presetSubtype="0" fill="remove" grpId="0" nodeType="clickEffect">
                                  <p:stCondLst>
                                    <p:cond delay="0"/>
                                  </p:stCondLst>
                                  <p:childTnLst>
                                    <p:animClr clrSpc="rgb" dir="cw">
                                      <p:cBhvr override="childStyle">
                                        <p:cTn id="20" dur="1500" autoRev="1" fill="remove"/>
                                        <p:tgtEl>
                                          <p:spTgt spid="3"/>
                                        </p:tgtEl>
                                        <p:attrNameLst>
                                          <p:attrName>style.color</p:attrName>
                                        </p:attrNameLst>
                                      </p:cBhvr>
                                      <p:to>
                                        <a:schemeClr val="bg1"/>
                                      </p:to>
                                    </p:animClr>
                                    <p:animClr clrSpc="rgb" dir="cw">
                                      <p:cBhvr>
                                        <p:cTn id="21" dur="1500" autoRev="1" fill="remove"/>
                                        <p:tgtEl>
                                          <p:spTgt spid="3"/>
                                        </p:tgtEl>
                                        <p:attrNameLst>
                                          <p:attrName>fillcolor</p:attrName>
                                        </p:attrNameLst>
                                      </p:cBhvr>
                                      <p:to>
                                        <a:schemeClr val="bg1"/>
                                      </p:to>
                                    </p:animClr>
                                    <p:set>
                                      <p:cBhvr>
                                        <p:cTn id="22" dur="1500" autoRev="1" fill="remove"/>
                                        <p:tgtEl>
                                          <p:spTgt spid="3"/>
                                        </p:tgtEl>
                                        <p:attrNameLst>
                                          <p:attrName>fill.type</p:attrName>
                                        </p:attrNameLst>
                                      </p:cBhvr>
                                      <p:to>
                                        <p:strVal val="solid"/>
                                      </p:to>
                                    </p:set>
                                    <p:set>
                                      <p:cBhvr>
                                        <p:cTn id="23" dur="1500" autoRev="1" fill="remove"/>
                                        <p:tgtEl>
                                          <p:spTgt spid="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Groups/Tools/Repositories</a:t>
            </a:r>
            <a:endParaRPr lang="en-US" dirty="0"/>
          </a:p>
        </p:txBody>
      </p:sp>
      <p:grpSp>
        <p:nvGrpSpPr>
          <p:cNvPr id="3" name="Group 2"/>
          <p:cNvGrpSpPr/>
          <p:nvPr/>
        </p:nvGrpSpPr>
        <p:grpSpPr>
          <a:xfrm>
            <a:off x="931654" y="1317167"/>
            <a:ext cx="7384531" cy="4688358"/>
            <a:chOff x="234950" y="834486"/>
            <a:chExt cx="8604250" cy="5334329"/>
          </a:xfrm>
        </p:grpSpPr>
        <p:sp>
          <p:nvSpPr>
            <p:cNvPr id="8" name="Rectangle 7"/>
            <p:cNvSpPr/>
            <p:nvPr/>
          </p:nvSpPr>
          <p:spPr>
            <a:xfrm>
              <a:off x="1443696" y="1161392"/>
              <a:ext cx="2192160" cy="4855023"/>
            </a:xfrm>
            <a:prstGeom prst="rect">
              <a:avLst/>
            </a:prstGeom>
            <a:noFill/>
            <a:ln w="9525"/>
          </p:spPr>
          <p:style>
            <a:lnRef idx="1">
              <a:schemeClr val="accent1"/>
            </a:lnRef>
            <a:fillRef idx="3">
              <a:schemeClr val="accent1"/>
            </a:fillRef>
            <a:effectRef idx="2">
              <a:schemeClr val="accent1"/>
            </a:effectRef>
            <a:fontRef idx="minor">
              <a:schemeClr val="lt1"/>
            </a:fontRef>
          </p:style>
          <p:txBody>
            <a:bodyPr tIns="91440" bIns="91440" rtlCol="0" anchor="t"/>
            <a:lstStyle/>
            <a:p>
              <a:pPr algn="ctr"/>
              <a:r>
                <a:rPr lang="en-US" dirty="0" err="1" smtClean="0">
                  <a:solidFill>
                    <a:schemeClr val="tx1"/>
                  </a:solidFill>
                </a:rPr>
                <a:t>Airframer</a:t>
              </a:r>
              <a:endParaRPr lang="en-US" dirty="0">
                <a:solidFill>
                  <a:schemeClr val="tx1"/>
                </a:solidFill>
              </a:endParaRPr>
            </a:p>
          </p:txBody>
        </p:sp>
        <p:sp>
          <p:nvSpPr>
            <p:cNvPr id="17" name="Flowchart: Magnetic Disk 16"/>
            <p:cNvSpPr/>
            <p:nvPr/>
          </p:nvSpPr>
          <p:spPr>
            <a:xfrm>
              <a:off x="1871359" y="4910191"/>
              <a:ext cx="1295547" cy="963014"/>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wrap="none" tIns="91440" bIns="91440" rtlCol="0" anchor="ctr">
              <a:noAutofit/>
            </a:bodyPr>
            <a:lstStyle/>
            <a:p>
              <a:pPr algn="ctr"/>
              <a:r>
                <a:rPr lang="en-US" dirty="0" smtClean="0">
                  <a:solidFill>
                    <a:schemeClr val="tx1"/>
                  </a:solidFill>
                </a:rPr>
                <a:t>Model</a:t>
              </a:r>
            </a:p>
            <a:p>
              <a:pPr algn="ctr"/>
              <a:r>
                <a:rPr lang="en-US" dirty="0" smtClean="0">
                  <a:solidFill>
                    <a:schemeClr val="tx1"/>
                  </a:solidFill>
                </a:rPr>
                <a:t>Repository</a:t>
              </a:r>
              <a:endParaRPr lang="en-US" dirty="0">
                <a:solidFill>
                  <a:schemeClr val="tx1"/>
                </a:solidFill>
              </a:endParaRPr>
            </a:p>
          </p:txBody>
        </p:sp>
        <p:sp>
          <p:nvSpPr>
            <p:cNvPr id="18" name="Rectangle 17"/>
            <p:cNvSpPr/>
            <p:nvPr/>
          </p:nvSpPr>
          <p:spPr>
            <a:xfrm>
              <a:off x="1599879" y="1603567"/>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Sales</a:t>
              </a:r>
              <a:endParaRPr lang="en-US" dirty="0">
                <a:solidFill>
                  <a:schemeClr val="tx1"/>
                </a:solidFill>
              </a:endParaRPr>
            </a:p>
          </p:txBody>
        </p:sp>
        <p:sp>
          <p:nvSpPr>
            <p:cNvPr id="22" name="Flowchart: Magnetic Disk 21"/>
            <p:cNvSpPr/>
            <p:nvPr/>
          </p:nvSpPr>
          <p:spPr>
            <a:xfrm>
              <a:off x="2172291" y="1980062"/>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1599879" y="2426751"/>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Engineering</a:t>
              </a:r>
              <a:endParaRPr lang="en-US" dirty="0">
                <a:solidFill>
                  <a:schemeClr val="tx1"/>
                </a:solidFill>
              </a:endParaRPr>
            </a:p>
          </p:txBody>
        </p:sp>
        <p:sp>
          <p:nvSpPr>
            <p:cNvPr id="28" name="Flowchart: Magnetic Disk 27"/>
            <p:cNvSpPr/>
            <p:nvPr/>
          </p:nvSpPr>
          <p:spPr>
            <a:xfrm>
              <a:off x="2172291" y="2803246"/>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1599879" y="3249935"/>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Manufacturing</a:t>
              </a:r>
              <a:endParaRPr lang="en-US" dirty="0">
                <a:solidFill>
                  <a:schemeClr val="tx1"/>
                </a:solidFill>
              </a:endParaRPr>
            </a:p>
          </p:txBody>
        </p:sp>
        <p:sp>
          <p:nvSpPr>
            <p:cNvPr id="30" name="Flowchart: Magnetic Disk 29"/>
            <p:cNvSpPr/>
            <p:nvPr/>
          </p:nvSpPr>
          <p:spPr>
            <a:xfrm>
              <a:off x="2172291" y="3626430"/>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Rectangle 30"/>
            <p:cNvSpPr/>
            <p:nvPr/>
          </p:nvSpPr>
          <p:spPr>
            <a:xfrm>
              <a:off x="1599879" y="4073119"/>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Service</a:t>
              </a:r>
              <a:endParaRPr lang="en-US" dirty="0">
                <a:solidFill>
                  <a:schemeClr val="tx1"/>
                </a:solidFill>
              </a:endParaRPr>
            </a:p>
          </p:txBody>
        </p:sp>
        <p:sp>
          <p:nvSpPr>
            <p:cNvPr id="32" name="Flowchart: Magnetic Disk 31"/>
            <p:cNvSpPr/>
            <p:nvPr/>
          </p:nvSpPr>
          <p:spPr>
            <a:xfrm>
              <a:off x="2172291" y="4449614"/>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Rectangle 32"/>
            <p:cNvSpPr/>
            <p:nvPr/>
          </p:nvSpPr>
          <p:spPr>
            <a:xfrm>
              <a:off x="5487544" y="5345631"/>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Regulator</a:t>
              </a:r>
              <a:endParaRPr lang="en-US" dirty="0">
                <a:solidFill>
                  <a:schemeClr val="tx1"/>
                </a:solidFill>
              </a:endParaRPr>
            </a:p>
          </p:txBody>
        </p:sp>
        <p:sp>
          <p:nvSpPr>
            <p:cNvPr id="34" name="Flowchart: Magnetic Disk 33"/>
            <p:cNvSpPr/>
            <p:nvPr/>
          </p:nvSpPr>
          <p:spPr>
            <a:xfrm>
              <a:off x="6059956" y="5722126"/>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34"/>
            <p:cNvSpPr/>
            <p:nvPr/>
          </p:nvSpPr>
          <p:spPr>
            <a:xfrm>
              <a:off x="5487544" y="1367077"/>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Supplier 1</a:t>
              </a:r>
              <a:endParaRPr lang="en-US" dirty="0">
                <a:solidFill>
                  <a:schemeClr val="tx1"/>
                </a:solidFill>
              </a:endParaRPr>
            </a:p>
          </p:txBody>
        </p:sp>
        <p:sp>
          <p:nvSpPr>
            <p:cNvPr id="36" name="Flowchart: Magnetic Disk 35"/>
            <p:cNvSpPr/>
            <p:nvPr/>
          </p:nvSpPr>
          <p:spPr>
            <a:xfrm>
              <a:off x="6059956" y="1743572"/>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Rectangle 36"/>
            <p:cNvSpPr/>
            <p:nvPr/>
          </p:nvSpPr>
          <p:spPr>
            <a:xfrm>
              <a:off x="5487544" y="2876079"/>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Supplier 2</a:t>
              </a:r>
              <a:endParaRPr lang="en-US" dirty="0">
                <a:solidFill>
                  <a:schemeClr val="tx1"/>
                </a:solidFill>
              </a:endParaRPr>
            </a:p>
          </p:txBody>
        </p:sp>
        <p:sp>
          <p:nvSpPr>
            <p:cNvPr id="38" name="Flowchart: Magnetic Disk 37"/>
            <p:cNvSpPr/>
            <p:nvPr/>
          </p:nvSpPr>
          <p:spPr>
            <a:xfrm>
              <a:off x="6059956" y="3252574"/>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Rectangle 38"/>
            <p:cNvSpPr/>
            <p:nvPr/>
          </p:nvSpPr>
          <p:spPr>
            <a:xfrm>
              <a:off x="5487544" y="3699263"/>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Customer 1</a:t>
              </a:r>
              <a:endParaRPr lang="en-US" dirty="0">
                <a:solidFill>
                  <a:schemeClr val="tx1"/>
                </a:solidFill>
              </a:endParaRPr>
            </a:p>
          </p:txBody>
        </p:sp>
        <p:sp>
          <p:nvSpPr>
            <p:cNvPr id="40" name="Flowchart: Magnetic Disk 39"/>
            <p:cNvSpPr/>
            <p:nvPr/>
          </p:nvSpPr>
          <p:spPr>
            <a:xfrm>
              <a:off x="6059956" y="4075758"/>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Rectangle 40"/>
            <p:cNvSpPr/>
            <p:nvPr/>
          </p:nvSpPr>
          <p:spPr>
            <a:xfrm>
              <a:off x="5487544" y="4522447"/>
              <a:ext cx="1838506" cy="725214"/>
            </a:xfrm>
            <a:prstGeom prst="rect">
              <a:avLst/>
            </a:prstGeom>
            <a:noFill/>
            <a:ln w="9525"/>
          </p:spPr>
          <p:style>
            <a:lnRef idx="1">
              <a:schemeClr val="accent1"/>
            </a:lnRef>
            <a:fillRef idx="3">
              <a:schemeClr val="accent1"/>
            </a:fillRef>
            <a:effectRef idx="2">
              <a:schemeClr val="accent1"/>
            </a:effectRef>
            <a:fontRef idx="minor">
              <a:schemeClr val="lt1"/>
            </a:fontRef>
          </p:style>
          <p:txBody>
            <a:bodyPr lIns="91440" tIns="91440" bIns="91440" rtlCol="0" anchor="t" anchorCtr="0"/>
            <a:lstStyle/>
            <a:p>
              <a:pPr algn="ctr"/>
              <a:r>
                <a:rPr lang="en-US" dirty="0" smtClean="0">
                  <a:solidFill>
                    <a:schemeClr val="tx1"/>
                  </a:solidFill>
                </a:rPr>
                <a:t>Customer 2</a:t>
              </a:r>
              <a:endParaRPr lang="en-US" dirty="0">
                <a:solidFill>
                  <a:schemeClr val="tx1"/>
                </a:solidFill>
              </a:endParaRPr>
            </a:p>
          </p:txBody>
        </p:sp>
        <p:sp>
          <p:nvSpPr>
            <p:cNvPr id="42" name="Flowchart: Magnetic Disk 41"/>
            <p:cNvSpPr/>
            <p:nvPr/>
          </p:nvSpPr>
          <p:spPr>
            <a:xfrm>
              <a:off x="6059956" y="4898942"/>
              <a:ext cx="693683" cy="294289"/>
            </a:xfrm>
            <a:prstGeom prst="flowChartMagneticDisk">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ectangle 42"/>
            <p:cNvSpPr/>
            <p:nvPr/>
          </p:nvSpPr>
          <p:spPr>
            <a:xfrm>
              <a:off x="4386942" y="1313792"/>
              <a:ext cx="381001" cy="4855023"/>
            </a:xfrm>
            <a:prstGeom prst="rect">
              <a:avLst/>
            </a:prstGeom>
            <a:solidFill>
              <a:srgbClr val="92D050"/>
            </a:solidFill>
            <a:ln w="9525"/>
          </p:spPr>
          <p:style>
            <a:lnRef idx="1">
              <a:schemeClr val="accent1"/>
            </a:lnRef>
            <a:fillRef idx="3">
              <a:schemeClr val="accent1"/>
            </a:fillRef>
            <a:effectRef idx="2">
              <a:schemeClr val="accent1"/>
            </a:effectRef>
            <a:fontRef idx="minor">
              <a:schemeClr val="lt1"/>
            </a:fontRef>
          </p:style>
          <p:txBody>
            <a:bodyPr vert="vert270" tIns="91440" bIns="91440" rtlCol="0" anchor="ctr"/>
            <a:lstStyle/>
            <a:p>
              <a:pPr algn="ctr"/>
              <a:r>
                <a:rPr lang="en-US" dirty="0" smtClean="0">
                  <a:solidFill>
                    <a:schemeClr val="tx1"/>
                  </a:solidFill>
                </a:rPr>
                <a:t>Data Exchange/Translation</a:t>
              </a:r>
              <a:endParaRPr lang="en-US" dirty="0">
                <a:solidFill>
                  <a:schemeClr val="tx1"/>
                </a:solidFill>
              </a:endParaRPr>
            </a:p>
          </p:txBody>
        </p:sp>
        <p:pic>
          <p:nvPicPr>
            <p:cNvPr id="160770" name="Picture 2" descr="C:\Users\jjc7776\AppData\Local\Microsoft\Windows\Temporary Internet Files\Content.IE5\B7D0UG58\MC900023488[1].wmf"/>
            <p:cNvPicPr>
              <a:picLocks noChangeAspect="1" noChangeArrowheads="1"/>
            </p:cNvPicPr>
            <p:nvPr/>
          </p:nvPicPr>
          <p:blipFill>
            <a:blip r:embed="rId3" cstate="print"/>
            <a:srcRect/>
            <a:stretch>
              <a:fillRect/>
            </a:stretch>
          </p:blipFill>
          <p:spPr bwMode="auto">
            <a:xfrm>
              <a:off x="7761427" y="1313792"/>
              <a:ext cx="925373" cy="910742"/>
            </a:xfrm>
            <a:prstGeom prst="rect">
              <a:avLst/>
            </a:prstGeom>
            <a:noFill/>
          </p:spPr>
        </p:pic>
        <p:pic>
          <p:nvPicPr>
            <p:cNvPr id="160771" name="Picture 3" descr="C:\Users\jjc7776\AppData\Local\Microsoft\Windows\Temporary Internet Files\Content.IE5\B7D0UG58\MC900023488[1].wmf"/>
            <p:cNvPicPr>
              <a:picLocks noChangeAspect="1" noChangeArrowheads="1"/>
            </p:cNvPicPr>
            <p:nvPr/>
          </p:nvPicPr>
          <p:blipFill>
            <a:blip r:embed="rId3" cstate="print"/>
            <a:srcRect/>
            <a:stretch>
              <a:fillRect/>
            </a:stretch>
          </p:blipFill>
          <p:spPr bwMode="auto">
            <a:xfrm flipH="1">
              <a:off x="234950" y="2170164"/>
              <a:ext cx="925513" cy="911225"/>
            </a:xfrm>
            <a:prstGeom prst="rect">
              <a:avLst/>
            </a:prstGeom>
            <a:noFill/>
          </p:spPr>
        </p:pic>
        <p:pic>
          <p:nvPicPr>
            <p:cNvPr id="160772" name="Picture 4" descr="C:\Users\jjc7776\AppData\Local\Microsoft\Windows\Temporary Internet Files\Content.IE5\1EH96Y7O\MC900023485[1].wmf"/>
            <p:cNvPicPr>
              <a:picLocks noChangeAspect="1" noChangeArrowheads="1"/>
            </p:cNvPicPr>
            <p:nvPr/>
          </p:nvPicPr>
          <p:blipFill>
            <a:blip r:embed="rId4" cstate="print"/>
            <a:srcRect/>
            <a:stretch>
              <a:fillRect/>
            </a:stretch>
          </p:blipFill>
          <p:spPr bwMode="auto">
            <a:xfrm>
              <a:off x="288925" y="3132138"/>
              <a:ext cx="860425" cy="922337"/>
            </a:xfrm>
            <a:prstGeom prst="rect">
              <a:avLst/>
            </a:prstGeom>
            <a:noFill/>
          </p:spPr>
        </p:pic>
        <p:pic>
          <p:nvPicPr>
            <p:cNvPr id="160773" name="Picture 5" descr="C:\Users\jjc7776\AppData\Local\Microsoft\Windows\Temporary Internet Files\Content.IE5\1EH96Y7O\MC900023485[1].wmf"/>
            <p:cNvPicPr>
              <a:picLocks noChangeAspect="1" noChangeArrowheads="1"/>
            </p:cNvPicPr>
            <p:nvPr/>
          </p:nvPicPr>
          <p:blipFill>
            <a:blip r:embed="rId4" cstate="print"/>
            <a:srcRect/>
            <a:stretch>
              <a:fillRect/>
            </a:stretch>
          </p:blipFill>
          <p:spPr bwMode="auto">
            <a:xfrm flipH="1">
              <a:off x="7875588" y="2274351"/>
              <a:ext cx="860425" cy="922337"/>
            </a:xfrm>
            <a:prstGeom prst="rect">
              <a:avLst/>
            </a:prstGeom>
            <a:noFill/>
          </p:spPr>
        </p:pic>
        <p:cxnSp>
          <p:nvCxnSpPr>
            <p:cNvPr id="45" name="Straight Connector 44"/>
            <p:cNvCxnSpPr>
              <a:stCxn id="27" idx="1"/>
              <a:endCxn id="160771" idx="1"/>
            </p:cNvCxnSpPr>
            <p:nvPr/>
          </p:nvCxnSpPr>
          <p:spPr>
            <a:xfrm flipH="1" flipV="1">
              <a:off x="1160463" y="2625777"/>
              <a:ext cx="439416" cy="163581"/>
            </a:xfrm>
            <a:prstGeom prst="line">
              <a:avLst/>
            </a:prstGeom>
          </p:spPr>
          <p:style>
            <a:lnRef idx="2">
              <a:schemeClr val="accent1"/>
            </a:lnRef>
            <a:fillRef idx="0">
              <a:schemeClr val="accent1"/>
            </a:fillRef>
            <a:effectRef idx="1">
              <a:schemeClr val="accent1"/>
            </a:effectRef>
            <a:fontRef idx="minor">
              <a:schemeClr val="tx1"/>
            </a:fontRef>
          </p:style>
        </p:cxnSp>
        <p:cxnSp>
          <p:nvCxnSpPr>
            <p:cNvPr id="46" name="Straight Connector 45"/>
            <p:cNvCxnSpPr>
              <a:stCxn id="160772" idx="3"/>
              <a:endCxn id="27" idx="1"/>
            </p:cNvCxnSpPr>
            <p:nvPr/>
          </p:nvCxnSpPr>
          <p:spPr>
            <a:xfrm flipV="1">
              <a:off x="1149350" y="2789358"/>
              <a:ext cx="450529" cy="803949"/>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p:cNvCxnSpPr>
              <a:stCxn id="35" idx="3"/>
              <a:endCxn id="160770" idx="1"/>
            </p:cNvCxnSpPr>
            <p:nvPr/>
          </p:nvCxnSpPr>
          <p:spPr>
            <a:xfrm>
              <a:off x="7326050" y="1729684"/>
              <a:ext cx="435377" cy="39479"/>
            </a:xfrm>
            <a:prstGeom prst="line">
              <a:avLst/>
            </a:prstGeom>
          </p:spPr>
          <p:style>
            <a:lnRef idx="2">
              <a:schemeClr val="accent1"/>
            </a:lnRef>
            <a:fillRef idx="0">
              <a:schemeClr val="accent1"/>
            </a:fillRef>
            <a:effectRef idx="1">
              <a:schemeClr val="accent1"/>
            </a:effectRef>
            <a:fontRef idx="minor">
              <a:schemeClr val="tx1"/>
            </a:fontRef>
          </p:style>
        </p:cxnSp>
        <p:cxnSp>
          <p:nvCxnSpPr>
            <p:cNvPr id="52" name="Straight Connector 51"/>
            <p:cNvCxnSpPr>
              <a:stCxn id="35" idx="3"/>
              <a:endCxn id="160773" idx="3"/>
            </p:cNvCxnSpPr>
            <p:nvPr/>
          </p:nvCxnSpPr>
          <p:spPr>
            <a:xfrm>
              <a:off x="7326050" y="1729684"/>
              <a:ext cx="549538" cy="1005836"/>
            </a:xfrm>
            <a:prstGeom prst="line">
              <a:avLst/>
            </a:prstGeom>
          </p:spPr>
          <p:style>
            <a:lnRef idx="2">
              <a:schemeClr val="accent1"/>
            </a:lnRef>
            <a:fillRef idx="0">
              <a:schemeClr val="accent1"/>
            </a:fillRef>
            <a:effectRef idx="1">
              <a:schemeClr val="accent1"/>
            </a:effectRef>
            <a:fontRef idx="minor">
              <a:schemeClr val="tx1"/>
            </a:fontRef>
          </p:style>
        </p:cxnSp>
        <p:sp>
          <p:nvSpPr>
            <p:cNvPr id="55" name="Left-Right Arrow 54"/>
            <p:cNvSpPr/>
            <p:nvPr/>
          </p:nvSpPr>
          <p:spPr>
            <a:xfrm>
              <a:off x="2894165" y="2092291"/>
              <a:ext cx="1492778"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6" name="Left-Right Arrow 55"/>
            <p:cNvSpPr/>
            <p:nvPr/>
          </p:nvSpPr>
          <p:spPr>
            <a:xfrm>
              <a:off x="4767942" y="1847819"/>
              <a:ext cx="1292013"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7" name="Left-Right Arrow 56"/>
            <p:cNvSpPr/>
            <p:nvPr/>
          </p:nvSpPr>
          <p:spPr>
            <a:xfrm>
              <a:off x="2883279" y="2876079"/>
              <a:ext cx="1492778"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8" name="Left-Right Arrow 57"/>
            <p:cNvSpPr/>
            <p:nvPr/>
          </p:nvSpPr>
          <p:spPr>
            <a:xfrm>
              <a:off x="4767942" y="3349304"/>
              <a:ext cx="1292013"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9" name="Left-Right Arrow 58"/>
            <p:cNvSpPr/>
            <p:nvPr/>
          </p:nvSpPr>
          <p:spPr>
            <a:xfrm>
              <a:off x="4767943" y="4151960"/>
              <a:ext cx="1264178"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0" name="Left-Right Arrow 59"/>
            <p:cNvSpPr/>
            <p:nvPr/>
          </p:nvSpPr>
          <p:spPr>
            <a:xfrm>
              <a:off x="4767942" y="4995672"/>
              <a:ext cx="1292013"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1" name="Left-Right Arrow 60"/>
            <p:cNvSpPr/>
            <p:nvPr/>
          </p:nvSpPr>
          <p:spPr>
            <a:xfrm>
              <a:off x="4767943" y="5807083"/>
              <a:ext cx="1264178"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2" name="Left-Right Arrow 61"/>
            <p:cNvSpPr/>
            <p:nvPr/>
          </p:nvSpPr>
          <p:spPr>
            <a:xfrm>
              <a:off x="2889467" y="3699263"/>
              <a:ext cx="1492778"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3" name="Left-Right Arrow 62"/>
            <p:cNvSpPr/>
            <p:nvPr/>
          </p:nvSpPr>
          <p:spPr>
            <a:xfrm>
              <a:off x="2865974" y="4522447"/>
              <a:ext cx="1492778"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4" name="Left-Right Arrow 63"/>
            <p:cNvSpPr/>
            <p:nvPr/>
          </p:nvSpPr>
          <p:spPr>
            <a:xfrm>
              <a:off x="3166906" y="5345631"/>
              <a:ext cx="1220036" cy="132243"/>
            </a:xfrm>
            <a:prstGeom prst="lef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60774" name="Picture 6" descr="C:\Users\jjc7776\AppData\Local\Microsoft\Windows\Temporary Internet Files\Content.IE5\1EH96Y7O\MC900023532[1].wmf"/>
            <p:cNvPicPr>
              <a:picLocks noChangeAspect="1" noChangeArrowheads="1"/>
            </p:cNvPicPr>
            <p:nvPr/>
          </p:nvPicPr>
          <p:blipFill>
            <a:blip r:embed="rId5" cstate="print"/>
            <a:srcRect/>
            <a:stretch>
              <a:fillRect/>
            </a:stretch>
          </p:blipFill>
          <p:spPr bwMode="auto">
            <a:xfrm>
              <a:off x="7904163" y="5235575"/>
              <a:ext cx="935037" cy="915988"/>
            </a:xfrm>
            <a:prstGeom prst="rect">
              <a:avLst/>
            </a:prstGeom>
            <a:noFill/>
          </p:spPr>
        </p:pic>
        <p:sp>
          <p:nvSpPr>
            <p:cNvPr id="66" name="Rectangle 65"/>
            <p:cNvSpPr/>
            <p:nvPr/>
          </p:nvSpPr>
          <p:spPr>
            <a:xfrm>
              <a:off x="8063047" y="5557476"/>
              <a:ext cx="247515" cy="395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67" name="Straight Connector 66"/>
            <p:cNvCxnSpPr>
              <a:stCxn id="33" idx="3"/>
              <a:endCxn id="160774" idx="1"/>
            </p:cNvCxnSpPr>
            <p:nvPr/>
          </p:nvCxnSpPr>
          <p:spPr>
            <a:xfrm flipV="1">
              <a:off x="7326050" y="5693569"/>
              <a:ext cx="578113" cy="14669"/>
            </a:xfrm>
            <a:prstGeom prst="line">
              <a:avLst/>
            </a:prstGeom>
          </p:spPr>
          <p:style>
            <a:lnRef idx="2">
              <a:schemeClr val="accent1"/>
            </a:lnRef>
            <a:fillRef idx="0">
              <a:schemeClr val="accent1"/>
            </a:fillRef>
            <a:effectRef idx="1">
              <a:schemeClr val="accent1"/>
            </a:effectRef>
            <a:fontRef idx="minor">
              <a:schemeClr val="tx1"/>
            </a:fontRef>
          </p:style>
        </p:cxnSp>
        <p:pic>
          <p:nvPicPr>
            <p:cNvPr id="160775" name="Picture 7" descr="C:\Users\jjc7776\AppData\Local\Microsoft\Windows\Temporary Internet Files\Content.IE5\1EH96Y7O\MC900023482[1].wmf"/>
            <p:cNvPicPr>
              <a:picLocks noChangeAspect="1" noChangeArrowheads="1"/>
            </p:cNvPicPr>
            <p:nvPr/>
          </p:nvPicPr>
          <p:blipFill>
            <a:blip r:embed="rId6" cstate="print"/>
            <a:srcRect/>
            <a:stretch>
              <a:fillRect/>
            </a:stretch>
          </p:blipFill>
          <p:spPr bwMode="auto">
            <a:xfrm>
              <a:off x="288925" y="834486"/>
              <a:ext cx="820217" cy="895198"/>
            </a:xfrm>
            <a:prstGeom prst="rect">
              <a:avLst/>
            </a:prstGeom>
            <a:noFill/>
          </p:spPr>
        </p:pic>
        <p:cxnSp>
          <p:nvCxnSpPr>
            <p:cNvPr id="71" name="Straight Connector 70"/>
            <p:cNvCxnSpPr>
              <a:stCxn id="18" idx="1"/>
              <a:endCxn id="160775" idx="3"/>
            </p:cNvCxnSpPr>
            <p:nvPr/>
          </p:nvCxnSpPr>
          <p:spPr>
            <a:xfrm flipH="1" flipV="1">
              <a:off x="1109142" y="1282085"/>
              <a:ext cx="490737" cy="684089"/>
            </a:xfrm>
            <a:prstGeom prst="line">
              <a:avLst/>
            </a:prstGeom>
          </p:spPr>
          <p:style>
            <a:lnRef idx="2">
              <a:schemeClr val="accent1"/>
            </a:lnRef>
            <a:fillRef idx="0">
              <a:schemeClr val="accent1"/>
            </a:fillRef>
            <a:effectRef idx="1">
              <a:schemeClr val="accent1"/>
            </a:effectRef>
            <a:fontRef idx="minor">
              <a:schemeClr val="tx1"/>
            </a:fontRef>
          </p:style>
        </p:cxnSp>
        <p:pic>
          <p:nvPicPr>
            <p:cNvPr id="160776" name="Picture 8" descr="C:\Users\jjc7776\AppData\Local\Microsoft\Windows\Temporary Internet Files\Content.IE5\21MS9Y54\MC900023483[1].wmf"/>
            <p:cNvPicPr>
              <a:picLocks noChangeAspect="1" noChangeArrowheads="1"/>
            </p:cNvPicPr>
            <p:nvPr/>
          </p:nvPicPr>
          <p:blipFill>
            <a:blip r:embed="rId7" cstate="print"/>
            <a:srcRect/>
            <a:stretch>
              <a:fillRect/>
            </a:stretch>
          </p:blipFill>
          <p:spPr bwMode="auto">
            <a:xfrm>
              <a:off x="7912913" y="3730906"/>
              <a:ext cx="926287" cy="724205"/>
            </a:xfrm>
            <a:prstGeom prst="rect">
              <a:avLst/>
            </a:prstGeom>
            <a:noFill/>
          </p:spPr>
        </p:pic>
        <p:cxnSp>
          <p:nvCxnSpPr>
            <p:cNvPr id="75" name="Straight Connector 74"/>
            <p:cNvCxnSpPr>
              <a:stCxn id="39" idx="3"/>
              <a:endCxn id="160776" idx="1"/>
            </p:cNvCxnSpPr>
            <p:nvPr/>
          </p:nvCxnSpPr>
          <p:spPr>
            <a:xfrm>
              <a:off x="7326050" y="4061870"/>
              <a:ext cx="586863" cy="31139"/>
            </a:xfrm>
            <a:prstGeom prst="line">
              <a:avLst/>
            </a:prstGeom>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xmlns="" val="11796394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3328"/>
            <a:ext cx="9139164" cy="564257"/>
          </a:xfrm>
        </p:spPr>
        <p:txBody>
          <a:bodyPr>
            <a:noAutofit/>
          </a:bodyPr>
          <a:lstStyle/>
          <a:p>
            <a:r>
              <a:rPr lang="en-US" sz="3600" dirty="0"/>
              <a:t>Late Discovery of </a:t>
            </a:r>
            <a:r>
              <a:rPr lang="en-US" sz="3600" dirty="0" smtClean="0"/>
              <a:t>Problems</a:t>
            </a:r>
            <a:endParaRPr lang="en-US" sz="3600" dirty="0"/>
          </a:p>
        </p:txBody>
      </p:sp>
      <p:grpSp>
        <p:nvGrpSpPr>
          <p:cNvPr id="67" name="Group 45"/>
          <p:cNvGrpSpPr>
            <a:grpSpLocks/>
          </p:cNvGrpSpPr>
          <p:nvPr/>
        </p:nvGrpSpPr>
        <p:grpSpPr bwMode="auto">
          <a:xfrm>
            <a:off x="4554538" y="2451100"/>
            <a:ext cx="2551112" cy="1985963"/>
            <a:chOff x="4553761" y="2057401"/>
            <a:chExt cx="2551890" cy="1985964"/>
          </a:xfrm>
        </p:grpSpPr>
        <p:sp>
          <p:nvSpPr>
            <p:cNvPr id="68" name="Freeform 69"/>
            <p:cNvSpPr>
              <a:spLocks/>
            </p:cNvSpPr>
            <p:nvPr/>
          </p:nvSpPr>
          <p:spPr bwMode="auto">
            <a:xfrm>
              <a:off x="4553761" y="2057401"/>
              <a:ext cx="2551890" cy="1985964"/>
            </a:xfrm>
            <a:custGeom>
              <a:avLst/>
              <a:gdLst>
                <a:gd name="T0" fmla="*/ 2147483647 w 1601"/>
                <a:gd name="T1" fmla="*/ 0 h 1251"/>
                <a:gd name="T2" fmla="*/ 2147483647 w 1601"/>
                <a:gd name="T3" fmla="*/ 2147483647 h 1251"/>
                <a:gd name="T4" fmla="*/ 0 w 1601"/>
                <a:gd name="T5" fmla="*/ 2147483647 h 1251"/>
                <a:gd name="T6" fmla="*/ 2147483647 w 1601"/>
                <a:gd name="T7" fmla="*/ 2147483647 h 1251"/>
                <a:gd name="T8" fmla="*/ 2147483647 w 1601"/>
                <a:gd name="T9" fmla="*/ 2147483647 h 1251"/>
                <a:gd name="T10" fmla="*/ 2147483647 w 1601"/>
                <a:gd name="T11" fmla="*/ 0 h 1251"/>
                <a:gd name="T12" fmla="*/ 0 60000 65536"/>
                <a:gd name="T13" fmla="*/ 0 60000 65536"/>
                <a:gd name="T14" fmla="*/ 0 60000 65536"/>
                <a:gd name="T15" fmla="*/ 0 60000 65536"/>
                <a:gd name="T16" fmla="*/ 0 60000 65536"/>
                <a:gd name="T17" fmla="*/ 0 60000 65536"/>
                <a:gd name="T18" fmla="*/ 0 w 1601"/>
                <a:gd name="T19" fmla="*/ 0 h 1251"/>
                <a:gd name="T20" fmla="*/ 1601 w 1601"/>
                <a:gd name="T21" fmla="*/ 1251 h 1251"/>
              </a:gdLst>
              <a:ahLst/>
              <a:cxnLst>
                <a:cxn ang="T12">
                  <a:pos x="T0" y="T1"/>
                </a:cxn>
                <a:cxn ang="T13">
                  <a:pos x="T2" y="T3"/>
                </a:cxn>
                <a:cxn ang="T14">
                  <a:pos x="T4" y="T5"/>
                </a:cxn>
                <a:cxn ang="T15">
                  <a:pos x="T6" y="T7"/>
                </a:cxn>
                <a:cxn ang="T16">
                  <a:pos x="T8" y="T9"/>
                </a:cxn>
                <a:cxn ang="T17">
                  <a:pos x="T10" y="T11"/>
                </a:cxn>
              </a:cxnLst>
              <a:rect l="T18" t="T19" r="T20" b="T21"/>
              <a:pathLst>
                <a:path w="1601" h="1251">
                  <a:moveTo>
                    <a:pt x="1601" y="0"/>
                  </a:moveTo>
                  <a:lnTo>
                    <a:pt x="11" y="12"/>
                  </a:lnTo>
                  <a:cubicBezTo>
                    <a:pt x="7" y="424"/>
                    <a:pt x="4" y="836"/>
                    <a:pt x="0" y="1248"/>
                  </a:cubicBezTo>
                  <a:lnTo>
                    <a:pt x="4" y="1248"/>
                  </a:lnTo>
                  <a:lnTo>
                    <a:pt x="758" y="1251"/>
                  </a:lnTo>
                  <a:lnTo>
                    <a:pt x="1601" y="0"/>
                  </a:lnTo>
                  <a:close/>
                </a:path>
              </a:pathLst>
            </a:custGeom>
            <a:solidFill>
              <a:srgbClr val="96969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latin typeface="Arial" pitchFamily="34" charset="0"/>
                <a:cs typeface="Arial" pitchFamily="34" charset="0"/>
              </a:endParaRPr>
            </a:p>
          </p:txBody>
        </p:sp>
        <p:sp>
          <p:nvSpPr>
            <p:cNvPr id="69" name="Parallelogram 40"/>
            <p:cNvSpPr>
              <a:spLocks noChangeArrowheads="1"/>
            </p:cNvSpPr>
            <p:nvPr/>
          </p:nvSpPr>
          <p:spPr bwMode="auto">
            <a:xfrm>
              <a:off x="4572000" y="3561100"/>
              <a:ext cx="1197864" cy="477500"/>
            </a:xfrm>
            <a:prstGeom prst="parallelogram">
              <a:avLst>
                <a:gd name="adj" fmla="val 0"/>
              </a:avLst>
            </a:prstGeom>
            <a:solidFill>
              <a:srgbClr val="969696"/>
            </a:solidFill>
            <a:ln>
              <a:noFill/>
            </a:ln>
            <a:extLst>
              <a:ext uri="{91240B29-F687-4F45-9708-019B960494DF}">
                <a14:hiddenLine xmlns:a14="http://schemas.microsoft.com/office/drawing/2010/main" xmlns="" w="6350" algn="ctr">
                  <a:solidFill>
                    <a:srgbClr val="000000"/>
                  </a:solidFill>
                  <a:round/>
                  <a:headEnd/>
                  <a:tailEnd/>
                </a14:hiddenLine>
              </a:ext>
            </a:extLst>
          </p:spPr>
          <p:txBody>
            <a:bodyPr anchor="ctr">
              <a:spAutoFit/>
            </a:bodyPr>
            <a:lstStyle/>
            <a:p>
              <a:pPr algn="ctr" defTabSz="457200" eaLnBrk="1" hangingPunct="1">
                <a:spcBef>
                  <a:spcPct val="50000"/>
                </a:spcBef>
              </a:pPr>
              <a:endParaRPr lang="en-US" sz="2000" b="1" i="1" dirty="0">
                <a:solidFill>
                  <a:srgbClr val="000000"/>
                </a:solidFill>
                <a:latin typeface="Arial" pitchFamily="34" charset="0"/>
                <a:ea typeface="ＭＳ Ｐゴシック" pitchFamily="34" charset="-128"/>
                <a:cs typeface="Arial" pitchFamily="34" charset="0"/>
              </a:endParaRPr>
            </a:p>
          </p:txBody>
        </p:sp>
      </p:grpSp>
      <p:sp>
        <p:nvSpPr>
          <p:cNvPr id="70" name="Right Triangle 69"/>
          <p:cNvSpPr/>
          <p:nvPr/>
        </p:nvSpPr>
        <p:spPr bwMode="auto">
          <a:xfrm rot="5400000">
            <a:off x="4302126" y="4713287"/>
            <a:ext cx="1752600" cy="1190625"/>
          </a:xfrm>
          <a:prstGeom prst="rtTriangle">
            <a:avLst/>
          </a:prstGeom>
          <a:solidFill>
            <a:schemeClr val="bg1">
              <a:lumMod val="75000"/>
            </a:schemeClr>
          </a:solidFill>
          <a:ln w="6350" cap="flat" cmpd="sng" algn="ctr">
            <a:noFill/>
            <a:prstDash val="solid"/>
            <a:round/>
            <a:headEnd type="none" w="med" len="med"/>
            <a:tailEnd type="none" w="med" len="med"/>
          </a:ln>
          <a:effectLst/>
        </p:spPr>
        <p:txBody>
          <a:bodyPr anchor="ctr">
            <a:spAutoFit/>
          </a:bodyPr>
          <a:lstStyle/>
          <a:p>
            <a:pPr algn="ctr" defTabSz="457200" eaLnBrk="1" fontAlgn="auto" hangingPunct="1">
              <a:spcBef>
                <a:spcPct val="50000"/>
              </a:spcBef>
              <a:spcAft>
                <a:spcPts val="0"/>
              </a:spcAft>
              <a:defRPr/>
            </a:pPr>
            <a:endParaRPr lang="en-US" sz="2000" b="1" i="1" dirty="0">
              <a:solidFill>
                <a:prstClr val="black"/>
              </a:solidFill>
              <a:latin typeface="Arial" pitchFamily="34" charset="0"/>
              <a:ea typeface="ＭＳ Ｐゴシック" pitchFamily="1" charset="-128"/>
              <a:cs typeface="Arial" pitchFamily="34" charset="0"/>
            </a:endParaRPr>
          </a:p>
        </p:txBody>
      </p:sp>
      <p:sp>
        <p:nvSpPr>
          <p:cNvPr id="71" name="Freeform 70"/>
          <p:cNvSpPr>
            <a:spLocks/>
          </p:cNvSpPr>
          <p:nvPr/>
        </p:nvSpPr>
        <p:spPr bwMode="auto">
          <a:xfrm>
            <a:off x="4568825" y="1603375"/>
            <a:ext cx="3171825" cy="923925"/>
          </a:xfrm>
          <a:custGeom>
            <a:avLst/>
            <a:gdLst>
              <a:gd name="T0" fmla="*/ 0 w 2008"/>
              <a:gd name="T1" fmla="*/ 2147483647 h 504"/>
              <a:gd name="T2" fmla="*/ 2147483647 w 2008"/>
              <a:gd name="T3" fmla="*/ 0 h 504"/>
              <a:gd name="T4" fmla="*/ 2147483647 w 2008"/>
              <a:gd name="T5" fmla="*/ 2147483647 h 504"/>
              <a:gd name="T6" fmla="*/ 2147483647 w 2008"/>
              <a:gd name="T7" fmla="*/ 2147483647 h 504"/>
              <a:gd name="T8" fmla="*/ 2147483647 w 2008"/>
              <a:gd name="T9" fmla="*/ 2147483647 h 504"/>
              <a:gd name="T10" fmla="*/ 0 w 2008"/>
              <a:gd name="T11" fmla="*/ 2147483647 h 504"/>
              <a:gd name="T12" fmla="*/ 0 60000 65536"/>
              <a:gd name="T13" fmla="*/ 0 60000 65536"/>
              <a:gd name="T14" fmla="*/ 0 60000 65536"/>
              <a:gd name="T15" fmla="*/ 0 60000 65536"/>
              <a:gd name="T16" fmla="*/ 0 60000 65536"/>
              <a:gd name="T17" fmla="*/ 0 60000 65536"/>
              <a:gd name="T18" fmla="*/ 0 w 2008"/>
              <a:gd name="T19" fmla="*/ 0 h 504"/>
              <a:gd name="T20" fmla="*/ 2008 w 2008"/>
              <a:gd name="T21" fmla="*/ 504 h 504"/>
            </a:gdLst>
            <a:ahLst/>
            <a:cxnLst>
              <a:cxn ang="T12">
                <a:pos x="T0" y="T1"/>
              </a:cxn>
              <a:cxn ang="T13">
                <a:pos x="T2" y="T3"/>
              </a:cxn>
              <a:cxn ang="T14">
                <a:pos x="T4" y="T5"/>
              </a:cxn>
              <a:cxn ang="T15">
                <a:pos x="T6" y="T7"/>
              </a:cxn>
              <a:cxn ang="T16">
                <a:pos x="T8" y="T9"/>
              </a:cxn>
              <a:cxn ang="T17">
                <a:pos x="T10" y="T11"/>
              </a:cxn>
            </a:cxnLst>
            <a:rect l="T18" t="T19" r="T20" b="T21"/>
            <a:pathLst>
              <a:path w="2008" h="504">
                <a:moveTo>
                  <a:pt x="0" y="6"/>
                </a:moveTo>
                <a:lnTo>
                  <a:pt x="1922" y="0"/>
                </a:lnTo>
                <a:cubicBezTo>
                  <a:pt x="1920" y="3"/>
                  <a:pt x="2008" y="11"/>
                  <a:pt x="1965" y="8"/>
                </a:cubicBezTo>
                <a:lnTo>
                  <a:pt x="1584" y="491"/>
                </a:lnTo>
                <a:lnTo>
                  <a:pt x="1037" y="497"/>
                </a:lnTo>
                <a:lnTo>
                  <a:pt x="0" y="504"/>
                </a:lnTo>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latin typeface="Arial" pitchFamily="34" charset="0"/>
              <a:cs typeface="Arial" pitchFamily="34" charset="0"/>
            </a:endParaRPr>
          </a:p>
        </p:txBody>
      </p:sp>
      <p:sp>
        <p:nvSpPr>
          <p:cNvPr id="72" name="TextBox 99"/>
          <p:cNvSpPr txBox="1">
            <a:spLocks noChangeArrowheads="1"/>
          </p:cNvSpPr>
          <p:nvPr/>
        </p:nvSpPr>
        <p:spPr bwMode="auto">
          <a:xfrm>
            <a:off x="4710202" y="4889500"/>
            <a:ext cx="44114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BD0303"/>
                </a:solidFill>
                <a:latin typeface="Arial" pitchFamily="34" charset="0"/>
                <a:ea typeface="ＭＳ Ｐゴシック" pitchFamily="34" charset="-128"/>
                <a:cs typeface="Arial" pitchFamily="34" charset="0"/>
              </a:rPr>
              <a:t>5x</a:t>
            </a:r>
          </a:p>
        </p:txBody>
      </p:sp>
      <p:sp>
        <p:nvSpPr>
          <p:cNvPr id="73" name="Right Triangle 72"/>
          <p:cNvSpPr/>
          <p:nvPr/>
        </p:nvSpPr>
        <p:spPr bwMode="auto">
          <a:xfrm rot="10800000">
            <a:off x="1463675" y="3304153"/>
            <a:ext cx="3108325" cy="1189494"/>
          </a:xfrm>
          <a:prstGeom prst="rtTriangle">
            <a:avLst/>
          </a:prstGeom>
          <a:solidFill>
            <a:schemeClr val="bg1">
              <a:lumMod val="85000"/>
            </a:schemeClr>
          </a:solidFill>
          <a:ln w="6350" cap="flat" cmpd="sng" algn="ctr">
            <a:noFill/>
            <a:prstDash val="solid"/>
            <a:round/>
            <a:headEnd type="none" w="med" len="med"/>
            <a:tailEnd type="none" w="med" len="med"/>
          </a:ln>
          <a:effectLst/>
        </p:spPr>
        <p:txBody>
          <a:bodyPr anchor="ctr">
            <a:spAutoFit/>
          </a:bodyPr>
          <a:lstStyle/>
          <a:p>
            <a:pPr algn="ctr" defTabSz="457200" eaLnBrk="1" fontAlgn="auto" hangingPunct="1">
              <a:spcBef>
                <a:spcPct val="50000"/>
              </a:spcBef>
              <a:spcAft>
                <a:spcPts val="0"/>
              </a:spcAft>
              <a:defRPr/>
            </a:pPr>
            <a:endParaRPr lang="en-US" sz="2000" b="1" i="1" dirty="0">
              <a:solidFill>
                <a:prstClr val="black"/>
              </a:solidFill>
              <a:latin typeface="Arial" pitchFamily="34" charset="0"/>
              <a:ea typeface="ＭＳ Ｐゴシック" pitchFamily="1" charset="-128"/>
              <a:cs typeface="Arial" pitchFamily="34" charset="0"/>
            </a:endParaRPr>
          </a:p>
        </p:txBody>
      </p:sp>
      <p:sp>
        <p:nvSpPr>
          <p:cNvPr id="74" name="AutoShape 71"/>
          <p:cNvSpPr>
            <a:spLocks noChangeArrowheads="1"/>
          </p:cNvSpPr>
          <p:nvPr/>
        </p:nvSpPr>
        <p:spPr bwMode="auto">
          <a:xfrm>
            <a:off x="4572000" y="1155700"/>
            <a:ext cx="4114800" cy="457200"/>
          </a:xfrm>
          <a:prstGeom prst="parallelogram">
            <a:avLst>
              <a:gd name="adj" fmla="val 220833"/>
            </a:avLst>
          </a:prstGeom>
          <a:solidFill>
            <a:schemeClr val="bg2">
              <a:lumMod val="60000"/>
              <a:lumOff val="40000"/>
            </a:schemeClr>
          </a:solidFill>
          <a:ln>
            <a:noFill/>
          </a:ln>
        </p:spPr>
        <p:txBody>
          <a:bodyPr wrap="none" anchor="ctr"/>
          <a:lstStyle/>
          <a:p>
            <a:pPr algn="ctr" defTabSz="457200" eaLnBrk="1" hangingPunct="1">
              <a:spcBef>
                <a:spcPct val="50000"/>
              </a:spcBef>
            </a:pPr>
            <a:endParaRPr lang="en-US" sz="2000" b="1" i="1" dirty="0">
              <a:solidFill>
                <a:srgbClr val="FFFFFF"/>
              </a:solidFill>
              <a:latin typeface="Arial" pitchFamily="34" charset="0"/>
              <a:ea typeface="ＭＳ Ｐゴシック" pitchFamily="34" charset="-128"/>
              <a:cs typeface="Arial" pitchFamily="34" charset="0"/>
            </a:endParaRPr>
          </a:p>
        </p:txBody>
      </p:sp>
      <p:sp>
        <p:nvSpPr>
          <p:cNvPr id="75" name="Line 32"/>
          <p:cNvSpPr>
            <a:spLocks noChangeShapeType="1"/>
          </p:cNvSpPr>
          <p:nvPr/>
        </p:nvSpPr>
        <p:spPr bwMode="auto">
          <a:xfrm>
            <a:off x="1371600" y="1612900"/>
            <a:ext cx="3124200" cy="4572000"/>
          </a:xfrm>
          <a:prstGeom prst="line">
            <a:avLst/>
          </a:prstGeom>
          <a:noFill/>
          <a:ln w="28575">
            <a:solidFill>
              <a:schemeClr val="bg2"/>
            </a:solidFill>
            <a:prstDash val="sysDot"/>
            <a:round/>
            <a:headEnd/>
            <a:tailEnd type="triangle" w="med" len="med"/>
          </a:ln>
          <a:extLst>
            <a:ext uri="{909E8E84-426E-40DD-AFC4-6F175D3DCCD1}">
              <a14:hiddenFill xmlns:a14="http://schemas.microsoft.com/office/drawing/2010/main" xmlns="">
                <a:noFill/>
              </a14:hiddenFill>
            </a:ext>
          </a:extLst>
        </p:spPr>
        <p:txBody>
          <a:bodyPr/>
          <a:lstStyle/>
          <a:p>
            <a:endParaRPr lang="en-US" dirty="0">
              <a:latin typeface="Arial" pitchFamily="34" charset="0"/>
              <a:cs typeface="Arial" pitchFamily="34" charset="0"/>
            </a:endParaRPr>
          </a:p>
        </p:txBody>
      </p:sp>
      <p:sp>
        <p:nvSpPr>
          <p:cNvPr id="76" name="Rectangle 6"/>
          <p:cNvSpPr>
            <a:spLocks noChangeArrowheads="1"/>
          </p:cNvSpPr>
          <p:nvPr/>
        </p:nvSpPr>
        <p:spPr bwMode="auto">
          <a:xfrm flipH="1">
            <a:off x="1266505" y="3208955"/>
            <a:ext cx="960120" cy="60960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Software</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Architectural</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Design</a:t>
            </a:r>
          </a:p>
        </p:txBody>
      </p:sp>
      <p:sp>
        <p:nvSpPr>
          <p:cNvPr id="77" name="Rectangle 7"/>
          <p:cNvSpPr>
            <a:spLocks noChangeArrowheads="1"/>
          </p:cNvSpPr>
          <p:nvPr/>
        </p:nvSpPr>
        <p:spPr bwMode="auto">
          <a:xfrm flipH="1">
            <a:off x="716280" y="2319655"/>
            <a:ext cx="960120" cy="48768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System</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Design</a:t>
            </a:r>
          </a:p>
        </p:txBody>
      </p:sp>
      <p:sp>
        <p:nvSpPr>
          <p:cNvPr id="78" name="Rectangle 8"/>
          <p:cNvSpPr>
            <a:spLocks noChangeArrowheads="1"/>
          </p:cNvSpPr>
          <p:nvPr/>
        </p:nvSpPr>
        <p:spPr bwMode="auto">
          <a:xfrm flipH="1">
            <a:off x="1911730" y="4347005"/>
            <a:ext cx="960120" cy="60960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Component</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Software</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Design</a:t>
            </a:r>
          </a:p>
        </p:txBody>
      </p:sp>
      <p:sp>
        <p:nvSpPr>
          <p:cNvPr id="80" name="Rectangle 10"/>
          <p:cNvSpPr>
            <a:spLocks noChangeArrowheads="1"/>
          </p:cNvSpPr>
          <p:nvPr/>
        </p:nvSpPr>
        <p:spPr bwMode="auto">
          <a:xfrm>
            <a:off x="6019800" y="4767580"/>
            <a:ext cx="960120" cy="48768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Unit</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Test</a:t>
            </a:r>
          </a:p>
        </p:txBody>
      </p:sp>
      <p:sp>
        <p:nvSpPr>
          <p:cNvPr id="81" name="Rectangle 11"/>
          <p:cNvSpPr>
            <a:spLocks noChangeArrowheads="1"/>
          </p:cNvSpPr>
          <p:nvPr/>
        </p:nvSpPr>
        <p:spPr bwMode="auto">
          <a:xfrm>
            <a:off x="7362700" y="2503355"/>
            <a:ext cx="960120" cy="48768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System</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Test</a:t>
            </a:r>
          </a:p>
        </p:txBody>
      </p:sp>
      <p:sp>
        <p:nvSpPr>
          <p:cNvPr id="82" name="Rectangle 12"/>
          <p:cNvSpPr>
            <a:spLocks noChangeArrowheads="1"/>
          </p:cNvSpPr>
          <p:nvPr/>
        </p:nvSpPr>
        <p:spPr bwMode="auto">
          <a:xfrm>
            <a:off x="6705600" y="3365500"/>
            <a:ext cx="960120" cy="48768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Integration </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Test</a:t>
            </a:r>
          </a:p>
        </p:txBody>
      </p:sp>
      <p:sp>
        <p:nvSpPr>
          <p:cNvPr id="83" name="Rectangle 13"/>
          <p:cNvSpPr>
            <a:spLocks noChangeArrowheads="1"/>
          </p:cNvSpPr>
          <p:nvPr/>
        </p:nvSpPr>
        <p:spPr bwMode="auto">
          <a:xfrm>
            <a:off x="7853550" y="1662180"/>
            <a:ext cx="960120" cy="487680"/>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Acceptance </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Test</a:t>
            </a:r>
          </a:p>
        </p:txBody>
      </p:sp>
      <p:sp>
        <p:nvSpPr>
          <p:cNvPr id="84" name="Rectangle 4"/>
          <p:cNvSpPr>
            <a:spLocks noChangeArrowheads="1"/>
          </p:cNvSpPr>
          <p:nvPr/>
        </p:nvSpPr>
        <p:spPr bwMode="auto">
          <a:xfrm flipH="1">
            <a:off x="109728" y="1490980"/>
            <a:ext cx="960120" cy="548641"/>
          </a:xfrm>
          <a:prstGeom prst="cube">
            <a:avLst/>
          </a:prstGeom>
          <a:solidFill>
            <a:schemeClr val="bg2">
              <a:lumMod val="60000"/>
              <a:lumOff val="40000"/>
            </a:schemeClr>
          </a:solidFill>
          <a:ln w="9525">
            <a:noFill/>
            <a:miter lim="800000"/>
            <a:headEnd/>
            <a:tailEnd/>
          </a:ln>
          <a:scene3d>
            <a:camera prst="orthographicFront"/>
            <a:lightRig rig="threePt" dir="t"/>
          </a:scene3d>
          <a:sp3d>
            <a:bevelT w="165100" prst="coolSlant"/>
          </a:sp3d>
        </p:spPr>
        <p:txBody>
          <a:bodyPr wrap="none" anchor="ctr"/>
          <a:lstStyle/>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Requirements</a:t>
            </a:r>
          </a:p>
          <a:p>
            <a:pPr algn="ctr" defTabSz="457200" eaLnBrk="1" fontAlgn="auto" hangingPunct="1">
              <a:spcBef>
                <a:spcPts val="0"/>
              </a:spcBef>
              <a:spcAft>
                <a:spcPts val="0"/>
              </a:spcAft>
              <a:defRPr/>
            </a:pPr>
            <a:r>
              <a:rPr lang="en-US" sz="1000" b="1" i="1" dirty="0">
                <a:solidFill>
                  <a:prstClr val="black"/>
                </a:solidFill>
                <a:latin typeface="Arial" pitchFamily="34" charset="0"/>
                <a:ea typeface="ＭＳ Ｐゴシック" pitchFamily="1" charset="-128"/>
                <a:cs typeface="Arial" pitchFamily="34" charset="0"/>
              </a:rPr>
              <a:t>Engineering</a:t>
            </a:r>
          </a:p>
        </p:txBody>
      </p:sp>
      <p:sp>
        <p:nvSpPr>
          <p:cNvPr id="85" name="Line 32"/>
          <p:cNvSpPr>
            <a:spLocks noChangeShapeType="1"/>
          </p:cNvSpPr>
          <p:nvPr/>
        </p:nvSpPr>
        <p:spPr bwMode="auto">
          <a:xfrm flipV="1">
            <a:off x="4648200" y="1689100"/>
            <a:ext cx="3027363" cy="4495800"/>
          </a:xfrm>
          <a:prstGeom prst="line">
            <a:avLst/>
          </a:prstGeom>
          <a:noFill/>
          <a:ln w="28575">
            <a:solidFill>
              <a:schemeClr val="bg2"/>
            </a:solidFill>
            <a:prstDash val="sysDot"/>
            <a:round/>
            <a:headEnd/>
            <a:tailEnd type="triangle" w="med" len="med"/>
          </a:ln>
          <a:extLst>
            <a:ext uri="{909E8E84-426E-40DD-AFC4-6F175D3DCCD1}">
              <a14:hiddenFill xmlns:a14="http://schemas.microsoft.com/office/drawing/2010/main" xmlns="">
                <a:noFill/>
              </a14:hiddenFill>
            </a:ext>
          </a:extLst>
        </p:spPr>
        <p:txBody>
          <a:bodyPr/>
          <a:lstStyle/>
          <a:p>
            <a:endParaRPr lang="en-US" dirty="0">
              <a:latin typeface="Arial" pitchFamily="34" charset="0"/>
              <a:cs typeface="Arial" pitchFamily="34" charset="0"/>
            </a:endParaRPr>
          </a:p>
        </p:txBody>
      </p:sp>
      <p:sp>
        <p:nvSpPr>
          <p:cNvPr id="86" name="TextBox 106"/>
          <p:cNvSpPr txBox="1">
            <a:spLocks noChangeArrowheads="1"/>
          </p:cNvSpPr>
          <p:nvPr/>
        </p:nvSpPr>
        <p:spPr bwMode="auto">
          <a:xfrm>
            <a:off x="7287092" y="1198563"/>
            <a:ext cx="68486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BD0303"/>
                </a:solidFill>
                <a:latin typeface="Arial" pitchFamily="34" charset="0"/>
                <a:ea typeface="ＭＳ Ｐゴシック" pitchFamily="34" charset="-128"/>
                <a:cs typeface="Arial" pitchFamily="34" charset="0"/>
              </a:rPr>
              <a:t>110x</a:t>
            </a:r>
          </a:p>
        </p:txBody>
      </p:sp>
      <p:sp>
        <p:nvSpPr>
          <p:cNvPr id="87" name="TextBox 117"/>
          <p:cNvSpPr txBox="1">
            <a:spLocks noChangeArrowheads="1"/>
          </p:cNvSpPr>
          <p:nvPr/>
        </p:nvSpPr>
        <p:spPr bwMode="auto">
          <a:xfrm>
            <a:off x="5096876" y="5422900"/>
            <a:ext cx="255069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400" b="1" i="1" dirty="0">
                <a:solidFill>
                  <a:srgbClr val="3333CC"/>
                </a:solidFill>
                <a:latin typeface="Arial" pitchFamily="34" charset="0"/>
                <a:ea typeface="ＭＳ Ｐゴシック" pitchFamily="34" charset="-128"/>
                <a:cs typeface="Arial" pitchFamily="34" charset="0"/>
              </a:rPr>
              <a:t>Where faults are introduced</a:t>
            </a:r>
          </a:p>
        </p:txBody>
      </p:sp>
      <p:sp>
        <p:nvSpPr>
          <p:cNvPr id="88" name="TextBox 118"/>
          <p:cNvSpPr txBox="1">
            <a:spLocks noChangeArrowheads="1"/>
          </p:cNvSpPr>
          <p:nvPr/>
        </p:nvSpPr>
        <p:spPr bwMode="auto">
          <a:xfrm>
            <a:off x="5105400" y="5651500"/>
            <a:ext cx="29178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400" b="1" i="1" dirty="0">
                <a:solidFill>
                  <a:srgbClr val="000000"/>
                </a:solidFill>
                <a:latin typeface="Arial" pitchFamily="34" charset="0"/>
                <a:ea typeface="ＭＳ Ｐゴシック" pitchFamily="34" charset="-128"/>
                <a:cs typeface="Arial" pitchFamily="34" charset="0"/>
              </a:rPr>
              <a:t>Where faults are found</a:t>
            </a:r>
          </a:p>
        </p:txBody>
      </p:sp>
      <p:sp>
        <p:nvSpPr>
          <p:cNvPr id="89" name="TextBox 119"/>
          <p:cNvSpPr txBox="1">
            <a:spLocks noChangeArrowheads="1"/>
          </p:cNvSpPr>
          <p:nvPr/>
        </p:nvSpPr>
        <p:spPr bwMode="auto">
          <a:xfrm>
            <a:off x="5105400" y="5880100"/>
            <a:ext cx="40386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400" b="1" i="1" dirty="0">
                <a:solidFill>
                  <a:srgbClr val="BD0303"/>
                </a:solidFill>
                <a:latin typeface="Arial" pitchFamily="34" charset="0"/>
                <a:ea typeface="ＭＳ Ｐゴシック" pitchFamily="34" charset="-128"/>
                <a:cs typeface="Arial" pitchFamily="34" charset="0"/>
              </a:rPr>
              <a:t>The estimated nominal cost for fault removal</a:t>
            </a:r>
          </a:p>
        </p:txBody>
      </p:sp>
      <p:sp>
        <p:nvSpPr>
          <p:cNvPr id="90" name="AutoShape 61"/>
          <p:cNvSpPr>
            <a:spLocks noChangeArrowheads="1"/>
          </p:cNvSpPr>
          <p:nvPr/>
        </p:nvSpPr>
        <p:spPr bwMode="auto">
          <a:xfrm rot="10800000">
            <a:off x="1676400" y="1612900"/>
            <a:ext cx="5867400" cy="4495800"/>
          </a:xfrm>
          <a:prstGeom prst="triangle">
            <a:avLst>
              <a:gd name="adj" fmla="val 5000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defTabSz="457200" eaLnBrk="1" hangingPunct="1">
              <a:spcBef>
                <a:spcPct val="50000"/>
              </a:spcBef>
            </a:pPr>
            <a:endParaRPr lang="en-US" sz="2000" b="1" i="1" dirty="0">
              <a:solidFill>
                <a:srgbClr val="000000"/>
              </a:solidFill>
              <a:latin typeface="Arial" pitchFamily="34" charset="0"/>
              <a:ea typeface="ＭＳ Ｐゴシック" pitchFamily="34" charset="-128"/>
              <a:cs typeface="Arial" pitchFamily="34" charset="0"/>
            </a:endParaRPr>
          </a:p>
        </p:txBody>
      </p:sp>
      <p:sp>
        <p:nvSpPr>
          <p:cNvPr id="91" name="Line 63"/>
          <p:cNvSpPr>
            <a:spLocks noChangeShapeType="1"/>
          </p:cNvSpPr>
          <p:nvPr/>
        </p:nvSpPr>
        <p:spPr bwMode="auto">
          <a:xfrm flipV="1">
            <a:off x="4572000" y="1689100"/>
            <a:ext cx="0" cy="365760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en-US" dirty="0">
              <a:latin typeface="Arial" pitchFamily="34" charset="0"/>
              <a:cs typeface="Arial" pitchFamily="34" charset="0"/>
            </a:endParaRPr>
          </a:p>
        </p:txBody>
      </p:sp>
      <p:sp>
        <p:nvSpPr>
          <p:cNvPr id="92" name="TextBox 68"/>
          <p:cNvSpPr txBox="1">
            <a:spLocks noChangeArrowheads="1"/>
          </p:cNvSpPr>
          <p:nvPr/>
        </p:nvSpPr>
        <p:spPr bwMode="auto">
          <a:xfrm>
            <a:off x="6475167" y="1174750"/>
            <a:ext cx="83869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000000"/>
                </a:solidFill>
                <a:latin typeface="Arial" pitchFamily="34" charset="0"/>
                <a:ea typeface="ＭＳ Ｐゴシック" pitchFamily="34" charset="-128"/>
                <a:cs typeface="Arial" pitchFamily="34" charset="0"/>
              </a:rPr>
              <a:t>20.5%</a:t>
            </a:r>
          </a:p>
        </p:txBody>
      </p:sp>
      <p:sp>
        <p:nvSpPr>
          <p:cNvPr id="93" name="TextBox 98"/>
          <p:cNvSpPr txBox="1">
            <a:spLocks noChangeArrowheads="1"/>
          </p:cNvSpPr>
          <p:nvPr/>
        </p:nvSpPr>
        <p:spPr bwMode="auto">
          <a:xfrm>
            <a:off x="3797390" y="2814638"/>
            <a:ext cx="44114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BD0303"/>
                </a:solidFill>
                <a:latin typeface="Arial" pitchFamily="34" charset="0"/>
                <a:ea typeface="ＭＳ Ｐゴシック" pitchFamily="34" charset="-128"/>
                <a:cs typeface="Arial" pitchFamily="34" charset="0"/>
              </a:rPr>
              <a:t>1x</a:t>
            </a:r>
          </a:p>
        </p:txBody>
      </p:sp>
      <p:sp>
        <p:nvSpPr>
          <p:cNvPr id="94" name="TextBox 70"/>
          <p:cNvSpPr txBox="1">
            <a:spLocks noChangeArrowheads="1"/>
          </p:cNvSpPr>
          <p:nvPr/>
        </p:nvSpPr>
        <p:spPr bwMode="auto">
          <a:xfrm>
            <a:off x="4298370" y="4629150"/>
            <a:ext cx="123623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3333CC"/>
                </a:solidFill>
                <a:latin typeface="Arial" pitchFamily="34" charset="0"/>
                <a:ea typeface="ＭＳ Ｐゴシック" pitchFamily="34" charset="-128"/>
                <a:cs typeface="Arial" pitchFamily="34" charset="0"/>
              </a:rPr>
              <a:t>20%, </a:t>
            </a:r>
            <a:r>
              <a:rPr lang="en-US" sz="1800" b="1" dirty="0">
                <a:solidFill>
                  <a:srgbClr val="000000"/>
                </a:solidFill>
                <a:latin typeface="Arial" pitchFamily="34" charset="0"/>
                <a:ea typeface="ＭＳ Ｐゴシック" pitchFamily="34" charset="-128"/>
                <a:cs typeface="Arial" pitchFamily="34" charset="0"/>
              </a:rPr>
              <a:t>16%</a:t>
            </a:r>
          </a:p>
        </p:txBody>
      </p:sp>
      <p:sp>
        <p:nvSpPr>
          <p:cNvPr id="95" name="TextBox 71"/>
          <p:cNvSpPr txBox="1">
            <a:spLocks noChangeArrowheads="1"/>
          </p:cNvSpPr>
          <p:nvPr/>
        </p:nvSpPr>
        <p:spPr bwMode="auto">
          <a:xfrm>
            <a:off x="4803058" y="2952750"/>
            <a:ext cx="142859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3333CC"/>
                </a:solidFill>
                <a:latin typeface="Arial" pitchFamily="34" charset="0"/>
                <a:ea typeface="ＭＳ Ｐゴシック" pitchFamily="34" charset="-128"/>
                <a:cs typeface="Arial" pitchFamily="34" charset="0"/>
              </a:rPr>
              <a:t>10%, </a:t>
            </a:r>
            <a:r>
              <a:rPr lang="en-US" sz="1800" b="1" dirty="0">
                <a:solidFill>
                  <a:srgbClr val="000000"/>
                </a:solidFill>
                <a:latin typeface="Arial" pitchFamily="34" charset="0"/>
                <a:ea typeface="ＭＳ Ｐゴシック" pitchFamily="34" charset="-128"/>
                <a:cs typeface="Arial" pitchFamily="34" charset="0"/>
              </a:rPr>
              <a:t>50.5%</a:t>
            </a:r>
          </a:p>
        </p:txBody>
      </p:sp>
      <p:sp>
        <p:nvSpPr>
          <p:cNvPr id="96" name="TextBox 97"/>
          <p:cNvSpPr txBox="1">
            <a:spLocks noChangeArrowheads="1"/>
          </p:cNvSpPr>
          <p:nvPr/>
        </p:nvSpPr>
        <p:spPr bwMode="auto">
          <a:xfrm>
            <a:off x="5855360" y="1809750"/>
            <a:ext cx="979755" cy="36933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3333CC"/>
                </a:solidFill>
                <a:latin typeface="Arial" pitchFamily="34" charset="0"/>
                <a:ea typeface="ＭＳ Ｐゴシック" pitchFamily="34" charset="-128"/>
                <a:cs typeface="Arial" pitchFamily="34" charset="0"/>
              </a:rPr>
              <a:t>0%, </a:t>
            </a:r>
            <a:r>
              <a:rPr lang="en-US" sz="1800" b="1" dirty="0">
                <a:solidFill>
                  <a:srgbClr val="000000"/>
                </a:solidFill>
                <a:latin typeface="Arial" pitchFamily="34" charset="0"/>
                <a:ea typeface="ＭＳ Ｐゴシック" pitchFamily="34" charset="-128"/>
                <a:cs typeface="Arial" pitchFamily="34" charset="0"/>
              </a:rPr>
              <a:t>9%</a:t>
            </a:r>
          </a:p>
        </p:txBody>
      </p:sp>
      <p:sp>
        <p:nvSpPr>
          <p:cNvPr id="97" name="TextBox 105"/>
          <p:cNvSpPr txBox="1">
            <a:spLocks noChangeArrowheads="1"/>
          </p:cNvSpPr>
          <p:nvPr/>
        </p:nvSpPr>
        <p:spPr bwMode="auto">
          <a:xfrm>
            <a:off x="6697132" y="1841500"/>
            <a:ext cx="56938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BD0303"/>
                </a:solidFill>
                <a:latin typeface="Arial" pitchFamily="34" charset="0"/>
                <a:ea typeface="ＭＳ Ｐゴシック" pitchFamily="34" charset="-128"/>
                <a:cs typeface="Arial" pitchFamily="34" charset="0"/>
              </a:rPr>
              <a:t>40x</a:t>
            </a:r>
          </a:p>
        </p:txBody>
      </p:sp>
      <p:sp>
        <p:nvSpPr>
          <p:cNvPr id="98" name="TextBox 68"/>
          <p:cNvSpPr txBox="1">
            <a:spLocks noChangeArrowheads="1"/>
          </p:cNvSpPr>
          <p:nvPr/>
        </p:nvSpPr>
        <p:spPr bwMode="auto">
          <a:xfrm>
            <a:off x="2662935" y="2832100"/>
            <a:ext cx="130035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2D2D8A"/>
                </a:solidFill>
                <a:latin typeface="Arial" pitchFamily="34" charset="0"/>
                <a:ea typeface="ＭＳ Ｐゴシック" pitchFamily="34" charset="-128"/>
                <a:cs typeface="Arial" pitchFamily="34" charset="0"/>
              </a:rPr>
              <a:t>70%, </a:t>
            </a:r>
            <a:r>
              <a:rPr lang="en-US" sz="1800" b="1" dirty="0">
                <a:solidFill>
                  <a:srgbClr val="000000"/>
                </a:solidFill>
                <a:latin typeface="Arial" pitchFamily="34" charset="0"/>
                <a:ea typeface="ＭＳ Ｐゴシック" pitchFamily="34" charset="-128"/>
                <a:cs typeface="Arial" pitchFamily="34" charset="0"/>
              </a:rPr>
              <a:t>3.5%</a:t>
            </a:r>
          </a:p>
        </p:txBody>
      </p:sp>
      <p:sp>
        <p:nvSpPr>
          <p:cNvPr id="99" name="TextBox 100"/>
          <p:cNvSpPr txBox="1">
            <a:spLocks noChangeArrowheads="1"/>
          </p:cNvSpPr>
          <p:nvPr/>
        </p:nvSpPr>
        <p:spPr bwMode="auto">
          <a:xfrm>
            <a:off x="6031176" y="2962275"/>
            <a:ext cx="56938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rgbClr val="BD0303"/>
                </a:solidFill>
                <a:latin typeface="Arial" pitchFamily="34" charset="0"/>
                <a:ea typeface="ＭＳ Ｐゴシック" pitchFamily="34" charset="-128"/>
                <a:cs typeface="Arial" pitchFamily="34" charset="0"/>
              </a:rPr>
              <a:t>16x</a:t>
            </a:r>
          </a:p>
        </p:txBody>
      </p:sp>
      <p:sp>
        <p:nvSpPr>
          <p:cNvPr id="102" name="TextBox 116"/>
          <p:cNvSpPr txBox="1">
            <a:spLocks noChangeArrowheads="1"/>
          </p:cNvSpPr>
          <p:nvPr/>
        </p:nvSpPr>
        <p:spPr bwMode="auto">
          <a:xfrm>
            <a:off x="0" y="5029200"/>
            <a:ext cx="3917950" cy="1061829"/>
          </a:xfrm>
          <a:prstGeom prst="rect">
            <a:avLst/>
          </a:prstGeom>
          <a:noFill/>
          <a:ln w="9525">
            <a:noFill/>
            <a:miter lim="800000"/>
            <a:headEnd/>
            <a:tailEnd/>
          </a:ln>
        </p:spPr>
        <p:txBody>
          <a:bodyPr>
            <a:spAutoFit/>
          </a:bodyPr>
          <a:lstStyle/>
          <a:p>
            <a:pPr algn="ctr" defTabSz="457200" eaLnBrk="1" hangingPunct="1">
              <a:spcBef>
                <a:spcPct val="50000"/>
              </a:spcBef>
              <a:defRPr/>
            </a:pPr>
            <a:r>
              <a:rPr lang="en-US" sz="900" b="1" u="sng" dirty="0">
                <a:solidFill>
                  <a:srgbClr val="000000"/>
                </a:solidFill>
                <a:latin typeface="Arial" pitchFamily="34" charset="0"/>
                <a:ea typeface="ＭＳ Ｐゴシック" pitchFamily="1" charset="-128"/>
                <a:cs typeface="Arial" pitchFamily="34" charset="0"/>
              </a:rPr>
              <a:t>Sources</a:t>
            </a:r>
            <a:r>
              <a:rPr lang="en-US" sz="900" b="1" dirty="0">
                <a:solidFill>
                  <a:srgbClr val="000000"/>
                </a:solidFill>
                <a:latin typeface="Arial" pitchFamily="34" charset="0"/>
                <a:ea typeface="ＭＳ Ｐゴシック" pitchFamily="1" charset="-128"/>
                <a:cs typeface="Arial" pitchFamily="34" charset="0"/>
              </a:rPr>
              <a:t>: </a:t>
            </a:r>
          </a:p>
          <a:p>
            <a:pPr algn="ctr" defTabSz="457200" eaLnBrk="1" hangingPunct="1">
              <a:spcBef>
                <a:spcPct val="50000"/>
              </a:spcBef>
              <a:defRPr/>
            </a:pPr>
            <a:r>
              <a:rPr lang="en-US" sz="900" b="1" dirty="0">
                <a:solidFill>
                  <a:srgbClr val="000000"/>
                </a:solidFill>
                <a:latin typeface="Arial" pitchFamily="34" charset="0"/>
                <a:ea typeface="ＭＳ Ｐゴシック" pitchFamily="1" charset="-128"/>
                <a:cs typeface="Arial" pitchFamily="34" charset="0"/>
              </a:rPr>
              <a:t>NIST Planning report 02-3, </a:t>
            </a:r>
            <a:r>
              <a:rPr lang="en-US" sz="900" b="1" i="1" dirty="0">
                <a:solidFill>
                  <a:srgbClr val="000000"/>
                </a:solidFill>
                <a:latin typeface="Arial" pitchFamily="34" charset="0"/>
                <a:ea typeface="ＭＳ Ｐゴシック" pitchFamily="1" charset="-128"/>
                <a:cs typeface="Arial" pitchFamily="34" charset="0"/>
              </a:rPr>
              <a:t>The Economic Impacts of Inadequate Infrastructure for Software Testing,</a:t>
            </a:r>
            <a:r>
              <a:rPr lang="en-US" sz="900" b="1" dirty="0">
                <a:solidFill>
                  <a:srgbClr val="000000"/>
                </a:solidFill>
                <a:latin typeface="Arial" pitchFamily="34" charset="0"/>
                <a:ea typeface="ＭＳ Ｐゴシック" pitchFamily="1" charset="-128"/>
                <a:cs typeface="Arial" pitchFamily="34" charset="0"/>
              </a:rPr>
              <a:t> May 2002.</a:t>
            </a:r>
          </a:p>
          <a:p>
            <a:pPr algn="ctr" defTabSz="457200" eaLnBrk="1" hangingPunct="1">
              <a:spcBef>
                <a:spcPct val="50000"/>
              </a:spcBef>
              <a:defRPr/>
            </a:pPr>
            <a:r>
              <a:rPr lang="en-US" sz="900" b="1" dirty="0">
                <a:latin typeface="Arial" pitchFamily="34" charset="0"/>
                <a:ea typeface="ＭＳ Ｐゴシック" pitchFamily="1" charset="-128"/>
                <a:cs typeface="Arial" pitchFamily="34" charset="0"/>
              </a:rPr>
              <a:t>D. Galin, </a:t>
            </a:r>
            <a:r>
              <a:rPr lang="en-US" sz="900" b="1" i="1" dirty="0">
                <a:latin typeface="Arial" pitchFamily="34" charset="0"/>
                <a:ea typeface="ＭＳ Ｐゴシック" pitchFamily="1" charset="-128"/>
                <a:cs typeface="Arial" pitchFamily="34" charset="0"/>
              </a:rPr>
              <a:t>Software Quality Assurance: From Theory to Implementation</a:t>
            </a:r>
            <a:r>
              <a:rPr lang="en-US" sz="900" b="1" dirty="0">
                <a:latin typeface="Arial" pitchFamily="34" charset="0"/>
                <a:ea typeface="ＭＳ Ｐゴシック" pitchFamily="1" charset="-128"/>
                <a:cs typeface="Arial" pitchFamily="34" charset="0"/>
              </a:rPr>
              <a:t>, Pearson/Addison-Wesley (2004) </a:t>
            </a:r>
            <a:br>
              <a:rPr lang="en-US" sz="900" b="1" dirty="0">
                <a:latin typeface="Arial" pitchFamily="34" charset="0"/>
                <a:ea typeface="ＭＳ Ｐゴシック" pitchFamily="1" charset="-128"/>
                <a:cs typeface="Arial" pitchFamily="34" charset="0"/>
              </a:rPr>
            </a:br>
            <a:r>
              <a:rPr lang="en-US" sz="900" b="1" dirty="0">
                <a:latin typeface="Arial" pitchFamily="34" charset="0"/>
                <a:ea typeface="ＭＳ Ｐゴシック" pitchFamily="1" charset="-128"/>
                <a:cs typeface="Arial" pitchFamily="34" charset="0"/>
              </a:rPr>
              <a:t>B.W. Boehm, </a:t>
            </a:r>
            <a:r>
              <a:rPr lang="en-US" sz="900" b="1" i="1" dirty="0">
                <a:latin typeface="Arial" pitchFamily="34" charset="0"/>
                <a:ea typeface="ＭＳ Ｐゴシック" pitchFamily="1" charset="-128"/>
                <a:cs typeface="Arial" pitchFamily="34" charset="0"/>
              </a:rPr>
              <a:t>Software Engineering Economics</a:t>
            </a:r>
            <a:r>
              <a:rPr lang="en-US" sz="900" b="1" dirty="0">
                <a:latin typeface="Arial" pitchFamily="34" charset="0"/>
                <a:ea typeface="ＭＳ Ｐゴシック" pitchFamily="1" charset="-128"/>
                <a:cs typeface="Arial" pitchFamily="34" charset="0"/>
              </a:rPr>
              <a:t>, Prentice Hall (1981)</a:t>
            </a:r>
            <a:endParaRPr lang="en-US" sz="900" b="1" dirty="0">
              <a:solidFill>
                <a:srgbClr val="000000"/>
              </a:solidFill>
              <a:latin typeface="Arial" pitchFamily="34" charset="0"/>
              <a:ea typeface="ＭＳ Ｐゴシック" pitchFamily="1" charset="-128"/>
              <a:cs typeface="Arial" pitchFamily="34" charset="0"/>
            </a:endParaRPr>
          </a:p>
        </p:txBody>
      </p:sp>
      <p:grpSp>
        <p:nvGrpSpPr>
          <p:cNvPr id="106" name="Group 105"/>
          <p:cNvGrpSpPr/>
          <p:nvPr/>
        </p:nvGrpSpPr>
        <p:grpSpPr>
          <a:xfrm>
            <a:off x="633995" y="4597400"/>
            <a:ext cx="7961313" cy="584200"/>
            <a:chOff x="457200" y="6178550"/>
            <a:chExt cx="7961313" cy="584200"/>
          </a:xfrm>
        </p:grpSpPr>
        <p:sp>
          <p:nvSpPr>
            <p:cNvPr id="107" name="AutoShape 24"/>
            <p:cNvSpPr>
              <a:spLocks noChangeArrowheads="1"/>
            </p:cNvSpPr>
            <p:nvPr/>
          </p:nvSpPr>
          <p:spPr bwMode="auto">
            <a:xfrm>
              <a:off x="457200" y="6178550"/>
              <a:ext cx="3048000" cy="584200"/>
            </a:xfrm>
            <a:prstGeom prst="roundRect">
              <a:avLst>
                <a:gd name="adj" fmla="val 16667"/>
              </a:avLst>
            </a:prstGeom>
            <a:solidFill>
              <a:srgbClr val="FF9999"/>
            </a:solidFill>
            <a:ln>
              <a:noFill/>
            </a:ln>
            <a:extLst>
              <a:ext uri="{91240B29-F687-4F45-9708-019B960494DF}">
                <a14:hiddenLine xmlns:a14="http://schemas.microsoft.com/office/drawing/2010/main" xmlns="" w="6350">
                  <a:solidFill>
                    <a:srgbClr val="000000"/>
                  </a:solidFill>
                  <a:miter lim="800000"/>
                  <a:headEnd/>
                  <a:tailEnd/>
                </a14:hiddenLine>
              </a:ext>
            </a:extLst>
          </p:spPr>
          <p:txBody>
            <a:bodyPr anchor="ctr"/>
            <a:lstStyle/>
            <a:p>
              <a:pPr algn="ctr" eaLnBrk="1" hangingPunct="1"/>
              <a:r>
                <a:rPr lang="en-US" sz="1400" b="1" dirty="0">
                  <a:solidFill>
                    <a:srgbClr val="000000"/>
                  </a:solidFill>
                  <a:latin typeface="Arial" pitchFamily="34" charset="0"/>
                  <a:ea typeface="ＭＳ Ｐゴシック" pitchFamily="34" charset="-128"/>
                  <a:cs typeface="Arial" pitchFamily="34" charset="0"/>
                </a:rPr>
                <a:t>Rework and certification dominates development cost</a:t>
              </a:r>
            </a:p>
          </p:txBody>
        </p:sp>
        <p:sp>
          <p:nvSpPr>
            <p:cNvPr id="108" name="AutoShape 24"/>
            <p:cNvSpPr>
              <a:spLocks noChangeArrowheads="1"/>
            </p:cNvSpPr>
            <p:nvPr/>
          </p:nvSpPr>
          <p:spPr bwMode="auto">
            <a:xfrm>
              <a:off x="5370513" y="6178550"/>
              <a:ext cx="3048000" cy="584200"/>
            </a:xfrm>
            <a:prstGeom prst="roundRect">
              <a:avLst>
                <a:gd name="adj" fmla="val 16667"/>
              </a:avLst>
            </a:prstGeom>
            <a:solidFill>
              <a:srgbClr val="FF9999"/>
            </a:solidFill>
            <a:ln>
              <a:noFill/>
            </a:ln>
            <a:extLst>
              <a:ext uri="{91240B29-F687-4F45-9708-019B960494DF}">
                <a14:hiddenLine xmlns:a14="http://schemas.microsoft.com/office/drawing/2010/main" xmlns="" w="6350">
                  <a:solidFill>
                    <a:srgbClr val="000000"/>
                  </a:solidFill>
                  <a:miter lim="800000"/>
                  <a:headEnd/>
                  <a:tailEnd/>
                </a14:hiddenLine>
              </a:ext>
            </a:extLst>
          </p:spPr>
          <p:txBody>
            <a:bodyPr anchor="ctr"/>
            <a:lstStyle/>
            <a:p>
              <a:pPr algn="ctr" eaLnBrk="1" hangingPunct="1"/>
              <a:r>
                <a:rPr lang="en-US" sz="1400" b="1" dirty="0">
                  <a:solidFill>
                    <a:srgbClr val="000000"/>
                  </a:solidFill>
                  <a:latin typeface="Arial" pitchFamily="34" charset="0"/>
                  <a:ea typeface="ＭＳ Ｐゴシック" pitchFamily="34" charset="-128"/>
                  <a:cs typeface="Arial" pitchFamily="34" charset="0"/>
                </a:rPr>
                <a:t>Delivery d</a:t>
              </a:r>
              <a:r>
                <a:rPr lang="en-US" sz="1400" b="1" dirty="0" smtClean="0">
                  <a:solidFill>
                    <a:srgbClr val="000000"/>
                  </a:solidFill>
                  <a:latin typeface="Arial" pitchFamily="34" charset="0"/>
                  <a:ea typeface="ＭＳ Ｐゴシック" pitchFamily="34" charset="-128"/>
                  <a:cs typeface="Arial" pitchFamily="34" charset="0"/>
                </a:rPr>
                <a:t>elays not known</a:t>
              </a:r>
              <a:endParaRPr lang="en-US" sz="1400" b="1" dirty="0">
                <a:solidFill>
                  <a:srgbClr val="000000"/>
                </a:solidFill>
                <a:latin typeface="Arial" pitchFamily="34" charset="0"/>
                <a:ea typeface="ＭＳ Ｐゴシック" pitchFamily="34" charset="-128"/>
                <a:cs typeface="Arial" pitchFamily="34" charset="0"/>
              </a:endParaRPr>
            </a:p>
            <a:p>
              <a:pPr algn="ctr" eaLnBrk="1" hangingPunct="1"/>
              <a:r>
                <a:rPr lang="en-US" sz="1400" b="1" dirty="0" smtClean="0">
                  <a:solidFill>
                    <a:srgbClr val="000000"/>
                  </a:solidFill>
                  <a:latin typeface="Arial" pitchFamily="34" charset="0"/>
                  <a:ea typeface="ＭＳ Ｐゴシック" pitchFamily="34" charset="-128"/>
                  <a:cs typeface="Arial" pitchFamily="34" charset="0"/>
                </a:rPr>
                <a:t>until late </a:t>
              </a:r>
              <a:r>
                <a:rPr lang="en-US" sz="1400" b="1" dirty="0">
                  <a:solidFill>
                    <a:srgbClr val="000000"/>
                  </a:solidFill>
                  <a:latin typeface="Arial" pitchFamily="34" charset="0"/>
                  <a:ea typeface="ＭＳ Ｐゴシック" pitchFamily="34" charset="-128"/>
                  <a:cs typeface="Arial" pitchFamily="34" charset="0"/>
                </a:rPr>
                <a:t>into </a:t>
              </a:r>
              <a:r>
                <a:rPr lang="en-US" sz="1400" b="1" dirty="0" smtClean="0">
                  <a:solidFill>
                    <a:srgbClr val="000000"/>
                  </a:solidFill>
                  <a:latin typeface="Arial" pitchFamily="34" charset="0"/>
                  <a:ea typeface="ＭＳ Ｐゴシック" pitchFamily="34" charset="-128"/>
                  <a:cs typeface="Arial" pitchFamily="34" charset="0"/>
                </a:rPr>
                <a:t>project schedule</a:t>
              </a:r>
              <a:endParaRPr lang="en-US" sz="1400" b="1" dirty="0">
                <a:solidFill>
                  <a:srgbClr val="000000"/>
                </a:solidFill>
                <a:latin typeface="Arial" pitchFamily="34" charset="0"/>
                <a:ea typeface="ＭＳ Ｐゴシック" pitchFamily="34" charset="-128"/>
                <a:cs typeface="Arial" pitchFamily="34" charset="0"/>
              </a:endParaRPr>
            </a:p>
          </p:txBody>
        </p:sp>
      </p:grpSp>
      <p:grpSp>
        <p:nvGrpSpPr>
          <p:cNvPr id="6" name="Group 5"/>
          <p:cNvGrpSpPr/>
          <p:nvPr/>
        </p:nvGrpSpPr>
        <p:grpSpPr>
          <a:xfrm>
            <a:off x="4738043" y="2155825"/>
            <a:ext cx="4401121" cy="3674249"/>
            <a:chOff x="4738043" y="2155825"/>
            <a:chExt cx="4401121" cy="3674249"/>
          </a:xfrm>
        </p:grpSpPr>
        <p:sp>
          <p:nvSpPr>
            <p:cNvPr id="109" name="TextBox 99"/>
            <p:cNvSpPr txBox="1">
              <a:spLocks noChangeArrowheads="1"/>
            </p:cNvSpPr>
            <p:nvPr/>
          </p:nvSpPr>
          <p:spPr bwMode="auto">
            <a:xfrm>
              <a:off x="4738043" y="5203825"/>
              <a:ext cx="461665" cy="276999"/>
            </a:xfrm>
            <a:prstGeom prst="rect">
              <a:avLst/>
            </a:prstGeom>
            <a:solidFill>
              <a:srgbClr val="0000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chemeClr val="bg1"/>
                  </a:solidFill>
                  <a:latin typeface="Arial" pitchFamily="34" charset="0"/>
                  <a:ea typeface="ＭＳ Ｐゴシック" pitchFamily="34" charset="-128"/>
                  <a:cs typeface="Arial" pitchFamily="34" charset="0"/>
                </a:rPr>
                <a:t>3-6x</a:t>
              </a:r>
            </a:p>
          </p:txBody>
        </p:sp>
        <p:sp>
          <p:nvSpPr>
            <p:cNvPr id="110" name="TextBox 99"/>
            <p:cNvSpPr txBox="1">
              <a:spLocks noChangeArrowheads="1"/>
            </p:cNvSpPr>
            <p:nvPr/>
          </p:nvSpPr>
          <p:spPr bwMode="auto">
            <a:xfrm>
              <a:off x="5900614" y="3298825"/>
              <a:ext cx="846386" cy="276999"/>
            </a:xfrm>
            <a:prstGeom prst="rect">
              <a:avLst/>
            </a:prstGeom>
            <a:solidFill>
              <a:srgbClr val="0000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chemeClr val="bg1"/>
                  </a:solidFill>
                  <a:latin typeface="Arial" pitchFamily="34" charset="0"/>
                  <a:ea typeface="ＭＳ Ｐゴシック" pitchFamily="34" charset="-128"/>
                  <a:cs typeface="Arial" pitchFamily="34" charset="0"/>
                </a:rPr>
                <a:t>20-100x</a:t>
              </a:r>
            </a:p>
          </p:txBody>
        </p:sp>
        <p:sp>
          <p:nvSpPr>
            <p:cNvPr id="111" name="TextBox 99"/>
            <p:cNvSpPr txBox="1">
              <a:spLocks noChangeArrowheads="1"/>
            </p:cNvSpPr>
            <p:nvPr/>
          </p:nvSpPr>
          <p:spPr bwMode="auto">
            <a:xfrm>
              <a:off x="6402611" y="2155825"/>
              <a:ext cx="1102867" cy="276999"/>
            </a:xfrm>
            <a:prstGeom prst="rect">
              <a:avLst/>
            </a:prstGeom>
            <a:solidFill>
              <a:srgbClr val="0000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chemeClr val="bg1"/>
                  </a:solidFill>
                  <a:latin typeface="Arial" pitchFamily="34" charset="0"/>
                  <a:ea typeface="ＭＳ Ｐゴシック" pitchFamily="34" charset="-128"/>
                  <a:cs typeface="Arial" pitchFamily="34" charset="0"/>
                </a:rPr>
                <a:t>500-1000x</a:t>
              </a:r>
            </a:p>
          </p:txBody>
        </p:sp>
        <p:sp>
          <p:nvSpPr>
            <p:cNvPr id="112" name="TextBox 99"/>
            <p:cNvSpPr txBox="1">
              <a:spLocks noChangeArrowheads="1"/>
            </p:cNvSpPr>
            <p:nvPr/>
          </p:nvSpPr>
          <p:spPr bwMode="auto">
            <a:xfrm>
              <a:off x="7677224" y="5553075"/>
              <a:ext cx="1461940" cy="276999"/>
            </a:xfrm>
            <a:prstGeom prst="rect">
              <a:avLst/>
            </a:prstGeom>
            <a:solidFill>
              <a:srgbClr val="0000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defTabSz="457200">
                <a:defRPr sz="2200">
                  <a:solidFill>
                    <a:schemeClr val="tx1"/>
                  </a:solidFill>
                  <a:latin typeface="Arial" charset="0"/>
                </a:defRPr>
              </a:lvl1pPr>
              <a:lvl2pPr marL="742950" indent="-285750" defTabSz="457200">
                <a:defRPr sz="2200">
                  <a:solidFill>
                    <a:schemeClr val="tx1"/>
                  </a:solidFill>
                  <a:latin typeface="Arial" charset="0"/>
                </a:defRPr>
              </a:lvl2pPr>
              <a:lvl3pPr marL="1143000" indent="-228600" defTabSz="457200">
                <a:defRPr sz="2200">
                  <a:solidFill>
                    <a:schemeClr val="tx1"/>
                  </a:solidFill>
                  <a:latin typeface="Arial" charset="0"/>
                </a:defRPr>
              </a:lvl3pPr>
              <a:lvl4pPr marL="1600200" indent="-228600" defTabSz="457200">
                <a:defRPr sz="2200">
                  <a:solidFill>
                    <a:schemeClr val="tx1"/>
                  </a:solidFill>
                  <a:latin typeface="Arial" charset="0"/>
                </a:defRPr>
              </a:lvl4pPr>
              <a:lvl5pPr marL="2057400" indent="-228600" defTabSz="457200">
                <a:defRPr sz="2200">
                  <a:solidFill>
                    <a:schemeClr val="tx1"/>
                  </a:solidFill>
                  <a:latin typeface="Arial" charset="0"/>
                </a:defRPr>
              </a:lvl5pPr>
              <a:lvl6pPr marL="2514600" indent="-228600" defTabSz="457200" eaLnBrk="0" fontAlgn="base" hangingPunct="0">
                <a:spcBef>
                  <a:spcPct val="0"/>
                </a:spcBef>
                <a:spcAft>
                  <a:spcPct val="0"/>
                </a:spcAft>
                <a:defRPr sz="2200">
                  <a:solidFill>
                    <a:schemeClr val="tx1"/>
                  </a:solidFill>
                  <a:latin typeface="Arial" charset="0"/>
                </a:defRPr>
              </a:lvl6pPr>
              <a:lvl7pPr marL="2971800" indent="-228600" defTabSz="457200" eaLnBrk="0" fontAlgn="base" hangingPunct="0">
                <a:spcBef>
                  <a:spcPct val="0"/>
                </a:spcBef>
                <a:spcAft>
                  <a:spcPct val="0"/>
                </a:spcAft>
                <a:defRPr sz="2200">
                  <a:solidFill>
                    <a:schemeClr val="tx1"/>
                  </a:solidFill>
                  <a:latin typeface="Arial" charset="0"/>
                </a:defRPr>
              </a:lvl7pPr>
              <a:lvl8pPr marL="3429000" indent="-228600" defTabSz="457200" eaLnBrk="0" fontAlgn="base" hangingPunct="0">
                <a:spcBef>
                  <a:spcPct val="0"/>
                </a:spcBef>
                <a:spcAft>
                  <a:spcPct val="0"/>
                </a:spcAft>
                <a:defRPr sz="2200">
                  <a:solidFill>
                    <a:schemeClr val="tx1"/>
                  </a:solidFill>
                  <a:latin typeface="Arial" charset="0"/>
                </a:defRPr>
              </a:lvl8pPr>
              <a:lvl9pPr marL="3886200" indent="-228600" defTabSz="457200" eaLnBrk="0" fontAlgn="base" hangingPunct="0">
                <a:spcBef>
                  <a:spcPct val="0"/>
                </a:spcBef>
                <a:spcAft>
                  <a:spcPct val="0"/>
                </a:spcAft>
                <a:defRPr sz="2200">
                  <a:solidFill>
                    <a:schemeClr val="tx1"/>
                  </a:solidFill>
                  <a:latin typeface="Arial" charset="0"/>
                </a:defRPr>
              </a:lvl9pPr>
            </a:lstStyle>
            <a:p>
              <a:pPr algn="ctr" eaLnBrk="1" hangingPunct="1">
                <a:spcBef>
                  <a:spcPct val="50000"/>
                </a:spcBef>
              </a:pPr>
              <a:r>
                <a:rPr lang="en-US" sz="1800" b="1" dirty="0">
                  <a:solidFill>
                    <a:schemeClr val="bg1"/>
                  </a:solidFill>
                  <a:latin typeface="Arial" pitchFamily="34" charset="0"/>
                  <a:ea typeface="ＭＳ Ｐゴシック" pitchFamily="34" charset="-128"/>
                  <a:cs typeface="Arial" pitchFamily="34" charset="0"/>
                </a:rPr>
                <a:t>INCOSE 2010</a:t>
              </a:r>
            </a:p>
          </p:txBody>
        </p:sp>
      </p:grpSp>
      <p:grpSp>
        <p:nvGrpSpPr>
          <p:cNvPr id="5" name="Group 4"/>
          <p:cNvGrpSpPr/>
          <p:nvPr/>
        </p:nvGrpSpPr>
        <p:grpSpPr>
          <a:xfrm>
            <a:off x="3642618" y="1096963"/>
            <a:ext cx="4358382" cy="2290762"/>
            <a:chOff x="3642618" y="1096963"/>
            <a:chExt cx="4358382" cy="2290762"/>
          </a:xfrm>
        </p:grpSpPr>
        <p:sp>
          <p:nvSpPr>
            <p:cNvPr id="100" name="Oval 37"/>
            <p:cNvSpPr>
              <a:spLocks noChangeArrowheads="1"/>
            </p:cNvSpPr>
            <p:nvPr/>
          </p:nvSpPr>
          <p:spPr bwMode="auto">
            <a:xfrm>
              <a:off x="4810125" y="2806700"/>
              <a:ext cx="1816100" cy="581025"/>
            </a:xfrm>
            <a:prstGeom prst="ellipse">
              <a:avLst/>
            </a:prstGeom>
            <a:noFill/>
            <a:ln w="28575" algn="ctr">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defTabSz="457200" eaLnBrk="1" hangingPunct="1"/>
              <a:endParaRPr lang="en-US" sz="1800" b="1" dirty="0">
                <a:solidFill>
                  <a:srgbClr val="000000"/>
                </a:solidFill>
                <a:latin typeface="Arial" pitchFamily="34" charset="0"/>
                <a:cs typeface="Arial" pitchFamily="34" charset="0"/>
              </a:endParaRPr>
            </a:p>
          </p:txBody>
        </p:sp>
        <p:sp>
          <p:nvSpPr>
            <p:cNvPr id="101" name="Oval 38"/>
            <p:cNvSpPr>
              <a:spLocks noChangeArrowheads="1"/>
            </p:cNvSpPr>
            <p:nvPr/>
          </p:nvSpPr>
          <p:spPr bwMode="auto">
            <a:xfrm>
              <a:off x="5867400" y="1773238"/>
              <a:ext cx="1376363" cy="534987"/>
            </a:xfrm>
            <a:prstGeom prst="ellipse">
              <a:avLst/>
            </a:prstGeom>
            <a:noFill/>
            <a:ln w="28575" algn="ctr">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defTabSz="457200" eaLnBrk="1" hangingPunct="1"/>
              <a:endParaRPr lang="en-US" sz="1800" b="1" dirty="0">
                <a:solidFill>
                  <a:srgbClr val="000000"/>
                </a:solidFill>
                <a:latin typeface="Arial" pitchFamily="34" charset="0"/>
                <a:cs typeface="Arial" pitchFamily="34" charset="0"/>
              </a:endParaRPr>
            </a:p>
          </p:txBody>
        </p:sp>
        <p:sp>
          <p:nvSpPr>
            <p:cNvPr id="103" name="Oval 38"/>
            <p:cNvSpPr>
              <a:spLocks noChangeArrowheads="1"/>
            </p:cNvSpPr>
            <p:nvPr/>
          </p:nvSpPr>
          <p:spPr bwMode="auto">
            <a:xfrm>
              <a:off x="6477000" y="1096963"/>
              <a:ext cx="1524000" cy="557212"/>
            </a:xfrm>
            <a:prstGeom prst="ellipse">
              <a:avLst/>
            </a:prstGeom>
            <a:noFill/>
            <a:ln w="28575" algn="ctr">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defTabSz="457200" eaLnBrk="1" hangingPunct="1"/>
              <a:endParaRPr lang="en-US" sz="1800" b="1" dirty="0">
                <a:solidFill>
                  <a:srgbClr val="000000"/>
                </a:solidFill>
                <a:latin typeface="Arial" pitchFamily="34" charset="0"/>
                <a:cs typeface="Arial" pitchFamily="34" charset="0"/>
              </a:endParaRPr>
            </a:p>
          </p:txBody>
        </p:sp>
        <p:grpSp>
          <p:nvGrpSpPr>
            <p:cNvPr id="113" name="Group 112"/>
            <p:cNvGrpSpPr/>
            <p:nvPr/>
          </p:nvGrpSpPr>
          <p:grpSpPr>
            <a:xfrm>
              <a:off x="3642618" y="1728649"/>
              <a:ext cx="2034282" cy="817245"/>
              <a:chOff x="3642618" y="1706347"/>
              <a:chExt cx="2034282" cy="817245"/>
            </a:xfrm>
          </p:grpSpPr>
          <p:sp>
            <p:nvSpPr>
              <p:cNvPr id="114" name="Rounded Rectangle 29"/>
              <p:cNvSpPr>
                <a:spLocks noChangeArrowheads="1"/>
              </p:cNvSpPr>
              <p:nvPr/>
            </p:nvSpPr>
            <p:spPr bwMode="auto">
              <a:xfrm flipV="1">
                <a:off x="3657483" y="2081863"/>
                <a:ext cx="2019417" cy="340519"/>
              </a:xfrm>
              <a:prstGeom prst="wedgeRoundRectCallout">
                <a:avLst>
                  <a:gd name="adj1" fmla="val 74403"/>
                  <a:gd name="adj2" fmla="val -177254"/>
                  <a:gd name="adj3" fmla="val 16667"/>
                </a:avLst>
              </a:prstGeom>
              <a:solidFill>
                <a:srgbClr val="FF9999"/>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square" anchor="ctr">
                <a:spAutoFit/>
              </a:bodyPr>
              <a:lstStyle/>
              <a:p>
                <a:pPr algn="ctr" eaLnBrk="1" hangingPunct="1">
                  <a:spcBef>
                    <a:spcPct val="50000"/>
                  </a:spcBef>
                </a:pPr>
                <a:endParaRPr lang="en-US" sz="1400" b="1" dirty="0">
                  <a:solidFill>
                    <a:srgbClr val="000000"/>
                  </a:solidFill>
                  <a:latin typeface="Arial" pitchFamily="34" charset="0"/>
                  <a:ea typeface="ＭＳ Ｐゴシック" pitchFamily="34" charset="-128"/>
                  <a:cs typeface="Arial" pitchFamily="34" charset="0"/>
                </a:endParaRPr>
              </a:p>
            </p:txBody>
          </p:sp>
          <p:sp>
            <p:nvSpPr>
              <p:cNvPr id="115" name="Rounded Rectangle 29"/>
              <p:cNvSpPr>
                <a:spLocks noChangeArrowheads="1"/>
              </p:cNvSpPr>
              <p:nvPr/>
            </p:nvSpPr>
            <p:spPr bwMode="auto">
              <a:xfrm flipV="1">
                <a:off x="3642618" y="2078149"/>
                <a:ext cx="2011680" cy="340519"/>
              </a:xfrm>
              <a:prstGeom prst="wedgeRoundRectCallout">
                <a:avLst>
                  <a:gd name="adj1" fmla="val 106985"/>
                  <a:gd name="adj2" fmla="val 42001"/>
                  <a:gd name="adj3" fmla="val 16667"/>
                </a:avLst>
              </a:prstGeom>
              <a:solidFill>
                <a:srgbClr val="FF9999"/>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square" anchor="ctr">
                <a:spAutoFit/>
              </a:bodyPr>
              <a:lstStyle/>
              <a:p>
                <a:pPr algn="ctr" eaLnBrk="1" hangingPunct="1">
                  <a:spcBef>
                    <a:spcPct val="50000"/>
                  </a:spcBef>
                </a:pPr>
                <a:endParaRPr lang="en-US" sz="1400" b="1" dirty="0">
                  <a:solidFill>
                    <a:srgbClr val="000000"/>
                  </a:solidFill>
                  <a:latin typeface="Arial" pitchFamily="34" charset="0"/>
                  <a:ea typeface="ＭＳ Ｐゴシック" pitchFamily="34" charset="-128"/>
                  <a:cs typeface="Arial" pitchFamily="34" charset="0"/>
                </a:endParaRPr>
              </a:p>
            </p:txBody>
          </p:sp>
          <p:sp>
            <p:nvSpPr>
              <p:cNvPr id="116" name="Rounded Rectangle 29"/>
              <p:cNvSpPr>
                <a:spLocks noChangeArrowheads="1"/>
              </p:cNvSpPr>
              <p:nvPr/>
            </p:nvSpPr>
            <p:spPr bwMode="auto">
              <a:xfrm>
                <a:off x="3647909" y="1706347"/>
                <a:ext cx="2011680" cy="817245"/>
              </a:xfrm>
              <a:prstGeom prst="wedgeRoundRectCallout">
                <a:avLst>
                  <a:gd name="adj1" fmla="val 133342"/>
                  <a:gd name="adj2" fmla="val -112706"/>
                  <a:gd name="adj3" fmla="val 16667"/>
                </a:avLst>
              </a:prstGeom>
              <a:solidFill>
                <a:srgbClr val="FF9999"/>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square" anchor="ctr">
                <a:spAutoFit/>
              </a:bodyPr>
              <a:lstStyle/>
              <a:p>
                <a:pPr algn="ctr" eaLnBrk="1" hangingPunct="1">
                  <a:spcBef>
                    <a:spcPct val="50000"/>
                  </a:spcBef>
                </a:pPr>
                <a:r>
                  <a:rPr lang="en-US" sz="1400" b="1" i="1" dirty="0">
                    <a:solidFill>
                      <a:srgbClr val="000000"/>
                    </a:solidFill>
                    <a:latin typeface="Arial" pitchFamily="34" charset="0"/>
                    <a:ea typeface="ＭＳ Ｐゴシック" pitchFamily="34" charset="-128"/>
                    <a:cs typeface="Arial" pitchFamily="34" charset="0"/>
                  </a:rPr>
                  <a:t>80% late error discovery at high repair cost</a:t>
                </a:r>
                <a:endParaRPr lang="en-US" sz="1400" b="1" dirty="0">
                  <a:solidFill>
                    <a:srgbClr val="000000"/>
                  </a:solidFill>
                  <a:latin typeface="Arial" pitchFamily="34" charset="0"/>
                  <a:ea typeface="ＭＳ Ｐゴシック" pitchFamily="34" charset="-128"/>
                  <a:cs typeface="Arial" pitchFamily="34" charset="0"/>
                </a:endParaRPr>
              </a:p>
            </p:txBody>
          </p:sp>
        </p:grpSp>
      </p:grpSp>
      <p:grpSp>
        <p:nvGrpSpPr>
          <p:cNvPr id="117" name="Group 116"/>
          <p:cNvGrpSpPr/>
          <p:nvPr/>
        </p:nvGrpSpPr>
        <p:grpSpPr>
          <a:xfrm>
            <a:off x="1274397" y="1803428"/>
            <a:ext cx="3000741" cy="1454122"/>
            <a:chOff x="1274397" y="1803428"/>
            <a:chExt cx="3000741" cy="1454122"/>
          </a:xfrm>
        </p:grpSpPr>
        <p:sp>
          <p:nvSpPr>
            <p:cNvPr id="118" name="Oval 37"/>
            <p:cNvSpPr>
              <a:spLocks noChangeArrowheads="1"/>
            </p:cNvSpPr>
            <p:nvPr/>
          </p:nvSpPr>
          <p:spPr bwMode="auto">
            <a:xfrm>
              <a:off x="2667000" y="2711450"/>
              <a:ext cx="1608138" cy="546100"/>
            </a:xfrm>
            <a:prstGeom prst="ellipse">
              <a:avLst/>
            </a:prstGeom>
            <a:noFill/>
            <a:ln w="28575" algn="ctr">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defTabSz="457200" eaLnBrk="1" hangingPunct="1"/>
              <a:endParaRPr lang="en-US" sz="1800" b="1" dirty="0">
                <a:solidFill>
                  <a:srgbClr val="000000"/>
                </a:solidFill>
                <a:latin typeface="Arial" pitchFamily="34" charset="0"/>
                <a:cs typeface="Arial" pitchFamily="34" charset="0"/>
              </a:endParaRPr>
            </a:p>
          </p:txBody>
        </p:sp>
        <p:sp>
          <p:nvSpPr>
            <p:cNvPr id="119" name="Rounded Rectangle 29"/>
            <p:cNvSpPr>
              <a:spLocks noChangeArrowheads="1"/>
            </p:cNvSpPr>
            <p:nvPr/>
          </p:nvSpPr>
          <p:spPr bwMode="auto">
            <a:xfrm>
              <a:off x="1530580" y="1906908"/>
              <a:ext cx="1203326" cy="340519"/>
            </a:xfrm>
            <a:prstGeom prst="wedgeRoundRectCallout">
              <a:avLst>
                <a:gd name="adj1" fmla="val 94674"/>
                <a:gd name="adj2" fmla="val 245878"/>
                <a:gd name="adj3" fmla="val 16667"/>
              </a:avLst>
            </a:prstGeom>
            <a:solidFill>
              <a:srgbClr val="FF9999"/>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square" anchor="ctr">
              <a:spAutoFit/>
            </a:bodyPr>
            <a:lstStyle/>
            <a:p>
              <a:pPr algn="ctr" eaLnBrk="1" hangingPunct="1">
                <a:spcBef>
                  <a:spcPct val="50000"/>
                </a:spcBef>
              </a:pPr>
              <a:r>
                <a:rPr lang="en-US" sz="1400" b="1" i="1" dirty="0">
                  <a:solidFill>
                    <a:srgbClr val="000000"/>
                  </a:solidFill>
                  <a:latin typeface="Arial" pitchFamily="34" charset="0"/>
                  <a:ea typeface="ＭＳ Ｐゴシック" pitchFamily="34" charset="-128"/>
                  <a:cs typeface="Arial" pitchFamily="34" charset="0"/>
                </a:rPr>
                <a:t>70% </a:t>
              </a:r>
              <a:endParaRPr lang="en-US" sz="1400" b="1" dirty="0">
                <a:solidFill>
                  <a:srgbClr val="000000"/>
                </a:solidFill>
                <a:latin typeface="Arial" pitchFamily="34" charset="0"/>
                <a:ea typeface="ＭＳ Ｐゴシック" pitchFamily="34" charset="-128"/>
                <a:cs typeface="Arial" pitchFamily="34" charset="0"/>
              </a:endParaRPr>
            </a:p>
          </p:txBody>
        </p:sp>
        <p:sp>
          <p:nvSpPr>
            <p:cNvPr id="120" name="Rounded Rectangle 29"/>
            <p:cNvSpPr>
              <a:spLocks noChangeArrowheads="1"/>
            </p:cNvSpPr>
            <p:nvPr/>
          </p:nvSpPr>
          <p:spPr bwMode="auto">
            <a:xfrm>
              <a:off x="1274397" y="1803428"/>
              <a:ext cx="2308859" cy="517589"/>
            </a:xfrm>
            <a:prstGeom prst="wedgeRoundRectCallout">
              <a:avLst>
                <a:gd name="adj1" fmla="val 29463"/>
                <a:gd name="adj2" fmla="val 35611"/>
                <a:gd name="adj3" fmla="val 16667"/>
              </a:avLst>
            </a:prstGeom>
            <a:solidFill>
              <a:srgbClr val="FF9999"/>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square" lIns="18288" tIns="18288" rIns="18288" bIns="18288" anchor="ctr">
              <a:spAutoFit/>
            </a:bodyPr>
            <a:lstStyle/>
            <a:p>
              <a:pPr algn="ctr" eaLnBrk="1" hangingPunct="1">
                <a:spcBef>
                  <a:spcPct val="50000"/>
                </a:spcBef>
              </a:pPr>
              <a:r>
                <a:rPr lang="en-US" sz="1400" b="1" i="1" dirty="0">
                  <a:solidFill>
                    <a:srgbClr val="000000"/>
                  </a:solidFill>
                  <a:latin typeface="Arial" pitchFamily="34" charset="0"/>
                  <a:ea typeface="ＭＳ Ｐゴシック" pitchFamily="34" charset="-128"/>
                  <a:cs typeface="Arial" pitchFamily="34" charset="0"/>
                </a:rPr>
                <a:t>70% </a:t>
              </a:r>
              <a:r>
                <a:rPr lang="en-US" sz="1400" b="1" i="1" dirty="0" smtClean="0">
                  <a:solidFill>
                    <a:srgbClr val="000000"/>
                  </a:solidFill>
                  <a:latin typeface="Arial" pitchFamily="34" charset="0"/>
                  <a:ea typeface="ＭＳ Ｐゴシック" pitchFamily="34" charset="-128"/>
                  <a:cs typeface="Arial" pitchFamily="34" charset="0"/>
                </a:rPr>
                <a:t>requirements and </a:t>
              </a:r>
              <a:r>
                <a:rPr lang="en-US" sz="1400" b="1" i="1" dirty="0">
                  <a:solidFill>
                    <a:srgbClr val="000000"/>
                  </a:solidFill>
                  <a:latin typeface="Arial" pitchFamily="34" charset="0"/>
                  <a:ea typeface="ＭＳ Ｐゴシック" pitchFamily="34" charset="-128"/>
                  <a:cs typeface="Arial" pitchFamily="34" charset="0"/>
                </a:rPr>
                <a:t>system interaction errors</a:t>
              </a:r>
              <a:endParaRPr lang="en-US" sz="1400" b="1" dirty="0">
                <a:solidFill>
                  <a:srgbClr val="000000"/>
                </a:solidFill>
                <a:latin typeface="Arial" pitchFamily="34" charset="0"/>
                <a:ea typeface="ＭＳ Ｐゴシック" pitchFamily="34" charset="-128"/>
                <a:cs typeface="Arial" pitchFamily="34" charset="0"/>
              </a:endParaRPr>
            </a:p>
          </p:txBody>
        </p:sp>
      </p:grpSp>
      <p:sp>
        <p:nvSpPr>
          <p:cNvPr id="121" name="Rounded Rectangle 29"/>
          <p:cNvSpPr>
            <a:spLocks noChangeArrowheads="1"/>
          </p:cNvSpPr>
          <p:nvPr/>
        </p:nvSpPr>
        <p:spPr bwMode="auto">
          <a:xfrm>
            <a:off x="1842059" y="3957706"/>
            <a:ext cx="5562600" cy="579438"/>
          </a:xfrm>
          <a:prstGeom prst="roundRect">
            <a:avLst>
              <a:gd name="adj" fmla="val 16667"/>
            </a:avLst>
          </a:prstGeom>
          <a:solidFill>
            <a:srgbClr val="FFC000"/>
          </a:solidFill>
          <a:ln w="19050" algn="ctr">
            <a:solidFill>
              <a:srgbClr val="DA8200"/>
            </a:solidFill>
            <a:round/>
            <a:headEnd/>
            <a:tailEnd/>
          </a:ln>
        </p:spPr>
        <p:txBody>
          <a:bodyPr anchor="ctr">
            <a:spAutoFit/>
          </a:bodyPr>
          <a:lstStyle/>
          <a:p>
            <a:pPr algn="ctr" eaLnBrk="1" hangingPunct="1">
              <a:spcBef>
                <a:spcPct val="50000"/>
              </a:spcBef>
              <a:spcAft>
                <a:spcPts val="600"/>
              </a:spcAft>
            </a:pPr>
            <a:r>
              <a:rPr lang="en-US" sz="1400" b="1" dirty="0">
                <a:solidFill>
                  <a:srgbClr val="000000"/>
                </a:solidFill>
                <a:latin typeface="Arial" pitchFamily="34" charset="0"/>
                <a:ea typeface="ＭＳ Ｐゴシック" pitchFamily="34" charset="-128"/>
                <a:cs typeface="Arial" pitchFamily="34" charset="0"/>
              </a:rPr>
              <a:t>System-level fault propagation due to incomplete/inconsistent requirements and mismatched assumptions.</a:t>
            </a:r>
          </a:p>
        </p:txBody>
      </p:sp>
      <p:sp>
        <p:nvSpPr>
          <p:cNvPr id="104" name="Rounded Rectangle 29"/>
          <p:cNvSpPr>
            <a:spLocks noChangeArrowheads="1"/>
          </p:cNvSpPr>
          <p:nvPr/>
        </p:nvSpPr>
        <p:spPr bwMode="auto">
          <a:xfrm>
            <a:off x="1463674" y="1281946"/>
            <a:ext cx="4462463" cy="1055608"/>
          </a:xfrm>
          <a:prstGeom prst="roundRect">
            <a:avLst/>
          </a:prstGeom>
          <a:solidFill>
            <a:srgbClr val="FFFF00"/>
          </a:solidFill>
          <a:ln w="6350" algn="ctr">
            <a:noFill/>
            <a:round/>
            <a:headEnd/>
            <a:tailEnd/>
          </a:ln>
        </p:spPr>
        <p:txBody>
          <a:bodyPr anchor="ctr">
            <a:spAutoFit/>
          </a:bodyPr>
          <a:lstStyle/>
          <a:p>
            <a:pPr algn="ctr" eaLnBrk="1" hangingPunct="1">
              <a:spcBef>
                <a:spcPts val="0"/>
              </a:spcBef>
              <a:defRPr/>
            </a:pPr>
            <a:r>
              <a:rPr lang="en-US" sz="1400" b="1" i="1" dirty="0">
                <a:solidFill>
                  <a:srgbClr val="000000"/>
                </a:solidFill>
                <a:latin typeface="Arial" pitchFamily="34" charset="0"/>
                <a:ea typeface="ＭＳ Ｐゴシック" pitchFamily="1" charset="-128"/>
                <a:cs typeface="Arial" pitchFamily="34" charset="0"/>
              </a:rPr>
              <a:t>80% of accidents due to operator error</a:t>
            </a:r>
          </a:p>
          <a:p>
            <a:pPr algn="ctr" eaLnBrk="1" hangingPunct="1">
              <a:spcBef>
                <a:spcPts val="0"/>
              </a:spcBef>
              <a:defRPr/>
            </a:pPr>
            <a:r>
              <a:rPr lang="en-US" sz="1400" b="1" i="1" dirty="0">
                <a:solidFill>
                  <a:srgbClr val="000000"/>
                </a:solidFill>
                <a:latin typeface="Arial" pitchFamily="34" charset="0"/>
                <a:ea typeface="ＭＳ Ｐゴシック" pitchFamily="1" charset="-128"/>
                <a:cs typeface="Arial" pitchFamily="34" charset="0"/>
              </a:rPr>
              <a:t>High recertification cost of design error corrections leads to 75% of operator time spent in work-arounds</a:t>
            </a:r>
          </a:p>
        </p:txBody>
      </p:sp>
    </p:spTree>
    <p:extLst>
      <p:ext uri="{BB962C8B-B14F-4D97-AF65-F5344CB8AC3E}">
        <p14:creationId xmlns:p14="http://schemas.microsoft.com/office/powerpoint/2010/main" xmlns="" val="3920902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fade">
                                      <p:cBhvr>
                                        <p:cTn id="7" dur="500"/>
                                        <p:tgtEl>
                                          <p:spTgt spid="1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6"/>
                                        </p:tgtEl>
                                        <p:attrNameLst>
                                          <p:attrName>style.visibility</p:attrName>
                                        </p:attrNameLst>
                                      </p:cBhvr>
                                      <p:to>
                                        <p:strVal val="visible"/>
                                      </p:to>
                                    </p:set>
                                    <p:animEffect transition="in" filter="barn(inVertical)">
                                      <p:cBhvr>
                                        <p:cTn id="17" dur="500"/>
                                        <p:tgtEl>
                                          <p:spTgt spid="106"/>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anim calcmode="lin" valueType="num">
                                      <p:cBhvr>
                                        <p:cTn id="23" dur="1000" fill="hold"/>
                                        <p:tgtEl>
                                          <p:spTgt spid="6"/>
                                        </p:tgtEl>
                                        <p:attrNameLst>
                                          <p:attrName>ppt_x</p:attrName>
                                        </p:attrNameLst>
                                      </p:cBhvr>
                                      <p:tavLst>
                                        <p:tav tm="0">
                                          <p:val>
                                            <p:strVal val="#ppt_x"/>
                                          </p:val>
                                        </p:tav>
                                        <p:tav tm="100000">
                                          <p:val>
                                            <p:strVal val="#ppt_x"/>
                                          </p:val>
                                        </p:tav>
                                      </p:tavLst>
                                    </p:anim>
                                    <p:anim calcmode="lin" valueType="num">
                                      <p:cBhvr>
                                        <p:cTn id="24" dur="1000" fill="hold"/>
                                        <p:tgtEl>
                                          <p:spTgt spid="6"/>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p:cTn id="28" dur="500" fill="hold"/>
                                        <p:tgtEl>
                                          <p:spTgt spid="104"/>
                                        </p:tgtEl>
                                        <p:attrNameLst>
                                          <p:attrName>ppt_w</p:attrName>
                                        </p:attrNameLst>
                                      </p:cBhvr>
                                      <p:tavLst>
                                        <p:tav tm="0">
                                          <p:val>
                                            <p:fltVal val="0"/>
                                          </p:val>
                                        </p:tav>
                                        <p:tav tm="100000">
                                          <p:val>
                                            <p:strVal val="#ppt_w"/>
                                          </p:val>
                                        </p:tav>
                                      </p:tavLst>
                                    </p:anim>
                                    <p:anim calcmode="lin" valueType="num">
                                      <p:cBhvr>
                                        <p:cTn id="29" dur="500" fill="hold"/>
                                        <p:tgtEl>
                                          <p:spTgt spid="104"/>
                                        </p:tgtEl>
                                        <p:attrNameLst>
                                          <p:attrName>ppt_h</p:attrName>
                                        </p:attrNameLst>
                                      </p:cBhvr>
                                      <p:tavLst>
                                        <p:tav tm="0">
                                          <p:val>
                                            <p:fltVal val="0"/>
                                          </p:val>
                                        </p:tav>
                                        <p:tav tm="100000">
                                          <p:val>
                                            <p:strVal val="#ppt_h"/>
                                          </p:val>
                                        </p:tav>
                                      </p:tavLst>
                                    </p:anim>
                                    <p:animEffect transition="in" filter="fade">
                                      <p:cBhvr>
                                        <p:cTn id="30" dur="500"/>
                                        <p:tgtEl>
                                          <p:spTgt spid="104"/>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mph" presetSubtype="0" fill="hold" grpId="0" nodeType="clickEffect">
                                  <p:stCondLst>
                                    <p:cond delay="0"/>
                                  </p:stCondLst>
                                  <p:childTnLst>
                                    <p:animScale>
                                      <p:cBhvr>
                                        <p:cTn id="34" dur="2000" fill="hold"/>
                                        <p:tgtEl>
                                          <p:spTgt spid="12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0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chemeClr val="accent2">
                <a:lumMod val="43000"/>
              </a:schemeClr>
            </a:gs>
            <a:gs pos="100000">
              <a:schemeClr val="bg1">
                <a:alpha val="25000"/>
              </a:schemeClr>
            </a:gs>
            <a:gs pos="78000">
              <a:schemeClr val="accent3">
                <a:lumMod val="75000"/>
              </a:schemeClr>
            </a:gs>
          </a:gsLst>
          <a:path path="rect">
            <a:fillToRect t="100000" r="100000"/>
          </a:path>
        </a:gradFill>
        <a:effectLst/>
      </p:bgPr>
    </p:bg>
    <p:spTree>
      <p:nvGrpSpPr>
        <p:cNvPr id="1" name=""/>
        <p:cNvGrpSpPr/>
        <p:nvPr/>
      </p:nvGrpSpPr>
      <p:grpSpPr>
        <a:xfrm>
          <a:off x="0" y="0"/>
          <a:ext cx="0" cy="0"/>
          <a:chOff x="0" y="0"/>
          <a:chExt cx="0" cy="0"/>
        </a:xfrm>
      </p:grpSpPr>
      <p:sp>
        <p:nvSpPr>
          <p:cNvPr id="9" name="Title 8"/>
          <p:cNvSpPr>
            <a:spLocks noGrp="1"/>
          </p:cNvSpPr>
          <p:nvPr>
            <p:ph type="title"/>
          </p:nvPr>
        </p:nvSpPr>
        <p:spPr>
          <a:xfrm>
            <a:off x="685800" y="1381760"/>
            <a:ext cx="7772400" cy="4478702"/>
          </a:xfrm>
        </p:spPr>
        <p:txBody>
          <a:bodyPr anchor="ctr" anchorCtr="1">
            <a:normAutofit/>
          </a:bodyPr>
          <a:lstStyle/>
          <a:p>
            <a:pPr algn="ctr">
              <a:lnSpc>
                <a:spcPct val="100000"/>
              </a:lnSpc>
            </a:pPr>
            <a:r>
              <a:rPr lang="en-US" dirty="0" err="1">
                <a:latin typeface="Arial" pitchFamily="34" charset="0"/>
                <a:cs typeface="Arial" pitchFamily="34" charset="0"/>
              </a:rPr>
              <a:t>poC</a:t>
            </a:r>
            <a:r>
              <a:rPr lang="en-US" dirty="0">
                <a:latin typeface="Arial" pitchFamily="34" charset="0"/>
                <a:cs typeface="Arial" pitchFamily="34" charset="0"/>
              </a:rPr>
              <a:t> Phase 1 results</a:t>
            </a:r>
          </a:p>
        </p:txBody>
      </p:sp>
    </p:spTree>
    <p:extLst>
      <p:ext uri="{BB962C8B-B14F-4D97-AF65-F5344CB8AC3E}">
        <p14:creationId xmlns:p14="http://schemas.microsoft.com/office/powerpoint/2010/main" xmlns="" val="11573509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0" y="182460"/>
            <a:ext cx="9144000" cy="585994"/>
          </a:xfrm>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t>
            </a:r>
            <a:r>
              <a:rPr lang="en-US" sz="3600" b="1" dirty="0" smtClean="0">
                <a:effectLst>
                  <a:outerShdw blurRad="38100" dist="38100" dir="2700000" algn="tl">
                    <a:srgbClr val="000000">
                      <a:alpha val="43137"/>
                    </a:srgbClr>
                  </a:outerShdw>
                </a:effectLst>
                <a:latin typeface="Arial" pitchFamily="-112" charset="0"/>
              </a:rPr>
              <a:t>As-Is Acquisition Process</a:t>
            </a:r>
            <a:endParaRPr lang="en-US" sz="3600" b="1" dirty="0">
              <a:effectLst>
                <a:outerShdw blurRad="38100" dist="38100" dir="2700000" algn="tl">
                  <a:srgbClr val="000000">
                    <a:alpha val="43137"/>
                  </a:srgbClr>
                </a:outerShdw>
              </a:effectLst>
              <a:latin typeface="Arial" pitchFamily="-112" charset="0"/>
            </a:endParaRPr>
          </a:p>
        </p:txBody>
      </p:sp>
      <p:sp>
        <p:nvSpPr>
          <p:cNvPr id="2" name="Content Placeholder 1"/>
          <p:cNvSpPr>
            <a:spLocks noGrp="1"/>
          </p:cNvSpPr>
          <p:nvPr>
            <p:ph idx="1"/>
          </p:nvPr>
        </p:nvSpPr>
        <p:spPr>
          <a:xfrm>
            <a:off x="-7176" y="708763"/>
            <a:ext cx="9144000" cy="2968761"/>
          </a:xfrm>
        </p:spPr>
        <p:txBody>
          <a:bodyPr/>
          <a:lstStyle/>
          <a:p>
            <a:r>
              <a:rPr lang="en-US" sz="3200" dirty="0" smtClean="0"/>
              <a:t>As-Is Process</a:t>
            </a:r>
          </a:p>
          <a:p>
            <a:endParaRPr lang="en-US" sz="3200" dirty="0"/>
          </a:p>
          <a:p>
            <a:endParaRPr lang="en-US" sz="3200" dirty="0" smtClean="0"/>
          </a:p>
          <a:p>
            <a:endParaRPr lang="en-US" sz="3200" dirty="0"/>
          </a:p>
          <a:p>
            <a:pPr marL="0" indent="0">
              <a:buNone/>
            </a:pPr>
            <a:endParaRPr lang="en-US" sz="3200" dirty="0"/>
          </a:p>
        </p:txBody>
      </p:sp>
      <p:sp>
        <p:nvSpPr>
          <p:cNvPr id="5" name="Rectangle 198"/>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5126" name="Rectangle 112"/>
          <p:cNvSpPr>
            <a:spLocks noChangeArrowheads="1"/>
          </p:cNvSpPr>
          <p:nvPr/>
        </p:nvSpPr>
        <p:spPr bwMode="auto">
          <a:xfrm>
            <a:off x="4718746" y="8294043"/>
            <a:ext cx="1256118" cy="133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242" name="Group 241"/>
          <p:cNvGrpSpPr/>
          <p:nvPr/>
        </p:nvGrpSpPr>
        <p:grpSpPr>
          <a:xfrm>
            <a:off x="526618" y="1176623"/>
            <a:ext cx="8192677" cy="5235097"/>
            <a:chOff x="526618" y="1176623"/>
            <a:chExt cx="8192677" cy="5235097"/>
          </a:xfrm>
        </p:grpSpPr>
        <p:sp>
          <p:nvSpPr>
            <p:cNvPr id="278" name="Line 82"/>
            <p:cNvSpPr>
              <a:spLocks noChangeShapeType="1"/>
            </p:cNvSpPr>
            <p:nvPr/>
          </p:nvSpPr>
          <p:spPr bwMode="auto">
            <a:xfrm rot="5400000" flipH="1">
              <a:off x="4208444" y="2499537"/>
              <a:ext cx="635" cy="27432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200" name="Line 27"/>
            <p:cNvSpPr>
              <a:spLocks noChangeShapeType="1"/>
            </p:cNvSpPr>
            <p:nvPr/>
          </p:nvSpPr>
          <p:spPr bwMode="auto">
            <a:xfrm>
              <a:off x="4055334" y="5878097"/>
              <a:ext cx="873" cy="179719"/>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 name="Line 70"/>
            <p:cNvSpPr>
              <a:spLocks noChangeShapeType="1"/>
            </p:cNvSpPr>
            <p:nvPr/>
          </p:nvSpPr>
          <p:spPr bwMode="auto">
            <a:xfrm>
              <a:off x="3075645" y="5226565"/>
              <a:ext cx="873" cy="169558"/>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 name="Freeform 66"/>
            <p:cNvSpPr>
              <a:spLocks/>
            </p:cNvSpPr>
            <p:nvPr/>
          </p:nvSpPr>
          <p:spPr bwMode="auto">
            <a:xfrm>
              <a:off x="1415678" y="4545646"/>
              <a:ext cx="851961" cy="629591"/>
            </a:xfrm>
            <a:custGeom>
              <a:avLst/>
              <a:gdLst>
                <a:gd name="T0" fmla="*/ 405 w 865"/>
                <a:gd name="T1" fmla="*/ 1293 h 1293"/>
                <a:gd name="T2" fmla="*/ 0 w 865"/>
                <a:gd name="T3" fmla="*/ 1293 h 1293"/>
                <a:gd name="T4" fmla="*/ 0 w 865"/>
                <a:gd name="T5" fmla="*/ 0 h 1293"/>
                <a:gd name="T6" fmla="*/ 865 w 865"/>
                <a:gd name="T7" fmla="*/ 0 h 1293"/>
                <a:gd name="connsiteX0" fmla="*/ 11288 w 11288"/>
                <a:gd name="connsiteY0" fmla="*/ 10000 h 10000"/>
                <a:gd name="connsiteX1" fmla="*/ 0 w 11288"/>
                <a:gd name="connsiteY1" fmla="*/ 10000 h 10000"/>
                <a:gd name="connsiteX2" fmla="*/ 0 w 11288"/>
                <a:gd name="connsiteY2" fmla="*/ 0 h 10000"/>
                <a:gd name="connsiteX3" fmla="*/ 10000 w 11288"/>
                <a:gd name="connsiteY3" fmla="*/ 0 h 10000"/>
              </a:gdLst>
              <a:ahLst/>
              <a:cxnLst>
                <a:cxn ang="0">
                  <a:pos x="connsiteX0" y="connsiteY0"/>
                </a:cxn>
                <a:cxn ang="0">
                  <a:pos x="connsiteX1" y="connsiteY1"/>
                </a:cxn>
                <a:cxn ang="0">
                  <a:pos x="connsiteX2" y="connsiteY2"/>
                </a:cxn>
                <a:cxn ang="0">
                  <a:pos x="connsiteX3" y="connsiteY3"/>
                </a:cxn>
              </a:cxnLst>
              <a:rect l="l" t="t" r="r" b="b"/>
              <a:pathLst>
                <a:path w="11288" h="10000">
                  <a:moveTo>
                    <a:pt x="11288" y="10000"/>
                  </a:moveTo>
                  <a:lnTo>
                    <a:pt x="0" y="10000"/>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 name="Line 70"/>
            <p:cNvSpPr>
              <a:spLocks noChangeShapeType="1"/>
            </p:cNvSpPr>
            <p:nvPr/>
          </p:nvSpPr>
          <p:spPr bwMode="auto">
            <a:xfrm>
              <a:off x="3089495" y="4575415"/>
              <a:ext cx="873" cy="169558"/>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 name="Line 82"/>
            <p:cNvSpPr>
              <a:spLocks noChangeShapeType="1"/>
            </p:cNvSpPr>
            <p:nvPr/>
          </p:nvSpPr>
          <p:spPr bwMode="auto">
            <a:xfrm rot="16200000">
              <a:off x="4605702" y="2859782"/>
              <a:ext cx="635" cy="27432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28" name="Line 110"/>
            <p:cNvSpPr>
              <a:spLocks noChangeShapeType="1"/>
            </p:cNvSpPr>
            <p:nvPr/>
          </p:nvSpPr>
          <p:spPr bwMode="auto">
            <a:xfrm>
              <a:off x="3482705" y="1890670"/>
              <a:ext cx="873" cy="182894"/>
            </a:xfrm>
            <a:prstGeom prst="line">
              <a:avLst/>
            </a:prstGeom>
            <a:noFill/>
            <a:ln w="0">
              <a:solidFill>
                <a:srgbClr val="DD0000"/>
              </a:solidFill>
              <a:round/>
              <a:headEnd/>
              <a:tailEnd type="stealth"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77" name="Freeform 172"/>
            <p:cNvSpPr>
              <a:spLocks/>
            </p:cNvSpPr>
            <p:nvPr/>
          </p:nvSpPr>
          <p:spPr bwMode="auto">
            <a:xfrm>
              <a:off x="3987247" y="3752408"/>
              <a:ext cx="444311" cy="228617"/>
            </a:xfrm>
            <a:custGeom>
              <a:avLst/>
              <a:gdLst>
                <a:gd name="T0" fmla="*/ 509 w 509"/>
                <a:gd name="T1" fmla="*/ 0 h 452"/>
                <a:gd name="T2" fmla="*/ 0 w 509"/>
                <a:gd name="T3" fmla="*/ 0 h 452"/>
                <a:gd name="T4" fmla="*/ 0 w 509"/>
                <a:gd name="T5" fmla="*/ 452 h 452"/>
              </a:gdLst>
              <a:ahLst/>
              <a:cxnLst>
                <a:cxn ang="0">
                  <a:pos x="T0" y="T1"/>
                </a:cxn>
                <a:cxn ang="0">
                  <a:pos x="T2" y="T3"/>
                </a:cxn>
                <a:cxn ang="0">
                  <a:pos x="T4" y="T5"/>
                </a:cxn>
              </a:cxnLst>
              <a:rect l="0" t="0" r="r" b="b"/>
              <a:pathLst>
                <a:path w="509" h="452">
                  <a:moveTo>
                    <a:pt x="509" y="0"/>
                  </a:moveTo>
                  <a:lnTo>
                    <a:pt x="0" y="0"/>
                  </a:lnTo>
                  <a:lnTo>
                    <a:pt x="0" y="452"/>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18" name="Freeform 120"/>
            <p:cNvSpPr>
              <a:spLocks/>
            </p:cNvSpPr>
            <p:nvPr/>
          </p:nvSpPr>
          <p:spPr bwMode="auto">
            <a:xfrm>
              <a:off x="7219635" y="2727868"/>
              <a:ext cx="390287" cy="1011203"/>
            </a:xfrm>
            <a:custGeom>
              <a:avLst/>
              <a:gdLst>
                <a:gd name="T0" fmla="*/ 420 w 420"/>
                <a:gd name="T1" fmla="*/ 0 h 2037"/>
                <a:gd name="T2" fmla="*/ 420 w 420"/>
                <a:gd name="T3" fmla="*/ 2037 h 2037"/>
                <a:gd name="T4" fmla="*/ 0 w 420"/>
                <a:gd name="T5" fmla="*/ 2037 h 2037"/>
              </a:gdLst>
              <a:ahLst/>
              <a:cxnLst>
                <a:cxn ang="0">
                  <a:pos x="T0" y="T1"/>
                </a:cxn>
                <a:cxn ang="0">
                  <a:pos x="T2" y="T3"/>
                </a:cxn>
                <a:cxn ang="0">
                  <a:pos x="T4" y="T5"/>
                </a:cxn>
              </a:cxnLst>
              <a:rect l="0" t="0" r="r" b="b"/>
              <a:pathLst>
                <a:path w="420" h="2037">
                  <a:moveTo>
                    <a:pt x="420" y="0"/>
                  </a:moveTo>
                  <a:lnTo>
                    <a:pt x="420" y="2037"/>
                  </a:lnTo>
                  <a:lnTo>
                    <a:pt x="0" y="2037"/>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 name="Line 82"/>
            <p:cNvSpPr>
              <a:spLocks noChangeShapeType="1"/>
            </p:cNvSpPr>
            <p:nvPr/>
          </p:nvSpPr>
          <p:spPr bwMode="auto">
            <a:xfrm>
              <a:off x="3072266" y="3683188"/>
              <a:ext cx="873" cy="274341"/>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 name="Line 82"/>
            <p:cNvSpPr>
              <a:spLocks noChangeShapeType="1"/>
            </p:cNvSpPr>
            <p:nvPr/>
          </p:nvSpPr>
          <p:spPr bwMode="auto">
            <a:xfrm>
              <a:off x="3066501" y="3337722"/>
              <a:ext cx="873" cy="274341"/>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 name="Line 82"/>
            <p:cNvSpPr>
              <a:spLocks noChangeShapeType="1"/>
            </p:cNvSpPr>
            <p:nvPr/>
          </p:nvSpPr>
          <p:spPr bwMode="auto">
            <a:xfrm>
              <a:off x="3061264" y="3037975"/>
              <a:ext cx="873" cy="182880"/>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46" name="Line 82"/>
            <p:cNvSpPr>
              <a:spLocks noChangeShapeType="1"/>
            </p:cNvSpPr>
            <p:nvPr/>
          </p:nvSpPr>
          <p:spPr bwMode="auto">
            <a:xfrm>
              <a:off x="3067901" y="2709979"/>
              <a:ext cx="873" cy="182880"/>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92" name="Freeform 35"/>
            <p:cNvSpPr>
              <a:spLocks/>
            </p:cNvSpPr>
            <p:nvPr/>
          </p:nvSpPr>
          <p:spPr bwMode="auto">
            <a:xfrm rot="5400000">
              <a:off x="7054311" y="2703982"/>
              <a:ext cx="411480" cy="182880"/>
            </a:xfrm>
            <a:custGeom>
              <a:avLst/>
              <a:gdLst>
                <a:gd name="T0" fmla="*/ 0 w 582"/>
                <a:gd name="T1" fmla="*/ 0 h 388"/>
                <a:gd name="T2" fmla="*/ 582 w 582"/>
                <a:gd name="T3" fmla="*/ 0 h 388"/>
                <a:gd name="T4" fmla="*/ 582 w 582"/>
                <a:gd name="T5" fmla="*/ 388 h 388"/>
              </a:gdLst>
              <a:ahLst/>
              <a:cxnLst>
                <a:cxn ang="0">
                  <a:pos x="T0" y="T1"/>
                </a:cxn>
                <a:cxn ang="0">
                  <a:pos x="T2" y="T3"/>
                </a:cxn>
                <a:cxn ang="0">
                  <a:pos x="T4" y="T5"/>
                </a:cxn>
              </a:cxnLst>
              <a:rect l="0" t="0" r="r" b="b"/>
              <a:pathLst>
                <a:path w="582" h="388">
                  <a:moveTo>
                    <a:pt x="0" y="0"/>
                  </a:moveTo>
                  <a:lnTo>
                    <a:pt x="582" y="0"/>
                  </a:lnTo>
                  <a:lnTo>
                    <a:pt x="582" y="388"/>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43" name="Line 90"/>
            <p:cNvSpPr>
              <a:spLocks noChangeShapeType="1"/>
            </p:cNvSpPr>
            <p:nvPr/>
          </p:nvSpPr>
          <p:spPr bwMode="auto">
            <a:xfrm>
              <a:off x="3076285" y="2341690"/>
              <a:ext cx="873" cy="182880"/>
            </a:xfrm>
            <a:prstGeom prst="line">
              <a:avLst/>
            </a:prstGeom>
            <a:noFill/>
            <a:ln w="9525">
              <a:solidFill>
                <a:srgbClr val="DD0000"/>
              </a:solidFill>
              <a:round/>
              <a:headEnd/>
              <a:tailEnd type="stealth"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35" name="Freeform 98"/>
            <p:cNvSpPr>
              <a:spLocks/>
            </p:cNvSpPr>
            <p:nvPr/>
          </p:nvSpPr>
          <p:spPr bwMode="auto">
            <a:xfrm>
              <a:off x="4014307" y="2339789"/>
              <a:ext cx="3253338" cy="274320"/>
            </a:xfrm>
            <a:custGeom>
              <a:avLst/>
              <a:gdLst>
                <a:gd name="T0" fmla="*/ 3831 w 3831"/>
                <a:gd name="T1" fmla="*/ 1107 h 1107"/>
                <a:gd name="T2" fmla="*/ 3831 w 3831"/>
                <a:gd name="T3" fmla="*/ 453 h 1107"/>
                <a:gd name="T4" fmla="*/ 0 w 3831"/>
                <a:gd name="T5" fmla="*/ 453 h 1107"/>
                <a:gd name="T6" fmla="*/ 0 w 3831"/>
                <a:gd name="T7" fmla="*/ 0 h 1107"/>
              </a:gdLst>
              <a:ahLst/>
              <a:cxnLst>
                <a:cxn ang="0">
                  <a:pos x="T0" y="T1"/>
                </a:cxn>
                <a:cxn ang="0">
                  <a:pos x="T2" y="T3"/>
                </a:cxn>
                <a:cxn ang="0">
                  <a:pos x="T4" y="T5"/>
                </a:cxn>
                <a:cxn ang="0">
                  <a:pos x="T6" y="T7"/>
                </a:cxn>
              </a:cxnLst>
              <a:rect l="0" t="0" r="r" b="b"/>
              <a:pathLst>
                <a:path w="3831" h="1107">
                  <a:moveTo>
                    <a:pt x="3831" y="1107"/>
                  </a:moveTo>
                  <a:lnTo>
                    <a:pt x="3831" y="453"/>
                  </a:lnTo>
                  <a:lnTo>
                    <a:pt x="0" y="453"/>
                  </a:lnTo>
                  <a:lnTo>
                    <a:pt x="0" y="0"/>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62" name="AutoShape 187"/>
            <p:cNvSpPr>
              <a:spLocks noChangeArrowheads="1"/>
            </p:cNvSpPr>
            <p:nvPr/>
          </p:nvSpPr>
          <p:spPr bwMode="auto">
            <a:xfrm>
              <a:off x="3005466" y="5754575"/>
              <a:ext cx="2103120" cy="201168"/>
            </a:xfrm>
            <a:prstGeom prst="roundRect">
              <a:avLst>
                <a:gd name="adj" fmla="val 45454"/>
              </a:avLst>
            </a:prstGeom>
            <a:solidFill>
              <a:srgbClr val="33CC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065" name="Rectangle 184"/>
            <p:cNvSpPr>
              <a:spLocks noChangeArrowheads="1"/>
            </p:cNvSpPr>
            <p:nvPr/>
          </p:nvSpPr>
          <p:spPr bwMode="auto">
            <a:xfrm>
              <a:off x="4605630" y="2871012"/>
              <a:ext cx="2560320" cy="255924"/>
            </a:xfrm>
            <a:prstGeom prst="rect">
              <a:avLst/>
            </a:prstGeom>
            <a:solidFill>
              <a:srgbClr val="CCECFF"/>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067" name="Rectangle 182"/>
            <p:cNvSpPr>
              <a:spLocks noChangeArrowheads="1"/>
            </p:cNvSpPr>
            <p:nvPr/>
          </p:nvSpPr>
          <p:spPr bwMode="auto">
            <a:xfrm>
              <a:off x="4640893" y="2899590"/>
              <a:ext cx="2464227" cy="184799"/>
            </a:xfrm>
            <a:prstGeom prst="rect">
              <a:avLst/>
            </a:prstGeom>
            <a:noFill/>
            <a:ln w="9525">
              <a:noFill/>
              <a:miter lim="800000"/>
              <a:headEnd/>
              <a:tailEnd/>
            </a:ln>
            <a:extLst>
              <a:ext uri="{909E8E84-426E-40DD-AFC4-6F175D3DCCD1}">
                <a14:hiddenFill xmlns:a14="http://schemas.microsoft.com/office/drawing/2010/main" xmlns="">
                  <a:solidFill>
                    <a:srgbClr val="FFFFFF"/>
                  </a:solidFill>
                </a14:hiddenFill>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Conceptual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068" name="Line 181"/>
            <p:cNvSpPr>
              <a:spLocks noChangeShapeType="1"/>
            </p:cNvSpPr>
            <p:nvPr/>
          </p:nvSpPr>
          <p:spPr bwMode="auto">
            <a:xfrm>
              <a:off x="4617505" y="3094202"/>
              <a:ext cx="2511364"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72" name="Rectangle 177"/>
            <p:cNvSpPr>
              <a:spLocks noChangeArrowheads="1"/>
            </p:cNvSpPr>
            <p:nvPr/>
          </p:nvSpPr>
          <p:spPr bwMode="auto">
            <a:xfrm>
              <a:off x="4201110" y="3629844"/>
              <a:ext cx="3017652" cy="228617"/>
            </a:xfrm>
            <a:prstGeom prst="rect">
              <a:avLst/>
            </a:prstGeom>
            <a:solidFill>
              <a:srgbClr val="FFFF00"/>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074" name="Rectangle 175"/>
            <p:cNvSpPr>
              <a:spLocks noChangeArrowheads="1"/>
            </p:cNvSpPr>
            <p:nvPr/>
          </p:nvSpPr>
          <p:spPr bwMode="auto">
            <a:xfrm>
              <a:off x="4252612" y="3633019"/>
              <a:ext cx="2898063"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Preliminary Design Descriptio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075" name="Line 174"/>
            <p:cNvSpPr>
              <a:spLocks noChangeShapeType="1"/>
            </p:cNvSpPr>
            <p:nvPr/>
          </p:nvSpPr>
          <p:spPr bwMode="auto">
            <a:xfrm>
              <a:off x="4213430" y="3819352"/>
              <a:ext cx="3017652"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86" name="Rectangle 163"/>
            <p:cNvSpPr>
              <a:spLocks noChangeArrowheads="1"/>
            </p:cNvSpPr>
            <p:nvPr/>
          </p:nvSpPr>
          <p:spPr bwMode="auto">
            <a:xfrm>
              <a:off x="4803418" y="5421045"/>
              <a:ext cx="1961430" cy="220997"/>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sz="1200" dirty="0"/>
            </a:p>
          </p:txBody>
        </p:sp>
        <p:sp>
          <p:nvSpPr>
            <p:cNvPr id="45087" name="Rectangle 162"/>
            <p:cNvSpPr>
              <a:spLocks noChangeArrowheads="1"/>
            </p:cNvSpPr>
            <p:nvPr/>
          </p:nvSpPr>
          <p:spPr bwMode="auto">
            <a:xfrm>
              <a:off x="5114174" y="5436921"/>
              <a:ext cx="1332934" cy="1124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088" name="Rectangle 161"/>
            <p:cNvSpPr>
              <a:spLocks noChangeArrowheads="1"/>
            </p:cNvSpPr>
            <p:nvPr/>
          </p:nvSpPr>
          <p:spPr bwMode="auto">
            <a:xfrm>
              <a:off x="5011999" y="5413771"/>
              <a:ext cx="1544269"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Test Article</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089" name="Line 160"/>
            <p:cNvSpPr>
              <a:spLocks noChangeShapeType="1"/>
            </p:cNvSpPr>
            <p:nvPr/>
          </p:nvSpPr>
          <p:spPr bwMode="auto">
            <a:xfrm>
              <a:off x="4803418" y="5599112"/>
              <a:ext cx="1961430"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90" name="Rectangle 159"/>
            <p:cNvSpPr>
              <a:spLocks noChangeArrowheads="1"/>
            </p:cNvSpPr>
            <p:nvPr/>
          </p:nvSpPr>
          <p:spPr bwMode="auto">
            <a:xfrm>
              <a:off x="4936974" y="5575362"/>
              <a:ext cx="1665513" cy="514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091" name="AutoShape 158"/>
            <p:cNvSpPr>
              <a:spLocks noChangeArrowheads="1"/>
            </p:cNvSpPr>
            <p:nvPr/>
          </p:nvSpPr>
          <p:spPr bwMode="auto">
            <a:xfrm>
              <a:off x="6501588" y="6059154"/>
              <a:ext cx="1463040" cy="201168"/>
            </a:xfrm>
            <a:prstGeom prst="roundRect">
              <a:avLst>
                <a:gd name="adj" fmla="val 22370"/>
              </a:avLst>
            </a:prstGeom>
            <a:solidFill>
              <a:srgbClr val="33CC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092" name="Rectangle 157"/>
            <p:cNvSpPr>
              <a:spLocks noChangeArrowheads="1"/>
            </p:cNvSpPr>
            <p:nvPr/>
          </p:nvSpPr>
          <p:spPr bwMode="auto">
            <a:xfrm>
              <a:off x="6598844" y="6080424"/>
              <a:ext cx="1156606" cy="1689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093" name="Rectangle 156"/>
            <p:cNvSpPr>
              <a:spLocks noChangeArrowheads="1"/>
            </p:cNvSpPr>
            <p:nvPr/>
          </p:nvSpPr>
          <p:spPr bwMode="auto">
            <a:xfrm>
              <a:off x="6588701" y="6067405"/>
              <a:ext cx="128881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Productio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45094" name="Group 153"/>
            <p:cNvGrpSpPr>
              <a:grpSpLocks/>
            </p:cNvGrpSpPr>
            <p:nvPr/>
          </p:nvGrpSpPr>
          <p:grpSpPr bwMode="auto">
            <a:xfrm>
              <a:off x="2106125" y="1712412"/>
              <a:ext cx="3109307" cy="255924"/>
              <a:chOff x="1170" y="529"/>
              <a:chExt cx="3562" cy="403"/>
            </a:xfrm>
            <a:solidFill>
              <a:srgbClr val="FFCCFF"/>
            </a:solidFill>
          </p:grpSpPr>
          <p:sp>
            <p:nvSpPr>
              <p:cNvPr id="6199" name="AutoShape 155"/>
              <p:cNvSpPr>
                <a:spLocks noChangeArrowheads="1"/>
              </p:cNvSpPr>
              <p:nvPr/>
            </p:nvSpPr>
            <p:spPr bwMode="auto">
              <a:xfrm flipV="1">
                <a:off x="1170" y="529"/>
                <a:ext cx="3562" cy="403"/>
              </a:xfrm>
              <a:prstGeom prst="roundRect">
                <a:avLst>
                  <a:gd name="adj" fmla="val 46875"/>
                </a:avLst>
              </a:prstGeom>
              <a:grp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200" name="Rectangle 154"/>
              <p:cNvSpPr>
                <a:spLocks noChangeArrowheads="1"/>
              </p:cNvSpPr>
              <p:nvPr/>
            </p:nvSpPr>
            <p:spPr bwMode="auto">
              <a:xfrm>
                <a:off x="1438" y="577"/>
                <a:ext cx="3137" cy="291"/>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Develop / Update System Requiremen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6197" name="Freeform 152"/>
            <p:cNvSpPr>
              <a:spLocks/>
            </p:cNvSpPr>
            <p:nvPr/>
          </p:nvSpPr>
          <p:spPr bwMode="auto">
            <a:xfrm flipH="1">
              <a:off x="3649430" y="1535869"/>
              <a:ext cx="656429" cy="188609"/>
            </a:xfrm>
            <a:custGeom>
              <a:avLst/>
              <a:gdLst>
                <a:gd name="T0" fmla="*/ 0 w 752"/>
                <a:gd name="T1" fmla="*/ 28 h 264"/>
                <a:gd name="T2" fmla="*/ 55 w 752"/>
                <a:gd name="T3" fmla="*/ 28 h 264"/>
                <a:gd name="T4" fmla="*/ 111 w 752"/>
                <a:gd name="T5" fmla="*/ 28 h 264"/>
                <a:gd name="T6" fmla="*/ 153 w 752"/>
                <a:gd name="T7" fmla="*/ 14 h 264"/>
                <a:gd name="T8" fmla="*/ 195 w 752"/>
                <a:gd name="T9" fmla="*/ 14 h 264"/>
                <a:gd name="T10" fmla="*/ 250 w 752"/>
                <a:gd name="T11" fmla="*/ 14 h 264"/>
                <a:gd name="T12" fmla="*/ 292 w 752"/>
                <a:gd name="T13" fmla="*/ 14 h 264"/>
                <a:gd name="T14" fmla="*/ 348 w 752"/>
                <a:gd name="T15" fmla="*/ 0 h 264"/>
                <a:gd name="T16" fmla="*/ 390 w 752"/>
                <a:gd name="T17" fmla="*/ 0 h 264"/>
                <a:gd name="T18" fmla="*/ 432 w 752"/>
                <a:gd name="T19" fmla="*/ 0 h 264"/>
                <a:gd name="T20" fmla="*/ 473 w 752"/>
                <a:gd name="T21" fmla="*/ 0 h 264"/>
                <a:gd name="T22" fmla="*/ 515 w 752"/>
                <a:gd name="T23" fmla="*/ 0 h 264"/>
                <a:gd name="T24" fmla="*/ 557 w 752"/>
                <a:gd name="T25" fmla="*/ 0 h 264"/>
                <a:gd name="T26" fmla="*/ 599 w 752"/>
                <a:gd name="T27" fmla="*/ 14 h 264"/>
                <a:gd name="T28" fmla="*/ 627 w 752"/>
                <a:gd name="T29" fmla="*/ 14 h 264"/>
                <a:gd name="T30" fmla="*/ 669 w 752"/>
                <a:gd name="T31" fmla="*/ 28 h 264"/>
                <a:gd name="T32" fmla="*/ 696 w 752"/>
                <a:gd name="T33" fmla="*/ 41 h 264"/>
                <a:gd name="T34" fmla="*/ 710 w 752"/>
                <a:gd name="T35" fmla="*/ 69 h 264"/>
                <a:gd name="T36" fmla="*/ 738 w 752"/>
                <a:gd name="T37" fmla="*/ 97 h 264"/>
                <a:gd name="T38" fmla="*/ 752 w 752"/>
                <a:gd name="T39" fmla="*/ 125 h 264"/>
                <a:gd name="T40" fmla="*/ 752 w 752"/>
                <a:gd name="T41" fmla="*/ 153 h 264"/>
                <a:gd name="T42" fmla="*/ 752 w 752"/>
                <a:gd name="T43" fmla="*/ 195 h 264"/>
                <a:gd name="T44" fmla="*/ 752 w 752"/>
                <a:gd name="T45" fmla="*/ 264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52" h="264">
                  <a:moveTo>
                    <a:pt x="0" y="28"/>
                  </a:moveTo>
                  <a:lnTo>
                    <a:pt x="55" y="28"/>
                  </a:lnTo>
                  <a:lnTo>
                    <a:pt x="111" y="28"/>
                  </a:lnTo>
                  <a:lnTo>
                    <a:pt x="153" y="14"/>
                  </a:lnTo>
                  <a:lnTo>
                    <a:pt x="195" y="14"/>
                  </a:lnTo>
                  <a:lnTo>
                    <a:pt x="250" y="14"/>
                  </a:lnTo>
                  <a:lnTo>
                    <a:pt x="292" y="14"/>
                  </a:lnTo>
                  <a:lnTo>
                    <a:pt x="348" y="0"/>
                  </a:lnTo>
                  <a:lnTo>
                    <a:pt x="390" y="0"/>
                  </a:lnTo>
                  <a:lnTo>
                    <a:pt x="432" y="0"/>
                  </a:lnTo>
                  <a:lnTo>
                    <a:pt x="473" y="0"/>
                  </a:lnTo>
                  <a:lnTo>
                    <a:pt x="515" y="0"/>
                  </a:lnTo>
                  <a:lnTo>
                    <a:pt x="557" y="0"/>
                  </a:lnTo>
                  <a:lnTo>
                    <a:pt x="599" y="14"/>
                  </a:lnTo>
                  <a:lnTo>
                    <a:pt x="627" y="14"/>
                  </a:lnTo>
                  <a:lnTo>
                    <a:pt x="669" y="28"/>
                  </a:lnTo>
                  <a:lnTo>
                    <a:pt x="696" y="41"/>
                  </a:lnTo>
                  <a:lnTo>
                    <a:pt x="710" y="69"/>
                  </a:lnTo>
                  <a:lnTo>
                    <a:pt x="738" y="97"/>
                  </a:lnTo>
                  <a:lnTo>
                    <a:pt x="752" y="125"/>
                  </a:lnTo>
                  <a:lnTo>
                    <a:pt x="752" y="153"/>
                  </a:lnTo>
                  <a:lnTo>
                    <a:pt x="752" y="195"/>
                  </a:lnTo>
                  <a:lnTo>
                    <a:pt x="752" y="264"/>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96" name="Freeform 149"/>
            <p:cNvSpPr>
              <a:spLocks/>
            </p:cNvSpPr>
            <p:nvPr/>
          </p:nvSpPr>
          <p:spPr bwMode="auto">
            <a:xfrm>
              <a:off x="6170472" y="2027525"/>
              <a:ext cx="640080" cy="256032"/>
            </a:xfrm>
            <a:custGeom>
              <a:avLst/>
              <a:gdLst>
                <a:gd name="T0" fmla="*/ 1487 w 1487"/>
                <a:gd name="T1" fmla="*/ 0 h 590"/>
                <a:gd name="T2" fmla="*/ 1487 w 1487"/>
                <a:gd name="T3" fmla="*/ 590 h 590"/>
                <a:gd name="T4" fmla="*/ 0 w 1487"/>
                <a:gd name="T5" fmla="*/ 590 h 590"/>
              </a:gdLst>
              <a:ahLst/>
              <a:cxnLst>
                <a:cxn ang="0">
                  <a:pos x="T0" y="T1"/>
                </a:cxn>
                <a:cxn ang="0">
                  <a:pos x="T2" y="T3"/>
                </a:cxn>
                <a:cxn ang="0">
                  <a:pos x="T4" y="T5"/>
                </a:cxn>
              </a:cxnLst>
              <a:rect l="0" t="0" r="r" b="b"/>
              <a:pathLst>
                <a:path w="1487" h="590">
                  <a:moveTo>
                    <a:pt x="1487" y="0"/>
                  </a:moveTo>
                  <a:lnTo>
                    <a:pt x="1487" y="590"/>
                  </a:lnTo>
                  <a:lnTo>
                    <a:pt x="0" y="590"/>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45097" name="Group 145"/>
            <p:cNvGrpSpPr>
              <a:grpSpLocks/>
            </p:cNvGrpSpPr>
            <p:nvPr/>
          </p:nvGrpSpPr>
          <p:grpSpPr bwMode="auto">
            <a:xfrm>
              <a:off x="5071747" y="2193272"/>
              <a:ext cx="1097249" cy="210201"/>
              <a:chOff x="4607" y="659"/>
              <a:chExt cx="1257" cy="331"/>
            </a:xfrm>
            <a:solidFill>
              <a:srgbClr val="FFCCFF"/>
            </a:solidFill>
          </p:grpSpPr>
          <p:sp>
            <p:nvSpPr>
              <p:cNvPr id="6194" name="Rectangle 148"/>
              <p:cNvSpPr>
                <a:spLocks noChangeArrowheads="1"/>
              </p:cNvSpPr>
              <p:nvPr/>
            </p:nvSpPr>
            <p:spPr bwMode="auto">
              <a:xfrm>
                <a:off x="4607" y="659"/>
                <a:ext cx="1257" cy="331"/>
              </a:xfrm>
              <a:prstGeom prst="rect">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195" name="Rectangle 147"/>
              <p:cNvSpPr>
                <a:spLocks noChangeArrowheads="1"/>
              </p:cNvSpPr>
              <p:nvPr/>
            </p:nvSpPr>
            <p:spPr bwMode="auto">
              <a:xfrm>
                <a:off x="4666" y="665"/>
                <a:ext cx="1152" cy="270"/>
              </a:xfrm>
              <a:prstGeom prst="rect">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RFI Respons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96" name="Line 146"/>
              <p:cNvSpPr>
                <a:spLocks noChangeShapeType="1"/>
              </p:cNvSpPr>
              <p:nvPr/>
            </p:nvSpPr>
            <p:spPr bwMode="auto">
              <a:xfrm>
                <a:off x="4607" y="945"/>
                <a:ext cx="1257" cy="1"/>
              </a:xfrm>
              <a:prstGeom prst="line">
                <a:avLst/>
              </a:prstGeom>
              <a:grpFill/>
              <a:ln w="8">
                <a:solidFill>
                  <a:srgbClr val="00DC00"/>
                </a:solidFill>
                <a:round/>
                <a:headEnd/>
                <a:tailEnd/>
              </a:ln>
              <a:extLst/>
            </p:spPr>
            <p:txBody>
              <a:bodyPr vert="horz" wrap="square" lIns="91440" tIns="45720" rIns="91440" bIns="45720" numCol="1" anchor="t" anchorCtr="0" compatLnSpc="1">
                <a:prstTxWarp prst="textNoShape">
                  <a:avLst/>
                </a:prstTxWarp>
              </a:bodyPr>
              <a:lstStyle/>
              <a:p>
                <a:endParaRPr lang="en-US"/>
              </a:p>
            </p:txBody>
          </p:sp>
        </p:grpSp>
        <p:grpSp>
          <p:nvGrpSpPr>
            <p:cNvPr id="241" name="Group 240"/>
            <p:cNvGrpSpPr/>
            <p:nvPr/>
          </p:nvGrpSpPr>
          <p:grpSpPr>
            <a:xfrm>
              <a:off x="7982458" y="6154662"/>
              <a:ext cx="389318" cy="161937"/>
              <a:chOff x="7982458" y="6130912"/>
              <a:chExt cx="389318" cy="161937"/>
            </a:xfrm>
          </p:grpSpPr>
          <p:sp>
            <p:nvSpPr>
              <p:cNvPr id="45099" name="Freeform 143"/>
              <p:cNvSpPr>
                <a:spLocks/>
              </p:cNvSpPr>
              <p:nvPr/>
            </p:nvSpPr>
            <p:spPr bwMode="auto">
              <a:xfrm>
                <a:off x="8180609" y="6149328"/>
                <a:ext cx="191167" cy="143521"/>
              </a:xfrm>
              <a:custGeom>
                <a:avLst/>
                <a:gdLst>
                  <a:gd name="T0" fmla="*/ 22 w 27"/>
                  <a:gd name="T1" fmla="*/ 23 h 28"/>
                  <a:gd name="T2" fmla="*/ 22 w 27"/>
                  <a:gd name="T3" fmla="*/ 5 h 28"/>
                  <a:gd name="T4" fmla="*/ 5 w 27"/>
                  <a:gd name="T5" fmla="*/ 5 h 28"/>
                  <a:gd name="T6" fmla="*/ 5 w 27"/>
                  <a:gd name="T7" fmla="*/ 23 h 28"/>
                  <a:gd name="T8" fmla="*/ 22 w 27"/>
                  <a:gd name="T9" fmla="*/ 23 h 28"/>
                </a:gdLst>
                <a:ahLst/>
                <a:cxnLst>
                  <a:cxn ang="0">
                    <a:pos x="T0" y="T1"/>
                  </a:cxn>
                  <a:cxn ang="0">
                    <a:pos x="T2" y="T3"/>
                  </a:cxn>
                  <a:cxn ang="0">
                    <a:pos x="T4" y="T5"/>
                  </a:cxn>
                  <a:cxn ang="0">
                    <a:pos x="T6" y="T7"/>
                  </a:cxn>
                  <a:cxn ang="0">
                    <a:pos x="T8" y="T9"/>
                  </a:cxn>
                </a:cxnLst>
                <a:rect l="0" t="0" r="r" b="b"/>
                <a:pathLst>
                  <a:path w="27" h="28">
                    <a:moveTo>
                      <a:pt x="22" y="23"/>
                    </a:moveTo>
                    <a:cubicBezTo>
                      <a:pt x="27" y="18"/>
                      <a:pt x="27" y="10"/>
                      <a:pt x="22" y="5"/>
                    </a:cubicBezTo>
                    <a:cubicBezTo>
                      <a:pt x="18" y="0"/>
                      <a:pt x="10" y="0"/>
                      <a:pt x="5" y="5"/>
                    </a:cubicBezTo>
                    <a:cubicBezTo>
                      <a:pt x="0" y="10"/>
                      <a:pt x="0" y="18"/>
                      <a:pt x="5" y="23"/>
                    </a:cubicBezTo>
                    <a:cubicBezTo>
                      <a:pt x="10" y="28"/>
                      <a:pt x="18" y="28"/>
                      <a:pt x="22" y="23"/>
                    </a:cubicBezTo>
                  </a:path>
                </a:pathLst>
              </a:custGeom>
              <a:solidFill>
                <a:srgbClr val="FFFFFF"/>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00" name="Freeform 142"/>
              <p:cNvSpPr>
                <a:spLocks/>
              </p:cNvSpPr>
              <p:nvPr/>
            </p:nvSpPr>
            <p:spPr bwMode="auto">
              <a:xfrm>
                <a:off x="8223382" y="6179810"/>
                <a:ext cx="105622" cy="77476"/>
              </a:xfrm>
              <a:custGeom>
                <a:avLst/>
                <a:gdLst>
                  <a:gd name="T0" fmla="*/ 12 w 15"/>
                  <a:gd name="T1" fmla="*/ 12 h 15"/>
                  <a:gd name="T2" fmla="*/ 12 w 15"/>
                  <a:gd name="T3" fmla="*/ 3 h 15"/>
                  <a:gd name="T4" fmla="*/ 3 w 15"/>
                  <a:gd name="T5" fmla="*/ 3 h 15"/>
                  <a:gd name="T6" fmla="*/ 3 w 15"/>
                  <a:gd name="T7" fmla="*/ 12 h 15"/>
                  <a:gd name="T8" fmla="*/ 12 w 15"/>
                  <a:gd name="T9" fmla="*/ 12 h 15"/>
                </a:gdLst>
                <a:ahLst/>
                <a:cxnLst>
                  <a:cxn ang="0">
                    <a:pos x="T0" y="T1"/>
                  </a:cxn>
                  <a:cxn ang="0">
                    <a:pos x="T2" y="T3"/>
                  </a:cxn>
                  <a:cxn ang="0">
                    <a:pos x="T4" y="T5"/>
                  </a:cxn>
                  <a:cxn ang="0">
                    <a:pos x="T6" y="T7"/>
                  </a:cxn>
                  <a:cxn ang="0">
                    <a:pos x="T8" y="T9"/>
                  </a:cxn>
                </a:cxnLst>
                <a:rect l="0" t="0" r="r" b="b"/>
                <a:pathLst>
                  <a:path w="15" h="15">
                    <a:moveTo>
                      <a:pt x="12" y="12"/>
                    </a:moveTo>
                    <a:cubicBezTo>
                      <a:pt x="15" y="10"/>
                      <a:pt x="15" y="5"/>
                      <a:pt x="12" y="3"/>
                    </a:cubicBezTo>
                    <a:cubicBezTo>
                      <a:pt x="10" y="0"/>
                      <a:pt x="5" y="0"/>
                      <a:pt x="3" y="3"/>
                    </a:cubicBezTo>
                    <a:cubicBezTo>
                      <a:pt x="0" y="5"/>
                      <a:pt x="0" y="10"/>
                      <a:pt x="3" y="12"/>
                    </a:cubicBezTo>
                    <a:cubicBezTo>
                      <a:pt x="5" y="15"/>
                      <a:pt x="10" y="15"/>
                      <a:pt x="12" y="12"/>
                    </a:cubicBezTo>
                  </a:path>
                </a:pathLst>
              </a:custGeom>
              <a:solidFill>
                <a:srgbClr val="000000"/>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01" name="Freeform 141"/>
              <p:cNvSpPr>
                <a:spLocks/>
              </p:cNvSpPr>
              <p:nvPr/>
            </p:nvSpPr>
            <p:spPr bwMode="auto">
              <a:xfrm>
                <a:off x="7982458" y="6130912"/>
                <a:ext cx="206880" cy="61600"/>
              </a:xfrm>
              <a:custGeom>
                <a:avLst/>
                <a:gdLst>
                  <a:gd name="T0" fmla="*/ 0 w 237"/>
                  <a:gd name="T1" fmla="*/ 0 h 97"/>
                  <a:gd name="T2" fmla="*/ 14 w 237"/>
                  <a:gd name="T3" fmla="*/ 0 h 97"/>
                  <a:gd name="T4" fmla="*/ 28 w 237"/>
                  <a:gd name="T5" fmla="*/ 0 h 97"/>
                  <a:gd name="T6" fmla="*/ 42 w 237"/>
                  <a:gd name="T7" fmla="*/ 0 h 97"/>
                  <a:gd name="T8" fmla="*/ 56 w 237"/>
                  <a:gd name="T9" fmla="*/ 0 h 97"/>
                  <a:gd name="T10" fmla="*/ 70 w 237"/>
                  <a:gd name="T11" fmla="*/ 14 h 97"/>
                  <a:gd name="T12" fmla="*/ 84 w 237"/>
                  <a:gd name="T13" fmla="*/ 14 h 97"/>
                  <a:gd name="T14" fmla="*/ 98 w 237"/>
                  <a:gd name="T15" fmla="*/ 14 h 97"/>
                  <a:gd name="T16" fmla="*/ 98 w 237"/>
                  <a:gd name="T17" fmla="*/ 28 h 97"/>
                  <a:gd name="T18" fmla="*/ 112 w 237"/>
                  <a:gd name="T19" fmla="*/ 28 h 97"/>
                  <a:gd name="T20" fmla="*/ 126 w 237"/>
                  <a:gd name="T21" fmla="*/ 28 h 97"/>
                  <a:gd name="T22" fmla="*/ 140 w 237"/>
                  <a:gd name="T23" fmla="*/ 42 h 97"/>
                  <a:gd name="T24" fmla="*/ 140 w 237"/>
                  <a:gd name="T25" fmla="*/ 42 h 97"/>
                  <a:gd name="T26" fmla="*/ 153 w 237"/>
                  <a:gd name="T27" fmla="*/ 56 h 97"/>
                  <a:gd name="T28" fmla="*/ 167 w 237"/>
                  <a:gd name="T29" fmla="*/ 56 h 97"/>
                  <a:gd name="T30" fmla="*/ 181 w 237"/>
                  <a:gd name="T31" fmla="*/ 70 h 97"/>
                  <a:gd name="T32" fmla="*/ 181 w 237"/>
                  <a:gd name="T33" fmla="*/ 70 h 97"/>
                  <a:gd name="T34" fmla="*/ 195 w 237"/>
                  <a:gd name="T35" fmla="*/ 83 h 97"/>
                  <a:gd name="T36" fmla="*/ 209 w 237"/>
                  <a:gd name="T37" fmla="*/ 83 h 97"/>
                  <a:gd name="T38" fmla="*/ 223 w 237"/>
                  <a:gd name="T39" fmla="*/ 97 h 97"/>
                  <a:gd name="T40" fmla="*/ 237 w 237"/>
                  <a:gd name="T4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7" h="97">
                    <a:moveTo>
                      <a:pt x="0" y="0"/>
                    </a:moveTo>
                    <a:lnTo>
                      <a:pt x="14" y="0"/>
                    </a:lnTo>
                    <a:lnTo>
                      <a:pt x="28" y="0"/>
                    </a:lnTo>
                    <a:lnTo>
                      <a:pt x="42" y="0"/>
                    </a:lnTo>
                    <a:lnTo>
                      <a:pt x="56" y="0"/>
                    </a:lnTo>
                    <a:lnTo>
                      <a:pt x="70" y="14"/>
                    </a:lnTo>
                    <a:lnTo>
                      <a:pt x="84" y="14"/>
                    </a:lnTo>
                    <a:lnTo>
                      <a:pt x="98" y="14"/>
                    </a:lnTo>
                    <a:lnTo>
                      <a:pt x="98" y="28"/>
                    </a:lnTo>
                    <a:lnTo>
                      <a:pt x="112" y="28"/>
                    </a:lnTo>
                    <a:lnTo>
                      <a:pt x="126" y="28"/>
                    </a:lnTo>
                    <a:lnTo>
                      <a:pt x="140" y="42"/>
                    </a:lnTo>
                    <a:lnTo>
                      <a:pt x="153" y="56"/>
                    </a:lnTo>
                    <a:lnTo>
                      <a:pt x="167" y="56"/>
                    </a:lnTo>
                    <a:lnTo>
                      <a:pt x="181" y="70"/>
                    </a:lnTo>
                    <a:lnTo>
                      <a:pt x="195" y="83"/>
                    </a:lnTo>
                    <a:lnTo>
                      <a:pt x="209" y="83"/>
                    </a:lnTo>
                    <a:lnTo>
                      <a:pt x="223" y="97"/>
                    </a:lnTo>
                    <a:lnTo>
                      <a:pt x="237" y="97"/>
                    </a:lnTo>
                  </a:path>
                </a:pathLst>
              </a:custGeom>
              <a:noFill/>
              <a:ln w="0">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19" name="Line 82"/>
            <p:cNvSpPr>
              <a:spLocks noChangeShapeType="1"/>
            </p:cNvSpPr>
            <p:nvPr/>
          </p:nvSpPr>
          <p:spPr bwMode="auto">
            <a:xfrm rot="5400000" flipH="1">
              <a:off x="6463644" y="2497612"/>
              <a:ext cx="635" cy="27432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90" name="AutoShape 139"/>
            <p:cNvSpPr>
              <a:spLocks noChangeArrowheads="1"/>
            </p:cNvSpPr>
            <p:nvPr/>
          </p:nvSpPr>
          <p:spPr bwMode="auto">
            <a:xfrm>
              <a:off x="6622564" y="2487123"/>
              <a:ext cx="1737092" cy="274340"/>
            </a:xfrm>
            <a:prstGeom prst="roundRect">
              <a:avLst>
                <a:gd name="adj" fmla="val 25861"/>
              </a:avLst>
            </a:prstGeom>
            <a:solidFill>
              <a:srgbClr val="FFD757"/>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91" name="Rectangle 138"/>
            <p:cNvSpPr>
              <a:spLocks noChangeArrowheads="1"/>
            </p:cNvSpPr>
            <p:nvPr/>
          </p:nvSpPr>
          <p:spPr bwMode="auto">
            <a:xfrm>
              <a:off x="6613835" y="2526496"/>
              <a:ext cx="1319841" cy="11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92" name="Rectangle 137"/>
            <p:cNvSpPr>
              <a:spLocks noChangeArrowheads="1"/>
            </p:cNvSpPr>
            <p:nvPr/>
          </p:nvSpPr>
          <p:spPr bwMode="auto">
            <a:xfrm>
              <a:off x="6736042" y="2525861"/>
              <a:ext cx="1535450" cy="1847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Acquisi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93" name="Line 136"/>
            <p:cNvSpPr>
              <a:spLocks noChangeShapeType="1"/>
            </p:cNvSpPr>
            <p:nvPr/>
          </p:nvSpPr>
          <p:spPr bwMode="auto">
            <a:xfrm>
              <a:off x="6650497" y="2736448"/>
              <a:ext cx="1700430" cy="635"/>
            </a:xfrm>
            <a:prstGeom prst="line">
              <a:avLst/>
            </a:prstGeom>
            <a:noFill/>
            <a:ln w="8">
              <a:solidFill>
                <a:srgbClr val="007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07" name="Rectangle 131"/>
            <p:cNvSpPr>
              <a:spLocks noChangeArrowheads="1"/>
            </p:cNvSpPr>
            <p:nvPr/>
          </p:nvSpPr>
          <p:spPr bwMode="auto">
            <a:xfrm>
              <a:off x="5216305" y="3173802"/>
              <a:ext cx="1485694"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10" name="Rectangle 128"/>
            <p:cNvSpPr>
              <a:spLocks noChangeArrowheads="1"/>
            </p:cNvSpPr>
            <p:nvPr/>
          </p:nvSpPr>
          <p:spPr bwMode="auto">
            <a:xfrm>
              <a:off x="4775820" y="6078564"/>
              <a:ext cx="1256118" cy="113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111" name="Rectangle 127"/>
            <p:cNvSpPr>
              <a:spLocks noChangeArrowheads="1"/>
            </p:cNvSpPr>
            <p:nvPr/>
          </p:nvSpPr>
          <p:spPr bwMode="auto">
            <a:xfrm>
              <a:off x="4896826" y="5971689"/>
              <a:ext cx="148598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27" name="Rectangle 111"/>
            <p:cNvSpPr>
              <a:spLocks noChangeArrowheads="1"/>
            </p:cNvSpPr>
            <p:nvPr/>
          </p:nvSpPr>
          <p:spPr bwMode="auto">
            <a:xfrm>
              <a:off x="4958506" y="4991092"/>
              <a:ext cx="148598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45129" name="Group 106"/>
            <p:cNvGrpSpPr>
              <a:grpSpLocks/>
            </p:cNvGrpSpPr>
            <p:nvPr/>
          </p:nvGrpSpPr>
          <p:grpSpPr bwMode="auto">
            <a:xfrm>
              <a:off x="6444490" y="1737308"/>
              <a:ext cx="2274805" cy="341021"/>
              <a:chOff x="6192" y="409"/>
              <a:chExt cx="2606" cy="537"/>
            </a:xfrm>
          </p:grpSpPr>
          <p:sp>
            <p:nvSpPr>
              <p:cNvPr id="6187" name="AutoShape 109"/>
              <p:cNvSpPr>
                <a:spLocks noChangeArrowheads="1"/>
              </p:cNvSpPr>
              <p:nvPr/>
            </p:nvSpPr>
            <p:spPr bwMode="auto">
              <a:xfrm>
                <a:off x="6389" y="409"/>
                <a:ext cx="2409" cy="448"/>
              </a:xfrm>
              <a:prstGeom prst="roundRect">
                <a:avLst>
                  <a:gd name="adj" fmla="val 23278"/>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88" name="Rectangle 108"/>
              <p:cNvSpPr>
                <a:spLocks noChangeArrowheads="1"/>
              </p:cNvSpPr>
              <p:nvPr/>
            </p:nvSpPr>
            <p:spPr bwMode="auto">
              <a:xfrm>
                <a:off x="6192" y="768"/>
                <a:ext cx="1818"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89" name="Rectangle 107"/>
              <p:cNvSpPr>
                <a:spLocks noChangeArrowheads="1"/>
              </p:cNvSpPr>
              <p:nvPr/>
            </p:nvSpPr>
            <p:spPr bwMode="auto">
              <a:xfrm>
                <a:off x="6465" y="477"/>
                <a:ext cx="2209"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ource Selection RFI Phas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6185" name="AutoShape 105"/>
            <p:cNvSpPr>
              <a:spLocks noChangeArrowheads="1"/>
            </p:cNvSpPr>
            <p:nvPr/>
          </p:nvSpPr>
          <p:spPr bwMode="auto">
            <a:xfrm>
              <a:off x="1831158" y="2090710"/>
              <a:ext cx="2424073" cy="256032"/>
            </a:xfrm>
            <a:prstGeom prst="roundRect">
              <a:avLst>
                <a:gd name="adj" fmla="val 23278"/>
              </a:avLst>
            </a:prstGeom>
            <a:solidFill>
              <a:srgbClr val="FFCCFF"/>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r>
                <a:rPr lang="en-US" dirty="0" smtClean="0"/>
                <a:t> </a:t>
              </a:r>
              <a:endParaRPr lang="en-US" dirty="0"/>
            </a:p>
          </p:txBody>
        </p:sp>
        <p:sp>
          <p:nvSpPr>
            <p:cNvPr id="6186" name="Rectangle 104"/>
            <p:cNvSpPr>
              <a:spLocks noChangeArrowheads="1"/>
            </p:cNvSpPr>
            <p:nvPr/>
          </p:nvSpPr>
          <p:spPr bwMode="auto">
            <a:xfrm>
              <a:off x="1990901" y="2137259"/>
              <a:ext cx="2102842"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Concept Developmen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31" name="Freeform 102"/>
            <p:cNvSpPr>
              <a:spLocks/>
            </p:cNvSpPr>
            <p:nvPr/>
          </p:nvSpPr>
          <p:spPr bwMode="auto">
            <a:xfrm>
              <a:off x="4241264" y="1880194"/>
              <a:ext cx="2377808" cy="274341"/>
            </a:xfrm>
            <a:custGeom>
              <a:avLst/>
              <a:gdLst>
                <a:gd name="T0" fmla="*/ 0 w 2821"/>
                <a:gd name="T1" fmla="*/ 517 h 517"/>
                <a:gd name="T2" fmla="*/ 1981 w 2821"/>
                <a:gd name="T3" fmla="*/ 517 h 517"/>
                <a:gd name="T4" fmla="*/ 1981 w 2821"/>
                <a:gd name="T5" fmla="*/ 0 h 517"/>
                <a:gd name="T6" fmla="*/ 2821 w 2821"/>
                <a:gd name="T7" fmla="*/ 0 h 517"/>
                <a:gd name="connsiteX0" fmla="*/ 0 w 10000"/>
                <a:gd name="connsiteY0" fmla="*/ 10000 h 10000"/>
                <a:gd name="connsiteX1" fmla="*/ 7022 w 10000"/>
                <a:gd name="connsiteY1" fmla="*/ 10000 h 10000"/>
                <a:gd name="connsiteX2" fmla="*/ 8195 w 10000"/>
                <a:gd name="connsiteY2" fmla="*/ 0 h 10000"/>
                <a:gd name="connsiteX3" fmla="*/ 10000 w 10000"/>
                <a:gd name="connsiteY3" fmla="*/ 0 h 10000"/>
                <a:gd name="connsiteX0" fmla="*/ 0 w 10000"/>
                <a:gd name="connsiteY0" fmla="*/ 10000 h 10000"/>
                <a:gd name="connsiteX1" fmla="*/ 824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4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6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6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20 w 10000"/>
                <a:gd name="connsiteY1" fmla="*/ 9766 h 10000"/>
                <a:gd name="connsiteX2" fmla="*/ 8195 w 10000"/>
                <a:gd name="connsiteY2" fmla="*/ 0 h 10000"/>
                <a:gd name="connsiteX3" fmla="*/ 10000 w 10000"/>
                <a:gd name="connsiteY3" fmla="*/ 0 h 10000"/>
              </a:gdLst>
              <a:ahLst/>
              <a:cxnLst>
                <a:cxn ang="0">
                  <a:pos x="connsiteX0" y="connsiteY0"/>
                </a:cxn>
                <a:cxn ang="0">
                  <a:pos x="connsiteX1" y="connsiteY1"/>
                </a:cxn>
                <a:cxn ang="0">
                  <a:pos x="connsiteX2" y="connsiteY2"/>
                </a:cxn>
                <a:cxn ang="0">
                  <a:pos x="connsiteX3" y="connsiteY3"/>
                </a:cxn>
              </a:cxnLst>
              <a:rect l="l" t="t" r="r" b="b"/>
              <a:pathLst>
                <a:path w="10000" h="10000">
                  <a:moveTo>
                    <a:pt x="0" y="10000"/>
                  </a:moveTo>
                  <a:lnTo>
                    <a:pt x="8220" y="9766"/>
                  </a:lnTo>
                  <a:cubicBezTo>
                    <a:pt x="8185" y="9694"/>
                    <a:pt x="8210" y="3197"/>
                    <a:pt x="8195" y="0"/>
                  </a:cubicBezTo>
                  <a:lnTo>
                    <a:pt x="10000" y="0"/>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33" name="Rectangle 100"/>
            <p:cNvSpPr>
              <a:spLocks noChangeArrowheads="1"/>
            </p:cNvSpPr>
            <p:nvPr/>
          </p:nvSpPr>
          <p:spPr bwMode="auto">
            <a:xfrm>
              <a:off x="4291020" y="1960845"/>
              <a:ext cx="1828800"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new/modified</a:t>
              </a:r>
              <a:r>
                <a:rPr kumimoji="0" lang="en-US" sz="1200" b="0" i="0" u="none" strike="noStrike" cap="none" normalizeH="0" dirty="0" smtClean="0">
                  <a:ln>
                    <a:noFill/>
                  </a:ln>
                  <a:solidFill>
                    <a:srgbClr val="0000FF"/>
                  </a:solidFill>
                  <a:effectLst/>
                  <a:latin typeface="Arial" pitchFamily="34" charset="0"/>
                  <a:ea typeface="Times New Roman" pitchFamily="18" charset="0"/>
                  <a:cs typeface="Arial" pitchFamily="34" charset="0"/>
                </a:rPr>
                <a:t> </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37" name="Rectangle 96"/>
            <p:cNvSpPr>
              <a:spLocks noChangeArrowheads="1"/>
            </p:cNvSpPr>
            <p:nvPr/>
          </p:nvSpPr>
          <p:spPr bwMode="auto">
            <a:xfrm>
              <a:off x="6878423" y="2258752"/>
              <a:ext cx="731499" cy="175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38" name="Freeform 95"/>
            <p:cNvSpPr>
              <a:spLocks/>
            </p:cNvSpPr>
            <p:nvPr/>
          </p:nvSpPr>
          <p:spPr bwMode="auto">
            <a:xfrm>
              <a:off x="1261147" y="1854028"/>
              <a:ext cx="886927" cy="1137961"/>
            </a:xfrm>
            <a:custGeom>
              <a:avLst/>
              <a:gdLst>
                <a:gd name="T0" fmla="*/ 299 w 784"/>
                <a:gd name="T1" fmla="*/ 2675 h 2675"/>
                <a:gd name="T2" fmla="*/ 0 w 784"/>
                <a:gd name="T3" fmla="*/ 2675 h 2675"/>
                <a:gd name="T4" fmla="*/ 0 w 784"/>
                <a:gd name="T5" fmla="*/ 0 h 2675"/>
                <a:gd name="T6" fmla="*/ 784 w 784"/>
                <a:gd name="T7" fmla="*/ 0 h 2675"/>
                <a:gd name="connsiteX0" fmla="*/ 9883 w 10000"/>
                <a:gd name="connsiteY0" fmla="*/ 10119 h 10119"/>
                <a:gd name="connsiteX1" fmla="*/ 0 w 10000"/>
                <a:gd name="connsiteY1" fmla="*/ 10000 h 10119"/>
                <a:gd name="connsiteX2" fmla="*/ 0 w 10000"/>
                <a:gd name="connsiteY2" fmla="*/ 0 h 10119"/>
                <a:gd name="connsiteX3" fmla="*/ 10000 w 10000"/>
                <a:gd name="connsiteY3" fmla="*/ 0 h 10119"/>
                <a:gd name="connsiteX0" fmla="*/ 10793 w 10793"/>
                <a:gd name="connsiteY0" fmla="*/ 9941 h 10000"/>
                <a:gd name="connsiteX1" fmla="*/ 0 w 10793"/>
                <a:gd name="connsiteY1" fmla="*/ 10000 h 10000"/>
                <a:gd name="connsiteX2" fmla="*/ 0 w 10793"/>
                <a:gd name="connsiteY2" fmla="*/ 0 h 10000"/>
                <a:gd name="connsiteX3" fmla="*/ 10000 w 10793"/>
                <a:gd name="connsiteY3" fmla="*/ 0 h 10000"/>
                <a:gd name="connsiteX0" fmla="*/ 10678 w 10678"/>
                <a:gd name="connsiteY0" fmla="*/ 10014 h 10014"/>
                <a:gd name="connsiteX1" fmla="*/ 0 w 10678"/>
                <a:gd name="connsiteY1" fmla="*/ 10000 h 10014"/>
                <a:gd name="connsiteX2" fmla="*/ 0 w 10678"/>
                <a:gd name="connsiteY2" fmla="*/ 0 h 10014"/>
                <a:gd name="connsiteX3" fmla="*/ 10000 w 10678"/>
                <a:gd name="connsiteY3" fmla="*/ 0 h 10014"/>
              </a:gdLst>
              <a:ahLst/>
              <a:cxnLst>
                <a:cxn ang="0">
                  <a:pos x="connsiteX0" y="connsiteY0"/>
                </a:cxn>
                <a:cxn ang="0">
                  <a:pos x="connsiteX1" y="connsiteY1"/>
                </a:cxn>
                <a:cxn ang="0">
                  <a:pos x="connsiteX2" y="connsiteY2"/>
                </a:cxn>
                <a:cxn ang="0">
                  <a:pos x="connsiteX3" y="connsiteY3"/>
                </a:cxn>
              </a:cxnLst>
              <a:rect l="l" t="t" r="r" b="b"/>
              <a:pathLst>
                <a:path w="10678" h="10014">
                  <a:moveTo>
                    <a:pt x="10678" y="10014"/>
                  </a:moveTo>
                  <a:lnTo>
                    <a:pt x="0" y="10000"/>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83" name="Rectangle 88"/>
            <p:cNvSpPr>
              <a:spLocks noChangeArrowheads="1"/>
            </p:cNvSpPr>
            <p:nvPr/>
          </p:nvSpPr>
          <p:spPr bwMode="auto">
            <a:xfrm>
              <a:off x="2028265" y="2512588"/>
              <a:ext cx="2065306" cy="252114"/>
            </a:xfrm>
            <a:prstGeom prst="rect">
              <a:avLst/>
            </a:prstGeom>
            <a:solidFill>
              <a:srgbClr val="FFCCFF"/>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184" name="Line 87"/>
            <p:cNvSpPr>
              <a:spLocks noChangeShapeType="1"/>
            </p:cNvSpPr>
            <p:nvPr/>
          </p:nvSpPr>
          <p:spPr bwMode="auto">
            <a:xfrm>
              <a:off x="2037867" y="2734999"/>
              <a:ext cx="2039119"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82" name="Rectangle 84"/>
            <p:cNvSpPr>
              <a:spLocks noChangeArrowheads="1"/>
            </p:cNvSpPr>
            <p:nvPr/>
          </p:nvSpPr>
          <p:spPr bwMode="auto">
            <a:xfrm>
              <a:off x="2109446" y="2519920"/>
              <a:ext cx="1998092" cy="184799"/>
            </a:xfrm>
            <a:prstGeom prst="rect">
              <a:avLst/>
            </a:prstGeom>
            <a:noFill/>
            <a:ln w="9525">
              <a:noFill/>
              <a:miter lim="800000"/>
              <a:headEnd/>
              <a:tailEnd/>
            </a:ln>
            <a:extLst>
              <a:ext uri="{909E8E84-426E-40DD-AFC4-6F175D3DCCD1}">
                <a14:hiddenFill xmlns:a14="http://schemas.microsoft.com/office/drawing/2010/main" xmlns="">
                  <a:solidFill>
                    <a:srgbClr val="FFFFFF"/>
                  </a:solidFill>
                </a14:hiddenFill>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Conceptual Desig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48" name="Rectangle 80"/>
            <p:cNvSpPr>
              <a:spLocks noChangeArrowheads="1"/>
            </p:cNvSpPr>
            <p:nvPr/>
          </p:nvSpPr>
          <p:spPr bwMode="auto">
            <a:xfrm>
              <a:off x="2342513" y="3617778"/>
              <a:ext cx="1508389" cy="240683"/>
            </a:xfrm>
            <a:prstGeom prst="rect">
              <a:avLst/>
            </a:prstGeom>
            <a:solidFill>
              <a:srgbClr val="FFFF00"/>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150" name="Rectangle 78"/>
            <p:cNvSpPr>
              <a:spLocks noChangeArrowheads="1"/>
            </p:cNvSpPr>
            <p:nvPr/>
          </p:nvSpPr>
          <p:spPr bwMode="auto">
            <a:xfrm>
              <a:off x="2380921" y="3633019"/>
              <a:ext cx="1371342"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51" name="Line 77"/>
            <p:cNvSpPr>
              <a:spLocks noChangeShapeType="1"/>
            </p:cNvSpPr>
            <p:nvPr/>
          </p:nvSpPr>
          <p:spPr bwMode="auto">
            <a:xfrm>
              <a:off x="2353860" y="3817327"/>
              <a:ext cx="1508389"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55" name="AutoShape 73"/>
            <p:cNvSpPr>
              <a:spLocks noChangeArrowheads="1"/>
            </p:cNvSpPr>
            <p:nvPr/>
          </p:nvSpPr>
          <p:spPr bwMode="auto">
            <a:xfrm>
              <a:off x="2074875" y="3213888"/>
              <a:ext cx="1920403" cy="274341"/>
            </a:xfrm>
            <a:prstGeom prst="roundRect">
              <a:avLst>
                <a:gd name="adj" fmla="val 39472"/>
              </a:avLst>
            </a:prstGeom>
            <a:solidFill>
              <a:srgbClr val="FFFF00"/>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57" name="Rectangle 71"/>
            <p:cNvSpPr>
              <a:spLocks noChangeArrowheads="1"/>
            </p:cNvSpPr>
            <p:nvPr/>
          </p:nvSpPr>
          <p:spPr bwMode="auto">
            <a:xfrm>
              <a:off x="2125504" y="3263421"/>
              <a:ext cx="1841841"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Preliminary Desig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58" name="Line 70"/>
            <p:cNvSpPr>
              <a:spLocks noChangeShapeType="1"/>
            </p:cNvSpPr>
            <p:nvPr/>
          </p:nvSpPr>
          <p:spPr bwMode="auto">
            <a:xfrm>
              <a:off x="3091470" y="4280515"/>
              <a:ext cx="873" cy="169558"/>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59" name="Freeform 69"/>
            <p:cNvSpPr>
              <a:spLocks/>
            </p:cNvSpPr>
            <p:nvPr/>
          </p:nvSpPr>
          <p:spPr bwMode="auto">
            <a:xfrm>
              <a:off x="2219432" y="4531358"/>
              <a:ext cx="56739" cy="51439"/>
            </a:xfrm>
            <a:custGeom>
              <a:avLst/>
              <a:gdLst>
                <a:gd name="T0" fmla="*/ 33 w 65"/>
                <a:gd name="T1" fmla="*/ 81 h 81"/>
                <a:gd name="T2" fmla="*/ 65 w 65"/>
                <a:gd name="T3" fmla="*/ 0 h 81"/>
                <a:gd name="T4" fmla="*/ 0 w 65"/>
                <a:gd name="T5" fmla="*/ 0 h 81"/>
                <a:gd name="T6" fmla="*/ 33 w 65"/>
                <a:gd name="T7" fmla="*/ 81 h 81"/>
              </a:gdLst>
              <a:ahLst/>
              <a:cxnLst>
                <a:cxn ang="0">
                  <a:pos x="T0" y="T1"/>
                </a:cxn>
                <a:cxn ang="0">
                  <a:pos x="T2" y="T3"/>
                </a:cxn>
                <a:cxn ang="0">
                  <a:pos x="T4" y="T5"/>
                </a:cxn>
                <a:cxn ang="0">
                  <a:pos x="T6" y="T7"/>
                </a:cxn>
              </a:cxnLst>
              <a:rect l="0" t="0" r="r" b="b"/>
              <a:pathLst>
                <a:path w="65" h="81">
                  <a:moveTo>
                    <a:pt x="33" y="81"/>
                  </a:moveTo>
                  <a:lnTo>
                    <a:pt x="65" y="0"/>
                  </a:lnTo>
                  <a:lnTo>
                    <a:pt x="0" y="0"/>
                  </a:lnTo>
                  <a:lnTo>
                    <a:pt x="33" y="81"/>
                  </a:lnTo>
                  <a:close/>
                </a:path>
              </a:pathLst>
            </a:custGeom>
            <a:solidFill>
              <a:srgbClr val="DD0000"/>
            </a:solidFill>
            <a:ln w="8">
              <a:solidFill>
                <a:srgbClr val="DD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62" name="Freeform 66"/>
            <p:cNvSpPr>
              <a:spLocks/>
            </p:cNvSpPr>
            <p:nvPr/>
          </p:nvSpPr>
          <p:spPr bwMode="auto">
            <a:xfrm>
              <a:off x="1311078" y="3351058"/>
              <a:ext cx="851961" cy="816780"/>
            </a:xfrm>
            <a:custGeom>
              <a:avLst/>
              <a:gdLst>
                <a:gd name="T0" fmla="*/ 405 w 865"/>
                <a:gd name="T1" fmla="*/ 1293 h 1293"/>
                <a:gd name="T2" fmla="*/ 0 w 865"/>
                <a:gd name="T3" fmla="*/ 1293 h 1293"/>
                <a:gd name="T4" fmla="*/ 0 w 865"/>
                <a:gd name="T5" fmla="*/ 0 h 1293"/>
                <a:gd name="T6" fmla="*/ 865 w 865"/>
                <a:gd name="T7" fmla="*/ 0 h 1293"/>
                <a:gd name="connsiteX0" fmla="*/ 11288 w 11288"/>
                <a:gd name="connsiteY0" fmla="*/ 10000 h 10000"/>
                <a:gd name="connsiteX1" fmla="*/ 0 w 11288"/>
                <a:gd name="connsiteY1" fmla="*/ 10000 h 10000"/>
                <a:gd name="connsiteX2" fmla="*/ 0 w 11288"/>
                <a:gd name="connsiteY2" fmla="*/ 0 h 10000"/>
                <a:gd name="connsiteX3" fmla="*/ 10000 w 11288"/>
                <a:gd name="connsiteY3" fmla="*/ 0 h 10000"/>
              </a:gdLst>
              <a:ahLst/>
              <a:cxnLst>
                <a:cxn ang="0">
                  <a:pos x="connsiteX0" y="connsiteY0"/>
                </a:cxn>
                <a:cxn ang="0">
                  <a:pos x="connsiteX1" y="connsiteY1"/>
                </a:cxn>
                <a:cxn ang="0">
                  <a:pos x="connsiteX2" y="connsiteY2"/>
                </a:cxn>
                <a:cxn ang="0">
                  <a:pos x="connsiteX3" y="connsiteY3"/>
                </a:cxn>
              </a:cxnLst>
              <a:rect l="l" t="t" r="r" b="b"/>
              <a:pathLst>
                <a:path w="11288" h="10000">
                  <a:moveTo>
                    <a:pt x="11288" y="10000"/>
                  </a:moveTo>
                  <a:lnTo>
                    <a:pt x="0" y="10000"/>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74" name="AutoShape 54"/>
            <p:cNvSpPr>
              <a:spLocks noChangeArrowheads="1"/>
            </p:cNvSpPr>
            <p:nvPr/>
          </p:nvSpPr>
          <p:spPr bwMode="auto">
            <a:xfrm>
              <a:off x="2170549" y="4448167"/>
              <a:ext cx="1828748" cy="201168"/>
            </a:xfrm>
            <a:prstGeom prst="roundRect">
              <a:avLst>
                <a:gd name="adj" fmla="val 38157"/>
              </a:avLst>
            </a:prstGeom>
            <a:solidFill>
              <a:srgbClr val="66FF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45176" name="Rectangle 52"/>
            <p:cNvSpPr>
              <a:spLocks noChangeArrowheads="1"/>
            </p:cNvSpPr>
            <p:nvPr/>
          </p:nvSpPr>
          <p:spPr bwMode="auto">
            <a:xfrm>
              <a:off x="2283155" y="4450563"/>
              <a:ext cx="1636707"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tailed Desig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88" name="AutoShape 40"/>
            <p:cNvSpPr>
              <a:spLocks noChangeArrowheads="1"/>
            </p:cNvSpPr>
            <p:nvPr/>
          </p:nvSpPr>
          <p:spPr bwMode="auto">
            <a:xfrm>
              <a:off x="4349653" y="2510873"/>
              <a:ext cx="2103120" cy="256032"/>
            </a:xfrm>
            <a:prstGeom prst="roundRect">
              <a:avLst>
                <a:gd name="adj" fmla="val 25861"/>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90" name="Rectangle 38"/>
            <p:cNvSpPr>
              <a:spLocks noChangeArrowheads="1"/>
            </p:cNvSpPr>
            <p:nvPr/>
          </p:nvSpPr>
          <p:spPr bwMode="auto">
            <a:xfrm>
              <a:off x="4400961" y="2535956"/>
              <a:ext cx="2011680"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ource Selection RFP Phas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91" name="Line 37"/>
            <p:cNvSpPr>
              <a:spLocks noChangeShapeType="1"/>
            </p:cNvSpPr>
            <p:nvPr/>
          </p:nvSpPr>
          <p:spPr bwMode="auto">
            <a:xfrm>
              <a:off x="4350456" y="2736765"/>
              <a:ext cx="2103120" cy="0"/>
            </a:xfrm>
            <a:prstGeom prst="line">
              <a:avLst/>
            </a:prstGeom>
            <a:noFill/>
            <a:ln w="8">
              <a:solidFill>
                <a:srgbClr val="007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94" name="Rectangle 33"/>
            <p:cNvSpPr>
              <a:spLocks noChangeArrowheads="1"/>
            </p:cNvSpPr>
            <p:nvPr/>
          </p:nvSpPr>
          <p:spPr bwMode="auto">
            <a:xfrm>
              <a:off x="3412872" y="6298681"/>
              <a:ext cx="1221202" cy="113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198" name="Line 29"/>
            <p:cNvSpPr>
              <a:spLocks noChangeShapeType="1"/>
            </p:cNvSpPr>
            <p:nvPr/>
          </p:nvSpPr>
          <p:spPr bwMode="auto">
            <a:xfrm>
              <a:off x="4849207" y="6152184"/>
              <a:ext cx="1645920" cy="635"/>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205" name="Freeform 22"/>
            <p:cNvSpPr>
              <a:spLocks/>
            </p:cNvSpPr>
            <p:nvPr/>
          </p:nvSpPr>
          <p:spPr bwMode="auto">
            <a:xfrm>
              <a:off x="4160956" y="5529003"/>
              <a:ext cx="642462" cy="215281"/>
            </a:xfrm>
            <a:custGeom>
              <a:avLst/>
              <a:gdLst>
                <a:gd name="T0" fmla="*/ 736 w 736"/>
                <a:gd name="T1" fmla="*/ 0 h 339"/>
                <a:gd name="T2" fmla="*/ 0 w 736"/>
                <a:gd name="T3" fmla="*/ 0 h 339"/>
                <a:gd name="T4" fmla="*/ 0 w 736"/>
                <a:gd name="T5" fmla="*/ 339 h 339"/>
              </a:gdLst>
              <a:ahLst/>
              <a:cxnLst>
                <a:cxn ang="0">
                  <a:pos x="T0" y="T1"/>
                </a:cxn>
                <a:cxn ang="0">
                  <a:pos x="T2" y="T3"/>
                </a:cxn>
                <a:cxn ang="0">
                  <a:pos x="T4" y="T5"/>
                </a:cxn>
              </a:cxnLst>
              <a:rect l="0" t="0" r="r" b="b"/>
              <a:pathLst>
                <a:path w="736" h="339">
                  <a:moveTo>
                    <a:pt x="736" y="0"/>
                  </a:moveTo>
                  <a:lnTo>
                    <a:pt x="0" y="0"/>
                  </a:lnTo>
                  <a:lnTo>
                    <a:pt x="0" y="339"/>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214" name="Freeform 13"/>
            <p:cNvSpPr>
              <a:spLocks/>
            </p:cNvSpPr>
            <p:nvPr/>
          </p:nvSpPr>
          <p:spPr bwMode="auto">
            <a:xfrm>
              <a:off x="3533333" y="5518843"/>
              <a:ext cx="387572" cy="225442"/>
            </a:xfrm>
            <a:custGeom>
              <a:avLst/>
              <a:gdLst>
                <a:gd name="T0" fmla="*/ 0 w 444"/>
                <a:gd name="T1" fmla="*/ 0 h 355"/>
                <a:gd name="T2" fmla="*/ 444 w 444"/>
                <a:gd name="T3" fmla="*/ 0 h 355"/>
                <a:gd name="T4" fmla="*/ 444 w 444"/>
                <a:gd name="T5" fmla="*/ 355 h 355"/>
              </a:gdLst>
              <a:ahLst/>
              <a:cxnLst>
                <a:cxn ang="0">
                  <a:pos x="T0" y="T1"/>
                </a:cxn>
                <a:cxn ang="0">
                  <a:pos x="T2" y="T3"/>
                </a:cxn>
                <a:cxn ang="0">
                  <a:pos x="T4" y="T5"/>
                </a:cxn>
              </a:cxnLst>
              <a:rect l="0" t="0" r="r" b="b"/>
              <a:pathLst>
                <a:path w="444" h="355">
                  <a:moveTo>
                    <a:pt x="0" y="0"/>
                  </a:moveTo>
                  <a:lnTo>
                    <a:pt x="444" y="0"/>
                  </a:lnTo>
                  <a:lnTo>
                    <a:pt x="444" y="355"/>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6176" name="Group 9"/>
            <p:cNvGrpSpPr>
              <a:grpSpLocks/>
            </p:cNvGrpSpPr>
            <p:nvPr/>
          </p:nvGrpSpPr>
          <p:grpSpPr bwMode="auto">
            <a:xfrm>
              <a:off x="5319308" y="1176623"/>
              <a:ext cx="2649284" cy="397540"/>
              <a:chOff x="4851" y="-1310"/>
              <a:chExt cx="3035" cy="626"/>
            </a:xfrm>
          </p:grpSpPr>
          <p:sp>
            <p:nvSpPr>
              <p:cNvPr id="6177" name="Freeform 11"/>
              <p:cNvSpPr>
                <a:spLocks/>
              </p:cNvSpPr>
              <p:nvPr/>
            </p:nvSpPr>
            <p:spPr bwMode="auto">
              <a:xfrm>
                <a:off x="4851" y="-1310"/>
                <a:ext cx="3035" cy="626"/>
              </a:xfrm>
              <a:custGeom>
                <a:avLst/>
                <a:gdLst>
                  <a:gd name="T0" fmla="*/ 0 w 1899"/>
                  <a:gd name="T1" fmla="*/ 0 h 145"/>
                  <a:gd name="T2" fmla="*/ 0 w 1899"/>
                  <a:gd name="T3" fmla="*/ 0 h 145"/>
                  <a:gd name="T4" fmla="*/ 1899 w 1899"/>
                  <a:gd name="T5" fmla="*/ 0 h 145"/>
                  <a:gd name="T6" fmla="*/ 1899 w 1899"/>
                  <a:gd name="T7" fmla="*/ 0 h 145"/>
                  <a:gd name="T8" fmla="*/ 1899 w 1899"/>
                  <a:gd name="T9" fmla="*/ 73 h 145"/>
                  <a:gd name="T10" fmla="*/ 1827 w 1899"/>
                  <a:gd name="T11" fmla="*/ 145 h 145"/>
                  <a:gd name="T12" fmla="*/ 0 w 1899"/>
                  <a:gd name="T13" fmla="*/ 145 h 145"/>
                  <a:gd name="T14" fmla="*/ 0 w 1899"/>
                  <a:gd name="T15" fmla="*/ 145 h 145"/>
                  <a:gd name="T16" fmla="*/ 0 w 1899"/>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9" h="145">
                    <a:moveTo>
                      <a:pt x="0" y="0"/>
                    </a:moveTo>
                    <a:lnTo>
                      <a:pt x="0" y="0"/>
                    </a:lnTo>
                    <a:lnTo>
                      <a:pt x="1899" y="0"/>
                    </a:lnTo>
                    <a:lnTo>
                      <a:pt x="1899" y="73"/>
                    </a:lnTo>
                    <a:lnTo>
                      <a:pt x="1827" y="145"/>
                    </a:lnTo>
                    <a:lnTo>
                      <a:pt x="0" y="145"/>
                    </a:lnTo>
                    <a:lnTo>
                      <a:pt x="0" y="0"/>
                    </a:lnTo>
                    <a:close/>
                  </a:path>
                </a:pathLst>
              </a:custGeom>
              <a:noFill/>
              <a:ln w="1270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78" name="Rectangle 10"/>
              <p:cNvSpPr>
                <a:spLocks noChangeArrowheads="1"/>
              </p:cNvSpPr>
              <p:nvPr/>
            </p:nvSpPr>
            <p:spPr bwMode="auto">
              <a:xfrm>
                <a:off x="4993" y="-1118"/>
                <a:ext cx="2823"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Development by System Integrato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217" name="Line 82"/>
            <p:cNvSpPr>
              <a:spLocks noChangeShapeType="1"/>
            </p:cNvSpPr>
            <p:nvPr/>
          </p:nvSpPr>
          <p:spPr bwMode="auto">
            <a:xfrm rot="16200000">
              <a:off x="4647632" y="1875279"/>
              <a:ext cx="635" cy="786492"/>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 name="Rectangle 96"/>
            <p:cNvSpPr>
              <a:spLocks noChangeArrowheads="1"/>
            </p:cNvSpPr>
            <p:nvPr/>
          </p:nvSpPr>
          <p:spPr bwMode="auto">
            <a:xfrm>
              <a:off x="540469" y="2173472"/>
              <a:ext cx="70880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dirty="0">
                  <a:solidFill>
                    <a:srgbClr val="0000FF"/>
                  </a:solidFill>
                  <a:latin typeface="Arial" pitchFamily="34" charset="0"/>
                  <a:ea typeface="Times New Roman" pitchFamily="18" charset="0"/>
                  <a:cs typeface="Arial" pitchFamily="34" charset="0"/>
                </a:rPr>
                <a:t>[</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 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AutoShape 196"/>
            <p:cNvSpPr>
              <a:spLocks noChangeArrowheads="1"/>
            </p:cNvSpPr>
            <p:nvPr/>
          </p:nvSpPr>
          <p:spPr bwMode="auto">
            <a:xfrm>
              <a:off x="1352897" y="2902009"/>
              <a:ext cx="3108960" cy="200543"/>
            </a:xfrm>
            <a:prstGeom prst="roundRect">
              <a:avLst>
                <a:gd name="adj" fmla="val 39472"/>
              </a:avLst>
            </a:prstGeom>
            <a:solidFill>
              <a:srgbClr val="CCECFF"/>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30" name="Rectangle 194"/>
            <p:cNvSpPr>
              <a:spLocks noChangeArrowheads="1"/>
            </p:cNvSpPr>
            <p:nvPr/>
          </p:nvSpPr>
          <p:spPr bwMode="auto">
            <a:xfrm>
              <a:off x="1392317" y="2912170"/>
              <a:ext cx="3017520"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System Requirements Review</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24" name="AutoShape 196"/>
            <p:cNvSpPr>
              <a:spLocks noChangeArrowheads="1"/>
            </p:cNvSpPr>
            <p:nvPr/>
          </p:nvSpPr>
          <p:spPr bwMode="auto">
            <a:xfrm>
              <a:off x="2142616" y="3962609"/>
              <a:ext cx="2012059" cy="389919"/>
            </a:xfrm>
            <a:prstGeom prst="roundRect">
              <a:avLst>
                <a:gd name="adj" fmla="val 39472"/>
              </a:avLst>
            </a:prstGeom>
            <a:solidFill>
              <a:srgbClr val="FFFF00"/>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225" name="Rectangle 194"/>
            <p:cNvSpPr>
              <a:spLocks noChangeArrowheads="1"/>
            </p:cNvSpPr>
            <p:nvPr/>
          </p:nvSpPr>
          <p:spPr bwMode="auto">
            <a:xfrm>
              <a:off x="2229034" y="3972770"/>
              <a:ext cx="183049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System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Preliminary Design Review</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28" name="Rectangle 96"/>
            <p:cNvSpPr>
              <a:spLocks noChangeArrowheads="1"/>
            </p:cNvSpPr>
            <p:nvPr/>
          </p:nvSpPr>
          <p:spPr bwMode="auto">
            <a:xfrm>
              <a:off x="552343" y="3622978"/>
              <a:ext cx="70880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dirty="0">
                  <a:solidFill>
                    <a:srgbClr val="0000FF"/>
                  </a:solidFill>
                  <a:latin typeface="Arial" pitchFamily="34" charset="0"/>
                  <a:ea typeface="Times New Roman" pitchFamily="18" charset="0"/>
                  <a:cs typeface="Arial" pitchFamily="34" charset="0"/>
                </a:rPr>
                <a:t>[</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 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9" name="Rectangle 131"/>
            <p:cNvSpPr>
              <a:spLocks noChangeArrowheads="1"/>
            </p:cNvSpPr>
            <p:nvPr/>
          </p:nvSpPr>
          <p:spPr bwMode="auto">
            <a:xfrm>
              <a:off x="4783702" y="3972769"/>
              <a:ext cx="1485694"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30" name="Rectangle 80"/>
            <p:cNvSpPr>
              <a:spLocks noChangeArrowheads="1"/>
            </p:cNvSpPr>
            <p:nvPr/>
          </p:nvSpPr>
          <p:spPr bwMode="auto">
            <a:xfrm>
              <a:off x="2348623" y="4747528"/>
              <a:ext cx="1508389" cy="240683"/>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1" name="Rectangle 78"/>
            <p:cNvSpPr>
              <a:spLocks noChangeArrowheads="1"/>
            </p:cNvSpPr>
            <p:nvPr/>
          </p:nvSpPr>
          <p:spPr bwMode="auto">
            <a:xfrm>
              <a:off x="2387031" y="4762769"/>
              <a:ext cx="1371342"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32" name="Line 77"/>
            <p:cNvSpPr>
              <a:spLocks noChangeShapeType="1"/>
            </p:cNvSpPr>
            <p:nvPr/>
          </p:nvSpPr>
          <p:spPr bwMode="auto">
            <a:xfrm>
              <a:off x="2348396" y="4958652"/>
              <a:ext cx="1508389"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 name="AutoShape 196"/>
            <p:cNvSpPr>
              <a:spLocks noChangeArrowheads="1"/>
            </p:cNvSpPr>
            <p:nvPr/>
          </p:nvSpPr>
          <p:spPr bwMode="auto">
            <a:xfrm>
              <a:off x="1739331" y="5072672"/>
              <a:ext cx="2651902" cy="222267"/>
            </a:xfrm>
            <a:prstGeom prst="roundRect">
              <a:avLst>
                <a:gd name="adj" fmla="val 39472"/>
              </a:avLst>
            </a:prstGeom>
            <a:solidFill>
              <a:srgbClr val="66FF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234" name="Rectangle 194"/>
            <p:cNvSpPr>
              <a:spLocks noChangeArrowheads="1"/>
            </p:cNvSpPr>
            <p:nvPr/>
          </p:nvSpPr>
          <p:spPr bwMode="auto">
            <a:xfrm>
              <a:off x="1824877" y="5094899"/>
              <a:ext cx="2505253"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a:t>
              </a:r>
              <a:r>
                <a:rPr lang="en-US" sz="1200" dirty="0" smtClean="0">
                  <a:solidFill>
                    <a:srgbClr val="000000"/>
                  </a:solidFill>
                  <a:latin typeface="Arial" pitchFamily="34" charset="0"/>
                  <a:ea typeface="Times New Roman" pitchFamily="18" charset="0"/>
                  <a:cs typeface="Arial" pitchFamily="34" charset="0"/>
                </a:rPr>
                <a:t>Critical Design </a:t>
              </a: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Review</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44" name="Freeform 134"/>
            <p:cNvSpPr>
              <a:spLocks/>
            </p:cNvSpPr>
            <p:nvPr/>
          </p:nvSpPr>
          <p:spPr bwMode="auto">
            <a:xfrm>
              <a:off x="4165589" y="2766905"/>
              <a:ext cx="3516688" cy="1410272"/>
            </a:xfrm>
            <a:custGeom>
              <a:avLst/>
              <a:gdLst>
                <a:gd name="T0" fmla="*/ 0 w 3080"/>
                <a:gd name="T1" fmla="*/ 816 h 816"/>
                <a:gd name="T2" fmla="*/ 3080 w 3080"/>
                <a:gd name="T3" fmla="*/ 816 h 816"/>
                <a:gd name="T4" fmla="*/ 3080 w 3080"/>
                <a:gd name="T5" fmla="*/ 0 h 816"/>
              </a:gdLst>
              <a:ahLst/>
              <a:cxnLst>
                <a:cxn ang="0">
                  <a:pos x="T0" y="T1"/>
                </a:cxn>
                <a:cxn ang="0">
                  <a:pos x="T2" y="T3"/>
                </a:cxn>
                <a:cxn ang="0">
                  <a:pos x="T4" y="T5"/>
                </a:cxn>
              </a:cxnLst>
              <a:rect l="0" t="0" r="r" b="b"/>
              <a:pathLst>
                <a:path w="3080" h="816">
                  <a:moveTo>
                    <a:pt x="0" y="816"/>
                  </a:moveTo>
                  <a:lnTo>
                    <a:pt x="3080" y="816"/>
                  </a:lnTo>
                  <a:lnTo>
                    <a:pt x="308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 name="Freeform 95"/>
            <p:cNvSpPr>
              <a:spLocks/>
            </p:cNvSpPr>
            <p:nvPr/>
          </p:nvSpPr>
          <p:spPr bwMode="auto">
            <a:xfrm rot="16200000" flipV="1">
              <a:off x="5589338" y="1464341"/>
              <a:ext cx="598905" cy="3189615"/>
            </a:xfrm>
            <a:custGeom>
              <a:avLst/>
              <a:gdLst>
                <a:gd name="T0" fmla="*/ 299 w 784"/>
                <a:gd name="T1" fmla="*/ 2675 h 2675"/>
                <a:gd name="T2" fmla="*/ 0 w 784"/>
                <a:gd name="T3" fmla="*/ 2675 h 2675"/>
                <a:gd name="T4" fmla="*/ 0 w 784"/>
                <a:gd name="T5" fmla="*/ 0 h 2675"/>
                <a:gd name="T6" fmla="*/ 784 w 784"/>
                <a:gd name="T7" fmla="*/ 0 h 2675"/>
                <a:gd name="connsiteX0" fmla="*/ 9883 w 10000"/>
                <a:gd name="connsiteY0" fmla="*/ 10119 h 10119"/>
                <a:gd name="connsiteX1" fmla="*/ 0 w 10000"/>
                <a:gd name="connsiteY1" fmla="*/ 10000 h 10119"/>
                <a:gd name="connsiteX2" fmla="*/ 0 w 10000"/>
                <a:gd name="connsiteY2" fmla="*/ 0 h 10119"/>
                <a:gd name="connsiteX3" fmla="*/ 10000 w 10000"/>
                <a:gd name="connsiteY3" fmla="*/ 0 h 10119"/>
                <a:gd name="connsiteX0" fmla="*/ 10793 w 10793"/>
                <a:gd name="connsiteY0" fmla="*/ 9941 h 10000"/>
                <a:gd name="connsiteX1" fmla="*/ 0 w 10793"/>
                <a:gd name="connsiteY1" fmla="*/ 10000 h 10000"/>
                <a:gd name="connsiteX2" fmla="*/ 0 w 10793"/>
                <a:gd name="connsiteY2" fmla="*/ 0 h 10000"/>
                <a:gd name="connsiteX3" fmla="*/ 10000 w 10793"/>
                <a:gd name="connsiteY3" fmla="*/ 0 h 10000"/>
                <a:gd name="connsiteX0" fmla="*/ 10678 w 10678"/>
                <a:gd name="connsiteY0" fmla="*/ 10014 h 10014"/>
                <a:gd name="connsiteX1" fmla="*/ 0 w 10678"/>
                <a:gd name="connsiteY1" fmla="*/ 10000 h 10014"/>
                <a:gd name="connsiteX2" fmla="*/ 0 w 10678"/>
                <a:gd name="connsiteY2" fmla="*/ 0 h 10014"/>
                <a:gd name="connsiteX3" fmla="*/ 10000 w 10678"/>
                <a:gd name="connsiteY3" fmla="*/ 0 h 10014"/>
                <a:gd name="connsiteX0" fmla="*/ 4502 w 10000"/>
                <a:gd name="connsiteY0" fmla="*/ 10014 h 10014"/>
                <a:gd name="connsiteX1" fmla="*/ 0 w 10000"/>
                <a:gd name="connsiteY1" fmla="*/ 10000 h 10014"/>
                <a:gd name="connsiteX2" fmla="*/ 0 w 10000"/>
                <a:gd name="connsiteY2" fmla="*/ 0 h 10014"/>
                <a:gd name="connsiteX3" fmla="*/ 10000 w 10000"/>
                <a:gd name="connsiteY3" fmla="*/ 0 h 10014"/>
              </a:gdLst>
              <a:ahLst/>
              <a:cxnLst>
                <a:cxn ang="0">
                  <a:pos x="connsiteX0" y="connsiteY0"/>
                </a:cxn>
                <a:cxn ang="0">
                  <a:pos x="connsiteX1" y="connsiteY1"/>
                </a:cxn>
                <a:cxn ang="0">
                  <a:pos x="connsiteX2" y="connsiteY2"/>
                </a:cxn>
                <a:cxn ang="0">
                  <a:pos x="connsiteX3" y="connsiteY3"/>
                </a:cxn>
              </a:cxnLst>
              <a:rect l="l" t="t" r="r" b="b"/>
              <a:pathLst>
                <a:path w="10000" h="10014">
                  <a:moveTo>
                    <a:pt x="4502" y="10014"/>
                  </a:moveTo>
                  <a:lnTo>
                    <a:pt x="0" y="10000"/>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 name="Rectangle 80"/>
            <p:cNvSpPr>
              <a:spLocks noChangeArrowheads="1"/>
            </p:cNvSpPr>
            <p:nvPr/>
          </p:nvSpPr>
          <p:spPr bwMode="auto">
            <a:xfrm>
              <a:off x="2334773" y="5398678"/>
              <a:ext cx="1508389" cy="240683"/>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3" name="Rectangle 78"/>
            <p:cNvSpPr>
              <a:spLocks noChangeArrowheads="1"/>
            </p:cNvSpPr>
            <p:nvPr/>
          </p:nvSpPr>
          <p:spPr bwMode="auto">
            <a:xfrm>
              <a:off x="2373181" y="5413919"/>
              <a:ext cx="1371342"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0" name="Rectangle 96"/>
            <p:cNvSpPr>
              <a:spLocks noChangeArrowheads="1"/>
            </p:cNvSpPr>
            <p:nvPr/>
          </p:nvSpPr>
          <p:spPr bwMode="auto">
            <a:xfrm>
              <a:off x="526618" y="4630378"/>
              <a:ext cx="70880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dirty="0">
                  <a:solidFill>
                    <a:srgbClr val="0000FF"/>
                  </a:solidFill>
                  <a:latin typeface="Arial" pitchFamily="34" charset="0"/>
                  <a:ea typeface="Times New Roman" pitchFamily="18" charset="0"/>
                  <a:cs typeface="Arial" pitchFamily="34" charset="0"/>
                </a:rPr>
                <a:t>[</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 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1" name="Freeform 172"/>
            <p:cNvSpPr>
              <a:spLocks/>
            </p:cNvSpPr>
            <p:nvPr/>
          </p:nvSpPr>
          <p:spPr bwMode="auto">
            <a:xfrm>
              <a:off x="4020897" y="4831058"/>
              <a:ext cx="444311" cy="228617"/>
            </a:xfrm>
            <a:custGeom>
              <a:avLst/>
              <a:gdLst>
                <a:gd name="T0" fmla="*/ 509 w 509"/>
                <a:gd name="T1" fmla="*/ 0 h 452"/>
                <a:gd name="T2" fmla="*/ 0 w 509"/>
                <a:gd name="T3" fmla="*/ 0 h 452"/>
                <a:gd name="T4" fmla="*/ 0 w 509"/>
                <a:gd name="T5" fmla="*/ 452 h 452"/>
              </a:gdLst>
              <a:ahLst/>
              <a:cxnLst>
                <a:cxn ang="0">
                  <a:pos x="T0" y="T1"/>
                </a:cxn>
                <a:cxn ang="0">
                  <a:pos x="T2" y="T3"/>
                </a:cxn>
                <a:cxn ang="0">
                  <a:pos x="T4" y="T5"/>
                </a:cxn>
              </a:cxnLst>
              <a:rect l="0" t="0" r="r" b="b"/>
              <a:pathLst>
                <a:path w="509" h="452">
                  <a:moveTo>
                    <a:pt x="509" y="0"/>
                  </a:moveTo>
                  <a:lnTo>
                    <a:pt x="0" y="0"/>
                  </a:lnTo>
                  <a:lnTo>
                    <a:pt x="0" y="452"/>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 name="Rectangle 177"/>
            <p:cNvSpPr>
              <a:spLocks noChangeArrowheads="1"/>
            </p:cNvSpPr>
            <p:nvPr/>
          </p:nvSpPr>
          <p:spPr bwMode="auto">
            <a:xfrm>
              <a:off x="4234760" y="4708494"/>
              <a:ext cx="3017652" cy="228617"/>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3" name="Rectangle 175"/>
            <p:cNvSpPr>
              <a:spLocks noChangeArrowheads="1"/>
            </p:cNvSpPr>
            <p:nvPr/>
          </p:nvSpPr>
          <p:spPr bwMode="auto">
            <a:xfrm>
              <a:off x="4286262" y="4711669"/>
              <a:ext cx="2898063"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Preliminary Design Descriptio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4" name="Line 174"/>
            <p:cNvSpPr>
              <a:spLocks noChangeShapeType="1"/>
            </p:cNvSpPr>
            <p:nvPr/>
          </p:nvSpPr>
          <p:spPr bwMode="auto">
            <a:xfrm>
              <a:off x="4235505" y="4909577"/>
              <a:ext cx="3017652"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 name="Freeform 134"/>
            <p:cNvSpPr>
              <a:spLocks/>
            </p:cNvSpPr>
            <p:nvPr/>
          </p:nvSpPr>
          <p:spPr bwMode="auto">
            <a:xfrm>
              <a:off x="4389351" y="2766093"/>
              <a:ext cx="3488164" cy="2423160"/>
            </a:xfrm>
            <a:custGeom>
              <a:avLst/>
              <a:gdLst>
                <a:gd name="T0" fmla="*/ 0 w 3080"/>
                <a:gd name="T1" fmla="*/ 816 h 816"/>
                <a:gd name="T2" fmla="*/ 3080 w 3080"/>
                <a:gd name="T3" fmla="*/ 816 h 816"/>
                <a:gd name="T4" fmla="*/ 3080 w 3080"/>
                <a:gd name="T5" fmla="*/ 0 h 816"/>
              </a:gdLst>
              <a:ahLst/>
              <a:cxnLst>
                <a:cxn ang="0">
                  <a:pos x="T0" y="T1"/>
                </a:cxn>
                <a:cxn ang="0">
                  <a:pos x="T2" y="T3"/>
                </a:cxn>
                <a:cxn ang="0">
                  <a:pos x="T4" y="T5"/>
                </a:cxn>
              </a:cxnLst>
              <a:rect l="0" t="0" r="r" b="b"/>
              <a:pathLst>
                <a:path w="3080" h="816">
                  <a:moveTo>
                    <a:pt x="0" y="816"/>
                  </a:moveTo>
                  <a:lnTo>
                    <a:pt x="3080" y="816"/>
                  </a:lnTo>
                  <a:lnTo>
                    <a:pt x="308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 name="Freeform 120"/>
            <p:cNvSpPr>
              <a:spLocks/>
            </p:cNvSpPr>
            <p:nvPr/>
          </p:nvSpPr>
          <p:spPr bwMode="auto">
            <a:xfrm>
              <a:off x="7267646" y="2773393"/>
              <a:ext cx="487804" cy="2030675"/>
            </a:xfrm>
            <a:custGeom>
              <a:avLst/>
              <a:gdLst>
                <a:gd name="T0" fmla="*/ 420 w 420"/>
                <a:gd name="T1" fmla="*/ 0 h 2037"/>
                <a:gd name="T2" fmla="*/ 420 w 420"/>
                <a:gd name="T3" fmla="*/ 2037 h 2037"/>
                <a:gd name="T4" fmla="*/ 0 w 420"/>
                <a:gd name="T5" fmla="*/ 2037 h 2037"/>
              </a:gdLst>
              <a:ahLst/>
              <a:cxnLst>
                <a:cxn ang="0">
                  <a:pos x="T0" y="T1"/>
                </a:cxn>
                <a:cxn ang="0">
                  <a:pos x="T2" y="T3"/>
                </a:cxn>
                <a:cxn ang="0">
                  <a:pos x="T4" y="T5"/>
                </a:cxn>
              </a:cxnLst>
              <a:rect l="0" t="0" r="r" b="b"/>
              <a:pathLst>
                <a:path w="420" h="2037">
                  <a:moveTo>
                    <a:pt x="420" y="0"/>
                  </a:moveTo>
                  <a:lnTo>
                    <a:pt x="420" y="2037"/>
                  </a:lnTo>
                  <a:lnTo>
                    <a:pt x="0" y="2037"/>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 name="Rectangle 80"/>
            <p:cNvSpPr>
              <a:spLocks noChangeArrowheads="1"/>
            </p:cNvSpPr>
            <p:nvPr/>
          </p:nvSpPr>
          <p:spPr bwMode="auto">
            <a:xfrm>
              <a:off x="3332273" y="6039928"/>
              <a:ext cx="1508389" cy="240683"/>
            </a:xfrm>
            <a:prstGeom prst="rect">
              <a:avLst/>
            </a:prstGeom>
            <a:solidFill>
              <a:srgbClr val="33CC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8" name="Rectangle 78"/>
            <p:cNvSpPr>
              <a:spLocks noChangeArrowheads="1"/>
            </p:cNvSpPr>
            <p:nvPr/>
          </p:nvSpPr>
          <p:spPr bwMode="auto">
            <a:xfrm>
              <a:off x="3370681" y="6055169"/>
              <a:ext cx="1371342"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9" name="Line 77"/>
            <p:cNvSpPr>
              <a:spLocks noChangeShapeType="1"/>
            </p:cNvSpPr>
            <p:nvPr/>
          </p:nvSpPr>
          <p:spPr bwMode="auto">
            <a:xfrm>
              <a:off x="3332046" y="6251052"/>
              <a:ext cx="1508389"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240" name="Group 239"/>
            <p:cNvGrpSpPr/>
            <p:nvPr/>
          </p:nvGrpSpPr>
          <p:grpSpPr>
            <a:xfrm>
              <a:off x="4320156" y="1486652"/>
              <a:ext cx="191167" cy="143521"/>
              <a:chOff x="8333009" y="5767353"/>
              <a:chExt cx="191167" cy="143521"/>
            </a:xfrm>
          </p:grpSpPr>
          <p:sp>
            <p:nvSpPr>
              <p:cNvPr id="270" name="Freeform 143"/>
              <p:cNvSpPr>
                <a:spLocks/>
              </p:cNvSpPr>
              <p:nvPr/>
            </p:nvSpPr>
            <p:spPr bwMode="auto">
              <a:xfrm>
                <a:off x="8333009" y="5767353"/>
                <a:ext cx="191167" cy="143521"/>
              </a:xfrm>
              <a:custGeom>
                <a:avLst/>
                <a:gdLst>
                  <a:gd name="T0" fmla="*/ 22 w 27"/>
                  <a:gd name="T1" fmla="*/ 23 h 28"/>
                  <a:gd name="T2" fmla="*/ 22 w 27"/>
                  <a:gd name="T3" fmla="*/ 5 h 28"/>
                  <a:gd name="T4" fmla="*/ 5 w 27"/>
                  <a:gd name="T5" fmla="*/ 5 h 28"/>
                  <a:gd name="T6" fmla="*/ 5 w 27"/>
                  <a:gd name="T7" fmla="*/ 23 h 28"/>
                  <a:gd name="T8" fmla="*/ 22 w 27"/>
                  <a:gd name="T9" fmla="*/ 23 h 28"/>
                </a:gdLst>
                <a:ahLst/>
                <a:cxnLst>
                  <a:cxn ang="0">
                    <a:pos x="T0" y="T1"/>
                  </a:cxn>
                  <a:cxn ang="0">
                    <a:pos x="T2" y="T3"/>
                  </a:cxn>
                  <a:cxn ang="0">
                    <a:pos x="T4" y="T5"/>
                  </a:cxn>
                  <a:cxn ang="0">
                    <a:pos x="T6" y="T7"/>
                  </a:cxn>
                  <a:cxn ang="0">
                    <a:pos x="T8" y="T9"/>
                  </a:cxn>
                </a:cxnLst>
                <a:rect l="0" t="0" r="r" b="b"/>
                <a:pathLst>
                  <a:path w="27" h="28">
                    <a:moveTo>
                      <a:pt x="22" y="23"/>
                    </a:moveTo>
                    <a:cubicBezTo>
                      <a:pt x="27" y="18"/>
                      <a:pt x="27" y="10"/>
                      <a:pt x="22" y="5"/>
                    </a:cubicBezTo>
                    <a:cubicBezTo>
                      <a:pt x="18" y="0"/>
                      <a:pt x="10" y="0"/>
                      <a:pt x="5" y="5"/>
                    </a:cubicBezTo>
                    <a:cubicBezTo>
                      <a:pt x="0" y="10"/>
                      <a:pt x="0" y="18"/>
                      <a:pt x="5" y="23"/>
                    </a:cubicBezTo>
                    <a:cubicBezTo>
                      <a:pt x="10" y="28"/>
                      <a:pt x="18" y="28"/>
                      <a:pt x="22" y="23"/>
                    </a:cubicBezTo>
                  </a:path>
                </a:pathLst>
              </a:custGeom>
              <a:solidFill>
                <a:srgbClr val="FFFFFF"/>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1" name="Freeform 142"/>
              <p:cNvSpPr>
                <a:spLocks/>
              </p:cNvSpPr>
              <p:nvPr/>
            </p:nvSpPr>
            <p:spPr bwMode="auto">
              <a:xfrm>
                <a:off x="8375781" y="5800375"/>
                <a:ext cx="105622" cy="77476"/>
              </a:xfrm>
              <a:custGeom>
                <a:avLst/>
                <a:gdLst>
                  <a:gd name="T0" fmla="*/ 12 w 15"/>
                  <a:gd name="T1" fmla="*/ 12 h 15"/>
                  <a:gd name="T2" fmla="*/ 12 w 15"/>
                  <a:gd name="T3" fmla="*/ 3 h 15"/>
                  <a:gd name="T4" fmla="*/ 3 w 15"/>
                  <a:gd name="T5" fmla="*/ 3 h 15"/>
                  <a:gd name="T6" fmla="*/ 3 w 15"/>
                  <a:gd name="T7" fmla="*/ 12 h 15"/>
                  <a:gd name="T8" fmla="*/ 12 w 15"/>
                  <a:gd name="T9" fmla="*/ 12 h 15"/>
                </a:gdLst>
                <a:ahLst/>
                <a:cxnLst>
                  <a:cxn ang="0">
                    <a:pos x="T0" y="T1"/>
                  </a:cxn>
                  <a:cxn ang="0">
                    <a:pos x="T2" y="T3"/>
                  </a:cxn>
                  <a:cxn ang="0">
                    <a:pos x="T4" y="T5"/>
                  </a:cxn>
                  <a:cxn ang="0">
                    <a:pos x="T6" y="T7"/>
                  </a:cxn>
                  <a:cxn ang="0">
                    <a:pos x="T8" y="T9"/>
                  </a:cxn>
                </a:cxnLst>
                <a:rect l="0" t="0" r="r" b="b"/>
                <a:pathLst>
                  <a:path w="15" h="15">
                    <a:moveTo>
                      <a:pt x="12" y="12"/>
                    </a:moveTo>
                    <a:cubicBezTo>
                      <a:pt x="15" y="10"/>
                      <a:pt x="15" y="5"/>
                      <a:pt x="12" y="3"/>
                    </a:cubicBezTo>
                    <a:cubicBezTo>
                      <a:pt x="10" y="0"/>
                      <a:pt x="5" y="0"/>
                      <a:pt x="3" y="3"/>
                    </a:cubicBezTo>
                    <a:cubicBezTo>
                      <a:pt x="0" y="5"/>
                      <a:pt x="0" y="10"/>
                      <a:pt x="3" y="12"/>
                    </a:cubicBezTo>
                    <a:cubicBezTo>
                      <a:pt x="5" y="15"/>
                      <a:pt x="10" y="15"/>
                      <a:pt x="12" y="12"/>
                    </a:cubicBezTo>
                  </a:path>
                </a:pathLst>
              </a:custGeom>
              <a:solidFill>
                <a:schemeClr val="tx2">
                  <a:lumMod val="60000"/>
                  <a:lumOff val="40000"/>
                </a:schemeClr>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5064" name="Rectangle 185"/>
            <p:cNvSpPr>
              <a:spLocks noChangeArrowheads="1"/>
            </p:cNvSpPr>
            <p:nvPr/>
          </p:nvSpPr>
          <p:spPr bwMode="auto">
            <a:xfrm>
              <a:off x="3081058" y="5770771"/>
              <a:ext cx="196951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Integration Test</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75" name="Freeform 134"/>
            <p:cNvSpPr>
              <a:spLocks/>
            </p:cNvSpPr>
            <p:nvPr/>
          </p:nvSpPr>
          <p:spPr bwMode="auto">
            <a:xfrm>
              <a:off x="5078385" y="2750243"/>
              <a:ext cx="3007513" cy="3118104"/>
            </a:xfrm>
            <a:custGeom>
              <a:avLst/>
              <a:gdLst>
                <a:gd name="T0" fmla="*/ 0 w 3080"/>
                <a:gd name="T1" fmla="*/ 816 h 816"/>
                <a:gd name="T2" fmla="*/ 3080 w 3080"/>
                <a:gd name="T3" fmla="*/ 816 h 816"/>
                <a:gd name="T4" fmla="*/ 3080 w 3080"/>
                <a:gd name="T5" fmla="*/ 0 h 816"/>
              </a:gdLst>
              <a:ahLst/>
              <a:cxnLst>
                <a:cxn ang="0">
                  <a:pos x="T0" y="T1"/>
                </a:cxn>
                <a:cxn ang="0">
                  <a:pos x="T2" y="T3"/>
                </a:cxn>
                <a:cxn ang="0">
                  <a:pos x="T4" y="T5"/>
                </a:cxn>
              </a:cxnLst>
              <a:rect l="0" t="0" r="r" b="b"/>
              <a:pathLst>
                <a:path w="3080" h="816">
                  <a:moveTo>
                    <a:pt x="0" y="816"/>
                  </a:moveTo>
                  <a:lnTo>
                    <a:pt x="3080" y="816"/>
                  </a:lnTo>
                  <a:lnTo>
                    <a:pt x="308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 name="Freeform 120"/>
            <p:cNvSpPr>
              <a:spLocks/>
            </p:cNvSpPr>
            <p:nvPr/>
          </p:nvSpPr>
          <p:spPr bwMode="auto">
            <a:xfrm>
              <a:off x="6764848" y="2775318"/>
              <a:ext cx="1221684" cy="2756225"/>
            </a:xfrm>
            <a:custGeom>
              <a:avLst/>
              <a:gdLst>
                <a:gd name="T0" fmla="*/ 420 w 420"/>
                <a:gd name="T1" fmla="*/ 0 h 2037"/>
                <a:gd name="T2" fmla="*/ 420 w 420"/>
                <a:gd name="T3" fmla="*/ 2037 h 2037"/>
                <a:gd name="T4" fmla="*/ 0 w 420"/>
                <a:gd name="T5" fmla="*/ 2037 h 2037"/>
              </a:gdLst>
              <a:ahLst/>
              <a:cxnLst>
                <a:cxn ang="0">
                  <a:pos x="T0" y="T1"/>
                </a:cxn>
                <a:cxn ang="0">
                  <a:pos x="T2" y="T3"/>
                </a:cxn>
                <a:cxn ang="0">
                  <a:pos x="T4" y="T5"/>
                </a:cxn>
              </a:cxnLst>
              <a:rect l="0" t="0" r="r" b="b"/>
              <a:pathLst>
                <a:path w="420" h="2037">
                  <a:moveTo>
                    <a:pt x="420" y="0"/>
                  </a:moveTo>
                  <a:lnTo>
                    <a:pt x="420" y="2037"/>
                  </a:lnTo>
                  <a:lnTo>
                    <a:pt x="0" y="2037"/>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xmlns="" val="8229444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227924" y="1549148"/>
            <a:ext cx="1918303" cy="672564"/>
            <a:chOff x="227924" y="1549148"/>
            <a:chExt cx="1918303" cy="672564"/>
          </a:xfrm>
        </p:grpSpPr>
        <p:sp>
          <p:nvSpPr>
            <p:cNvPr id="126" name="Freeform 95"/>
            <p:cNvSpPr>
              <a:spLocks/>
            </p:cNvSpPr>
            <p:nvPr/>
          </p:nvSpPr>
          <p:spPr bwMode="auto">
            <a:xfrm>
              <a:off x="1506147" y="1855952"/>
              <a:ext cx="640080" cy="365760"/>
            </a:xfrm>
            <a:custGeom>
              <a:avLst/>
              <a:gdLst>
                <a:gd name="T0" fmla="*/ 299 w 784"/>
                <a:gd name="T1" fmla="*/ 2675 h 2675"/>
                <a:gd name="T2" fmla="*/ 0 w 784"/>
                <a:gd name="T3" fmla="*/ 2675 h 2675"/>
                <a:gd name="T4" fmla="*/ 0 w 784"/>
                <a:gd name="T5" fmla="*/ 0 h 2675"/>
                <a:gd name="T6" fmla="*/ 784 w 784"/>
                <a:gd name="T7" fmla="*/ 0 h 2675"/>
                <a:gd name="connsiteX0" fmla="*/ 9883 w 10000"/>
                <a:gd name="connsiteY0" fmla="*/ 10119 h 10119"/>
                <a:gd name="connsiteX1" fmla="*/ 0 w 10000"/>
                <a:gd name="connsiteY1" fmla="*/ 10000 h 10119"/>
                <a:gd name="connsiteX2" fmla="*/ 0 w 10000"/>
                <a:gd name="connsiteY2" fmla="*/ 0 h 10119"/>
                <a:gd name="connsiteX3" fmla="*/ 10000 w 10000"/>
                <a:gd name="connsiteY3" fmla="*/ 0 h 10119"/>
                <a:gd name="connsiteX0" fmla="*/ 10793 w 10793"/>
                <a:gd name="connsiteY0" fmla="*/ 9941 h 10000"/>
                <a:gd name="connsiteX1" fmla="*/ 0 w 10793"/>
                <a:gd name="connsiteY1" fmla="*/ 10000 h 10000"/>
                <a:gd name="connsiteX2" fmla="*/ 0 w 10793"/>
                <a:gd name="connsiteY2" fmla="*/ 0 h 10000"/>
                <a:gd name="connsiteX3" fmla="*/ 10000 w 10793"/>
                <a:gd name="connsiteY3" fmla="*/ 0 h 10000"/>
                <a:gd name="connsiteX0" fmla="*/ 10678 w 10678"/>
                <a:gd name="connsiteY0" fmla="*/ 10014 h 10014"/>
                <a:gd name="connsiteX1" fmla="*/ 0 w 10678"/>
                <a:gd name="connsiteY1" fmla="*/ 10000 h 10014"/>
                <a:gd name="connsiteX2" fmla="*/ 0 w 10678"/>
                <a:gd name="connsiteY2" fmla="*/ 0 h 10014"/>
                <a:gd name="connsiteX3" fmla="*/ 10000 w 10678"/>
                <a:gd name="connsiteY3" fmla="*/ 0 h 10014"/>
              </a:gdLst>
              <a:ahLst/>
              <a:cxnLst>
                <a:cxn ang="0">
                  <a:pos x="connsiteX0" y="connsiteY0"/>
                </a:cxn>
                <a:cxn ang="0">
                  <a:pos x="connsiteX1" y="connsiteY1"/>
                </a:cxn>
                <a:cxn ang="0">
                  <a:pos x="connsiteX2" y="connsiteY2"/>
                </a:cxn>
                <a:cxn ang="0">
                  <a:pos x="connsiteX3" y="connsiteY3"/>
                </a:cxn>
              </a:cxnLst>
              <a:rect l="l" t="t" r="r" b="b"/>
              <a:pathLst>
                <a:path w="10678" h="10014">
                  <a:moveTo>
                    <a:pt x="10678" y="10014"/>
                  </a:moveTo>
                  <a:lnTo>
                    <a:pt x="0" y="10000"/>
                  </a:lnTo>
                  <a:lnTo>
                    <a:pt x="0" y="0"/>
                  </a:lnTo>
                  <a:lnTo>
                    <a:pt x="10000" y="0"/>
                  </a:lnTo>
                </a:path>
              </a:pathLst>
            </a:custGeom>
            <a:noFill/>
            <a:ln w="28575">
              <a:solidFill>
                <a:schemeClr val="accent2">
                  <a:lumMod val="40000"/>
                  <a:lumOff val="60000"/>
                </a:schemeClr>
              </a:solidFill>
              <a:prstDash val="solid"/>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 name="TextBox 129"/>
            <p:cNvSpPr txBox="1"/>
            <p:nvPr/>
          </p:nvSpPr>
          <p:spPr>
            <a:xfrm>
              <a:off x="227924" y="1549148"/>
              <a:ext cx="1507144" cy="307777"/>
            </a:xfrm>
            <a:prstGeom prst="rect">
              <a:avLst/>
            </a:prstGeom>
            <a:noFill/>
          </p:spPr>
          <p:txBody>
            <a:bodyPr wrap="none" rtlCol="0">
              <a:spAutoFit/>
            </a:bodyPr>
            <a:lstStyle/>
            <a:p>
              <a:r>
                <a:rPr lang="en-US" sz="1400" b="1" dirty="0" smtClean="0">
                  <a:solidFill>
                    <a:schemeClr val="accent2">
                      <a:lumMod val="60000"/>
                      <a:lumOff val="40000"/>
                    </a:schemeClr>
                  </a:solidFill>
                </a:rPr>
                <a:t>Start Integrated</a:t>
              </a:r>
              <a:endParaRPr lang="en-US" sz="1400" b="1" dirty="0">
                <a:solidFill>
                  <a:schemeClr val="accent2">
                    <a:lumMod val="60000"/>
                    <a:lumOff val="40000"/>
                  </a:schemeClr>
                </a:solidFill>
              </a:endParaRPr>
            </a:p>
          </p:txBody>
        </p:sp>
      </p:grpSp>
      <p:sp>
        <p:nvSpPr>
          <p:cNvPr id="45058" name="Title 1"/>
          <p:cNvSpPr>
            <a:spLocks noGrp="1"/>
          </p:cNvSpPr>
          <p:nvPr>
            <p:ph type="title"/>
          </p:nvPr>
        </p:nvSpPr>
        <p:spPr>
          <a:xfrm>
            <a:off x="0" y="182460"/>
            <a:ext cx="9144000" cy="585994"/>
          </a:xfrm>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t>
            </a:r>
            <a:r>
              <a:rPr lang="en-US" sz="3600" b="1" dirty="0" smtClean="0">
                <a:effectLst>
                  <a:outerShdw blurRad="38100" dist="38100" dir="2700000" algn="tl">
                    <a:srgbClr val="000000">
                      <a:alpha val="43137"/>
                    </a:srgbClr>
                  </a:outerShdw>
                </a:effectLst>
                <a:latin typeface="Arial" pitchFamily="-112" charset="0"/>
              </a:rPr>
              <a:t>To-Be Acquisition Process</a:t>
            </a:r>
            <a:endParaRPr lang="en-US" sz="3600" b="1" dirty="0">
              <a:effectLst>
                <a:outerShdw blurRad="38100" dist="38100" dir="2700000" algn="tl">
                  <a:srgbClr val="000000">
                    <a:alpha val="43137"/>
                  </a:srgbClr>
                </a:outerShdw>
              </a:effectLst>
              <a:latin typeface="Arial" pitchFamily="-112" charset="0"/>
            </a:endParaRPr>
          </a:p>
        </p:txBody>
      </p:sp>
      <p:sp>
        <p:nvSpPr>
          <p:cNvPr id="2" name="Content Placeholder 1"/>
          <p:cNvSpPr>
            <a:spLocks noGrp="1"/>
          </p:cNvSpPr>
          <p:nvPr>
            <p:ph idx="1"/>
          </p:nvPr>
        </p:nvSpPr>
        <p:spPr>
          <a:xfrm>
            <a:off x="-19878" y="708891"/>
            <a:ext cx="9144000" cy="2968761"/>
          </a:xfrm>
        </p:spPr>
        <p:txBody>
          <a:bodyPr/>
          <a:lstStyle/>
          <a:p>
            <a:r>
              <a:rPr lang="en-US" sz="3200" dirty="0" smtClean="0"/>
              <a:t>To-Be Process</a:t>
            </a:r>
          </a:p>
          <a:p>
            <a:endParaRPr lang="en-US" sz="3200" dirty="0"/>
          </a:p>
          <a:p>
            <a:endParaRPr lang="en-US" sz="3200" dirty="0" smtClean="0"/>
          </a:p>
          <a:p>
            <a:endParaRPr lang="en-US" sz="3200" dirty="0"/>
          </a:p>
          <a:p>
            <a:pPr marL="0" indent="0">
              <a:buNone/>
            </a:pPr>
            <a:endParaRPr lang="en-US" sz="3200" dirty="0"/>
          </a:p>
        </p:txBody>
      </p:sp>
      <p:sp>
        <p:nvSpPr>
          <p:cNvPr id="5" name="Rectangle 198"/>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5126" name="Rectangle 112"/>
          <p:cNvSpPr>
            <a:spLocks noChangeArrowheads="1"/>
          </p:cNvSpPr>
          <p:nvPr/>
        </p:nvSpPr>
        <p:spPr bwMode="auto">
          <a:xfrm>
            <a:off x="4718746" y="8294043"/>
            <a:ext cx="1256118" cy="133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6176" name="Group 9"/>
          <p:cNvGrpSpPr>
            <a:grpSpLocks/>
          </p:cNvGrpSpPr>
          <p:nvPr/>
        </p:nvGrpSpPr>
        <p:grpSpPr bwMode="auto">
          <a:xfrm>
            <a:off x="5319308" y="1176623"/>
            <a:ext cx="2649284" cy="397540"/>
            <a:chOff x="4851" y="-1310"/>
            <a:chExt cx="3035" cy="626"/>
          </a:xfrm>
        </p:grpSpPr>
        <p:sp>
          <p:nvSpPr>
            <p:cNvPr id="6177" name="Freeform 11"/>
            <p:cNvSpPr>
              <a:spLocks/>
            </p:cNvSpPr>
            <p:nvPr/>
          </p:nvSpPr>
          <p:spPr bwMode="auto">
            <a:xfrm>
              <a:off x="4851" y="-1310"/>
              <a:ext cx="3035" cy="626"/>
            </a:xfrm>
            <a:custGeom>
              <a:avLst/>
              <a:gdLst>
                <a:gd name="T0" fmla="*/ 0 w 1899"/>
                <a:gd name="T1" fmla="*/ 0 h 145"/>
                <a:gd name="T2" fmla="*/ 0 w 1899"/>
                <a:gd name="T3" fmla="*/ 0 h 145"/>
                <a:gd name="T4" fmla="*/ 1899 w 1899"/>
                <a:gd name="T5" fmla="*/ 0 h 145"/>
                <a:gd name="T6" fmla="*/ 1899 w 1899"/>
                <a:gd name="T7" fmla="*/ 0 h 145"/>
                <a:gd name="T8" fmla="*/ 1899 w 1899"/>
                <a:gd name="T9" fmla="*/ 73 h 145"/>
                <a:gd name="T10" fmla="*/ 1827 w 1899"/>
                <a:gd name="T11" fmla="*/ 145 h 145"/>
                <a:gd name="T12" fmla="*/ 0 w 1899"/>
                <a:gd name="T13" fmla="*/ 145 h 145"/>
                <a:gd name="T14" fmla="*/ 0 w 1899"/>
                <a:gd name="T15" fmla="*/ 145 h 145"/>
                <a:gd name="T16" fmla="*/ 0 w 1899"/>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9" h="145">
                  <a:moveTo>
                    <a:pt x="0" y="0"/>
                  </a:moveTo>
                  <a:lnTo>
                    <a:pt x="0" y="0"/>
                  </a:lnTo>
                  <a:lnTo>
                    <a:pt x="1899" y="0"/>
                  </a:lnTo>
                  <a:lnTo>
                    <a:pt x="1899" y="73"/>
                  </a:lnTo>
                  <a:lnTo>
                    <a:pt x="1827" y="145"/>
                  </a:lnTo>
                  <a:lnTo>
                    <a:pt x="0" y="145"/>
                  </a:lnTo>
                  <a:lnTo>
                    <a:pt x="0" y="0"/>
                  </a:lnTo>
                  <a:close/>
                </a:path>
              </a:pathLst>
            </a:custGeom>
            <a:noFill/>
            <a:ln w="1270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78" name="Rectangle 10"/>
            <p:cNvSpPr>
              <a:spLocks noChangeArrowheads="1"/>
            </p:cNvSpPr>
            <p:nvPr/>
          </p:nvSpPr>
          <p:spPr bwMode="auto">
            <a:xfrm>
              <a:off x="4993" y="-1118"/>
              <a:ext cx="2823"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Development by System Integrato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10" name="Group 9"/>
          <p:cNvGrpSpPr/>
          <p:nvPr/>
        </p:nvGrpSpPr>
        <p:grpSpPr>
          <a:xfrm>
            <a:off x="526618" y="1486652"/>
            <a:ext cx="8192677" cy="4925068"/>
            <a:chOff x="526618" y="1486652"/>
            <a:chExt cx="8192677" cy="4925068"/>
          </a:xfrm>
        </p:grpSpPr>
        <p:sp>
          <p:nvSpPr>
            <p:cNvPr id="245" name="Freeform 95"/>
            <p:cNvSpPr>
              <a:spLocks/>
            </p:cNvSpPr>
            <p:nvPr/>
          </p:nvSpPr>
          <p:spPr bwMode="auto">
            <a:xfrm rot="16200000" flipV="1">
              <a:off x="5589338" y="1464341"/>
              <a:ext cx="598905" cy="3189615"/>
            </a:xfrm>
            <a:custGeom>
              <a:avLst/>
              <a:gdLst>
                <a:gd name="T0" fmla="*/ 299 w 784"/>
                <a:gd name="T1" fmla="*/ 2675 h 2675"/>
                <a:gd name="T2" fmla="*/ 0 w 784"/>
                <a:gd name="T3" fmla="*/ 2675 h 2675"/>
                <a:gd name="T4" fmla="*/ 0 w 784"/>
                <a:gd name="T5" fmla="*/ 0 h 2675"/>
                <a:gd name="T6" fmla="*/ 784 w 784"/>
                <a:gd name="T7" fmla="*/ 0 h 2675"/>
                <a:gd name="connsiteX0" fmla="*/ 9883 w 10000"/>
                <a:gd name="connsiteY0" fmla="*/ 10119 h 10119"/>
                <a:gd name="connsiteX1" fmla="*/ 0 w 10000"/>
                <a:gd name="connsiteY1" fmla="*/ 10000 h 10119"/>
                <a:gd name="connsiteX2" fmla="*/ 0 w 10000"/>
                <a:gd name="connsiteY2" fmla="*/ 0 h 10119"/>
                <a:gd name="connsiteX3" fmla="*/ 10000 w 10000"/>
                <a:gd name="connsiteY3" fmla="*/ 0 h 10119"/>
                <a:gd name="connsiteX0" fmla="*/ 10793 w 10793"/>
                <a:gd name="connsiteY0" fmla="*/ 9941 h 10000"/>
                <a:gd name="connsiteX1" fmla="*/ 0 w 10793"/>
                <a:gd name="connsiteY1" fmla="*/ 10000 h 10000"/>
                <a:gd name="connsiteX2" fmla="*/ 0 w 10793"/>
                <a:gd name="connsiteY2" fmla="*/ 0 h 10000"/>
                <a:gd name="connsiteX3" fmla="*/ 10000 w 10793"/>
                <a:gd name="connsiteY3" fmla="*/ 0 h 10000"/>
                <a:gd name="connsiteX0" fmla="*/ 10678 w 10678"/>
                <a:gd name="connsiteY0" fmla="*/ 10014 h 10014"/>
                <a:gd name="connsiteX1" fmla="*/ 0 w 10678"/>
                <a:gd name="connsiteY1" fmla="*/ 10000 h 10014"/>
                <a:gd name="connsiteX2" fmla="*/ 0 w 10678"/>
                <a:gd name="connsiteY2" fmla="*/ 0 h 10014"/>
                <a:gd name="connsiteX3" fmla="*/ 10000 w 10678"/>
                <a:gd name="connsiteY3" fmla="*/ 0 h 10014"/>
                <a:gd name="connsiteX0" fmla="*/ 4502 w 10000"/>
                <a:gd name="connsiteY0" fmla="*/ 10014 h 10014"/>
                <a:gd name="connsiteX1" fmla="*/ 0 w 10000"/>
                <a:gd name="connsiteY1" fmla="*/ 10000 h 10014"/>
                <a:gd name="connsiteX2" fmla="*/ 0 w 10000"/>
                <a:gd name="connsiteY2" fmla="*/ 0 h 10014"/>
                <a:gd name="connsiteX3" fmla="*/ 10000 w 10000"/>
                <a:gd name="connsiteY3" fmla="*/ 0 h 10014"/>
                <a:gd name="connsiteX0" fmla="*/ 4502 w 10000"/>
                <a:gd name="connsiteY0" fmla="*/ 10014 h 10014"/>
                <a:gd name="connsiteX1" fmla="*/ 0 w 10000"/>
                <a:gd name="connsiteY1" fmla="*/ 7663 h 10014"/>
                <a:gd name="connsiteX2" fmla="*/ 0 w 10000"/>
                <a:gd name="connsiteY2" fmla="*/ 0 h 10014"/>
                <a:gd name="connsiteX3" fmla="*/ 10000 w 10000"/>
                <a:gd name="connsiteY3" fmla="*/ 0 h 10014"/>
              </a:gdLst>
              <a:ahLst/>
              <a:cxnLst>
                <a:cxn ang="0">
                  <a:pos x="connsiteX0" y="connsiteY0"/>
                </a:cxn>
                <a:cxn ang="0">
                  <a:pos x="connsiteX1" y="connsiteY1"/>
                </a:cxn>
                <a:cxn ang="0">
                  <a:pos x="connsiteX2" y="connsiteY2"/>
                </a:cxn>
                <a:cxn ang="0">
                  <a:pos x="connsiteX3" y="connsiteY3"/>
                </a:cxn>
              </a:cxnLst>
              <a:rect l="l" t="t" r="r" b="b"/>
              <a:pathLst>
                <a:path w="10000" h="10014">
                  <a:moveTo>
                    <a:pt x="4502" y="10014"/>
                  </a:moveTo>
                  <a:lnTo>
                    <a:pt x="0" y="7663"/>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62" name="Freeform 66"/>
            <p:cNvSpPr>
              <a:spLocks/>
            </p:cNvSpPr>
            <p:nvPr/>
          </p:nvSpPr>
          <p:spPr bwMode="auto">
            <a:xfrm>
              <a:off x="1342977" y="3351058"/>
              <a:ext cx="851961" cy="816780"/>
            </a:xfrm>
            <a:custGeom>
              <a:avLst/>
              <a:gdLst>
                <a:gd name="T0" fmla="*/ 405 w 865"/>
                <a:gd name="T1" fmla="*/ 1293 h 1293"/>
                <a:gd name="T2" fmla="*/ 0 w 865"/>
                <a:gd name="T3" fmla="*/ 1293 h 1293"/>
                <a:gd name="T4" fmla="*/ 0 w 865"/>
                <a:gd name="T5" fmla="*/ 0 h 1293"/>
                <a:gd name="T6" fmla="*/ 865 w 865"/>
                <a:gd name="T7" fmla="*/ 0 h 1293"/>
                <a:gd name="connsiteX0" fmla="*/ 11288 w 11288"/>
                <a:gd name="connsiteY0" fmla="*/ 10000 h 10000"/>
                <a:gd name="connsiteX1" fmla="*/ 0 w 11288"/>
                <a:gd name="connsiteY1" fmla="*/ 10000 h 10000"/>
                <a:gd name="connsiteX2" fmla="*/ 0 w 11288"/>
                <a:gd name="connsiteY2" fmla="*/ 0 h 10000"/>
                <a:gd name="connsiteX3" fmla="*/ 10000 w 11288"/>
                <a:gd name="connsiteY3" fmla="*/ 0 h 10000"/>
                <a:gd name="connsiteX0" fmla="*/ 11288 w 11288"/>
                <a:gd name="connsiteY0" fmla="*/ 10000 h 10000"/>
                <a:gd name="connsiteX1" fmla="*/ 0 w 11288"/>
                <a:gd name="connsiteY1" fmla="*/ 10000 h 10000"/>
                <a:gd name="connsiteX2" fmla="*/ 0 w 11288"/>
                <a:gd name="connsiteY2" fmla="*/ 0 h 10000"/>
                <a:gd name="connsiteX3" fmla="*/ 3801 w 11288"/>
                <a:gd name="connsiteY3" fmla="*/ 0 h 10000"/>
              </a:gdLst>
              <a:ahLst/>
              <a:cxnLst>
                <a:cxn ang="0">
                  <a:pos x="connsiteX0" y="connsiteY0"/>
                </a:cxn>
                <a:cxn ang="0">
                  <a:pos x="connsiteX1" y="connsiteY1"/>
                </a:cxn>
                <a:cxn ang="0">
                  <a:pos x="connsiteX2" y="connsiteY2"/>
                </a:cxn>
                <a:cxn ang="0">
                  <a:pos x="connsiteX3" y="connsiteY3"/>
                </a:cxn>
              </a:cxnLst>
              <a:rect l="l" t="t" r="r" b="b"/>
              <a:pathLst>
                <a:path w="11288" h="10000">
                  <a:moveTo>
                    <a:pt x="11288" y="10000"/>
                  </a:moveTo>
                  <a:lnTo>
                    <a:pt x="0" y="10000"/>
                  </a:lnTo>
                  <a:lnTo>
                    <a:pt x="0" y="0"/>
                  </a:lnTo>
                  <a:lnTo>
                    <a:pt x="3801"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31" name="Freeform 102"/>
            <p:cNvSpPr>
              <a:spLocks/>
            </p:cNvSpPr>
            <p:nvPr/>
          </p:nvSpPr>
          <p:spPr bwMode="auto">
            <a:xfrm>
              <a:off x="4602786" y="1880194"/>
              <a:ext cx="2011680" cy="274341"/>
            </a:xfrm>
            <a:custGeom>
              <a:avLst/>
              <a:gdLst>
                <a:gd name="T0" fmla="*/ 0 w 2821"/>
                <a:gd name="T1" fmla="*/ 517 h 517"/>
                <a:gd name="T2" fmla="*/ 1981 w 2821"/>
                <a:gd name="T3" fmla="*/ 517 h 517"/>
                <a:gd name="T4" fmla="*/ 1981 w 2821"/>
                <a:gd name="T5" fmla="*/ 0 h 517"/>
                <a:gd name="T6" fmla="*/ 2821 w 2821"/>
                <a:gd name="T7" fmla="*/ 0 h 517"/>
                <a:gd name="connsiteX0" fmla="*/ 0 w 10000"/>
                <a:gd name="connsiteY0" fmla="*/ 10000 h 10000"/>
                <a:gd name="connsiteX1" fmla="*/ 7022 w 10000"/>
                <a:gd name="connsiteY1" fmla="*/ 10000 h 10000"/>
                <a:gd name="connsiteX2" fmla="*/ 8195 w 10000"/>
                <a:gd name="connsiteY2" fmla="*/ 0 h 10000"/>
                <a:gd name="connsiteX3" fmla="*/ 10000 w 10000"/>
                <a:gd name="connsiteY3" fmla="*/ 0 h 10000"/>
                <a:gd name="connsiteX0" fmla="*/ 0 w 10000"/>
                <a:gd name="connsiteY0" fmla="*/ 10000 h 10000"/>
                <a:gd name="connsiteX1" fmla="*/ 824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4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6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60 w 10000"/>
                <a:gd name="connsiteY1" fmla="*/ 9592 h 10000"/>
                <a:gd name="connsiteX2" fmla="*/ 8195 w 10000"/>
                <a:gd name="connsiteY2" fmla="*/ 0 h 10000"/>
                <a:gd name="connsiteX3" fmla="*/ 10000 w 10000"/>
                <a:gd name="connsiteY3" fmla="*/ 0 h 10000"/>
                <a:gd name="connsiteX0" fmla="*/ 0 w 10000"/>
                <a:gd name="connsiteY0" fmla="*/ 10000 h 10000"/>
                <a:gd name="connsiteX1" fmla="*/ 8220 w 10000"/>
                <a:gd name="connsiteY1" fmla="*/ 9766 h 10000"/>
                <a:gd name="connsiteX2" fmla="*/ 8195 w 10000"/>
                <a:gd name="connsiteY2" fmla="*/ 0 h 10000"/>
                <a:gd name="connsiteX3" fmla="*/ 10000 w 10000"/>
                <a:gd name="connsiteY3" fmla="*/ 0 h 10000"/>
              </a:gdLst>
              <a:ahLst/>
              <a:cxnLst>
                <a:cxn ang="0">
                  <a:pos x="connsiteX0" y="connsiteY0"/>
                </a:cxn>
                <a:cxn ang="0">
                  <a:pos x="connsiteX1" y="connsiteY1"/>
                </a:cxn>
                <a:cxn ang="0">
                  <a:pos x="connsiteX2" y="connsiteY2"/>
                </a:cxn>
                <a:cxn ang="0">
                  <a:pos x="connsiteX3" y="connsiteY3"/>
                </a:cxn>
              </a:cxnLst>
              <a:rect l="l" t="t" r="r" b="b"/>
              <a:pathLst>
                <a:path w="10000" h="10000">
                  <a:moveTo>
                    <a:pt x="0" y="10000"/>
                  </a:moveTo>
                  <a:lnTo>
                    <a:pt x="8220" y="9766"/>
                  </a:lnTo>
                  <a:cubicBezTo>
                    <a:pt x="8185" y="9694"/>
                    <a:pt x="8210" y="3197"/>
                    <a:pt x="8195" y="0"/>
                  </a:cubicBezTo>
                  <a:lnTo>
                    <a:pt x="10000" y="0"/>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 name="Line 82"/>
            <p:cNvSpPr>
              <a:spLocks noChangeShapeType="1"/>
            </p:cNvSpPr>
            <p:nvPr/>
          </p:nvSpPr>
          <p:spPr bwMode="auto">
            <a:xfrm rot="16200000">
              <a:off x="4876407" y="2039925"/>
              <a:ext cx="635" cy="45720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200" name="Line 27"/>
            <p:cNvSpPr>
              <a:spLocks noChangeShapeType="1"/>
            </p:cNvSpPr>
            <p:nvPr/>
          </p:nvSpPr>
          <p:spPr bwMode="auto">
            <a:xfrm>
              <a:off x="4055334" y="5878097"/>
              <a:ext cx="873" cy="179719"/>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 name="Line 70"/>
            <p:cNvSpPr>
              <a:spLocks noChangeShapeType="1"/>
            </p:cNvSpPr>
            <p:nvPr/>
          </p:nvSpPr>
          <p:spPr bwMode="auto">
            <a:xfrm>
              <a:off x="3075645" y="5226565"/>
              <a:ext cx="873" cy="169558"/>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 name="Freeform 66"/>
            <p:cNvSpPr>
              <a:spLocks/>
            </p:cNvSpPr>
            <p:nvPr/>
          </p:nvSpPr>
          <p:spPr bwMode="auto">
            <a:xfrm>
              <a:off x="1415678" y="4545646"/>
              <a:ext cx="851961" cy="629591"/>
            </a:xfrm>
            <a:custGeom>
              <a:avLst/>
              <a:gdLst>
                <a:gd name="T0" fmla="*/ 405 w 865"/>
                <a:gd name="T1" fmla="*/ 1293 h 1293"/>
                <a:gd name="T2" fmla="*/ 0 w 865"/>
                <a:gd name="T3" fmla="*/ 1293 h 1293"/>
                <a:gd name="T4" fmla="*/ 0 w 865"/>
                <a:gd name="T5" fmla="*/ 0 h 1293"/>
                <a:gd name="T6" fmla="*/ 865 w 865"/>
                <a:gd name="T7" fmla="*/ 0 h 1293"/>
                <a:gd name="connsiteX0" fmla="*/ 11288 w 11288"/>
                <a:gd name="connsiteY0" fmla="*/ 10000 h 10000"/>
                <a:gd name="connsiteX1" fmla="*/ 0 w 11288"/>
                <a:gd name="connsiteY1" fmla="*/ 10000 h 10000"/>
                <a:gd name="connsiteX2" fmla="*/ 0 w 11288"/>
                <a:gd name="connsiteY2" fmla="*/ 0 h 10000"/>
                <a:gd name="connsiteX3" fmla="*/ 10000 w 11288"/>
                <a:gd name="connsiteY3" fmla="*/ 0 h 10000"/>
              </a:gdLst>
              <a:ahLst/>
              <a:cxnLst>
                <a:cxn ang="0">
                  <a:pos x="connsiteX0" y="connsiteY0"/>
                </a:cxn>
                <a:cxn ang="0">
                  <a:pos x="connsiteX1" y="connsiteY1"/>
                </a:cxn>
                <a:cxn ang="0">
                  <a:pos x="connsiteX2" y="connsiteY2"/>
                </a:cxn>
                <a:cxn ang="0">
                  <a:pos x="connsiteX3" y="connsiteY3"/>
                </a:cxn>
              </a:cxnLst>
              <a:rect l="l" t="t" r="r" b="b"/>
              <a:pathLst>
                <a:path w="11288" h="10000">
                  <a:moveTo>
                    <a:pt x="11288" y="10000"/>
                  </a:moveTo>
                  <a:lnTo>
                    <a:pt x="0" y="10000"/>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 name="Line 70"/>
            <p:cNvSpPr>
              <a:spLocks noChangeShapeType="1"/>
            </p:cNvSpPr>
            <p:nvPr/>
          </p:nvSpPr>
          <p:spPr bwMode="auto">
            <a:xfrm>
              <a:off x="3089495" y="4575415"/>
              <a:ext cx="873" cy="169558"/>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 name="Line 82"/>
            <p:cNvSpPr>
              <a:spLocks noChangeShapeType="1"/>
            </p:cNvSpPr>
            <p:nvPr/>
          </p:nvSpPr>
          <p:spPr bwMode="auto">
            <a:xfrm rot="16200000">
              <a:off x="4605702" y="2859782"/>
              <a:ext cx="635" cy="27432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28" name="Line 110"/>
            <p:cNvSpPr>
              <a:spLocks noChangeShapeType="1"/>
            </p:cNvSpPr>
            <p:nvPr/>
          </p:nvSpPr>
          <p:spPr bwMode="auto">
            <a:xfrm>
              <a:off x="3482705" y="1890670"/>
              <a:ext cx="873" cy="182894"/>
            </a:xfrm>
            <a:prstGeom prst="line">
              <a:avLst/>
            </a:prstGeom>
            <a:noFill/>
            <a:ln w="0">
              <a:solidFill>
                <a:srgbClr val="DD0000"/>
              </a:solidFill>
              <a:round/>
              <a:headEnd/>
              <a:tailEnd type="stealth"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77" name="Freeform 172"/>
            <p:cNvSpPr>
              <a:spLocks/>
            </p:cNvSpPr>
            <p:nvPr/>
          </p:nvSpPr>
          <p:spPr bwMode="auto">
            <a:xfrm>
              <a:off x="4125469" y="3752409"/>
              <a:ext cx="391290" cy="281794"/>
            </a:xfrm>
            <a:custGeom>
              <a:avLst/>
              <a:gdLst>
                <a:gd name="T0" fmla="*/ 509 w 509"/>
                <a:gd name="T1" fmla="*/ 0 h 452"/>
                <a:gd name="T2" fmla="*/ 0 w 509"/>
                <a:gd name="T3" fmla="*/ 0 h 452"/>
                <a:gd name="T4" fmla="*/ 0 w 509"/>
                <a:gd name="T5" fmla="*/ 452 h 452"/>
                <a:gd name="connsiteX0" fmla="*/ 10000 w 10000"/>
                <a:gd name="connsiteY0" fmla="*/ 0 h 20232"/>
                <a:gd name="connsiteX1" fmla="*/ 0 w 10000"/>
                <a:gd name="connsiteY1" fmla="*/ 0 h 20232"/>
                <a:gd name="connsiteX2" fmla="*/ 775 w 10000"/>
                <a:gd name="connsiteY2" fmla="*/ 20232 h 20232"/>
                <a:gd name="connsiteX0" fmla="*/ 10000 w 10000"/>
                <a:gd name="connsiteY0" fmla="*/ 0 h 21162"/>
                <a:gd name="connsiteX1" fmla="*/ 0 w 10000"/>
                <a:gd name="connsiteY1" fmla="*/ 0 h 21162"/>
                <a:gd name="connsiteX2" fmla="*/ 387 w 10000"/>
                <a:gd name="connsiteY2" fmla="*/ 21162 h 21162"/>
                <a:gd name="connsiteX0" fmla="*/ 15427 w 15427"/>
                <a:gd name="connsiteY0" fmla="*/ 0 h 14651"/>
                <a:gd name="connsiteX1" fmla="*/ 5427 w 15427"/>
                <a:gd name="connsiteY1" fmla="*/ 0 h 14651"/>
                <a:gd name="connsiteX2" fmla="*/ 0 w 15427"/>
                <a:gd name="connsiteY2" fmla="*/ 14651 h 14651"/>
                <a:gd name="connsiteX0" fmla="*/ 14264 w 14264"/>
                <a:gd name="connsiteY0" fmla="*/ 0 h 12326"/>
                <a:gd name="connsiteX1" fmla="*/ 4264 w 14264"/>
                <a:gd name="connsiteY1" fmla="*/ 0 h 12326"/>
                <a:gd name="connsiteX2" fmla="*/ 0 w 14264"/>
                <a:gd name="connsiteY2" fmla="*/ 12326 h 12326"/>
              </a:gdLst>
              <a:ahLst/>
              <a:cxnLst>
                <a:cxn ang="0">
                  <a:pos x="connsiteX0" y="connsiteY0"/>
                </a:cxn>
                <a:cxn ang="0">
                  <a:pos x="connsiteX1" y="connsiteY1"/>
                </a:cxn>
                <a:cxn ang="0">
                  <a:pos x="connsiteX2" y="connsiteY2"/>
                </a:cxn>
              </a:cxnLst>
              <a:rect l="l" t="t" r="r" b="b"/>
              <a:pathLst>
                <a:path w="14264" h="12326">
                  <a:moveTo>
                    <a:pt x="14264" y="0"/>
                  </a:moveTo>
                  <a:lnTo>
                    <a:pt x="4264" y="0"/>
                  </a:lnTo>
                  <a:cubicBezTo>
                    <a:pt x="4264" y="3333"/>
                    <a:pt x="0" y="8993"/>
                    <a:pt x="0" y="12326"/>
                  </a:cubicBez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18" name="Freeform 120"/>
            <p:cNvSpPr>
              <a:spLocks/>
            </p:cNvSpPr>
            <p:nvPr/>
          </p:nvSpPr>
          <p:spPr bwMode="auto">
            <a:xfrm>
              <a:off x="7411033" y="2727868"/>
              <a:ext cx="198890" cy="1011203"/>
            </a:xfrm>
            <a:custGeom>
              <a:avLst/>
              <a:gdLst>
                <a:gd name="T0" fmla="*/ 420 w 420"/>
                <a:gd name="T1" fmla="*/ 0 h 2037"/>
                <a:gd name="T2" fmla="*/ 420 w 420"/>
                <a:gd name="T3" fmla="*/ 2037 h 2037"/>
                <a:gd name="T4" fmla="*/ 0 w 420"/>
                <a:gd name="T5" fmla="*/ 2037 h 2037"/>
                <a:gd name="connsiteX0" fmla="*/ 5096 w 5096"/>
                <a:gd name="connsiteY0" fmla="*/ 0 h 10000"/>
                <a:gd name="connsiteX1" fmla="*/ 5096 w 5096"/>
                <a:gd name="connsiteY1" fmla="*/ 10000 h 10000"/>
                <a:gd name="connsiteX2" fmla="*/ 0 w 5096"/>
                <a:gd name="connsiteY2" fmla="*/ 10000 h 10000"/>
              </a:gdLst>
              <a:ahLst/>
              <a:cxnLst>
                <a:cxn ang="0">
                  <a:pos x="connsiteX0" y="connsiteY0"/>
                </a:cxn>
                <a:cxn ang="0">
                  <a:pos x="connsiteX1" y="connsiteY1"/>
                </a:cxn>
                <a:cxn ang="0">
                  <a:pos x="connsiteX2" y="connsiteY2"/>
                </a:cxn>
              </a:cxnLst>
              <a:rect l="l" t="t" r="r" b="b"/>
              <a:pathLst>
                <a:path w="5096" h="10000">
                  <a:moveTo>
                    <a:pt x="5096" y="0"/>
                  </a:moveTo>
                  <a:lnTo>
                    <a:pt x="5096" y="10000"/>
                  </a:lnTo>
                  <a:lnTo>
                    <a:pt x="0" y="1000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 name="Line 82"/>
            <p:cNvSpPr>
              <a:spLocks noChangeShapeType="1"/>
            </p:cNvSpPr>
            <p:nvPr/>
          </p:nvSpPr>
          <p:spPr bwMode="auto">
            <a:xfrm>
              <a:off x="3072266" y="3683188"/>
              <a:ext cx="873" cy="274341"/>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 name="Line 82"/>
            <p:cNvSpPr>
              <a:spLocks noChangeShapeType="1"/>
            </p:cNvSpPr>
            <p:nvPr/>
          </p:nvSpPr>
          <p:spPr bwMode="auto">
            <a:xfrm>
              <a:off x="3066501" y="3337722"/>
              <a:ext cx="873" cy="274341"/>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2" name="Line 82"/>
            <p:cNvSpPr>
              <a:spLocks noChangeShapeType="1"/>
            </p:cNvSpPr>
            <p:nvPr/>
          </p:nvSpPr>
          <p:spPr bwMode="auto">
            <a:xfrm>
              <a:off x="3061264" y="3037975"/>
              <a:ext cx="873" cy="182880"/>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46" name="Line 82"/>
            <p:cNvSpPr>
              <a:spLocks noChangeShapeType="1"/>
            </p:cNvSpPr>
            <p:nvPr/>
          </p:nvSpPr>
          <p:spPr bwMode="auto">
            <a:xfrm>
              <a:off x="3067901" y="2698404"/>
              <a:ext cx="873" cy="182880"/>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92" name="Freeform 35"/>
            <p:cNvSpPr>
              <a:spLocks/>
            </p:cNvSpPr>
            <p:nvPr/>
          </p:nvSpPr>
          <p:spPr bwMode="auto">
            <a:xfrm rot="5400000">
              <a:off x="7054311" y="2703982"/>
              <a:ext cx="411480" cy="182880"/>
            </a:xfrm>
            <a:custGeom>
              <a:avLst/>
              <a:gdLst>
                <a:gd name="T0" fmla="*/ 0 w 582"/>
                <a:gd name="T1" fmla="*/ 0 h 388"/>
                <a:gd name="T2" fmla="*/ 582 w 582"/>
                <a:gd name="T3" fmla="*/ 0 h 388"/>
                <a:gd name="T4" fmla="*/ 582 w 582"/>
                <a:gd name="T5" fmla="*/ 388 h 388"/>
              </a:gdLst>
              <a:ahLst/>
              <a:cxnLst>
                <a:cxn ang="0">
                  <a:pos x="T0" y="T1"/>
                </a:cxn>
                <a:cxn ang="0">
                  <a:pos x="T2" y="T3"/>
                </a:cxn>
                <a:cxn ang="0">
                  <a:pos x="T4" y="T5"/>
                </a:cxn>
              </a:cxnLst>
              <a:rect l="0" t="0" r="r" b="b"/>
              <a:pathLst>
                <a:path w="582" h="388">
                  <a:moveTo>
                    <a:pt x="0" y="0"/>
                  </a:moveTo>
                  <a:lnTo>
                    <a:pt x="582" y="0"/>
                  </a:lnTo>
                  <a:lnTo>
                    <a:pt x="582" y="388"/>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 name="Line 82"/>
            <p:cNvSpPr>
              <a:spLocks noChangeShapeType="1"/>
            </p:cNvSpPr>
            <p:nvPr/>
          </p:nvSpPr>
          <p:spPr bwMode="auto">
            <a:xfrm rot="5400000" flipH="1">
              <a:off x="4153173" y="2462116"/>
              <a:ext cx="635" cy="36576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43" name="Line 90"/>
            <p:cNvSpPr>
              <a:spLocks noChangeShapeType="1"/>
            </p:cNvSpPr>
            <p:nvPr/>
          </p:nvSpPr>
          <p:spPr bwMode="auto">
            <a:xfrm>
              <a:off x="3076285" y="2341690"/>
              <a:ext cx="873" cy="182880"/>
            </a:xfrm>
            <a:prstGeom prst="line">
              <a:avLst/>
            </a:prstGeom>
            <a:noFill/>
            <a:ln w="9525">
              <a:solidFill>
                <a:srgbClr val="DD0000"/>
              </a:solidFill>
              <a:round/>
              <a:headEnd/>
              <a:tailEnd type="stealth"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35" name="Freeform 98"/>
            <p:cNvSpPr>
              <a:spLocks/>
            </p:cNvSpPr>
            <p:nvPr/>
          </p:nvSpPr>
          <p:spPr bwMode="auto">
            <a:xfrm>
              <a:off x="4014307" y="2339789"/>
              <a:ext cx="3253338" cy="274320"/>
            </a:xfrm>
            <a:custGeom>
              <a:avLst/>
              <a:gdLst>
                <a:gd name="T0" fmla="*/ 3831 w 3831"/>
                <a:gd name="T1" fmla="*/ 1107 h 1107"/>
                <a:gd name="T2" fmla="*/ 3831 w 3831"/>
                <a:gd name="T3" fmla="*/ 453 h 1107"/>
                <a:gd name="T4" fmla="*/ 0 w 3831"/>
                <a:gd name="T5" fmla="*/ 453 h 1107"/>
                <a:gd name="T6" fmla="*/ 0 w 3831"/>
                <a:gd name="T7" fmla="*/ 0 h 1107"/>
              </a:gdLst>
              <a:ahLst/>
              <a:cxnLst>
                <a:cxn ang="0">
                  <a:pos x="T0" y="T1"/>
                </a:cxn>
                <a:cxn ang="0">
                  <a:pos x="T2" y="T3"/>
                </a:cxn>
                <a:cxn ang="0">
                  <a:pos x="T4" y="T5"/>
                </a:cxn>
                <a:cxn ang="0">
                  <a:pos x="T6" y="T7"/>
                </a:cxn>
              </a:cxnLst>
              <a:rect l="0" t="0" r="r" b="b"/>
              <a:pathLst>
                <a:path w="3831" h="1107">
                  <a:moveTo>
                    <a:pt x="3831" y="1107"/>
                  </a:moveTo>
                  <a:lnTo>
                    <a:pt x="3831" y="453"/>
                  </a:lnTo>
                  <a:lnTo>
                    <a:pt x="0" y="453"/>
                  </a:lnTo>
                  <a:lnTo>
                    <a:pt x="0" y="0"/>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65" name="Rectangle 184"/>
            <p:cNvSpPr>
              <a:spLocks noChangeArrowheads="1"/>
            </p:cNvSpPr>
            <p:nvPr/>
          </p:nvSpPr>
          <p:spPr bwMode="auto">
            <a:xfrm>
              <a:off x="4605630" y="2871012"/>
              <a:ext cx="2560320" cy="255924"/>
            </a:xfrm>
            <a:prstGeom prst="rect">
              <a:avLst/>
            </a:prstGeom>
            <a:solidFill>
              <a:srgbClr val="CCECFF"/>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067" name="Rectangle 182"/>
            <p:cNvSpPr>
              <a:spLocks noChangeArrowheads="1"/>
            </p:cNvSpPr>
            <p:nvPr/>
          </p:nvSpPr>
          <p:spPr bwMode="auto">
            <a:xfrm>
              <a:off x="4640893" y="2899590"/>
              <a:ext cx="2464227" cy="184799"/>
            </a:xfrm>
            <a:prstGeom prst="rect">
              <a:avLst/>
            </a:prstGeom>
            <a:noFill/>
            <a:ln w="9525">
              <a:noFill/>
              <a:miter lim="800000"/>
              <a:headEnd/>
              <a:tailEnd/>
            </a:ln>
            <a:extLst>
              <a:ext uri="{909E8E84-426E-40DD-AFC4-6F175D3DCCD1}">
                <a14:hiddenFill xmlns:a14="http://schemas.microsoft.com/office/drawing/2010/main" xmlns="">
                  <a:solidFill>
                    <a:srgbClr val="FFFFFF"/>
                  </a:solidFill>
                </a14:hiddenFill>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Conceptual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068" name="Line 181"/>
            <p:cNvSpPr>
              <a:spLocks noChangeShapeType="1"/>
            </p:cNvSpPr>
            <p:nvPr/>
          </p:nvSpPr>
          <p:spPr bwMode="auto">
            <a:xfrm>
              <a:off x="4617505" y="3094202"/>
              <a:ext cx="2511364"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72" name="Rectangle 177"/>
            <p:cNvSpPr>
              <a:spLocks noChangeArrowheads="1"/>
            </p:cNvSpPr>
            <p:nvPr/>
          </p:nvSpPr>
          <p:spPr bwMode="auto">
            <a:xfrm>
              <a:off x="4403137" y="3629844"/>
              <a:ext cx="3017652" cy="228617"/>
            </a:xfrm>
            <a:prstGeom prst="rect">
              <a:avLst/>
            </a:prstGeom>
            <a:solidFill>
              <a:srgbClr val="FFFF00"/>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074" name="Rectangle 175"/>
            <p:cNvSpPr>
              <a:spLocks noChangeArrowheads="1"/>
            </p:cNvSpPr>
            <p:nvPr/>
          </p:nvSpPr>
          <p:spPr bwMode="auto">
            <a:xfrm>
              <a:off x="4454639" y="3633019"/>
              <a:ext cx="2898063"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Preliminary Design Descriptio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075" name="Line 174"/>
            <p:cNvSpPr>
              <a:spLocks noChangeShapeType="1"/>
            </p:cNvSpPr>
            <p:nvPr/>
          </p:nvSpPr>
          <p:spPr bwMode="auto">
            <a:xfrm>
              <a:off x="4415457" y="3819352"/>
              <a:ext cx="3017652"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86" name="Rectangle 163"/>
            <p:cNvSpPr>
              <a:spLocks noChangeArrowheads="1"/>
            </p:cNvSpPr>
            <p:nvPr/>
          </p:nvSpPr>
          <p:spPr bwMode="auto">
            <a:xfrm>
              <a:off x="4803418" y="5421045"/>
              <a:ext cx="1961430" cy="220997"/>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sz="1200" dirty="0"/>
            </a:p>
          </p:txBody>
        </p:sp>
        <p:sp>
          <p:nvSpPr>
            <p:cNvPr id="45087" name="Rectangle 162"/>
            <p:cNvSpPr>
              <a:spLocks noChangeArrowheads="1"/>
            </p:cNvSpPr>
            <p:nvPr/>
          </p:nvSpPr>
          <p:spPr bwMode="auto">
            <a:xfrm>
              <a:off x="5114174" y="5436921"/>
              <a:ext cx="1332934" cy="1124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088" name="Rectangle 161"/>
            <p:cNvSpPr>
              <a:spLocks noChangeArrowheads="1"/>
            </p:cNvSpPr>
            <p:nvPr/>
          </p:nvSpPr>
          <p:spPr bwMode="auto">
            <a:xfrm>
              <a:off x="5011999" y="5413771"/>
              <a:ext cx="1544269"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Test Article</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089" name="Line 160"/>
            <p:cNvSpPr>
              <a:spLocks noChangeShapeType="1"/>
            </p:cNvSpPr>
            <p:nvPr/>
          </p:nvSpPr>
          <p:spPr bwMode="auto">
            <a:xfrm>
              <a:off x="4803418" y="5609745"/>
              <a:ext cx="1961430" cy="635"/>
            </a:xfrm>
            <a:prstGeom prst="line">
              <a:avLst/>
            </a:prstGeom>
            <a:noFill/>
            <a:ln w="8">
              <a:solidFill>
                <a:srgbClr val="FFFF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91" name="AutoShape 158"/>
            <p:cNvSpPr>
              <a:spLocks noChangeArrowheads="1"/>
            </p:cNvSpPr>
            <p:nvPr/>
          </p:nvSpPr>
          <p:spPr bwMode="auto">
            <a:xfrm>
              <a:off x="6501588" y="6059154"/>
              <a:ext cx="1463040" cy="201168"/>
            </a:xfrm>
            <a:prstGeom prst="roundRect">
              <a:avLst>
                <a:gd name="adj" fmla="val 22370"/>
              </a:avLst>
            </a:prstGeom>
            <a:solidFill>
              <a:srgbClr val="33CC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092" name="Rectangle 157"/>
            <p:cNvSpPr>
              <a:spLocks noChangeArrowheads="1"/>
            </p:cNvSpPr>
            <p:nvPr/>
          </p:nvSpPr>
          <p:spPr bwMode="auto">
            <a:xfrm>
              <a:off x="6598844" y="6080424"/>
              <a:ext cx="1156606" cy="1689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093" name="Rectangle 156"/>
            <p:cNvSpPr>
              <a:spLocks noChangeArrowheads="1"/>
            </p:cNvSpPr>
            <p:nvPr/>
          </p:nvSpPr>
          <p:spPr bwMode="auto">
            <a:xfrm>
              <a:off x="6588701" y="6067405"/>
              <a:ext cx="128881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Productio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45094" name="Group 153"/>
            <p:cNvGrpSpPr>
              <a:grpSpLocks/>
            </p:cNvGrpSpPr>
            <p:nvPr/>
          </p:nvGrpSpPr>
          <p:grpSpPr bwMode="auto">
            <a:xfrm>
              <a:off x="2106125" y="1712412"/>
              <a:ext cx="3931588" cy="255924"/>
              <a:chOff x="1170" y="529"/>
              <a:chExt cx="4504" cy="403"/>
            </a:xfrm>
            <a:solidFill>
              <a:srgbClr val="FFCCFF"/>
            </a:solidFill>
          </p:grpSpPr>
          <p:sp>
            <p:nvSpPr>
              <p:cNvPr id="6199" name="AutoShape 155"/>
              <p:cNvSpPr>
                <a:spLocks noChangeArrowheads="1"/>
              </p:cNvSpPr>
              <p:nvPr/>
            </p:nvSpPr>
            <p:spPr bwMode="auto">
              <a:xfrm flipV="1">
                <a:off x="1170" y="529"/>
                <a:ext cx="4504" cy="403"/>
              </a:xfrm>
              <a:prstGeom prst="roundRect">
                <a:avLst>
                  <a:gd name="adj" fmla="val 46875"/>
                </a:avLst>
              </a:prstGeom>
              <a:grp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200" name="Rectangle 154"/>
              <p:cNvSpPr>
                <a:spLocks noChangeArrowheads="1"/>
              </p:cNvSpPr>
              <p:nvPr/>
            </p:nvSpPr>
            <p:spPr bwMode="auto">
              <a:xfrm>
                <a:off x="1225" y="594"/>
                <a:ext cx="4424" cy="291"/>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Develop / Update SAVI-Compliant System Requiremen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6197" name="Freeform 152"/>
            <p:cNvSpPr>
              <a:spLocks/>
            </p:cNvSpPr>
            <p:nvPr/>
          </p:nvSpPr>
          <p:spPr bwMode="auto">
            <a:xfrm flipH="1">
              <a:off x="3649430" y="1535869"/>
              <a:ext cx="656429" cy="188609"/>
            </a:xfrm>
            <a:custGeom>
              <a:avLst/>
              <a:gdLst>
                <a:gd name="T0" fmla="*/ 0 w 752"/>
                <a:gd name="T1" fmla="*/ 28 h 264"/>
                <a:gd name="T2" fmla="*/ 55 w 752"/>
                <a:gd name="T3" fmla="*/ 28 h 264"/>
                <a:gd name="T4" fmla="*/ 111 w 752"/>
                <a:gd name="T5" fmla="*/ 28 h 264"/>
                <a:gd name="T6" fmla="*/ 153 w 752"/>
                <a:gd name="T7" fmla="*/ 14 h 264"/>
                <a:gd name="T8" fmla="*/ 195 w 752"/>
                <a:gd name="T9" fmla="*/ 14 h 264"/>
                <a:gd name="T10" fmla="*/ 250 w 752"/>
                <a:gd name="T11" fmla="*/ 14 h 264"/>
                <a:gd name="T12" fmla="*/ 292 w 752"/>
                <a:gd name="T13" fmla="*/ 14 h 264"/>
                <a:gd name="T14" fmla="*/ 348 w 752"/>
                <a:gd name="T15" fmla="*/ 0 h 264"/>
                <a:gd name="T16" fmla="*/ 390 w 752"/>
                <a:gd name="T17" fmla="*/ 0 h 264"/>
                <a:gd name="T18" fmla="*/ 432 w 752"/>
                <a:gd name="T19" fmla="*/ 0 h 264"/>
                <a:gd name="T20" fmla="*/ 473 w 752"/>
                <a:gd name="T21" fmla="*/ 0 h 264"/>
                <a:gd name="T22" fmla="*/ 515 w 752"/>
                <a:gd name="T23" fmla="*/ 0 h 264"/>
                <a:gd name="T24" fmla="*/ 557 w 752"/>
                <a:gd name="T25" fmla="*/ 0 h 264"/>
                <a:gd name="T26" fmla="*/ 599 w 752"/>
                <a:gd name="T27" fmla="*/ 14 h 264"/>
                <a:gd name="T28" fmla="*/ 627 w 752"/>
                <a:gd name="T29" fmla="*/ 14 h 264"/>
                <a:gd name="T30" fmla="*/ 669 w 752"/>
                <a:gd name="T31" fmla="*/ 28 h 264"/>
                <a:gd name="T32" fmla="*/ 696 w 752"/>
                <a:gd name="T33" fmla="*/ 41 h 264"/>
                <a:gd name="T34" fmla="*/ 710 w 752"/>
                <a:gd name="T35" fmla="*/ 69 h 264"/>
                <a:gd name="T36" fmla="*/ 738 w 752"/>
                <a:gd name="T37" fmla="*/ 97 h 264"/>
                <a:gd name="T38" fmla="*/ 752 w 752"/>
                <a:gd name="T39" fmla="*/ 125 h 264"/>
                <a:gd name="T40" fmla="*/ 752 w 752"/>
                <a:gd name="T41" fmla="*/ 153 h 264"/>
                <a:gd name="T42" fmla="*/ 752 w 752"/>
                <a:gd name="T43" fmla="*/ 195 h 264"/>
                <a:gd name="T44" fmla="*/ 752 w 752"/>
                <a:gd name="T45" fmla="*/ 264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52" h="264">
                  <a:moveTo>
                    <a:pt x="0" y="28"/>
                  </a:moveTo>
                  <a:lnTo>
                    <a:pt x="55" y="28"/>
                  </a:lnTo>
                  <a:lnTo>
                    <a:pt x="111" y="28"/>
                  </a:lnTo>
                  <a:lnTo>
                    <a:pt x="153" y="14"/>
                  </a:lnTo>
                  <a:lnTo>
                    <a:pt x="195" y="14"/>
                  </a:lnTo>
                  <a:lnTo>
                    <a:pt x="250" y="14"/>
                  </a:lnTo>
                  <a:lnTo>
                    <a:pt x="292" y="14"/>
                  </a:lnTo>
                  <a:lnTo>
                    <a:pt x="348" y="0"/>
                  </a:lnTo>
                  <a:lnTo>
                    <a:pt x="390" y="0"/>
                  </a:lnTo>
                  <a:lnTo>
                    <a:pt x="432" y="0"/>
                  </a:lnTo>
                  <a:lnTo>
                    <a:pt x="473" y="0"/>
                  </a:lnTo>
                  <a:lnTo>
                    <a:pt x="515" y="0"/>
                  </a:lnTo>
                  <a:lnTo>
                    <a:pt x="557" y="0"/>
                  </a:lnTo>
                  <a:lnTo>
                    <a:pt x="599" y="14"/>
                  </a:lnTo>
                  <a:lnTo>
                    <a:pt x="627" y="14"/>
                  </a:lnTo>
                  <a:lnTo>
                    <a:pt x="669" y="28"/>
                  </a:lnTo>
                  <a:lnTo>
                    <a:pt x="696" y="41"/>
                  </a:lnTo>
                  <a:lnTo>
                    <a:pt x="710" y="69"/>
                  </a:lnTo>
                  <a:lnTo>
                    <a:pt x="738" y="97"/>
                  </a:lnTo>
                  <a:lnTo>
                    <a:pt x="752" y="125"/>
                  </a:lnTo>
                  <a:lnTo>
                    <a:pt x="752" y="153"/>
                  </a:lnTo>
                  <a:lnTo>
                    <a:pt x="752" y="195"/>
                  </a:lnTo>
                  <a:lnTo>
                    <a:pt x="752" y="264"/>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96" name="Freeform 149"/>
            <p:cNvSpPr>
              <a:spLocks/>
            </p:cNvSpPr>
            <p:nvPr/>
          </p:nvSpPr>
          <p:spPr bwMode="auto">
            <a:xfrm>
              <a:off x="6170472" y="2027525"/>
              <a:ext cx="640080" cy="256032"/>
            </a:xfrm>
            <a:custGeom>
              <a:avLst/>
              <a:gdLst>
                <a:gd name="T0" fmla="*/ 1487 w 1487"/>
                <a:gd name="T1" fmla="*/ 0 h 590"/>
                <a:gd name="T2" fmla="*/ 1487 w 1487"/>
                <a:gd name="T3" fmla="*/ 590 h 590"/>
                <a:gd name="T4" fmla="*/ 0 w 1487"/>
                <a:gd name="T5" fmla="*/ 590 h 590"/>
              </a:gdLst>
              <a:ahLst/>
              <a:cxnLst>
                <a:cxn ang="0">
                  <a:pos x="T0" y="T1"/>
                </a:cxn>
                <a:cxn ang="0">
                  <a:pos x="T2" y="T3"/>
                </a:cxn>
                <a:cxn ang="0">
                  <a:pos x="T4" y="T5"/>
                </a:cxn>
              </a:cxnLst>
              <a:rect l="0" t="0" r="r" b="b"/>
              <a:pathLst>
                <a:path w="1487" h="590">
                  <a:moveTo>
                    <a:pt x="1487" y="0"/>
                  </a:moveTo>
                  <a:lnTo>
                    <a:pt x="1487" y="590"/>
                  </a:lnTo>
                  <a:lnTo>
                    <a:pt x="0" y="590"/>
                  </a:lnTo>
                </a:path>
              </a:pathLst>
            </a:custGeom>
            <a:noFill/>
            <a:ln w="0">
              <a:solidFill>
                <a:srgbClr val="DD0000"/>
              </a:solidFill>
              <a:round/>
              <a:headEnd/>
              <a:tailEnd type="stealth" w="med" len="me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45097" name="Group 145"/>
            <p:cNvGrpSpPr>
              <a:grpSpLocks/>
            </p:cNvGrpSpPr>
            <p:nvPr/>
          </p:nvGrpSpPr>
          <p:grpSpPr bwMode="auto">
            <a:xfrm>
              <a:off x="5071747" y="2193272"/>
              <a:ext cx="1097249" cy="210201"/>
              <a:chOff x="4607" y="659"/>
              <a:chExt cx="1257" cy="331"/>
            </a:xfrm>
            <a:solidFill>
              <a:srgbClr val="FFCCFF"/>
            </a:solidFill>
          </p:grpSpPr>
          <p:sp>
            <p:nvSpPr>
              <p:cNvPr id="6194" name="Rectangle 148"/>
              <p:cNvSpPr>
                <a:spLocks noChangeArrowheads="1"/>
              </p:cNvSpPr>
              <p:nvPr/>
            </p:nvSpPr>
            <p:spPr bwMode="auto">
              <a:xfrm>
                <a:off x="4607" y="659"/>
                <a:ext cx="1257" cy="331"/>
              </a:xfrm>
              <a:prstGeom prst="rect">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195" name="Rectangle 147"/>
              <p:cNvSpPr>
                <a:spLocks noChangeArrowheads="1"/>
              </p:cNvSpPr>
              <p:nvPr/>
            </p:nvSpPr>
            <p:spPr bwMode="auto">
              <a:xfrm>
                <a:off x="4666" y="665"/>
                <a:ext cx="1152" cy="270"/>
              </a:xfrm>
              <a:prstGeom prst="rect">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RFI Respons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96" name="Line 146"/>
              <p:cNvSpPr>
                <a:spLocks noChangeShapeType="1"/>
              </p:cNvSpPr>
              <p:nvPr/>
            </p:nvSpPr>
            <p:spPr bwMode="auto">
              <a:xfrm>
                <a:off x="4607" y="945"/>
                <a:ext cx="1257" cy="1"/>
              </a:xfrm>
              <a:prstGeom prst="line">
                <a:avLst/>
              </a:prstGeom>
              <a:grpFill/>
              <a:ln w="8">
                <a:solidFill>
                  <a:srgbClr val="00DC00"/>
                </a:solidFill>
                <a:round/>
                <a:headEnd/>
                <a:tailEnd/>
              </a:ln>
              <a:extLst/>
            </p:spPr>
            <p:txBody>
              <a:bodyPr vert="horz" wrap="square" lIns="91440" tIns="45720" rIns="91440" bIns="45720" numCol="1" anchor="t" anchorCtr="0" compatLnSpc="1">
                <a:prstTxWarp prst="textNoShape">
                  <a:avLst/>
                </a:prstTxWarp>
              </a:bodyPr>
              <a:lstStyle/>
              <a:p>
                <a:endParaRPr lang="en-US"/>
              </a:p>
            </p:txBody>
          </p:sp>
        </p:grpSp>
        <p:grpSp>
          <p:nvGrpSpPr>
            <p:cNvPr id="241" name="Group 240"/>
            <p:cNvGrpSpPr/>
            <p:nvPr/>
          </p:nvGrpSpPr>
          <p:grpSpPr>
            <a:xfrm>
              <a:off x="7970883" y="6154662"/>
              <a:ext cx="400893" cy="161937"/>
              <a:chOff x="7970883" y="6130912"/>
              <a:chExt cx="400893" cy="161937"/>
            </a:xfrm>
          </p:grpSpPr>
          <p:sp>
            <p:nvSpPr>
              <p:cNvPr id="45099" name="Freeform 143"/>
              <p:cNvSpPr>
                <a:spLocks/>
              </p:cNvSpPr>
              <p:nvPr/>
            </p:nvSpPr>
            <p:spPr bwMode="auto">
              <a:xfrm>
                <a:off x="8180609" y="6149328"/>
                <a:ext cx="191167" cy="143521"/>
              </a:xfrm>
              <a:custGeom>
                <a:avLst/>
                <a:gdLst>
                  <a:gd name="T0" fmla="*/ 22 w 27"/>
                  <a:gd name="T1" fmla="*/ 23 h 28"/>
                  <a:gd name="T2" fmla="*/ 22 w 27"/>
                  <a:gd name="T3" fmla="*/ 5 h 28"/>
                  <a:gd name="T4" fmla="*/ 5 w 27"/>
                  <a:gd name="T5" fmla="*/ 5 h 28"/>
                  <a:gd name="T6" fmla="*/ 5 w 27"/>
                  <a:gd name="T7" fmla="*/ 23 h 28"/>
                  <a:gd name="T8" fmla="*/ 22 w 27"/>
                  <a:gd name="T9" fmla="*/ 23 h 28"/>
                </a:gdLst>
                <a:ahLst/>
                <a:cxnLst>
                  <a:cxn ang="0">
                    <a:pos x="T0" y="T1"/>
                  </a:cxn>
                  <a:cxn ang="0">
                    <a:pos x="T2" y="T3"/>
                  </a:cxn>
                  <a:cxn ang="0">
                    <a:pos x="T4" y="T5"/>
                  </a:cxn>
                  <a:cxn ang="0">
                    <a:pos x="T6" y="T7"/>
                  </a:cxn>
                  <a:cxn ang="0">
                    <a:pos x="T8" y="T9"/>
                  </a:cxn>
                </a:cxnLst>
                <a:rect l="0" t="0" r="r" b="b"/>
                <a:pathLst>
                  <a:path w="27" h="28">
                    <a:moveTo>
                      <a:pt x="22" y="23"/>
                    </a:moveTo>
                    <a:cubicBezTo>
                      <a:pt x="27" y="18"/>
                      <a:pt x="27" y="10"/>
                      <a:pt x="22" y="5"/>
                    </a:cubicBezTo>
                    <a:cubicBezTo>
                      <a:pt x="18" y="0"/>
                      <a:pt x="10" y="0"/>
                      <a:pt x="5" y="5"/>
                    </a:cubicBezTo>
                    <a:cubicBezTo>
                      <a:pt x="0" y="10"/>
                      <a:pt x="0" y="18"/>
                      <a:pt x="5" y="23"/>
                    </a:cubicBezTo>
                    <a:cubicBezTo>
                      <a:pt x="10" y="28"/>
                      <a:pt x="18" y="28"/>
                      <a:pt x="22" y="23"/>
                    </a:cubicBezTo>
                  </a:path>
                </a:pathLst>
              </a:custGeom>
              <a:solidFill>
                <a:srgbClr val="FFFFFF"/>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00" name="Freeform 142"/>
              <p:cNvSpPr>
                <a:spLocks/>
              </p:cNvSpPr>
              <p:nvPr/>
            </p:nvSpPr>
            <p:spPr bwMode="auto">
              <a:xfrm>
                <a:off x="8223382" y="6179810"/>
                <a:ext cx="105622" cy="77476"/>
              </a:xfrm>
              <a:custGeom>
                <a:avLst/>
                <a:gdLst>
                  <a:gd name="T0" fmla="*/ 12 w 15"/>
                  <a:gd name="T1" fmla="*/ 12 h 15"/>
                  <a:gd name="T2" fmla="*/ 12 w 15"/>
                  <a:gd name="T3" fmla="*/ 3 h 15"/>
                  <a:gd name="T4" fmla="*/ 3 w 15"/>
                  <a:gd name="T5" fmla="*/ 3 h 15"/>
                  <a:gd name="T6" fmla="*/ 3 w 15"/>
                  <a:gd name="T7" fmla="*/ 12 h 15"/>
                  <a:gd name="T8" fmla="*/ 12 w 15"/>
                  <a:gd name="T9" fmla="*/ 12 h 15"/>
                </a:gdLst>
                <a:ahLst/>
                <a:cxnLst>
                  <a:cxn ang="0">
                    <a:pos x="T0" y="T1"/>
                  </a:cxn>
                  <a:cxn ang="0">
                    <a:pos x="T2" y="T3"/>
                  </a:cxn>
                  <a:cxn ang="0">
                    <a:pos x="T4" y="T5"/>
                  </a:cxn>
                  <a:cxn ang="0">
                    <a:pos x="T6" y="T7"/>
                  </a:cxn>
                  <a:cxn ang="0">
                    <a:pos x="T8" y="T9"/>
                  </a:cxn>
                </a:cxnLst>
                <a:rect l="0" t="0" r="r" b="b"/>
                <a:pathLst>
                  <a:path w="15" h="15">
                    <a:moveTo>
                      <a:pt x="12" y="12"/>
                    </a:moveTo>
                    <a:cubicBezTo>
                      <a:pt x="15" y="10"/>
                      <a:pt x="15" y="5"/>
                      <a:pt x="12" y="3"/>
                    </a:cubicBezTo>
                    <a:cubicBezTo>
                      <a:pt x="10" y="0"/>
                      <a:pt x="5" y="0"/>
                      <a:pt x="3" y="3"/>
                    </a:cubicBezTo>
                    <a:cubicBezTo>
                      <a:pt x="0" y="5"/>
                      <a:pt x="0" y="10"/>
                      <a:pt x="3" y="12"/>
                    </a:cubicBezTo>
                    <a:cubicBezTo>
                      <a:pt x="5" y="15"/>
                      <a:pt x="10" y="15"/>
                      <a:pt x="12" y="12"/>
                    </a:cubicBezTo>
                  </a:path>
                </a:pathLst>
              </a:custGeom>
              <a:solidFill>
                <a:srgbClr val="000000"/>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01" name="Freeform 141"/>
              <p:cNvSpPr>
                <a:spLocks/>
              </p:cNvSpPr>
              <p:nvPr/>
            </p:nvSpPr>
            <p:spPr bwMode="auto">
              <a:xfrm>
                <a:off x="7970883" y="6130912"/>
                <a:ext cx="206880" cy="61600"/>
              </a:xfrm>
              <a:custGeom>
                <a:avLst/>
                <a:gdLst>
                  <a:gd name="T0" fmla="*/ 0 w 237"/>
                  <a:gd name="T1" fmla="*/ 0 h 97"/>
                  <a:gd name="T2" fmla="*/ 14 w 237"/>
                  <a:gd name="T3" fmla="*/ 0 h 97"/>
                  <a:gd name="T4" fmla="*/ 28 w 237"/>
                  <a:gd name="T5" fmla="*/ 0 h 97"/>
                  <a:gd name="T6" fmla="*/ 42 w 237"/>
                  <a:gd name="T7" fmla="*/ 0 h 97"/>
                  <a:gd name="T8" fmla="*/ 56 w 237"/>
                  <a:gd name="T9" fmla="*/ 0 h 97"/>
                  <a:gd name="T10" fmla="*/ 70 w 237"/>
                  <a:gd name="T11" fmla="*/ 14 h 97"/>
                  <a:gd name="T12" fmla="*/ 84 w 237"/>
                  <a:gd name="T13" fmla="*/ 14 h 97"/>
                  <a:gd name="T14" fmla="*/ 98 w 237"/>
                  <a:gd name="T15" fmla="*/ 14 h 97"/>
                  <a:gd name="T16" fmla="*/ 98 w 237"/>
                  <a:gd name="T17" fmla="*/ 28 h 97"/>
                  <a:gd name="T18" fmla="*/ 112 w 237"/>
                  <a:gd name="T19" fmla="*/ 28 h 97"/>
                  <a:gd name="T20" fmla="*/ 126 w 237"/>
                  <a:gd name="T21" fmla="*/ 28 h 97"/>
                  <a:gd name="T22" fmla="*/ 140 w 237"/>
                  <a:gd name="T23" fmla="*/ 42 h 97"/>
                  <a:gd name="T24" fmla="*/ 140 w 237"/>
                  <a:gd name="T25" fmla="*/ 42 h 97"/>
                  <a:gd name="T26" fmla="*/ 153 w 237"/>
                  <a:gd name="T27" fmla="*/ 56 h 97"/>
                  <a:gd name="T28" fmla="*/ 167 w 237"/>
                  <a:gd name="T29" fmla="*/ 56 h 97"/>
                  <a:gd name="T30" fmla="*/ 181 w 237"/>
                  <a:gd name="T31" fmla="*/ 70 h 97"/>
                  <a:gd name="T32" fmla="*/ 181 w 237"/>
                  <a:gd name="T33" fmla="*/ 70 h 97"/>
                  <a:gd name="T34" fmla="*/ 195 w 237"/>
                  <a:gd name="T35" fmla="*/ 83 h 97"/>
                  <a:gd name="T36" fmla="*/ 209 w 237"/>
                  <a:gd name="T37" fmla="*/ 83 h 97"/>
                  <a:gd name="T38" fmla="*/ 223 w 237"/>
                  <a:gd name="T39" fmla="*/ 97 h 97"/>
                  <a:gd name="T40" fmla="*/ 237 w 237"/>
                  <a:gd name="T4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7" h="97">
                    <a:moveTo>
                      <a:pt x="0" y="0"/>
                    </a:moveTo>
                    <a:lnTo>
                      <a:pt x="14" y="0"/>
                    </a:lnTo>
                    <a:lnTo>
                      <a:pt x="28" y="0"/>
                    </a:lnTo>
                    <a:lnTo>
                      <a:pt x="42" y="0"/>
                    </a:lnTo>
                    <a:lnTo>
                      <a:pt x="56" y="0"/>
                    </a:lnTo>
                    <a:lnTo>
                      <a:pt x="70" y="14"/>
                    </a:lnTo>
                    <a:lnTo>
                      <a:pt x="84" y="14"/>
                    </a:lnTo>
                    <a:lnTo>
                      <a:pt x="98" y="14"/>
                    </a:lnTo>
                    <a:lnTo>
                      <a:pt x="98" y="28"/>
                    </a:lnTo>
                    <a:lnTo>
                      <a:pt x="112" y="28"/>
                    </a:lnTo>
                    <a:lnTo>
                      <a:pt x="126" y="28"/>
                    </a:lnTo>
                    <a:lnTo>
                      <a:pt x="140" y="42"/>
                    </a:lnTo>
                    <a:lnTo>
                      <a:pt x="153" y="56"/>
                    </a:lnTo>
                    <a:lnTo>
                      <a:pt x="167" y="56"/>
                    </a:lnTo>
                    <a:lnTo>
                      <a:pt x="181" y="70"/>
                    </a:lnTo>
                    <a:lnTo>
                      <a:pt x="195" y="83"/>
                    </a:lnTo>
                    <a:lnTo>
                      <a:pt x="209" y="83"/>
                    </a:lnTo>
                    <a:lnTo>
                      <a:pt x="223" y="97"/>
                    </a:lnTo>
                    <a:lnTo>
                      <a:pt x="237" y="97"/>
                    </a:lnTo>
                  </a:path>
                </a:pathLst>
              </a:custGeom>
              <a:noFill/>
              <a:ln w="0">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19" name="Line 82"/>
            <p:cNvSpPr>
              <a:spLocks noChangeShapeType="1"/>
            </p:cNvSpPr>
            <p:nvPr/>
          </p:nvSpPr>
          <p:spPr bwMode="auto">
            <a:xfrm rot="5400000" flipH="1">
              <a:off x="6475219" y="2497612"/>
              <a:ext cx="635" cy="274320"/>
            </a:xfrm>
            <a:prstGeom prst="line">
              <a:avLst/>
            </a:prstGeom>
            <a:noFill/>
            <a:ln w="8">
              <a:solidFill>
                <a:srgbClr val="DD0000"/>
              </a:solidFill>
              <a:round/>
              <a:headEnd type="stealth"/>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90" name="AutoShape 139"/>
            <p:cNvSpPr>
              <a:spLocks noChangeArrowheads="1"/>
            </p:cNvSpPr>
            <p:nvPr/>
          </p:nvSpPr>
          <p:spPr bwMode="auto">
            <a:xfrm>
              <a:off x="6622564" y="2487123"/>
              <a:ext cx="1737092" cy="274340"/>
            </a:xfrm>
            <a:prstGeom prst="roundRect">
              <a:avLst>
                <a:gd name="adj" fmla="val 25861"/>
              </a:avLst>
            </a:prstGeom>
            <a:solidFill>
              <a:srgbClr val="FFD757"/>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91" name="Rectangle 138"/>
            <p:cNvSpPr>
              <a:spLocks noChangeArrowheads="1"/>
            </p:cNvSpPr>
            <p:nvPr/>
          </p:nvSpPr>
          <p:spPr bwMode="auto">
            <a:xfrm>
              <a:off x="6613835" y="2526496"/>
              <a:ext cx="1319841" cy="11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92" name="Rectangle 137"/>
            <p:cNvSpPr>
              <a:spLocks noChangeArrowheads="1"/>
            </p:cNvSpPr>
            <p:nvPr/>
          </p:nvSpPr>
          <p:spPr bwMode="auto">
            <a:xfrm>
              <a:off x="6736042" y="2525861"/>
              <a:ext cx="1535450" cy="1847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Acquisi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93" name="Line 136"/>
            <p:cNvSpPr>
              <a:spLocks noChangeShapeType="1"/>
            </p:cNvSpPr>
            <p:nvPr/>
          </p:nvSpPr>
          <p:spPr bwMode="auto">
            <a:xfrm>
              <a:off x="6650497" y="2736448"/>
              <a:ext cx="1700430" cy="635"/>
            </a:xfrm>
            <a:prstGeom prst="line">
              <a:avLst/>
            </a:prstGeom>
            <a:noFill/>
            <a:ln w="8">
              <a:solidFill>
                <a:srgbClr val="007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07" name="Rectangle 131"/>
            <p:cNvSpPr>
              <a:spLocks noChangeArrowheads="1"/>
            </p:cNvSpPr>
            <p:nvPr/>
          </p:nvSpPr>
          <p:spPr bwMode="auto">
            <a:xfrm>
              <a:off x="5216305" y="3173802"/>
              <a:ext cx="1485694"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10" name="Rectangle 128"/>
            <p:cNvSpPr>
              <a:spLocks noChangeArrowheads="1"/>
            </p:cNvSpPr>
            <p:nvPr/>
          </p:nvSpPr>
          <p:spPr bwMode="auto">
            <a:xfrm>
              <a:off x="4775820" y="6078564"/>
              <a:ext cx="1256118" cy="113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127" name="Rectangle 111"/>
            <p:cNvSpPr>
              <a:spLocks noChangeArrowheads="1"/>
            </p:cNvSpPr>
            <p:nvPr/>
          </p:nvSpPr>
          <p:spPr bwMode="auto">
            <a:xfrm>
              <a:off x="4958506" y="4991092"/>
              <a:ext cx="148598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45129" name="Group 106"/>
            <p:cNvGrpSpPr>
              <a:grpSpLocks/>
            </p:cNvGrpSpPr>
            <p:nvPr/>
          </p:nvGrpSpPr>
          <p:grpSpPr bwMode="auto">
            <a:xfrm>
              <a:off x="6444490" y="1737308"/>
              <a:ext cx="2274805" cy="341021"/>
              <a:chOff x="6192" y="409"/>
              <a:chExt cx="2606" cy="537"/>
            </a:xfrm>
          </p:grpSpPr>
          <p:sp>
            <p:nvSpPr>
              <p:cNvPr id="6187" name="AutoShape 109"/>
              <p:cNvSpPr>
                <a:spLocks noChangeArrowheads="1"/>
              </p:cNvSpPr>
              <p:nvPr/>
            </p:nvSpPr>
            <p:spPr bwMode="auto">
              <a:xfrm>
                <a:off x="6389" y="409"/>
                <a:ext cx="2409" cy="448"/>
              </a:xfrm>
              <a:prstGeom prst="roundRect">
                <a:avLst>
                  <a:gd name="adj" fmla="val 23278"/>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88" name="Rectangle 108"/>
              <p:cNvSpPr>
                <a:spLocks noChangeArrowheads="1"/>
              </p:cNvSpPr>
              <p:nvPr/>
            </p:nvSpPr>
            <p:spPr bwMode="auto">
              <a:xfrm>
                <a:off x="6192" y="768"/>
                <a:ext cx="1818"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89" name="Rectangle 107"/>
              <p:cNvSpPr>
                <a:spLocks noChangeArrowheads="1"/>
              </p:cNvSpPr>
              <p:nvPr/>
            </p:nvSpPr>
            <p:spPr bwMode="auto">
              <a:xfrm>
                <a:off x="6465" y="477"/>
                <a:ext cx="2209"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ource Selection RFI Phas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6185" name="AutoShape 105"/>
            <p:cNvSpPr>
              <a:spLocks noChangeArrowheads="1"/>
            </p:cNvSpPr>
            <p:nvPr/>
          </p:nvSpPr>
          <p:spPr bwMode="auto">
            <a:xfrm>
              <a:off x="1629130" y="2090710"/>
              <a:ext cx="3017520" cy="256032"/>
            </a:xfrm>
            <a:prstGeom prst="roundRect">
              <a:avLst>
                <a:gd name="adj" fmla="val 23278"/>
              </a:avLst>
            </a:prstGeom>
            <a:solidFill>
              <a:srgbClr val="FFCCFF"/>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r>
                <a:rPr lang="en-US" dirty="0" smtClean="0"/>
                <a:t> </a:t>
              </a:r>
              <a:endParaRPr lang="en-US" dirty="0"/>
            </a:p>
          </p:txBody>
        </p:sp>
        <p:sp>
          <p:nvSpPr>
            <p:cNvPr id="6186" name="Rectangle 104"/>
            <p:cNvSpPr>
              <a:spLocks noChangeArrowheads="1"/>
            </p:cNvSpPr>
            <p:nvPr/>
          </p:nvSpPr>
          <p:spPr bwMode="auto">
            <a:xfrm>
              <a:off x="1608113" y="2137259"/>
              <a:ext cx="308748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 System Concept Developmen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33" name="Rectangle 100"/>
            <p:cNvSpPr>
              <a:spLocks noChangeArrowheads="1"/>
            </p:cNvSpPr>
            <p:nvPr/>
          </p:nvSpPr>
          <p:spPr bwMode="auto">
            <a:xfrm>
              <a:off x="4652542" y="1971478"/>
              <a:ext cx="1554480" cy="15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new/modified</a:t>
              </a:r>
              <a:r>
                <a:rPr kumimoji="0" lang="en-US" sz="1000" b="0" i="0" u="none" strike="noStrike" cap="none" normalizeH="0" dirty="0" smtClean="0">
                  <a:ln>
                    <a:noFill/>
                  </a:ln>
                  <a:solidFill>
                    <a:srgbClr val="0000FF"/>
                  </a:solidFill>
                  <a:effectLst/>
                  <a:latin typeface="Arial" pitchFamily="34" charset="0"/>
                  <a:ea typeface="Times New Roman" pitchFamily="18" charset="0"/>
                  <a:cs typeface="Arial" pitchFamily="34" charset="0"/>
                </a:rPr>
                <a:t> </a:t>
              </a:r>
              <a:r>
                <a:rPr kumimoji="0" lang="en-US" sz="10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s]</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37" name="Rectangle 96"/>
            <p:cNvSpPr>
              <a:spLocks noChangeArrowheads="1"/>
            </p:cNvSpPr>
            <p:nvPr/>
          </p:nvSpPr>
          <p:spPr bwMode="auto">
            <a:xfrm>
              <a:off x="6878423" y="2258752"/>
              <a:ext cx="731499" cy="175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38" name="Freeform 95"/>
            <p:cNvSpPr>
              <a:spLocks/>
            </p:cNvSpPr>
            <p:nvPr/>
          </p:nvSpPr>
          <p:spPr bwMode="auto">
            <a:xfrm>
              <a:off x="1261147" y="1807727"/>
              <a:ext cx="886927" cy="1188720"/>
            </a:xfrm>
            <a:custGeom>
              <a:avLst/>
              <a:gdLst>
                <a:gd name="T0" fmla="*/ 299 w 784"/>
                <a:gd name="T1" fmla="*/ 2675 h 2675"/>
                <a:gd name="T2" fmla="*/ 0 w 784"/>
                <a:gd name="T3" fmla="*/ 2675 h 2675"/>
                <a:gd name="T4" fmla="*/ 0 w 784"/>
                <a:gd name="T5" fmla="*/ 0 h 2675"/>
                <a:gd name="T6" fmla="*/ 784 w 784"/>
                <a:gd name="T7" fmla="*/ 0 h 2675"/>
                <a:gd name="connsiteX0" fmla="*/ 9883 w 10000"/>
                <a:gd name="connsiteY0" fmla="*/ 10119 h 10119"/>
                <a:gd name="connsiteX1" fmla="*/ 0 w 10000"/>
                <a:gd name="connsiteY1" fmla="*/ 10000 h 10119"/>
                <a:gd name="connsiteX2" fmla="*/ 0 w 10000"/>
                <a:gd name="connsiteY2" fmla="*/ 0 h 10119"/>
                <a:gd name="connsiteX3" fmla="*/ 10000 w 10000"/>
                <a:gd name="connsiteY3" fmla="*/ 0 h 10119"/>
                <a:gd name="connsiteX0" fmla="*/ 10793 w 10793"/>
                <a:gd name="connsiteY0" fmla="*/ 9941 h 10000"/>
                <a:gd name="connsiteX1" fmla="*/ 0 w 10793"/>
                <a:gd name="connsiteY1" fmla="*/ 10000 h 10000"/>
                <a:gd name="connsiteX2" fmla="*/ 0 w 10793"/>
                <a:gd name="connsiteY2" fmla="*/ 0 h 10000"/>
                <a:gd name="connsiteX3" fmla="*/ 10000 w 10793"/>
                <a:gd name="connsiteY3" fmla="*/ 0 h 10000"/>
                <a:gd name="connsiteX0" fmla="*/ 10678 w 10678"/>
                <a:gd name="connsiteY0" fmla="*/ 10014 h 10014"/>
                <a:gd name="connsiteX1" fmla="*/ 0 w 10678"/>
                <a:gd name="connsiteY1" fmla="*/ 10000 h 10014"/>
                <a:gd name="connsiteX2" fmla="*/ 0 w 10678"/>
                <a:gd name="connsiteY2" fmla="*/ 0 h 10014"/>
                <a:gd name="connsiteX3" fmla="*/ 10000 w 10678"/>
                <a:gd name="connsiteY3" fmla="*/ 0 h 10014"/>
              </a:gdLst>
              <a:ahLst/>
              <a:cxnLst>
                <a:cxn ang="0">
                  <a:pos x="connsiteX0" y="connsiteY0"/>
                </a:cxn>
                <a:cxn ang="0">
                  <a:pos x="connsiteX1" y="connsiteY1"/>
                </a:cxn>
                <a:cxn ang="0">
                  <a:pos x="connsiteX2" y="connsiteY2"/>
                </a:cxn>
                <a:cxn ang="0">
                  <a:pos x="connsiteX3" y="connsiteY3"/>
                </a:cxn>
              </a:cxnLst>
              <a:rect l="l" t="t" r="r" b="b"/>
              <a:pathLst>
                <a:path w="10678" h="10014">
                  <a:moveTo>
                    <a:pt x="10678" y="10014"/>
                  </a:moveTo>
                  <a:lnTo>
                    <a:pt x="0" y="10000"/>
                  </a:lnTo>
                  <a:lnTo>
                    <a:pt x="0" y="0"/>
                  </a:lnTo>
                  <a:lnTo>
                    <a:pt x="1000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83" name="Rectangle 88"/>
            <p:cNvSpPr>
              <a:spLocks noChangeArrowheads="1"/>
            </p:cNvSpPr>
            <p:nvPr/>
          </p:nvSpPr>
          <p:spPr bwMode="auto">
            <a:xfrm>
              <a:off x="1326487" y="2512588"/>
              <a:ext cx="2834640" cy="252114"/>
            </a:xfrm>
            <a:prstGeom prst="rect">
              <a:avLst/>
            </a:prstGeom>
            <a:solidFill>
              <a:srgbClr val="FFCCFF"/>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184" name="Line 87"/>
            <p:cNvSpPr>
              <a:spLocks noChangeShapeType="1"/>
            </p:cNvSpPr>
            <p:nvPr/>
          </p:nvSpPr>
          <p:spPr bwMode="auto">
            <a:xfrm>
              <a:off x="1346722" y="2734999"/>
              <a:ext cx="2807208"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82" name="Rectangle 84"/>
            <p:cNvSpPr>
              <a:spLocks noChangeArrowheads="1"/>
            </p:cNvSpPr>
            <p:nvPr/>
          </p:nvSpPr>
          <p:spPr bwMode="auto">
            <a:xfrm>
              <a:off x="1360418" y="2519920"/>
              <a:ext cx="2834640" cy="184666"/>
            </a:xfrm>
            <a:prstGeom prst="rect">
              <a:avLst/>
            </a:prstGeom>
            <a:noFill/>
            <a:ln w="9525">
              <a:noFill/>
              <a:miter lim="800000"/>
              <a:headEnd/>
              <a:tailEnd/>
            </a:ln>
            <a:extLst>
              <a:ext uri="{909E8E84-426E-40DD-AFC4-6F175D3DCCD1}">
                <a14:hiddenFill xmlns:a14="http://schemas.microsoft.com/office/drawing/2010/main" xmlns="">
                  <a:solidFill>
                    <a:srgbClr val="FFFFFF"/>
                  </a:solidFill>
                </a14:hiddenFill>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 System Conceptual Desig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48" name="Rectangle 80"/>
            <p:cNvSpPr>
              <a:spLocks noChangeArrowheads="1"/>
            </p:cNvSpPr>
            <p:nvPr/>
          </p:nvSpPr>
          <p:spPr bwMode="auto">
            <a:xfrm>
              <a:off x="1789596" y="3617778"/>
              <a:ext cx="2377440" cy="240683"/>
            </a:xfrm>
            <a:prstGeom prst="rect">
              <a:avLst/>
            </a:prstGeom>
            <a:solidFill>
              <a:srgbClr val="FFFF00"/>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150" name="Rectangle 78"/>
            <p:cNvSpPr>
              <a:spLocks noChangeArrowheads="1"/>
            </p:cNvSpPr>
            <p:nvPr/>
          </p:nvSpPr>
          <p:spPr bwMode="auto">
            <a:xfrm>
              <a:off x="1817372" y="3633019"/>
              <a:ext cx="234519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 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51" name="Line 77"/>
            <p:cNvSpPr>
              <a:spLocks noChangeShapeType="1"/>
            </p:cNvSpPr>
            <p:nvPr/>
          </p:nvSpPr>
          <p:spPr bwMode="auto">
            <a:xfrm>
              <a:off x="1800943" y="3817327"/>
              <a:ext cx="2377440"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55" name="AutoShape 73"/>
            <p:cNvSpPr>
              <a:spLocks noChangeArrowheads="1"/>
            </p:cNvSpPr>
            <p:nvPr/>
          </p:nvSpPr>
          <p:spPr bwMode="auto">
            <a:xfrm>
              <a:off x="1628288" y="3213888"/>
              <a:ext cx="2926080" cy="274341"/>
            </a:xfrm>
            <a:prstGeom prst="roundRect">
              <a:avLst>
                <a:gd name="adj" fmla="val 39472"/>
              </a:avLst>
            </a:prstGeom>
            <a:solidFill>
              <a:srgbClr val="FFFF00"/>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57" name="Rectangle 71"/>
            <p:cNvSpPr>
              <a:spLocks noChangeArrowheads="1"/>
            </p:cNvSpPr>
            <p:nvPr/>
          </p:nvSpPr>
          <p:spPr bwMode="auto">
            <a:xfrm>
              <a:off x="1710443" y="3263421"/>
              <a:ext cx="2787623"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 System Preliminary Desig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58" name="Line 70"/>
            <p:cNvSpPr>
              <a:spLocks noChangeShapeType="1"/>
            </p:cNvSpPr>
            <p:nvPr/>
          </p:nvSpPr>
          <p:spPr bwMode="auto">
            <a:xfrm>
              <a:off x="3091470" y="4280515"/>
              <a:ext cx="873" cy="169558"/>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59" name="Freeform 69"/>
            <p:cNvSpPr>
              <a:spLocks/>
            </p:cNvSpPr>
            <p:nvPr/>
          </p:nvSpPr>
          <p:spPr bwMode="auto">
            <a:xfrm>
              <a:off x="2219432" y="4531358"/>
              <a:ext cx="56739" cy="51439"/>
            </a:xfrm>
            <a:custGeom>
              <a:avLst/>
              <a:gdLst>
                <a:gd name="T0" fmla="*/ 33 w 65"/>
                <a:gd name="T1" fmla="*/ 81 h 81"/>
                <a:gd name="T2" fmla="*/ 65 w 65"/>
                <a:gd name="T3" fmla="*/ 0 h 81"/>
                <a:gd name="T4" fmla="*/ 0 w 65"/>
                <a:gd name="T5" fmla="*/ 0 h 81"/>
                <a:gd name="T6" fmla="*/ 33 w 65"/>
                <a:gd name="T7" fmla="*/ 81 h 81"/>
              </a:gdLst>
              <a:ahLst/>
              <a:cxnLst>
                <a:cxn ang="0">
                  <a:pos x="T0" y="T1"/>
                </a:cxn>
                <a:cxn ang="0">
                  <a:pos x="T2" y="T3"/>
                </a:cxn>
                <a:cxn ang="0">
                  <a:pos x="T4" y="T5"/>
                </a:cxn>
                <a:cxn ang="0">
                  <a:pos x="T6" y="T7"/>
                </a:cxn>
              </a:cxnLst>
              <a:rect l="0" t="0" r="r" b="b"/>
              <a:pathLst>
                <a:path w="65" h="81">
                  <a:moveTo>
                    <a:pt x="33" y="81"/>
                  </a:moveTo>
                  <a:lnTo>
                    <a:pt x="65" y="0"/>
                  </a:lnTo>
                  <a:lnTo>
                    <a:pt x="0" y="0"/>
                  </a:lnTo>
                  <a:lnTo>
                    <a:pt x="33" y="81"/>
                  </a:lnTo>
                  <a:close/>
                </a:path>
              </a:pathLst>
            </a:custGeom>
            <a:solidFill>
              <a:srgbClr val="DD0000"/>
            </a:solidFill>
            <a:ln w="8">
              <a:solidFill>
                <a:srgbClr val="DD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74" name="AutoShape 54"/>
            <p:cNvSpPr>
              <a:spLocks noChangeArrowheads="1"/>
            </p:cNvSpPr>
            <p:nvPr/>
          </p:nvSpPr>
          <p:spPr bwMode="auto">
            <a:xfrm>
              <a:off x="2170549" y="4448167"/>
              <a:ext cx="1828748" cy="201168"/>
            </a:xfrm>
            <a:prstGeom prst="roundRect">
              <a:avLst>
                <a:gd name="adj" fmla="val 38157"/>
              </a:avLst>
            </a:prstGeom>
            <a:solidFill>
              <a:srgbClr val="66FF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45176" name="Rectangle 52"/>
            <p:cNvSpPr>
              <a:spLocks noChangeArrowheads="1"/>
            </p:cNvSpPr>
            <p:nvPr/>
          </p:nvSpPr>
          <p:spPr bwMode="auto">
            <a:xfrm>
              <a:off x="2283155" y="4450563"/>
              <a:ext cx="1636707"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tailed Desig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88" name="AutoShape 40"/>
            <p:cNvSpPr>
              <a:spLocks noChangeArrowheads="1"/>
            </p:cNvSpPr>
            <p:nvPr/>
          </p:nvSpPr>
          <p:spPr bwMode="auto">
            <a:xfrm>
              <a:off x="4349653" y="2510873"/>
              <a:ext cx="2103120" cy="256032"/>
            </a:xfrm>
            <a:prstGeom prst="roundRect">
              <a:avLst>
                <a:gd name="adj" fmla="val 25861"/>
              </a:avLst>
            </a:prstGeom>
            <a:gradFill flip="none" rotWithShape="1">
              <a:gsLst>
                <a:gs pos="0">
                  <a:srgbClr val="FFD757">
                    <a:tint val="66000"/>
                    <a:satMod val="160000"/>
                  </a:srgbClr>
                </a:gs>
                <a:gs pos="50000">
                  <a:srgbClr val="FFD757">
                    <a:tint val="44500"/>
                    <a:satMod val="160000"/>
                  </a:srgbClr>
                </a:gs>
                <a:gs pos="100000">
                  <a:srgbClr val="FFD757">
                    <a:tint val="23500"/>
                    <a:satMod val="160000"/>
                  </a:srgbClr>
                </a:gs>
              </a:gsLst>
              <a:lin ang="2700000" scaled="1"/>
              <a:tileRect/>
            </a:gra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90" name="Rectangle 38"/>
            <p:cNvSpPr>
              <a:spLocks noChangeArrowheads="1"/>
            </p:cNvSpPr>
            <p:nvPr/>
          </p:nvSpPr>
          <p:spPr bwMode="auto">
            <a:xfrm>
              <a:off x="4400961" y="2535956"/>
              <a:ext cx="2011680"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ource Selection RFP Phas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5191" name="Line 37"/>
            <p:cNvSpPr>
              <a:spLocks noChangeShapeType="1"/>
            </p:cNvSpPr>
            <p:nvPr/>
          </p:nvSpPr>
          <p:spPr bwMode="auto">
            <a:xfrm>
              <a:off x="4350456" y="2736765"/>
              <a:ext cx="2103120" cy="0"/>
            </a:xfrm>
            <a:prstGeom prst="line">
              <a:avLst/>
            </a:prstGeom>
            <a:noFill/>
            <a:ln w="8">
              <a:solidFill>
                <a:srgbClr val="007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94" name="Rectangle 33"/>
            <p:cNvSpPr>
              <a:spLocks noChangeArrowheads="1"/>
            </p:cNvSpPr>
            <p:nvPr/>
          </p:nvSpPr>
          <p:spPr bwMode="auto">
            <a:xfrm>
              <a:off x="3412872" y="6298681"/>
              <a:ext cx="1221202" cy="113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198" name="Line 29"/>
            <p:cNvSpPr>
              <a:spLocks noChangeShapeType="1"/>
            </p:cNvSpPr>
            <p:nvPr/>
          </p:nvSpPr>
          <p:spPr bwMode="auto">
            <a:xfrm>
              <a:off x="5210729" y="6152184"/>
              <a:ext cx="1280160" cy="635"/>
            </a:xfrm>
            <a:prstGeom prst="line">
              <a:avLst/>
            </a:prstGeom>
            <a:noFill/>
            <a:ln w="8">
              <a:solidFill>
                <a:srgbClr val="DD0000"/>
              </a:solidFill>
              <a:round/>
              <a:headEnd/>
              <a:tailEnd type="stealth"/>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205" name="Freeform 22"/>
            <p:cNvSpPr>
              <a:spLocks/>
            </p:cNvSpPr>
            <p:nvPr/>
          </p:nvSpPr>
          <p:spPr bwMode="auto">
            <a:xfrm>
              <a:off x="4533111" y="5529003"/>
              <a:ext cx="274320" cy="215281"/>
            </a:xfrm>
            <a:custGeom>
              <a:avLst/>
              <a:gdLst>
                <a:gd name="T0" fmla="*/ 736 w 736"/>
                <a:gd name="T1" fmla="*/ 0 h 339"/>
                <a:gd name="T2" fmla="*/ 0 w 736"/>
                <a:gd name="T3" fmla="*/ 0 h 339"/>
                <a:gd name="T4" fmla="*/ 0 w 736"/>
                <a:gd name="T5" fmla="*/ 339 h 339"/>
              </a:gdLst>
              <a:ahLst/>
              <a:cxnLst>
                <a:cxn ang="0">
                  <a:pos x="T0" y="T1"/>
                </a:cxn>
                <a:cxn ang="0">
                  <a:pos x="T2" y="T3"/>
                </a:cxn>
                <a:cxn ang="0">
                  <a:pos x="T4" y="T5"/>
                </a:cxn>
              </a:cxnLst>
              <a:rect l="0" t="0" r="r" b="b"/>
              <a:pathLst>
                <a:path w="736" h="339">
                  <a:moveTo>
                    <a:pt x="736" y="0"/>
                  </a:moveTo>
                  <a:lnTo>
                    <a:pt x="0" y="0"/>
                  </a:lnTo>
                  <a:lnTo>
                    <a:pt x="0" y="339"/>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214" name="Freeform 13"/>
            <p:cNvSpPr>
              <a:spLocks/>
            </p:cNvSpPr>
            <p:nvPr/>
          </p:nvSpPr>
          <p:spPr bwMode="auto">
            <a:xfrm>
              <a:off x="4267010" y="5518843"/>
              <a:ext cx="182880" cy="225442"/>
            </a:xfrm>
            <a:custGeom>
              <a:avLst/>
              <a:gdLst>
                <a:gd name="T0" fmla="*/ 0 w 444"/>
                <a:gd name="T1" fmla="*/ 0 h 355"/>
                <a:gd name="T2" fmla="*/ 444 w 444"/>
                <a:gd name="T3" fmla="*/ 0 h 355"/>
                <a:gd name="T4" fmla="*/ 444 w 444"/>
                <a:gd name="T5" fmla="*/ 355 h 355"/>
              </a:gdLst>
              <a:ahLst/>
              <a:cxnLst>
                <a:cxn ang="0">
                  <a:pos x="T0" y="T1"/>
                </a:cxn>
                <a:cxn ang="0">
                  <a:pos x="T2" y="T3"/>
                </a:cxn>
                <a:cxn ang="0">
                  <a:pos x="T4" y="T5"/>
                </a:cxn>
              </a:cxnLst>
              <a:rect l="0" t="0" r="r" b="b"/>
              <a:pathLst>
                <a:path w="444" h="355">
                  <a:moveTo>
                    <a:pt x="0" y="0"/>
                  </a:moveTo>
                  <a:lnTo>
                    <a:pt x="444" y="0"/>
                  </a:lnTo>
                  <a:lnTo>
                    <a:pt x="444" y="355"/>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 name="Rectangle 96"/>
            <p:cNvSpPr>
              <a:spLocks noChangeArrowheads="1"/>
            </p:cNvSpPr>
            <p:nvPr/>
          </p:nvSpPr>
          <p:spPr bwMode="auto">
            <a:xfrm>
              <a:off x="540469" y="2173472"/>
              <a:ext cx="70880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dirty="0">
                  <a:solidFill>
                    <a:srgbClr val="0000FF"/>
                  </a:solidFill>
                  <a:latin typeface="Arial" pitchFamily="34" charset="0"/>
                  <a:ea typeface="Times New Roman" pitchFamily="18" charset="0"/>
                  <a:cs typeface="Arial" pitchFamily="34" charset="0"/>
                </a:rPr>
                <a:t>[</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 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AutoShape 196"/>
            <p:cNvSpPr>
              <a:spLocks noChangeArrowheads="1"/>
            </p:cNvSpPr>
            <p:nvPr/>
          </p:nvSpPr>
          <p:spPr bwMode="auto">
            <a:xfrm>
              <a:off x="1352897" y="2902009"/>
              <a:ext cx="3108960" cy="200543"/>
            </a:xfrm>
            <a:prstGeom prst="roundRect">
              <a:avLst>
                <a:gd name="adj" fmla="val 39472"/>
              </a:avLst>
            </a:prstGeom>
            <a:solidFill>
              <a:srgbClr val="CCECFF"/>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30" name="Rectangle 194"/>
            <p:cNvSpPr>
              <a:spLocks noChangeArrowheads="1"/>
            </p:cNvSpPr>
            <p:nvPr/>
          </p:nvSpPr>
          <p:spPr bwMode="auto">
            <a:xfrm>
              <a:off x="1392317" y="2912170"/>
              <a:ext cx="3017520"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System Requirements Review</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24" name="AutoShape 196"/>
            <p:cNvSpPr>
              <a:spLocks noChangeArrowheads="1"/>
            </p:cNvSpPr>
            <p:nvPr/>
          </p:nvSpPr>
          <p:spPr bwMode="auto">
            <a:xfrm>
              <a:off x="2142616" y="3962609"/>
              <a:ext cx="2012059" cy="389919"/>
            </a:xfrm>
            <a:prstGeom prst="roundRect">
              <a:avLst>
                <a:gd name="adj" fmla="val 39472"/>
              </a:avLst>
            </a:prstGeom>
            <a:solidFill>
              <a:srgbClr val="FFFF00"/>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225" name="Rectangle 194"/>
            <p:cNvSpPr>
              <a:spLocks noChangeArrowheads="1"/>
            </p:cNvSpPr>
            <p:nvPr/>
          </p:nvSpPr>
          <p:spPr bwMode="auto">
            <a:xfrm>
              <a:off x="2229034" y="3972770"/>
              <a:ext cx="183049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System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Preliminary Design Review</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28" name="Rectangle 96"/>
            <p:cNvSpPr>
              <a:spLocks noChangeArrowheads="1"/>
            </p:cNvSpPr>
            <p:nvPr/>
          </p:nvSpPr>
          <p:spPr bwMode="auto">
            <a:xfrm>
              <a:off x="552343" y="3622978"/>
              <a:ext cx="70880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dirty="0">
                  <a:solidFill>
                    <a:srgbClr val="0000FF"/>
                  </a:solidFill>
                  <a:latin typeface="Arial" pitchFamily="34" charset="0"/>
                  <a:ea typeface="Times New Roman" pitchFamily="18" charset="0"/>
                  <a:cs typeface="Arial" pitchFamily="34" charset="0"/>
                </a:rPr>
                <a:t>[</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 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9" name="Rectangle 131"/>
            <p:cNvSpPr>
              <a:spLocks noChangeArrowheads="1"/>
            </p:cNvSpPr>
            <p:nvPr/>
          </p:nvSpPr>
          <p:spPr bwMode="auto">
            <a:xfrm>
              <a:off x="4783702" y="3972769"/>
              <a:ext cx="1485694"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30" name="Rectangle 80"/>
            <p:cNvSpPr>
              <a:spLocks noChangeArrowheads="1"/>
            </p:cNvSpPr>
            <p:nvPr/>
          </p:nvSpPr>
          <p:spPr bwMode="auto">
            <a:xfrm>
              <a:off x="1838238" y="4747528"/>
              <a:ext cx="2377440" cy="240683"/>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1" name="Rectangle 78"/>
            <p:cNvSpPr>
              <a:spLocks noChangeArrowheads="1"/>
            </p:cNvSpPr>
            <p:nvPr/>
          </p:nvSpPr>
          <p:spPr bwMode="auto">
            <a:xfrm>
              <a:off x="1866014" y="4762769"/>
              <a:ext cx="234519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 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32" name="Line 77"/>
            <p:cNvSpPr>
              <a:spLocks noChangeShapeType="1"/>
            </p:cNvSpPr>
            <p:nvPr/>
          </p:nvSpPr>
          <p:spPr bwMode="auto">
            <a:xfrm>
              <a:off x="1838011" y="4958652"/>
              <a:ext cx="2377440"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 name="AutoShape 196"/>
            <p:cNvSpPr>
              <a:spLocks noChangeArrowheads="1"/>
            </p:cNvSpPr>
            <p:nvPr/>
          </p:nvSpPr>
          <p:spPr bwMode="auto">
            <a:xfrm>
              <a:off x="1739331" y="5072672"/>
              <a:ext cx="2651902" cy="222267"/>
            </a:xfrm>
            <a:prstGeom prst="roundRect">
              <a:avLst>
                <a:gd name="adj" fmla="val 39472"/>
              </a:avLst>
            </a:prstGeom>
            <a:solidFill>
              <a:srgbClr val="66FF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sz="1200"/>
            </a:p>
          </p:txBody>
        </p:sp>
        <p:sp>
          <p:nvSpPr>
            <p:cNvPr id="234" name="Rectangle 194"/>
            <p:cNvSpPr>
              <a:spLocks noChangeArrowheads="1"/>
            </p:cNvSpPr>
            <p:nvPr/>
          </p:nvSpPr>
          <p:spPr bwMode="auto">
            <a:xfrm>
              <a:off x="1824877" y="5094899"/>
              <a:ext cx="2505253"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a:t>
              </a:r>
              <a:r>
                <a:rPr lang="en-US" sz="1200" dirty="0" smtClean="0">
                  <a:solidFill>
                    <a:srgbClr val="000000"/>
                  </a:solidFill>
                  <a:latin typeface="Arial" pitchFamily="34" charset="0"/>
                  <a:ea typeface="Times New Roman" pitchFamily="18" charset="0"/>
                  <a:cs typeface="Arial" pitchFamily="34" charset="0"/>
                </a:rPr>
                <a:t>Critical Design </a:t>
              </a: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Review</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44" name="Freeform 134"/>
            <p:cNvSpPr>
              <a:spLocks/>
            </p:cNvSpPr>
            <p:nvPr/>
          </p:nvSpPr>
          <p:spPr bwMode="auto">
            <a:xfrm>
              <a:off x="4165589" y="2766905"/>
              <a:ext cx="3516688" cy="1410272"/>
            </a:xfrm>
            <a:custGeom>
              <a:avLst/>
              <a:gdLst>
                <a:gd name="T0" fmla="*/ 0 w 3080"/>
                <a:gd name="T1" fmla="*/ 816 h 816"/>
                <a:gd name="T2" fmla="*/ 3080 w 3080"/>
                <a:gd name="T3" fmla="*/ 816 h 816"/>
                <a:gd name="T4" fmla="*/ 3080 w 3080"/>
                <a:gd name="T5" fmla="*/ 0 h 816"/>
              </a:gdLst>
              <a:ahLst/>
              <a:cxnLst>
                <a:cxn ang="0">
                  <a:pos x="T0" y="T1"/>
                </a:cxn>
                <a:cxn ang="0">
                  <a:pos x="T2" y="T3"/>
                </a:cxn>
                <a:cxn ang="0">
                  <a:pos x="T4" y="T5"/>
                </a:cxn>
              </a:cxnLst>
              <a:rect l="0" t="0" r="r" b="b"/>
              <a:pathLst>
                <a:path w="3080" h="816">
                  <a:moveTo>
                    <a:pt x="0" y="816"/>
                  </a:moveTo>
                  <a:lnTo>
                    <a:pt x="3080" y="816"/>
                  </a:lnTo>
                  <a:lnTo>
                    <a:pt x="308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 name="Rectangle 80"/>
            <p:cNvSpPr>
              <a:spLocks noChangeArrowheads="1"/>
            </p:cNvSpPr>
            <p:nvPr/>
          </p:nvSpPr>
          <p:spPr bwMode="auto">
            <a:xfrm>
              <a:off x="1803122" y="5398678"/>
              <a:ext cx="2468880" cy="240683"/>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3" name="Rectangle 78"/>
            <p:cNvSpPr>
              <a:spLocks noChangeArrowheads="1"/>
            </p:cNvSpPr>
            <p:nvPr/>
          </p:nvSpPr>
          <p:spPr bwMode="auto">
            <a:xfrm>
              <a:off x="1884063" y="5413919"/>
              <a:ext cx="234519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 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0" name="Rectangle 96"/>
            <p:cNvSpPr>
              <a:spLocks noChangeArrowheads="1"/>
            </p:cNvSpPr>
            <p:nvPr/>
          </p:nvSpPr>
          <p:spPr bwMode="auto">
            <a:xfrm>
              <a:off x="526618" y="4630378"/>
              <a:ext cx="708803" cy="3695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dirty="0">
                  <a:solidFill>
                    <a:srgbClr val="0000FF"/>
                  </a:solidFill>
                  <a:latin typeface="Arial" pitchFamily="34" charset="0"/>
                  <a:ea typeface="Times New Roman" pitchFamily="18" charset="0"/>
                  <a:cs typeface="Arial" pitchFamily="34" charset="0"/>
                </a:rPr>
                <a:t>[</a:t>
              </a: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 feedbac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1" name="Freeform 172"/>
            <p:cNvSpPr>
              <a:spLocks/>
            </p:cNvSpPr>
            <p:nvPr/>
          </p:nvSpPr>
          <p:spPr bwMode="auto">
            <a:xfrm>
              <a:off x="4286722" y="4831058"/>
              <a:ext cx="444311" cy="228617"/>
            </a:xfrm>
            <a:custGeom>
              <a:avLst/>
              <a:gdLst>
                <a:gd name="T0" fmla="*/ 509 w 509"/>
                <a:gd name="T1" fmla="*/ 0 h 452"/>
                <a:gd name="T2" fmla="*/ 0 w 509"/>
                <a:gd name="T3" fmla="*/ 0 h 452"/>
                <a:gd name="T4" fmla="*/ 0 w 509"/>
                <a:gd name="T5" fmla="*/ 452 h 452"/>
              </a:gdLst>
              <a:ahLst/>
              <a:cxnLst>
                <a:cxn ang="0">
                  <a:pos x="T0" y="T1"/>
                </a:cxn>
                <a:cxn ang="0">
                  <a:pos x="T2" y="T3"/>
                </a:cxn>
                <a:cxn ang="0">
                  <a:pos x="T4" y="T5"/>
                </a:cxn>
              </a:cxnLst>
              <a:rect l="0" t="0" r="r" b="b"/>
              <a:pathLst>
                <a:path w="509" h="452">
                  <a:moveTo>
                    <a:pt x="509" y="0"/>
                  </a:moveTo>
                  <a:lnTo>
                    <a:pt x="0" y="0"/>
                  </a:lnTo>
                  <a:lnTo>
                    <a:pt x="0" y="452"/>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 name="Rectangle 177"/>
            <p:cNvSpPr>
              <a:spLocks noChangeArrowheads="1"/>
            </p:cNvSpPr>
            <p:nvPr/>
          </p:nvSpPr>
          <p:spPr bwMode="auto">
            <a:xfrm>
              <a:off x="4468686" y="4708494"/>
              <a:ext cx="3017652" cy="228617"/>
            </a:xfrm>
            <a:prstGeom prst="rect">
              <a:avLst/>
            </a:prstGeom>
            <a:solidFill>
              <a:srgbClr val="66FF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3" name="Rectangle 175"/>
            <p:cNvSpPr>
              <a:spLocks noChangeArrowheads="1"/>
            </p:cNvSpPr>
            <p:nvPr/>
          </p:nvSpPr>
          <p:spPr bwMode="auto">
            <a:xfrm>
              <a:off x="4552087" y="4711669"/>
              <a:ext cx="2898063" cy="184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ubsystem Preliminary Design Description</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4" name="Line 174"/>
            <p:cNvSpPr>
              <a:spLocks noChangeShapeType="1"/>
            </p:cNvSpPr>
            <p:nvPr/>
          </p:nvSpPr>
          <p:spPr bwMode="auto">
            <a:xfrm>
              <a:off x="4462741" y="4898944"/>
              <a:ext cx="3017652" cy="635"/>
            </a:xfrm>
            <a:prstGeom prst="line">
              <a:avLst/>
            </a:prstGeom>
            <a:noFill/>
            <a:ln w="8">
              <a:solidFill>
                <a:srgbClr val="00DC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 name="Freeform 134"/>
            <p:cNvSpPr>
              <a:spLocks/>
            </p:cNvSpPr>
            <p:nvPr/>
          </p:nvSpPr>
          <p:spPr bwMode="auto">
            <a:xfrm>
              <a:off x="4389351" y="2766093"/>
              <a:ext cx="3488164" cy="2423160"/>
            </a:xfrm>
            <a:custGeom>
              <a:avLst/>
              <a:gdLst>
                <a:gd name="T0" fmla="*/ 0 w 3080"/>
                <a:gd name="T1" fmla="*/ 816 h 816"/>
                <a:gd name="T2" fmla="*/ 3080 w 3080"/>
                <a:gd name="T3" fmla="*/ 816 h 816"/>
                <a:gd name="T4" fmla="*/ 3080 w 3080"/>
                <a:gd name="T5" fmla="*/ 0 h 816"/>
              </a:gdLst>
              <a:ahLst/>
              <a:cxnLst>
                <a:cxn ang="0">
                  <a:pos x="T0" y="T1"/>
                </a:cxn>
                <a:cxn ang="0">
                  <a:pos x="T2" y="T3"/>
                </a:cxn>
                <a:cxn ang="0">
                  <a:pos x="T4" y="T5"/>
                </a:cxn>
              </a:cxnLst>
              <a:rect l="0" t="0" r="r" b="b"/>
              <a:pathLst>
                <a:path w="3080" h="816">
                  <a:moveTo>
                    <a:pt x="0" y="816"/>
                  </a:moveTo>
                  <a:lnTo>
                    <a:pt x="3080" y="816"/>
                  </a:lnTo>
                  <a:lnTo>
                    <a:pt x="308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 name="Freeform 120"/>
            <p:cNvSpPr>
              <a:spLocks/>
            </p:cNvSpPr>
            <p:nvPr/>
          </p:nvSpPr>
          <p:spPr bwMode="auto">
            <a:xfrm>
              <a:off x="7469650" y="2773393"/>
              <a:ext cx="320040" cy="2030675"/>
            </a:xfrm>
            <a:custGeom>
              <a:avLst/>
              <a:gdLst>
                <a:gd name="T0" fmla="*/ 420 w 420"/>
                <a:gd name="T1" fmla="*/ 0 h 2037"/>
                <a:gd name="T2" fmla="*/ 420 w 420"/>
                <a:gd name="T3" fmla="*/ 2037 h 2037"/>
                <a:gd name="T4" fmla="*/ 0 w 420"/>
                <a:gd name="T5" fmla="*/ 2037 h 2037"/>
                <a:gd name="connsiteX0" fmla="*/ 4987 w 4987"/>
                <a:gd name="connsiteY0" fmla="*/ 0 h 10000"/>
                <a:gd name="connsiteX1" fmla="*/ 4987 w 4987"/>
                <a:gd name="connsiteY1" fmla="*/ 10000 h 10000"/>
                <a:gd name="connsiteX2" fmla="*/ 0 w 4987"/>
                <a:gd name="connsiteY2" fmla="*/ 10000 h 10000"/>
              </a:gdLst>
              <a:ahLst/>
              <a:cxnLst>
                <a:cxn ang="0">
                  <a:pos x="connsiteX0" y="connsiteY0"/>
                </a:cxn>
                <a:cxn ang="0">
                  <a:pos x="connsiteX1" y="connsiteY1"/>
                </a:cxn>
                <a:cxn ang="0">
                  <a:pos x="connsiteX2" y="connsiteY2"/>
                </a:cxn>
              </a:cxnLst>
              <a:rect l="l" t="t" r="r" b="b"/>
              <a:pathLst>
                <a:path w="4987" h="10000">
                  <a:moveTo>
                    <a:pt x="4987" y="0"/>
                  </a:moveTo>
                  <a:lnTo>
                    <a:pt x="4987" y="10000"/>
                  </a:lnTo>
                  <a:lnTo>
                    <a:pt x="0" y="1000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 name="Rectangle 80"/>
            <p:cNvSpPr>
              <a:spLocks noChangeArrowheads="1"/>
            </p:cNvSpPr>
            <p:nvPr/>
          </p:nvSpPr>
          <p:spPr bwMode="auto">
            <a:xfrm>
              <a:off x="2820857" y="6039928"/>
              <a:ext cx="2377440" cy="240683"/>
            </a:xfrm>
            <a:prstGeom prst="rect">
              <a:avLst/>
            </a:prstGeom>
            <a:solidFill>
              <a:srgbClr val="33CC33"/>
            </a:solidFill>
            <a:ln w="8">
              <a:solidFill>
                <a:srgbClr val="00DC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8" name="Rectangle 78"/>
            <p:cNvSpPr>
              <a:spLocks noChangeArrowheads="1"/>
            </p:cNvSpPr>
            <p:nvPr/>
          </p:nvSpPr>
          <p:spPr bwMode="auto">
            <a:xfrm>
              <a:off x="2849664" y="6055169"/>
              <a:ext cx="234519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odel-Based</a:t>
              </a:r>
              <a:r>
                <a:rPr kumimoji="0" lang="en-US" sz="1200" b="0" i="0" u="none" strike="noStrike" cap="none" normalizeH="0" dirty="0" smtClean="0">
                  <a:ln>
                    <a:noFill/>
                  </a:ln>
                  <a:solidFill>
                    <a:srgbClr val="000000"/>
                  </a:solidFill>
                  <a:effectLst/>
                  <a:latin typeface="Arial" pitchFamily="34" charset="0"/>
                  <a:ea typeface="Times New Roman" pitchFamily="18" charset="0"/>
                  <a:cs typeface="Arial" pitchFamily="34" charset="0"/>
                </a:rPr>
                <a:t> </a:t>
              </a: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 Design Data</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9" name="Line 77"/>
            <p:cNvSpPr>
              <a:spLocks noChangeShapeType="1"/>
            </p:cNvSpPr>
            <p:nvPr/>
          </p:nvSpPr>
          <p:spPr bwMode="auto">
            <a:xfrm>
              <a:off x="2820857" y="6251052"/>
              <a:ext cx="2377440" cy="635"/>
            </a:xfrm>
            <a:prstGeom prst="line">
              <a:avLst/>
            </a:prstGeom>
            <a:noFill/>
            <a:ln w="8">
              <a:solidFill>
                <a:srgbClr val="FFFF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240" name="Group 239"/>
            <p:cNvGrpSpPr/>
            <p:nvPr/>
          </p:nvGrpSpPr>
          <p:grpSpPr>
            <a:xfrm>
              <a:off x="4320156" y="1486652"/>
              <a:ext cx="191167" cy="143521"/>
              <a:chOff x="8333009" y="5767353"/>
              <a:chExt cx="191167" cy="143521"/>
            </a:xfrm>
          </p:grpSpPr>
          <p:sp>
            <p:nvSpPr>
              <p:cNvPr id="270" name="Freeform 143"/>
              <p:cNvSpPr>
                <a:spLocks/>
              </p:cNvSpPr>
              <p:nvPr/>
            </p:nvSpPr>
            <p:spPr bwMode="auto">
              <a:xfrm>
                <a:off x="8333009" y="5767353"/>
                <a:ext cx="191167" cy="143521"/>
              </a:xfrm>
              <a:custGeom>
                <a:avLst/>
                <a:gdLst>
                  <a:gd name="T0" fmla="*/ 22 w 27"/>
                  <a:gd name="T1" fmla="*/ 23 h 28"/>
                  <a:gd name="T2" fmla="*/ 22 w 27"/>
                  <a:gd name="T3" fmla="*/ 5 h 28"/>
                  <a:gd name="T4" fmla="*/ 5 w 27"/>
                  <a:gd name="T5" fmla="*/ 5 h 28"/>
                  <a:gd name="T6" fmla="*/ 5 w 27"/>
                  <a:gd name="T7" fmla="*/ 23 h 28"/>
                  <a:gd name="T8" fmla="*/ 22 w 27"/>
                  <a:gd name="T9" fmla="*/ 23 h 28"/>
                </a:gdLst>
                <a:ahLst/>
                <a:cxnLst>
                  <a:cxn ang="0">
                    <a:pos x="T0" y="T1"/>
                  </a:cxn>
                  <a:cxn ang="0">
                    <a:pos x="T2" y="T3"/>
                  </a:cxn>
                  <a:cxn ang="0">
                    <a:pos x="T4" y="T5"/>
                  </a:cxn>
                  <a:cxn ang="0">
                    <a:pos x="T6" y="T7"/>
                  </a:cxn>
                  <a:cxn ang="0">
                    <a:pos x="T8" y="T9"/>
                  </a:cxn>
                </a:cxnLst>
                <a:rect l="0" t="0" r="r" b="b"/>
                <a:pathLst>
                  <a:path w="27" h="28">
                    <a:moveTo>
                      <a:pt x="22" y="23"/>
                    </a:moveTo>
                    <a:cubicBezTo>
                      <a:pt x="27" y="18"/>
                      <a:pt x="27" y="10"/>
                      <a:pt x="22" y="5"/>
                    </a:cubicBezTo>
                    <a:cubicBezTo>
                      <a:pt x="18" y="0"/>
                      <a:pt x="10" y="0"/>
                      <a:pt x="5" y="5"/>
                    </a:cubicBezTo>
                    <a:cubicBezTo>
                      <a:pt x="0" y="10"/>
                      <a:pt x="0" y="18"/>
                      <a:pt x="5" y="23"/>
                    </a:cubicBezTo>
                    <a:cubicBezTo>
                      <a:pt x="10" y="28"/>
                      <a:pt x="18" y="28"/>
                      <a:pt x="22" y="23"/>
                    </a:cubicBezTo>
                  </a:path>
                </a:pathLst>
              </a:custGeom>
              <a:solidFill>
                <a:srgbClr val="FFFFFF"/>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1" name="Freeform 142"/>
              <p:cNvSpPr>
                <a:spLocks/>
              </p:cNvSpPr>
              <p:nvPr/>
            </p:nvSpPr>
            <p:spPr bwMode="auto">
              <a:xfrm>
                <a:off x="8375781" y="5800375"/>
                <a:ext cx="105622" cy="77476"/>
              </a:xfrm>
              <a:custGeom>
                <a:avLst/>
                <a:gdLst>
                  <a:gd name="T0" fmla="*/ 12 w 15"/>
                  <a:gd name="T1" fmla="*/ 12 h 15"/>
                  <a:gd name="T2" fmla="*/ 12 w 15"/>
                  <a:gd name="T3" fmla="*/ 3 h 15"/>
                  <a:gd name="T4" fmla="*/ 3 w 15"/>
                  <a:gd name="T5" fmla="*/ 3 h 15"/>
                  <a:gd name="T6" fmla="*/ 3 w 15"/>
                  <a:gd name="T7" fmla="*/ 12 h 15"/>
                  <a:gd name="T8" fmla="*/ 12 w 15"/>
                  <a:gd name="T9" fmla="*/ 12 h 15"/>
                </a:gdLst>
                <a:ahLst/>
                <a:cxnLst>
                  <a:cxn ang="0">
                    <a:pos x="T0" y="T1"/>
                  </a:cxn>
                  <a:cxn ang="0">
                    <a:pos x="T2" y="T3"/>
                  </a:cxn>
                  <a:cxn ang="0">
                    <a:pos x="T4" y="T5"/>
                  </a:cxn>
                  <a:cxn ang="0">
                    <a:pos x="T6" y="T7"/>
                  </a:cxn>
                  <a:cxn ang="0">
                    <a:pos x="T8" y="T9"/>
                  </a:cxn>
                </a:cxnLst>
                <a:rect l="0" t="0" r="r" b="b"/>
                <a:pathLst>
                  <a:path w="15" h="15">
                    <a:moveTo>
                      <a:pt x="12" y="12"/>
                    </a:moveTo>
                    <a:cubicBezTo>
                      <a:pt x="15" y="10"/>
                      <a:pt x="15" y="5"/>
                      <a:pt x="12" y="3"/>
                    </a:cubicBezTo>
                    <a:cubicBezTo>
                      <a:pt x="10" y="0"/>
                      <a:pt x="5" y="0"/>
                      <a:pt x="3" y="3"/>
                    </a:cubicBezTo>
                    <a:cubicBezTo>
                      <a:pt x="0" y="5"/>
                      <a:pt x="0" y="10"/>
                      <a:pt x="3" y="12"/>
                    </a:cubicBezTo>
                    <a:cubicBezTo>
                      <a:pt x="5" y="15"/>
                      <a:pt x="10" y="15"/>
                      <a:pt x="12" y="12"/>
                    </a:cubicBezTo>
                  </a:path>
                </a:pathLst>
              </a:custGeom>
              <a:solidFill>
                <a:schemeClr val="tx2">
                  <a:lumMod val="60000"/>
                  <a:lumOff val="40000"/>
                </a:schemeClr>
              </a:solidFill>
              <a:ln w="8">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75" name="Freeform 134"/>
            <p:cNvSpPr>
              <a:spLocks/>
            </p:cNvSpPr>
            <p:nvPr/>
          </p:nvSpPr>
          <p:spPr bwMode="auto">
            <a:xfrm>
              <a:off x="5078385" y="2750243"/>
              <a:ext cx="3007513" cy="3118104"/>
            </a:xfrm>
            <a:custGeom>
              <a:avLst/>
              <a:gdLst>
                <a:gd name="T0" fmla="*/ 0 w 3080"/>
                <a:gd name="T1" fmla="*/ 816 h 816"/>
                <a:gd name="T2" fmla="*/ 3080 w 3080"/>
                <a:gd name="T3" fmla="*/ 816 h 816"/>
                <a:gd name="T4" fmla="*/ 3080 w 3080"/>
                <a:gd name="T5" fmla="*/ 0 h 816"/>
              </a:gdLst>
              <a:ahLst/>
              <a:cxnLst>
                <a:cxn ang="0">
                  <a:pos x="T0" y="T1"/>
                </a:cxn>
                <a:cxn ang="0">
                  <a:pos x="T2" y="T3"/>
                </a:cxn>
                <a:cxn ang="0">
                  <a:pos x="T4" y="T5"/>
                </a:cxn>
              </a:cxnLst>
              <a:rect l="0" t="0" r="r" b="b"/>
              <a:pathLst>
                <a:path w="3080" h="816">
                  <a:moveTo>
                    <a:pt x="0" y="816"/>
                  </a:moveTo>
                  <a:lnTo>
                    <a:pt x="3080" y="816"/>
                  </a:lnTo>
                  <a:lnTo>
                    <a:pt x="3080" y="0"/>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 name="Freeform 120"/>
            <p:cNvSpPr>
              <a:spLocks/>
            </p:cNvSpPr>
            <p:nvPr/>
          </p:nvSpPr>
          <p:spPr bwMode="auto">
            <a:xfrm>
              <a:off x="6764848" y="2775318"/>
              <a:ext cx="1221684" cy="2756225"/>
            </a:xfrm>
            <a:custGeom>
              <a:avLst/>
              <a:gdLst>
                <a:gd name="T0" fmla="*/ 420 w 420"/>
                <a:gd name="T1" fmla="*/ 0 h 2037"/>
                <a:gd name="T2" fmla="*/ 420 w 420"/>
                <a:gd name="T3" fmla="*/ 2037 h 2037"/>
                <a:gd name="T4" fmla="*/ 0 w 420"/>
                <a:gd name="T5" fmla="*/ 2037 h 2037"/>
              </a:gdLst>
              <a:ahLst/>
              <a:cxnLst>
                <a:cxn ang="0">
                  <a:pos x="T0" y="T1"/>
                </a:cxn>
                <a:cxn ang="0">
                  <a:pos x="T2" y="T3"/>
                </a:cxn>
                <a:cxn ang="0">
                  <a:pos x="T4" y="T5"/>
                </a:cxn>
              </a:cxnLst>
              <a:rect l="0" t="0" r="r" b="b"/>
              <a:pathLst>
                <a:path w="420" h="2037">
                  <a:moveTo>
                    <a:pt x="420" y="0"/>
                  </a:moveTo>
                  <a:lnTo>
                    <a:pt x="420" y="2037"/>
                  </a:lnTo>
                  <a:lnTo>
                    <a:pt x="0" y="2037"/>
                  </a:lnTo>
                </a:path>
              </a:pathLst>
            </a:custGeom>
            <a:noFill/>
            <a:ln w="8">
              <a:solidFill>
                <a:srgbClr val="DD0000"/>
              </a:solidFill>
              <a:round/>
              <a:headEnd/>
              <a:tailEnd type="stealth"/>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62" name="AutoShape 187"/>
            <p:cNvSpPr>
              <a:spLocks noChangeArrowheads="1"/>
            </p:cNvSpPr>
            <p:nvPr/>
          </p:nvSpPr>
          <p:spPr bwMode="auto">
            <a:xfrm>
              <a:off x="3005466" y="5754575"/>
              <a:ext cx="2103120" cy="201168"/>
            </a:xfrm>
            <a:prstGeom prst="roundRect">
              <a:avLst>
                <a:gd name="adj" fmla="val 45454"/>
              </a:avLst>
            </a:prstGeom>
            <a:solidFill>
              <a:srgbClr val="33CC33"/>
            </a:solidFill>
            <a:ln w="8">
              <a:solidFill>
                <a:srgbClr val="007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064" name="Rectangle 185"/>
            <p:cNvSpPr>
              <a:spLocks noChangeArrowheads="1"/>
            </p:cNvSpPr>
            <p:nvPr/>
          </p:nvSpPr>
          <p:spPr bwMode="auto">
            <a:xfrm>
              <a:off x="3081058" y="5759196"/>
              <a:ext cx="196951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ystem-level Integration Test</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135" name="Line 174"/>
            <p:cNvSpPr>
              <a:spLocks noChangeShapeType="1"/>
            </p:cNvSpPr>
            <p:nvPr/>
          </p:nvSpPr>
          <p:spPr bwMode="auto">
            <a:xfrm>
              <a:off x="1819034" y="5598585"/>
              <a:ext cx="2468880" cy="635"/>
            </a:xfrm>
            <a:prstGeom prst="line">
              <a:avLst/>
            </a:prstGeom>
            <a:noFill/>
            <a:ln w="8">
              <a:solidFill>
                <a:srgbClr val="FFFF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11" name="Rectangle 127"/>
            <p:cNvSpPr>
              <a:spLocks noChangeArrowheads="1"/>
            </p:cNvSpPr>
            <p:nvPr/>
          </p:nvSpPr>
          <p:spPr bwMode="auto">
            <a:xfrm>
              <a:off x="5130530" y="5918787"/>
              <a:ext cx="148598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FF"/>
                  </a:solidFill>
                  <a:effectLst/>
                  <a:latin typeface="Arial" pitchFamily="34" charset="0"/>
                  <a:ea typeface="Times New Roman" pitchFamily="18" charset="0"/>
                  <a:cs typeface="Arial" pitchFamily="34" charset="0"/>
                </a:rPr>
                <a:t>[subsystem feedback]</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7" name="Group 6"/>
          <p:cNvGrpSpPr/>
          <p:nvPr/>
        </p:nvGrpSpPr>
        <p:grpSpPr>
          <a:xfrm>
            <a:off x="7181155" y="2685812"/>
            <a:ext cx="1867953" cy="641878"/>
            <a:chOff x="7181155" y="2685812"/>
            <a:chExt cx="1867953" cy="641878"/>
          </a:xfrm>
        </p:grpSpPr>
        <p:sp>
          <p:nvSpPr>
            <p:cNvPr id="3" name="Oval 2"/>
            <p:cNvSpPr/>
            <p:nvPr/>
          </p:nvSpPr>
          <p:spPr bwMode="auto">
            <a:xfrm>
              <a:off x="7181155" y="2685812"/>
              <a:ext cx="1233637" cy="255924"/>
            </a:xfrm>
            <a:prstGeom prst="ellipse">
              <a:avLst/>
            </a:prstGeom>
            <a:noFill/>
            <a:ln w="38100" cap="flat" cmpd="sng" algn="ctr">
              <a:solidFill>
                <a:srgbClr val="E44814"/>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ndParaRPr>
            </a:p>
          </p:txBody>
        </p:sp>
        <p:sp>
          <p:nvSpPr>
            <p:cNvPr id="4" name="TextBox 3"/>
            <p:cNvSpPr txBox="1"/>
            <p:nvPr/>
          </p:nvSpPr>
          <p:spPr>
            <a:xfrm>
              <a:off x="7572422" y="3019913"/>
              <a:ext cx="1476686" cy="307777"/>
            </a:xfrm>
            <a:prstGeom prst="rect">
              <a:avLst/>
            </a:prstGeom>
            <a:noFill/>
          </p:spPr>
          <p:txBody>
            <a:bodyPr wrap="none" rtlCol="0">
              <a:spAutoFit/>
            </a:bodyPr>
            <a:lstStyle/>
            <a:p>
              <a:r>
                <a:rPr lang="en-US" sz="1400" b="1" dirty="0" smtClean="0">
                  <a:solidFill>
                    <a:srgbClr val="E44814"/>
                  </a:solidFill>
                </a:rPr>
                <a:t>Stay Integrated</a:t>
              </a:r>
              <a:endParaRPr lang="en-US" sz="1400" b="1" dirty="0">
                <a:solidFill>
                  <a:srgbClr val="E44814"/>
                </a:solidFill>
              </a:endParaRPr>
            </a:p>
          </p:txBody>
        </p:sp>
      </p:grpSp>
      <p:grpSp>
        <p:nvGrpSpPr>
          <p:cNvPr id="13" name="Group 12"/>
          <p:cNvGrpSpPr/>
          <p:nvPr/>
        </p:nvGrpSpPr>
        <p:grpSpPr>
          <a:xfrm>
            <a:off x="1760323" y="2258752"/>
            <a:ext cx="6046758" cy="3431049"/>
            <a:chOff x="-5376673" y="2878015"/>
            <a:chExt cx="6046758" cy="3431049"/>
          </a:xfrm>
        </p:grpSpPr>
        <p:sp>
          <p:nvSpPr>
            <p:cNvPr id="6" name="Explosion 2 5"/>
            <p:cNvSpPr/>
            <p:nvPr/>
          </p:nvSpPr>
          <p:spPr bwMode="auto">
            <a:xfrm rot="21241258">
              <a:off x="-5376673" y="2878015"/>
              <a:ext cx="6046758" cy="3431049"/>
            </a:xfrm>
            <a:prstGeom prst="irregularSeal2">
              <a:avLst/>
            </a:prstGeom>
            <a:solidFill>
              <a:srgbClr val="C00000"/>
            </a:solidFill>
            <a:ln w="9525"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ndParaRPr>
            </a:p>
          </p:txBody>
        </p:sp>
        <p:sp>
          <p:nvSpPr>
            <p:cNvPr id="12" name="TextBox 11"/>
            <p:cNvSpPr txBox="1"/>
            <p:nvPr/>
          </p:nvSpPr>
          <p:spPr>
            <a:xfrm rot="21241258">
              <a:off x="-4053319" y="3917578"/>
              <a:ext cx="3150482" cy="1384995"/>
            </a:xfrm>
            <a:prstGeom prst="rect">
              <a:avLst/>
            </a:prstGeom>
            <a:noFill/>
          </p:spPr>
          <p:txBody>
            <a:bodyPr wrap="square" rtlCol="0">
              <a:spAutoFit/>
            </a:bodyPr>
            <a:lstStyle/>
            <a:p>
              <a:pPr algn="ctr"/>
              <a:r>
                <a:rPr lang="en-US" sz="1000" b="1" i="1" dirty="0" smtClean="0">
                  <a:solidFill>
                    <a:schemeClr val="bg1"/>
                  </a:solidFill>
                </a:rPr>
                <a:t>These look like minor changes … but ….</a:t>
              </a:r>
            </a:p>
            <a:p>
              <a:endParaRPr lang="en-US" sz="400" b="1" dirty="0" smtClean="0">
                <a:solidFill>
                  <a:schemeClr val="bg1"/>
                </a:solidFill>
              </a:endParaRPr>
            </a:p>
            <a:p>
              <a:r>
                <a:rPr lang="en-US" sz="1000" b="1" dirty="0" smtClean="0">
                  <a:solidFill>
                    <a:schemeClr val="bg1"/>
                  </a:solidFill>
                </a:rPr>
                <a:t>SAVI </a:t>
              </a:r>
              <a:r>
                <a:rPr lang="en-US" sz="1000" b="1" dirty="0">
                  <a:solidFill>
                    <a:schemeClr val="bg1"/>
                  </a:solidFill>
                </a:rPr>
                <a:t>Technology </a:t>
              </a:r>
              <a:r>
                <a:rPr lang="en-US" sz="1000" b="1" dirty="0" smtClean="0">
                  <a:solidFill>
                    <a:schemeClr val="bg1"/>
                  </a:solidFill>
                </a:rPr>
                <a:t>works properly only when </a:t>
              </a:r>
              <a:r>
                <a:rPr lang="en-US" sz="1000" b="1" dirty="0">
                  <a:solidFill>
                    <a:schemeClr val="bg1"/>
                  </a:solidFill>
                </a:rPr>
                <a:t>the Develop/Update System Requirements, System Concept Development, and System Conceptual Design activities deploy a standardized model based design and requirement development approach</a:t>
              </a:r>
              <a:r>
                <a:rPr lang="en-US" sz="1000" b="1" dirty="0" smtClean="0">
                  <a:solidFill>
                    <a:schemeClr val="bg1"/>
                  </a:solidFill>
                </a:rPr>
                <a:t>.  Model-based Systems Engineering</a:t>
              </a:r>
            </a:p>
            <a:p>
              <a:r>
                <a:rPr lang="en-US" sz="1000" b="1" dirty="0" smtClean="0">
                  <a:solidFill>
                    <a:schemeClr val="bg1"/>
                  </a:solidFill>
                </a:rPr>
                <a:t>Is not a small change.  </a:t>
              </a:r>
              <a:endParaRPr lang="en-US" sz="1000" b="1" dirty="0">
                <a:solidFill>
                  <a:schemeClr val="bg1"/>
                </a:solidFill>
              </a:endParaRPr>
            </a:p>
          </p:txBody>
        </p:sp>
      </p:grpSp>
    </p:spTree>
    <p:extLst>
      <p:ext uri="{BB962C8B-B14F-4D97-AF65-F5344CB8AC3E}">
        <p14:creationId xmlns:p14="http://schemas.microsoft.com/office/powerpoint/2010/main" xmlns="" val="3744631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300" fill="hold">
                                          <p:stCondLst>
                                            <p:cond delay="0"/>
                                          </p:stCondLst>
                                        </p:cTn>
                                        <p:tgtEl>
                                          <p:spTgt spid="9"/>
                                        </p:tgtEl>
                                        <p:attrNameLst>
                                          <p:attrName>r</p:attrName>
                                        </p:attrNameLst>
                                      </p:cBhvr>
                                    </p:animRot>
                                    <p:animRot by="-240000">
                                      <p:cBhvr>
                                        <p:cTn id="7" dur="600" fill="hold">
                                          <p:stCondLst>
                                            <p:cond delay="600"/>
                                          </p:stCondLst>
                                        </p:cTn>
                                        <p:tgtEl>
                                          <p:spTgt spid="9"/>
                                        </p:tgtEl>
                                        <p:attrNameLst>
                                          <p:attrName>r</p:attrName>
                                        </p:attrNameLst>
                                      </p:cBhvr>
                                    </p:animRot>
                                    <p:animRot by="240000">
                                      <p:cBhvr>
                                        <p:cTn id="8" dur="600" fill="hold">
                                          <p:stCondLst>
                                            <p:cond delay="1200"/>
                                          </p:stCondLst>
                                        </p:cTn>
                                        <p:tgtEl>
                                          <p:spTgt spid="9"/>
                                        </p:tgtEl>
                                        <p:attrNameLst>
                                          <p:attrName>r</p:attrName>
                                        </p:attrNameLst>
                                      </p:cBhvr>
                                    </p:animRot>
                                    <p:animRot by="-240000">
                                      <p:cBhvr>
                                        <p:cTn id="9" dur="600" fill="hold">
                                          <p:stCondLst>
                                            <p:cond delay="1800"/>
                                          </p:stCondLst>
                                        </p:cTn>
                                        <p:tgtEl>
                                          <p:spTgt spid="9"/>
                                        </p:tgtEl>
                                        <p:attrNameLst>
                                          <p:attrName>r</p:attrName>
                                        </p:attrNameLst>
                                      </p:cBhvr>
                                    </p:animRot>
                                    <p:animRot by="120000">
                                      <p:cBhvr>
                                        <p:cTn id="10" dur="600" fill="hold">
                                          <p:stCondLst>
                                            <p:cond delay="2400"/>
                                          </p:stCondLst>
                                        </p:cTn>
                                        <p:tgtEl>
                                          <p:spTgt spid="9"/>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32" presetClass="emph" presetSubtype="0" fill="hold" nodeType="clickEffect">
                                  <p:stCondLst>
                                    <p:cond delay="0"/>
                                  </p:stCondLst>
                                  <p:childTnLst>
                                    <p:animRot by="120000">
                                      <p:cBhvr>
                                        <p:cTn id="14" dur="500" fill="hold">
                                          <p:stCondLst>
                                            <p:cond delay="0"/>
                                          </p:stCondLst>
                                        </p:cTn>
                                        <p:tgtEl>
                                          <p:spTgt spid="7"/>
                                        </p:tgtEl>
                                        <p:attrNameLst>
                                          <p:attrName>r</p:attrName>
                                        </p:attrNameLst>
                                      </p:cBhvr>
                                    </p:animRot>
                                    <p:animRot by="-240000">
                                      <p:cBhvr>
                                        <p:cTn id="15" dur="1000" fill="hold">
                                          <p:stCondLst>
                                            <p:cond delay="1000"/>
                                          </p:stCondLst>
                                        </p:cTn>
                                        <p:tgtEl>
                                          <p:spTgt spid="7"/>
                                        </p:tgtEl>
                                        <p:attrNameLst>
                                          <p:attrName>r</p:attrName>
                                        </p:attrNameLst>
                                      </p:cBhvr>
                                    </p:animRot>
                                    <p:animRot by="240000">
                                      <p:cBhvr>
                                        <p:cTn id="16" dur="1000" fill="hold">
                                          <p:stCondLst>
                                            <p:cond delay="2000"/>
                                          </p:stCondLst>
                                        </p:cTn>
                                        <p:tgtEl>
                                          <p:spTgt spid="7"/>
                                        </p:tgtEl>
                                        <p:attrNameLst>
                                          <p:attrName>r</p:attrName>
                                        </p:attrNameLst>
                                      </p:cBhvr>
                                    </p:animRot>
                                    <p:animRot by="-240000">
                                      <p:cBhvr>
                                        <p:cTn id="17" dur="1000" fill="hold">
                                          <p:stCondLst>
                                            <p:cond delay="3000"/>
                                          </p:stCondLst>
                                        </p:cTn>
                                        <p:tgtEl>
                                          <p:spTgt spid="7"/>
                                        </p:tgtEl>
                                        <p:attrNameLst>
                                          <p:attrName>r</p:attrName>
                                        </p:attrNameLst>
                                      </p:cBhvr>
                                    </p:animRot>
                                    <p:animRot by="120000">
                                      <p:cBhvr>
                                        <p:cTn id="18" dur="1000" fill="hold">
                                          <p:stCondLst>
                                            <p:cond delay="4000"/>
                                          </p:stCondLst>
                                        </p:cTn>
                                        <p:tgtEl>
                                          <p:spTgt spid="7"/>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400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14"/>
          <p:cNvSpPr txBox="1">
            <a:spLocks noChangeArrowheads="1"/>
          </p:cNvSpPr>
          <p:nvPr/>
        </p:nvSpPr>
        <p:spPr bwMode="auto">
          <a:xfrm>
            <a:off x="5887545" y="4561718"/>
            <a:ext cx="3256455" cy="125572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spcBef>
                <a:spcPct val="20000"/>
              </a:spcBef>
              <a:buClr>
                <a:srgbClr val="B2B2B2"/>
              </a:buClr>
              <a:buSzPct val="120000"/>
            </a:pPr>
            <a:r>
              <a:rPr lang="en-US" sz="1400" b="1" dirty="0">
                <a:solidFill>
                  <a:srgbClr val="0000CC"/>
                </a:solidFill>
                <a:ea typeface="ＭＳ Ｐゴシック" pitchFamily="-65" charset="-128"/>
              </a:rPr>
              <a:t>Multi levels </a:t>
            </a:r>
            <a:r>
              <a:rPr lang="en-US" sz="1400" b="1" dirty="0">
                <a:solidFill>
                  <a:srgbClr val="0000CC"/>
                </a:solidFill>
                <a:ea typeface="ＭＳ Ｐゴシック" pitchFamily="-65" charset="-128"/>
                <a:sym typeface="Wingdings" pitchFamily="2" charset="2"/>
              </a:rPr>
              <a:t> all systems levels, single system level</a:t>
            </a:r>
            <a:endParaRPr lang="en-US" sz="1400" b="1" dirty="0">
              <a:solidFill>
                <a:srgbClr val="0000CC"/>
              </a:solidFill>
              <a:ea typeface="ＭＳ Ｐゴシック" pitchFamily="-65" charset="-128"/>
            </a:endParaRPr>
          </a:p>
          <a:p>
            <a:pPr algn="ctr">
              <a:spcBef>
                <a:spcPct val="20000"/>
              </a:spcBef>
              <a:buClr>
                <a:srgbClr val="B2B2B2"/>
              </a:buClr>
              <a:buSzPct val="120000"/>
            </a:pPr>
            <a:r>
              <a:rPr lang="en-US" sz="1400" b="1" dirty="0">
                <a:solidFill>
                  <a:srgbClr val="0000CC"/>
                </a:solidFill>
                <a:ea typeface="ＭＳ Ｐゴシック" pitchFamily="-65" charset="-128"/>
              </a:rPr>
              <a:t>Multi-criteria </a:t>
            </a:r>
            <a:r>
              <a:rPr lang="en-US" sz="1400" b="1" dirty="0">
                <a:solidFill>
                  <a:srgbClr val="0000CC"/>
                </a:solidFill>
                <a:ea typeface="ＭＳ Ｐゴシック" pitchFamily="-65" charset="-128"/>
                <a:sym typeface="Wingdings" pitchFamily="2" charset="2"/>
              </a:rPr>
              <a:t> </a:t>
            </a:r>
            <a:r>
              <a:rPr lang="en-US" sz="1400" b="1" dirty="0">
                <a:solidFill>
                  <a:srgbClr val="0000CC"/>
                </a:solidFill>
                <a:ea typeface="ＭＳ Ｐゴシック" pitchFamily="-65" charset="-128"/>
              </a:rPr>
              <a:t>weight, power, …</a:t>
            </a:r>
          </a:p>
          <a:p>
            <a:pPr algn="ctr">
              <a:spcBef>
                <a:spcPct val="20000"/>
              </a:spcBef>
              <a:buClr>
                <a:srgbClr val="B2B2B2"/>
              </a:buClr>
              <a:buSzPct val="120000"/>
            </a:pPr>
            <a:r>
              <a:rPr lang="en-US" sz="1400" b="1" dirty="0" smtClean="0">
                <a:solidFill>
                  <a:srgbClr val="0000CC"/>
                </a:solidFill>
                <a:ea typeface="ＭＳ Ｐゴシック" pitchFamily="-65" charset="-128"/>
              </a:rPr>
              <a:t>Analysis </a:t>
            </a:r>
            <a:r>
              <a:rPr lang="en-US" sz="1400" b="1" dirty="0">
                <a:solidFill>
                  <a:srgbClr val="0000CC"/>
                </a:solidFill>
                <a:ea typeface="ＭＳ Ｐゴシック" pitchFamily="-65" charset="-128"/>
              </a:rPr>
              <a:t>based on the same hierarchical description</a:t>
            </a:r>
          </a:p>
        </p:txBody>
      </p:sp>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t>
            </a:r>
            <a:r>
              <a:rPr lang="en-US" sz="3600" b="1" dirty="0" err="1" smtClean="0">
                <a:effectLst>
                  <a:outerShdw blurRad="38100" dist="38100" dir="2700000" algn="tl">
                    <a:srgbClr val="000000">
                      <a:alpha val="43137"/>
                    </a:srgbClr>
                  </a:outerShdw>
                </a:effectLst>
                <a:latin typeface="Arial" pitchFamily="-112" charset="0"/>
              </a:rPr>
              <a:t>PoC</a:t>
            </a:r>
            <a:r>
              <a:rPr lang="en-US" sz="3600" b="1" dirty="0" smtClean="0">
                <a:effectLst>
                  <a:outerShdw blurRad="38100" dist="38100" dir="2700000" algn="tl">
                    <a:srgbClr val="000000">
                      <a:alpha val="43137"/>
                    </a:srgbClr>
                  </a:outerShdw>
                </a:effectLst>
                <a:latin typeface="Arial" pitchFamily="-112" charset="0"/>
              </a:rPr>
              <a:t> Models</a:t>
            </a:r>
            <a:endParaRPr lang="en-US" sz="3600" b="1" dirty="0">
              <a:effectLst>
                <a:outerShdw blurRad="38100" dist="38100" dir="2700000" algn="tl">
                  <a:srgbClr val="000000">
                    <a:alpha val="43137"/>
                  </a:srgbClr>
                </a:outerShdw>
              </a:effectLst>
              <a:latin typeface="Arial" pitchFamily="-112" charset="0"/>
            </a:endParaRPr>
          </a:p>
        </p:txBody>
      </p:sp>
      <p:sp>
        <p:nvSpPr>
          <p:cNvPr id="2" name="Content Placeholder 1"/>
          <p:cNvSpPr>
            <a:spLocks noGrp="1"/>
          </p:cNvSpPr>
          <p:nvPr>
            <p:ph idx="1"/>
          </p:nvPr>
        </p:nvSpPr>
        <p:spPr/>
        <p:txBody>
          <a:bodyPr/>
          <a:lstStyle/>
          <a:p>
            <a:endParaRPr lang="en-US" dirty="0"/>
          </a:p>
        </p:txBody>
      </p:sp>
      <p:pic>
        <p:nvPicPr>
          <p:cNvPr id="12" name="Picture 20"/>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818975" y="4377375"/>
            <a:ext cx="2120900" cy="1447800"/>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pic>
        <p:nvPicPr>
          <p:cNvPr id="13"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52400" y="1354825"/>
            <a:ext cx="4295775" cy="2741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4" name="Object 6"/>
          <p:cNvGraphicFramePr>
            <a:graphicFrameLocks noChangeAspect="1"/>
          </p:cNvGraphicFramePr>
          <p:nvPr>
            <p:extLst>
              <p:ext uri="{D42A27DB-BD31-4B8C-83A1-F6EECF244321}">
                <p14:modId xmlns:p14="http://schemas.microsoft.com/office/powerpoint/2010/main" xmlns="" val="2152218961"/>
              </p:ext>
            </p:extLst>
          </p:nvPr>
        </p:nvGraphicFramePr>
        <p:xfrm>
          <a:off x="5410200" y="1604150"/>
          <a:ext cx="3505200" cy="2863850"/>
        </p:xfrm>
        <a:graphic>
          <a:graphicData uri="http://schemas.openxmlformats.org/presentationml/2006/ole">
            <p:oleObj spid="_x0000_s4170" r:id="rId6" imgW="7857143" imgH="10980952" progId="">
              <p:embed/>
            </p:oleObj>
          </a:graphicData>
        </a:graphic>
      </p:graphicFrame>
      <p:sp>
        <p:nvSpPr>
          <p:cNvPr id="15" name="AutoShape 7"/>
          <p:cNvSpPr>
            <a:spLocks noChangeArrowheads="1"/>
          </p:cNvSpPr>
          <p:nvPr/>
        </p:nvSpPr>
        <p:spPr bwMode="auto">
          <a:xfrm rot="20326145" flipV="1">
            <a:off x="3549623" y="1630840"/>
            <a:ext cx="2250587" cy="457200"/>
          </a:xfrm>
          <a:prstGeom prst="curvedUpArrow">
            <a:avLst>
              <a:gd name="adj1" fmla="val 100000"/>
              <a:gd name="adj2" fmla="val 200000"/>
              <a:gd name="adj3" fmla="val 33333"/>
            </a:avLst>
          </a:prstGeom>
          <a:solidFill>
            <a:srgbClr val="66FF33">
              <a:alpha val="50195"/>
            </a:srgbClr>
          </a:solidFill>
          <a:ln>
            <a:noFill/>
          </a:ln>
        </p:spPr>
        <p:txBody>
          <a:bodyPr wrap="none" anchor="ctr"/>
          <a:lstStyle/>
          <a:p>
            <a:pPr defTabSz="457200"/>
            <a:endParaRPr lang="en-GB" sz="1800">
              <a:ea typeface="ＭＳ Ｐゴシック" pitchFamily="-65" charset="-128"/>
            </a:endParaRPr>
          </a:p>
        </p:txBody>
      </p:sp>
      <p:graphicFrame>
        <p:nvGraphicFramePr>
          <p:cNvPr id="16" name="Object 8"/>
          <p:cNvGraphicFramePr>
            <a:graphicFrameLocks noChangeAspect="1"/>
          </p:cNvGraphicFramePr>
          <p:nvPr>
            <p:extLst>
              <p:ext uri="{D42A27DB-BD31-4B8C-83A1-F6EECF244321}">
                <p14:modId xmlns:p14="http://schemas.microsoft.com/office/powerpoint/2010/main" xmlns="" val="2889022962"/>
              </p:ext>
            </p:extLst>
          </p:nvPr>
        </p:nvGraphicFramePr>
        <p:xfrm>
          <a:off x="1584680" y="4005197"/>
          <a:ext cx="2003496" cy="2247181"/>
        </p:xfrm>
        <a:graphic>
          <a:graphicData uri="http://schemas.openxmlformats.org/presentationml/2006/ole">
            <p:oleObj spid="_x0000_s4171" name="Photo Editor Photo" r:id="rId7" imgW="10980952" imgH="12317544" progId="">
              <p:embed/>
            </p:oleObj>
          </a:graphicData>
        </a:graphic>
      </p:graphicFrame>
      <p:sp>
        <p:nvSpPr>
          <p:cNvPr id="17" name="Rectangle 9"/>
          <p:cNvSpPr>
            <a:spLocks noChangeArrowheads="1"/>
          </p:cNvSpPr>
          <p:nvPr/>
        </p:nvSpPr>
        <p:spPr bwMode="auto">
          <a:xfrm>
            <a:off x="2796250" y="2492425"/>
            <a:ext cx="990600" cy="304800"/>
          </a:xfrm>
          <a:prstGeom prst="rect">
            <a:avLst/>
          </a:prstGeom>
          <a:noFill/>
          <a:ln w="28575">
            <a:solidFill>
              <a:srgbClr val="92D05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defTabSz="457200"/>
            <a:endParaRPr lang="en-GB" sz="1800">
              <a:ea typeface="ＭＳ Ｐゴシック" pitchFamily="-65" charset="-128"/>
            </a:endParaRPr>
          </a:p>
        </p:txBody>
      </p:sp>
      <p:sp>
        <p:nvSpPr>
          <p:cNvPr id="18" name="Rectangle 10"/>
          <p:cNvSpPr>
            <a:spLocks noChangeArrowheads="1"/>
          </p:cNvSpPr>
          <p:nvPr/>
        </p:nvSpPr>
        <p:spPr bwMode="auto">
          <a:xfrm>
            <a:off x="152400" y="1369674"/>
            <a:ext cx="4267200" cy="2560320"/>
          </a:xfrm>
          <a:prstGeom prst="rect">
            <a:avLst/>
          </a:prstGeom>
          <a:noFill/>
          <a:ln w="2857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defTabSz="457200"/>
            <a:endParaRPr lang="en-GB" sz="1800">
              <a:ea typeface="ＭＳ Ｐゴシック" pitchFamily="-65" charset="-128"/>
            </a:endParaRPr>
          </a:p>
        </p:txBody>
      </p:sp>
      <p:sp>
        <p:nvSpPr>
          <p:cNvPr id="19" name="AutoShape 11"/>
          <p:cNvSpPr>
            <a:spLocks noChangeArrowheads="1"/>
          </p:cNvSpPr>
          <p:nvPr/>
        </p:nvSpPr>
        <p:spPr bwMode="auto">
          <a:xfrm>
            <a:off x="755250" y="3680749"/>
            <a:ext cx="533400" cy="1348451"/>
          </a:xfrm>
          <a:prstGeom prst="curvedRightArrow">
            <a:avLst>
              <a:gd name="adj1" fmla="val 57143"/>
              <a:gd name="adj2" fmla="val 114286"/>
              <a:gd name="adj3" fmla="val 33333"/>
            </a:avLst>
          </a:prstGeom>
          <a:solidFill>
            <a:srgbClr val="FF0000">
              <a:alpha val="50000"/>
            </a:srgbClr>
          </a:solidFill>
          <a:ln>
            <a:noFill/>
          </a:ln>
        </p:spPr>
        <p:txBody>
          <a:bodyPr wrap="none" anchor="ctr"/>
          <a:lstStyle/>
          <a:p>
            <a:pPr defTabSz="457200"/>
            <a:endParaRPr lang="en-GB" sz="1800">
              <a:ea typeface="ＭＳ Ｐゴシック" pitchFamily="-65" charset="-128"/>
            </a:endParaRPr>
          </a:p>
        </p:txBody>
      </p:sp>
      <p:sp>
        <p:nvSpPr>
          <p:cNvPr id="20" name="Text Box 12"/>
          <p:cNvSpPr txBox="1">
            <a:spLocks noChangeArrowheads="1"/>
          </p:cNvSpPr>
          <p:nvPr/>
        </p:nvSpPr>
        <p:spPr bwMode="auto">
          <a:xfrm>
            <a:off x="226800" y="4817400"/>
            <a:ext cx="1414463"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spcBef>
                <a:spcPct val="20000"/>
              </a:spcBef>
              <a:buClr>
                <a:srgbClr val="B2B2B2"/>
              </a:buClr>
              <a:buSzPct val="120000"/>
            </a:pPr>
            <a:r>
              <a:rPr lang="en-US" sz="1400" b="1" dirty="0">
                <a:solidFill>
                  <a:srgbClr val="0000CC"/>
                </a:solidFill>
                <a:ea typeface="ＭＳ Ｐゴシック" pitchFamily="-65" charset="-128"/>
              </a:rPr>
              <a:t>AADL </a:t>
            </a:r>
            <a:br>
              <a:rPr lang="en-US" sz="1400" b="1" dirty="0">
                <a:solidFill>
                  <a:srgbClr val="0000CC"/>
                </a:solidFill>
                <a:ea typeface="ＭＳ Ｐゴシック" pitchFamily="-65" charset="-128"/>
              </a:rPr>
            </a:br>
            <a:r>
              <a:rPr lang="en-US" sz="1400" b="1" dirty="0">
                <a:solidFill>
                  <a:srgbClr val="0000CC"/>
                </a:solidFill>
                <a:ea typeface="ＭＳ Ｐゴシック" pitchFamily="-65" charset="-128"/>
              </a:rPr>
              <a:t>representation</a:t>
            </a:r>
          </a:p>
        </p:txBody>
      </p:sp>
      <p:sp>
        <p:nvSpPr>
          <p:cNvPr id="21" name="Text Box 13"/>
          <p:cNvSpPr txBox="1">
            <a:spLocks noChangeArrowheads="1"/>
          </p:cNvSpPr>
          <p:nvPr/>
        </p:nvSpPr>
        <p:spPr bwMode="auto">
          <a:xfrm>
            <a:off x="4060063" y="1902175"/>
            <a:ext cx="1414462" cy="1155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spcBef>
                <a:spcPct val="20000"/>
              </a:spcBef>
              <a:buClr>
                <a:srgbClr val="B2B2B2"/>
              </a:buClr>
              <a:buSzPct val="120000"/>
            </a:pPr>
            <a:r>
              <a:rPr lang="en-US" sz="1400" b="1" dirty="0">
                <a:solidFill>
                  <a:srgbClr val="0000CC"/>
                </a:solidFill>
                <a:ea typeface="ＭＳ Ｐゴシック" pitchFamily="-65" charset="-128"/>
              </a:rPr>
              <a:t/>
            </a:r>
            <a:br>
              <a:rPr lang="en-US" sz="1400" b="1" dirty="0">
                <a:solidFill>
                  <a:srgbClr val="0000CC"/>
                </a:solidFill>
                <a:ea typeface="ＭＳ Ｐゴシック" pitchFamily="-65" charset="-128"/>
              </a:rPr>
            </a:br>
            <a:r>
              <a:rPr lang="en-US" sz="1400" b="1" dirty="0">
                <a:solidFill>
                  <a:srgbClr val="0000CC"/>
                </a:solidFill>
                <a:ea typeface="ＭＳ Ｐゴシック" pitchFamily="-65" charset="-128"/>
              </a:rPr>
              <a:t>More detailed</a:t>
            </a:r>
            <a:br>
              <a:rPr lang="en-US" sz="1400" b="1" dirty="0">
                <a:solidFill>
                  <a:srgbClr val="0000CC"/>
                </a:solidFill>
                <a:ea typeface="ＭＳ Ｐゴシック" pitchFamily="-65" charset="-128"/>
              </a:rPr>
            </a:br>
            <a:r>
              <a:rPr lang="en-US" sz="1400" b="1" dirty="0">
                <a:solidFill>
                  <a:srgbClr val="0000CC"/>
                </a:solidFill>
                <a:ea typeface="ＭＳ Ｐゴシック" pitchFamily="-65" charset="-128"/>
              </a:rPr>
              <a:t>AADL </a:t>
            </a:r>
            <a:br>
              <a:rPr lang="en-US" sz="1400" b="1" dirty="0">
                <a:solidFill>
                  <a:srgbClr val="0000CC"/>
                </a:solidFill>
                <a:ea typeface="ＭＳ Ｐゴシック" pitchFamily="-65" charset="-128"/>
              </a:rPr>
            </a:br>
            <a:r>
              <a:rPr lang="en-US" sz="1400" b="1" dirty="0">
                <a:solidFill>
                  <a:srgbClr val="0000CC"/>
                </a:solidFill>
                <a:ea typeface="ＭＳ Ｐゴシック" pitchFamily="-65" charset="-128"/>
              </a:rPr>
              <a:t>representation</a:t>
            </a:r>
            <a:br>
              <a:rPr lang="en-US" sz="1400" b="1" dirty="0">
                <a:solidFill>
                  <a:srgbClr val="0000CC"/>
                </a:solidFill>
                <a:ea typeface="ＭＳ Ｐゴシック" pitchFamily="-65" charset="-128"/>
              </a:rPr>
            </a:br>
            <a:r>
              <a:rPr lang="en-US" sz="1400" b="1" dirty="0">
                <a:solidFill>
                  <a:srgbClr val="0000CC"/>
                </a:solidFill>
                <a:ea typeface="ＭＳ Ｐゴシック" pitchFamily="-65" charset="-128"/>
              </a:rPr>
              <a:t>of a system</a:t>
            </a:r>
          </a:p>
        </p:txBody>
      </p:sp>
      <p:sp>
        <p:nvSpPr>
          <p:cNvPr id="23" name="Title 1"/>
          <p:cNvSpPr>
            <a:spLocks/>
          </p:cNvSpPr>
          <p:nvPr/>
        </p:nvSpPr>
        <p:spPr bwMode="auto">
          <a:xfrm>
            <a:off x="-196850" y="1126225"/>
            <a:ext cx="4724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defTabSz="457200"/>
            <a:r>
              <a:rPr lang="en-US" sz="1200" dirty="0">
                <a:solidFill>
                  <a:schemeClr val="tx2"/>
                </a:solidFill>
                <a:ea typeface="ＭＳ Ｐゴシック" pitchFamily="-65" charset="-128"/>
              </a:rPr>
              <a:t>Top Level Abstraction: Tier1 A/C Model</a:t>
            </a:r>
          </a:p>
          <a:p>
            <a:pPr algn="ctr" defTabSz="457200"/>
            <a:r>
              <a:rPr lang="en-US" sz="1200" i="1" dirty="0">
                <a:solidFill>
                  <a:schemeClr val="tx2"/>
                </a:solidFill>
                <a:ea typeface="ＭＳ Ｐゴシック" pitchFamily="-65" charset="-128"/>
              </a:rPr>
              <a:t>PowerPoint Representation</a:t>
            </a:r>
          </a:p>
        </p:txBody>
      </p:sp>
      <p:sp>
        <p:nvSpPr>
          <p:cNvPr id="24" name="Rectangle 16"/>
          <p:cNvSpPr>
            <a:spLocks noChangeArrowheads="1"/>
          </p:cNvSpPr>
          <p:nvPr/>
        </p:nvSpPr>
        <p:spPr bwMode="auto">
          <a:xfrm>
            <a:off x="681899" y="5789312"/>
            <a:ext cx="2822439" cy="461665"/>
          </a:xfrm>
          <a:prstGeom prst="rect">
            <a:avLst/>
          </a:prstGeom>
          <a:solidFill>
            <a:schemeClr val="bg1">
              <a:alpha val="67058"/>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defTabSz="457200"/>
            <a:r>
              <a:rPr lang="en-US" sz="1200" dirty="0">
                <a:solidFill>
                  <a:schemeClr val="tx2"/>
                </a:solidFill>
                <a:ea typeface="ＭＳ Ｐゴシック" pitchFamily="-65" charset="-128"/>
              </a:rPr>
              <a:t>Top Level Abstraction: Tier1 A/C Model</a:t>
            </a:r>
          </a:p>
          <a:p>
            <a:pPr algn="ctr" defTabSz="457200"/>
            <a:r>
              <a:rPr lang="en-US" sz="1200" i="1" dirty="0">
                <a:solidFill>
                  <a:schemeClr val="tx2"/>
                </a:solidFill>
                <a:ea typeface="ＭＳ Ｐゴシック" pitchFamily="-65" charset="-128"/>
              </a:rPr>
              <a:t>AADL Model in Graphic Form</a:t>
            </a:r>
            <a:endParaRPr lang="en-GB" sz="1200" i="1" dirty="0">
              <a:solidFill>
                <a:schemeClr val="tx2"/>
              </a:solidFill>
              <a:ea typeface="ＭＳ Ｐゴシック" pitchFamily="-65" charset="-128"/>
            </a:endParaRPr>
          </a:p>
        </p:txBody>
      </p:sp>
      <p:sp>
        <p:nvSpPr>
          <p:cNvPr id="25" name="Rectangle 17"/>
          <p:cNvSpPr>
            <a:spLocks noChangeArrowheads="1"/>
          </p:cNvSpPr>
          <p:nvPr/>
        </p:nvSpPr>
        <p:spPr bwMode="auto">
          <a:xfrm>
            <a:off x="6048473" y="1042175"/>
            <a:ext cx="2081019" cy="600164"/>
          </a:xfrm>
          <a:prstGeom prst="rect">
            <a:avLst/>
          </a:prstGeom>
          <a:noFill/>
          <a:ln>
            <a:noFill/>
          </a:ln>
        </p:spPr>
        <p:txBody>
          <a:bodyPr wrap="none">
            <a:spAutoFit/>
          </a:bodyPr>
          <a:lstStyle/>
          <a:p>
            <a:pPr algn="ctr" defTabSz="457200"/>
            <a:r>
              <a:rPr lang="en-US" sz="1100" dirty="0">
                <a:solidFill>
                  <a:schemeClr val="tx2"/>
                </a:solidFill>
                <a:ea typeface="ＭＳ Ｐゴシック" pitchFamily="-65" charset="-128"/>
              </a:rPr>
              <a:t>Second Level Abstraction:</a:t>
            </a:r>
          </a:p>
          <a:p>
            <a:pPr algn="ctr" defTabSz="457200"/>
            <a:r>
              <a:rPr lang="en-US" sz="1100" dirty="0">
                <a:solidFill>
                  <a:schemeClr val="tx2"/>
                </a:solidFill>
                <a:ea typeface="ＭＳ Ｐゴシック" pitchFamily="-65" charset="-128"/>
              </a:rPr>
              <a:t>Tier 2 Flight Guidance System</a:t>
            </a:r>
            <a:br>
              <a:rPr lang="en-US" sz="1100" dirty="0">
                <a:solidFill>
                  <a:schemeClr val="tx2"/>
                </a:solidFill>
                <a:ea typeface="ＭＳ Ｐゴシック" pitchFamily="-65" charset="-128"/>
              </a:rPr>
            </a:br>
            <a:r>
              <a:rPr lang="en-US" sz="1100" i="1" dirty="0">
                <a:solidFill>
                  <a:schemeClr val="tx2"/>
                </a:solidFill>
                <a:ea typeface="ＭＳ Ｐゴシック" pitchFamily="-65" charset="-128"/>
              </a:rPr>
              <a:t>AADL Model in Graphic Form</a:t>
            </a:r>
            <a:endParaRPr lang="en-GB" sz="1100" i="1" dirty="0">
              <a:solidFill>
                <a:schemeClr val="tx2"/>
              </a:solidFill>
              <a:ea typeface="ＭＳ Ｐゴシック" pitchFamily="-65" charset="-128"/>
            </a:endParaRPr>
          </a:p>
        </p:txBody>
      </p:sp>
      <p:sp>
        <p:nvSpPr>
          <p:cNvPr id="26" name="Rectangle 17"/>
          <p:cNvSpPr>
            <a:spLocks noChangeArrowheads="1"/>
          </p:cNvSpPr>
          <p:nvPr/>
        </p:nvSpPr>
        <p:spPr bwMode="auto">
          <a:xfrm>
            <a:off x="5410200" y="3204350"/>
            <a:ext cx="381000" cy="228600"/>
          </a:xfrm>
          <a:prstGeom prst="rect">
            <a:avLst/>
          </a:prstGeom>
          <a:noFill/>
          <a:ln w="28575">
            <a:solidFill>
              <a:schemeClr val="hlink"/>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defTabSz="457200"/>
            <a:endParaRPr lang="en-US" sz="1800">
              <a:ea typeface="ＭＳ Ｐゴシック" pitchFamily="-65" charset="-128"/>
            </a:endParaRPr>
          </a:p>
        </p:txBody>
      </p:sp>
      <p:sp>
        <p:nvSpPr>
          <p:cNvPr id="27" name="Rectangle 17"/>
          <p:cNvSpPr>
            <a:spLocks noChangeArrowheads="1"/>
          </p:cNvSpPr>
          <p:nvPr/>
        </p:nvSpPr>
        <p:spPr bwMode="auto">
          <a:xfrm>
            <a:off x="4567921" y="5789312"/>
            <a:ext cx="1964256" cy="461665"/>
          </a:xfrm>
          <a:prstGeom prst="rect">
            <a:avLst/>
          </a:prstGeom>
          <a:noFill/>
          <a:ln>
            <a:noFill/>
          </a:ln>
        </p:spPr>
        <p:txBody>
          <a:bodyPr wrap="none">
            <a:spAutoFit/>
          </a:bodyPr>
          <a:lstStyle/>
          <a:p>
            <a:pPr algn="ctr" defTabSz="457200"/>
            <a:r>
              <a:rPr lang="en-US" sz="1200" dirty="0">
                <a:solidFill>
                  <a:schemeClr val="tx2"/>
                </a:solidFill>
                <a:ea typeface="ＭＳ Ｐゴシック" pitchFamily="-65" charset="-128"/>
              </a:rPr>
              <a:t>Third Level Abstraction:</a:t>
            </a:r>
          </a:p>
          <a:p>
            <a:pPr algn="ctr" defTabSz="457200"/>
            <a:r>
              <a:rPr lang="en-US" sz="1200" dirty="0">
                <a:solidFill>
                  <a:schemeClr val="tx2"/>
                </a:solidFill>
                <a:ea typeface="ＭＳ Ｐゴシック" pitchFamily="-65" charset="-128"/>
              </a:rPr>
              <a:t>Tier 3 Air Data Subsystem</a:t>
            </a:r>
            <a:endParaRPr lang="en-GB" sz="1200" dirty="0">
              <a:solidFill>
                <a:schemeClr val="tx2"/>
              </a:solidFill>
              <a:ea typeface="ＭＳ Ｐゴシック" pitchFamily="-65" charset="-128"/>
            </a:endParaRPr>
          </a:p>
        </p:txBody>
      </p:sp>
      <p:sp>
        <p:nvSpPr>
          <p:cNvPr id="28" name="AutoShape 11"/>
          <p:cNvSpPr>
            <a:spLocks noChangeArrowheads="1"/>
          </p:cNvSpPr>
          <p:nvPr/>
        </p:nvSpPr>
        <p:spPr bwMode="auto">
          <a:xfrm rot="1334158">
            <a:off x="4693672" y="3109774"/>
            <a:ext cx="533400" cy="1811793"/>
          </a:xfrm>
          <a:prstGeom prst="curvedRightArrow">
            <a:avLst>
              <a:gd name="adj1" fmla="val 80000"/>
              <a:gd name="adj2" fmla="val 160000"/>
              <a:gd name="adj3" fmla="val 33333"/>
            </a:avLst>
          </a:prstGeom>
          <a:solidFill>
            <a:schemeClr val="bg1">
              <a:lumMod val="95000"/>
              <a:alpha val="50195"/>
            </a:schemeClr>
          </a:solidFill>
          <a:ln>
            <a:noFill/>
          </a:ln>
        </p:spPr>
        <p:txBody>
          <a:bodyPr wrap="none" anchor="ctr"/>
          <a:lstStyle/>
          <a:p>
            <a:pPr defTabSz="457200"/>
            <a:endParaRPr lang="en-GB" sz="1800">
              <a:ea typeface="ＭＳ Ｐゴシック" pitchFamily="-65" charset="-128"/>
            </a:endParaRPr>
          </a:p>
        </p:txBody>
      </p:sp>
      <p:sp>
        <p:nvSpPr>
          <p:cNvPr id="29" name="Text Box 12"/>
          <p:cNvSpPr txBox="1">
            <a:spLocks noChangeArrowheads="1"/>
          </p:cNvSpPr>
          <p:nvPr/>
        </p:nvSpPr>
        <p:spPr bwMode="auto">
          <a:xfrm>
            <a:off x="3693013" y="3856300"/>
            <a:ext cx="155416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spcBef>
                <a:spcPct val="20000"/>
              </a:spcBef>
              <a:buClr>
                <a:srgbClr val="B2B2B2"/>
              </a:buClr>
              <a:buSzPct val="120000"/>
            </a:pPr>
            <a:r>
              <a:rPr lang="en-US" sz="1400" b="1" dirty="0">
                <a:solidFill>
                  <a:srgbClr val="0000CC"/>
                </a:solidFill>
                <a:ea typeface="ＭＳ Ｐゴシック" pitchFamily="-65" charset="-128"/>
              </a:rPr>
              <a:t>AADL </a:t>
            </a:r>
            <a:br>
              <a:rPr lang="en-US" sz="1400" b="1" dirty="0">
                <a:solidFill>
                  <a:srgbClr val="0000CC"/>
                </a:solidFill>
                <a:ea typeface="ＭＳ Ｐゴシック" pitchFamily="-65" charset="-128"/>
              </a:rPr>
            </a:br>
            <a:r>
              <a:rPr lang="en-US" sz="1400" b="1" dirty="0">
                <a:solidFill>
                  <a:srgbClr val="0000CC"/>
                </a:solidFill>
                <a:ea typeface="ＭＳ Ｐゴシック" pitchFamily="-65" charset="-128"/>
              </a:rPr>
              <a:t>model hierarchy</a:t>
            </a:r>
          </a:p>
        </p:txBody>
      </p:sp>
    </p:spTree>
    <p:extLst>
      <p:ext uri="{BB962C8B-B14F-4D97-AF65-F5344CB8AC3E}">
        <p14:creationId xmlns:p14="http://schemas.microsoft.com/office/powerpoint/2010/main" xmlns="" val="8229444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t>
            </a:r>
            <a:r>
              <a:rPr lang="en-US" sz="3600" b="1" dirty="0" smtClean="0">
                <a:effectLst>
                  <a:outerShdw blurRad="38100" dist="38100" dir="2700000" algn="tl">
                    <a:srgbClr val="000000">
                      <a:alpha val="43137"/>
                    </a:srgbClr>
                  </a:outerShdw>
                </a:effectLst>
                <a:latin typeface="Arial" pitchFamily="-112" charset="0"/>
              </a:rPr>
              <a:t>Models Based on AADL</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708764"/>
            <a:ext cx="9144000" cy="5634164"/>
          </a:xfrm>
        </p:spPr>
        <p:txBody>
          <a:bodyPr/>
          <a:lstStyle/>
          <a:p>
            <a:r>
              <a:rPr lang="en-US" sz="3200" dirty="0" smtClean="0"/>
              <a:t>Connection Consistency</a:t>
            </a:r>
          </a:p>
          <a:p>
            <a:endParaRPr lang="en-US" sz="3200" dirty="0"/>
          </a:p>
          <a:p>
            <a:endParaRPr lang="en-US" sz="3200" dirty="0" smtClean="0"/>
          </a:p>
          <a:p>
            <a:endParaRPr lang="en-US" sz="3200" dirty="0"/>
          </a:p>
          <a:p>
            <a:endParaRPr lang="en-US" sz="3200" dirty="0" smtClean="0"/>
          </a:p>
          <a:p>
            <a:endParaRPr lang="en-US" sz="3200" dirty="0"/>
          </a:p>
          <a:p>
            <a:endParaRPr lang="en-US" sz="3200" dirty="0" smtClean="0"/>
          </a:p>
          <a:p>
            <a:pPr lvl="1"/>
            <a:r>
              <a:rPr lang="en-US" dirty="0" smtClean="0"/>
              <a:t>AADL is a strongly-typed Architectural Definition Language</a:t>
            </a:r>
          </a:p>
          <a:p>
            <a:pPr lvl="2"/>
            <a:r>
              <a:rPr lang="en-US" dirty="0" smtClean="0"/>
              <a:t>Generates code that supports analysis</a:t>
            </a:r>
          </a:p>
          <a:p>
            <a:pPr lvl="2"/>
            <a:r>
              <a:rPr lang="en-US" dirty="0" smtClean="0"/>
              <a:t>Allows consistency checking to be implemented</a:t>
            </a:r>
          </a:p>
          <a:p>
            <a:endParaRPr lang="en-US" sz="3200" dirty="0"/>
          </a:p>
          <a:p>
            <a:endParaRPr lang="en-US" sz="3200" dirty="0" smtClean="0"/>
          </a:p>
          <a:p>
            <a:endParaRPr lang="en-US" sz="3200" dirty="0"/>
          </a:p>
          <a:p>
            <a:pPr marL="0" indent="0">
              <a:buNone/>
            </a:pPr>
            <a:endParaRPr lang="en-US" sz="3200" dirty="0"/>
          </a:p>
        </p:txBody>
      </p:sp>
      <p:sp>
        <p:nvSpPr>
          <p:cNvPr id="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597376540"/>
              </p:ext>
            </p:extLst>
          </p:nvPr>
        </p:nvGraphicFramePr>
        <p:xfrm>
          <a:off x="1724617" y="1673343"/>
          <a:ext cx="5729468" cy="2886519"/>
        </p:xfrm>
        <a:graphic>
          <a:graphicData uri="http://schemas.openxmlformats.org/presentationml/2006/ole">
            <p:oleObj spid="_x0000_s3117" r:id="rId4" imgW="5571429" imgH="2800741" progId="">
              <p:embed/>
            </p:oleObj>
          </a:graphicData>
        </a:graphic>
      </p:graphicFrame>
    </p:spTree>
    <p:extLst>
      <p:ext uri="{BB962C8B-B14F-4D97-AF65-F5344CB8AC3E}">
        <p14:creationId xmlns:p14="http://schemas.microsoft.com/office/powerpoint/2010/main" xmlns="" val="16236632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t>
            </a:r>
            <a:r>
              <a:rPr lang="en-US" sz="3600" b="1" dirty="0" smtClean="0">
                <a:effectLst>
                  <a:outerShdw blurRad="38100" dist="38100" dir="2700000" algn="tl">
                    <a:srgbClr val="000000">
                      <a:alpha val="43137"/>
                    </a:srgbClr>
                  </a:outerShdw>
                </a:effectLst>
                <a:latin typeface="Arial" pitchFamily="-112" charset="0"/>
              </a:rPr>
              <a:t>Return on Investment</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708764"/>
            <a:ext cx="9144000" cy="5430974"/>
          </a:xfrm>
        </p:spPr>
        <p:txBody>
          <a:bodyPr/>
          <a:lstStyle/>
          <a:p>
            <a:r>
              <a:rPr lang="en-US" sz="3200" dirty="0" smtClean="0"/>
              <a:t>Estimation flow – software dominates</a:t>
            </a:r>
          </a:p>
          <a:p>
            <a:endParaRPr lang="en-US" sz="3200" dirty="0"/>
          </a:p>
          <a:p>
            <a:endParaRPr lang="en-US" sz="3200" dirty="0" smtClean="0"/>
          </a:p>
          <a:p>
            <a:endParaRPr lang="en-US" sz="3200" dirty="0"/>
          </a:p>
          <a:p>
            <a:endParaRPr lang="en-US" sz="3200" dirty="0" smtClean="0"/>
          </a:p>
          <a:p>
            <a:pPr lvl="1"/>
            <a:endParaRPr lang="en-US" dirty="0"/>
          </a:p>
          <a:p>
            <a:pPr lvl="1"/>
            <a:endParaRPr lang="en-US" dirty="0" smtClean="0"/>
          </a:p>
          <a:p>
            <a:r>
              <a:rPr lang="en-US" sz="3200" dirty="0" smtClean="0"/>
              <a:t>COCOMO II Results </a:t>
            </a:r>
            <a:r>
              <a:rPr lang="en-US" sz="1600" b="0" dirty="0" smtClean="0"/>
              <a:t>(Multiplier of 1.55 used to include hardware effects)</a:t>
            </a:r>
            <a:endParaRPr lang="en-US" sz="3200" dirty="0" smtClean="0"/>
          </a:p>
          <a:p>
            <a:endParaRPr lang="en-US" sz="3200" dirty="0"/>
          </a:p>
          <a:p>
            <a:pPr marL="0" indent="0">
              <a:buNone/>
            </a:pPr>
            <a:endParaRPr lang="en-US" sz="3200" dirty="0"/>
          </a:p>
        </p:txBody>
      </p:sp>
      <p:pic>
        <p:nvPicPr>
          <p:cNvPr id="31" name="Picture 30" descr="Figure9_RoI_Flow_Chart"/>
          <p:cNvPicPr/>
          <p:nvPr/>
        </p:nvPicPr>
        <p:blipFill>
          <a:blip r:embed="rId3" cstate="print"/>
          <a:srcRect/>
          <a:stretch>
            <a:fillRect/>
          </a:stretch>
        </p:blipFill>
        <p:spPr bwMode="auto">
          <a:xfrm>
            <a:off x="1898221" y="1643605"/>
            <a:ext cx="5254933" cy="2673751"/>
          </a:xfrm>
          <a:prstGeom prst="rect">
            <a:avLst/>
          </a:prstGeom>
          <a:noFill/>
          <a:ln w="9525">
            <a:noFill/>
            <a:miter lim="800000"/>
            <a:headEnd/>
            <a:tailEnd/>
          </a:ln>
        </p:spPr>
      </p:pic>
      <p:graphicFrame>
        <p:nvGraphicFramePr>
          <p:cNvPr id="3" name="Table 2"/>
          <p:cNvGraphicFramePr>
            <a:graphicFrameLocks noGrp="1"/>
          </p:cNvGraphicFramePr>
          <p:nvPr>
            <p:extLst>
              <p:ext uri="{D42A27DB-BD31-4B8C-83A1-F6EECF244321}">
                <p14:modId xmlns:p14="http://schemas.microsoft.com/office/powerpoint/2010/main" xmlns="" val="3004280566"/>
              </p:ext>
            </p:extLst>
          </p:nvPr>
        </p:nvGraphicFramePr>
        <p:xfrm>
          <a:off x="1950338" y="4839222"/>
          <a:ext cx="5019675" cy="1270635"/>
        </p:xfrm>
        <a:graphic>
          <a:graphicData uri="http://schemas.openxmlformats.org/drawingml/2006/table">
            <a:tbl>
              <a:tblPr>
                <a:tableStyleId>{5C22544A-7EE6-4342-B048-85BDC9FD1C3A}</a:tableStyleId>
              </a:tblPr>
              <a:tblGrid>
                <a:gridCol w="876300"/>
                <a:gridCol w="971550"/>
                <a:gridCol w="1095375"/>
                <a:gridCol w="1114425"/>
                <a:gridCol w="962025"/>
              </a:tblGrid>
              <a:tr h="447675">
                <a:tc>
                  <a:txBody>
                    <a:bodyPr/>
                    <a:lstStyle/>
                    <a:p>
                      <a:pPr marL="0" marR="0" algn="ctr">
                        <a:spcBef>
                          <a:spcPts val="0"/>
                        </a:spcBef>
                        <a:spcAft>
                          <a:spcPts val="0"/>
                        </a:spcAft>
                      </a:pPr>
                      <a:r>
                        <a:rPr lang="en-GB" sz="1200" dirty="0">
                          <a:effectLst/>
                        </a:rPr>
                        <a:t> </a:t>
                      </a:r>
                      <a:endParaRPr lang="en-US" sz="1200" dirty="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dirty="0">
                          <a:effectLst/>
                        </a:rPr>
                        <a:t>NPV (Cost Avoidance) </a:t>
                      </a:r>
                      <a:endParaRPr lang="en-US" sz="1200" dirty="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dirty="0">
                          <a:effectLst/>
                        </a:rPr>
                        <a:t>Total Cost Avoidance</a:t>
                      </a:r>
                      <a:endParaRPr lang="en-US" sz="1200" dirty="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NPV (Cost to Develop) </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dirty="0">
                          <a:effectLst/>
                        </a:rPr>
                        <a:t>ROI </a:t>
                      </a:r>
                      <a:endParaRPr lang="en-US" sz="1200" dirty="0">
                        <a:effectLst/>
                      </a:endParaRPr>
                    </a:p>
                    <a:p>
                      <a:pPr marL="0" marR="0" algn="ctr">
                        <a:spcBef>
                          <a:spcPts val="0"/>
                        </a:spcBef>
                        <a:spcAft>
                          <a:spcPts val="0"/>
                        </a:spcAft>
                      </a:pPr>
                      <a:r>
                        <a:rPr lang="en-GB" sz="1200" dirty="0">
                          <a:effectLst/>
                        </a:rPr>
                        <a:t>% per year</a:t>
                      </a:r>
                      <a:endParaRPr lang="en-US" sz="1200" dirty="0">
                        <a:effectLst/>
                        <a:latin typeface="Arial"/>
                        <a:ea typeface="Arial Unicode MS"/>
                        <a:cs typeface="Times New Roman"/>
                      </a:endParaRPr>
                    </a:p>
                  </a:txBody>
                  <a:tcPr marL="18415" marR="18415" marT="18415" marB="18415" anchor="ctr">
                    <a:solidFill>
                      <a:srgbClr val="66FF33"/>
                    </a:solidFill>
                  </a:tcPr>
                </a:tc>
              </a:tr>
              <a:tr h="274320">
                <a:tc>
                  <a:txBody>
                    <a:bodyPr/>
                    <a:lstStyle/>
                    <a:p>
                      <a:pPr marL="0" marR="0" algn="l">
                        <a:spcBef>
                          <a:spcPts val="0"/>
                        </a:spcBef>
                        <a:spcAft>
                          <a:spcPts val="0"/>
                        </a:spcAft>
                      </a:pPr>
                      <a:r>
                        <a:rPr lang="en-GB" sz="1200">
                          <a:effectLst/>
                        </a:rPr>
                        <a:t>Pessimistic</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64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99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85.7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dirty="0">
                          <a:effectLst/>
                        </a:rPr>
                        <a:t>2%</a:t>
                      </a:r>
                      <a:endParaRPr lang="en-US" sz="1200" dirty="0">
                        <a:effectLst/>
                        <a:latin typeface="Arial"/>
                        <a:ea typeface="Arial Unicode MS"/>
                        <a:cs typeface="Times New Roman"/>
                      </a:endParaRPr>
                    </a:p>
                  </a:txBody>
                  <a:tcPr marL="18415" marR="18415" marT="18415" marB="18415" anchor="ctr">
                    <a:solidFill>
                      <a:srgbClr val="66FF33"/>
                    </a:solidFill>
                  </a:tcPr>
                </a:tc>
              </a:tr>
              <a:tr h="274320">
                <a:tc>
                  <a:txBody>
                    <a:bodyPr/>
                    <a:lstStyle/>
                    <a:p>
                      <a:pPr marL="0" marR="0" algn="l">
                        <a:spcBef>
                          <a:spcPts val="0"/>
                        </a:spcBef>
                        <a:spcAft>
                          <a:spcPts val="0"/>
                        </a:spcAft>
                      </a:pPr>
                      <a:r>
                        <a:rPr lang="en-GB" sz="1200">
                          <a:effectLst/>
                        </a:rPr>
                        <a:t>Expected</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256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398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85.7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dirty="0">
                          <a:effectLst/>
                        </a:rPr>
                        <a:t>40%</a:t>
                      </a:r>
                      <a:endParaRPr lang="en-US" sz="1200" dirty="0">
                        <a:effectLst/>
                        <a:latin typeface="Arial"/>
                        <a:ea typeface="Arial Unicode MS"/>
                        <a:cs typeface="Times New Roman"/>
                      </a:endParaRPr>
                    </a:p>
                  </a:txBody>
                  <a:tcPr marL="18415" marR="18415" marT="18415" marB="18415" anchor="ctr">
                    <a:solidFill>
                      <a:srgbClr val="66FF33"/>
                    </a:solidFill>
                  </a:tcPr>
                </a:tc>
              </a:tr>
              <a:tr h="274320">
                <a:tc>
                  <a:txBody>
                    <a:bodyPr/>
                    <a:lstStyle/>
                    <a:p>
                      <a:pPr marL="0" marR="0" algn="l">
                        <a:spcBef>
                          <a:spcPts val="0"/>
                        </a:spcBef>
                        <a:spcAft>
                          <a:spcPts val="0"/>
                        </a:spcAft>
                      </a:pPr>
                      <a:r>
                        <a:rPr lang="en-GB" sz="1200">
                          <a:effectLst/>
                        </a:rPr>
                        <a:t>Optimistic</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768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1.193 B</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a:effectLst/>
                        </a:rPr>
                        <a:t>($85.7 M)</a:t>
                      </a:r>
                      <a:endParaRPr lang="en-US" sz="1200">
                        <a:effectLst/>
                        <a:latin typeface="Arial"/>
                        <a:ea typeface="Arial Unicode MS"/>
                        <a:cs typeface="Times New Roman"/>
                      </a:endParaRPr>
                    </a:p>
                  </a:txBody>
                  <a:tcPr marL="18415" marR="18415" marT="18415" marB="18415" anchor="ctr"/>
                </a:tc>
                <a:tc>
                  <a:txBody>
                    <a:bodyPr/>
                    <a:lstStyle/>
                    <a:p>
                      <a:pPr marL="0" marR="0" algn="ctr">
                        <a:spcBef>
                          <a:spcPts val="0"/>
                        </a:spcBef>
                        <a:spcAft>
                          <a:spcPts val="0"/>
                        </a:spcAft>
                      </a:pPr>
                      <a:r>
                        <a:rPr lang="en-GB" sz="1200" dirty="0">
                          <a:effectLst/>
                        </a:rPr>
                        <a:t>144%</a:t>
                      </a:r>
                      <a:endParaRPr lang="en-US" sz="1200" dirty="0">
                        <a:effectLst/>
                        <a:latin typeface="Arial"/>
                        <a:ea typeface="Arial Unicode MS"/>
                        <a:cs typeface="Times New Roman"/>
                      </a:endParaRPr>
                    </a:p>
                  </a:txBody>
                  <a:tcPr marL="18415" marR="18415" marT="18415" marB="18415" anchor="ctr">
                    <a:solidFill>
                      <a:srgbClr val="66FF33"/>
                    </a:solidFill>
                  </a:tcPr>
                </a:tc>
              </a:tr>
            </a:tbl>
          </a:graphicData>
        </a:graphic>
      </p:graphicFrame>
    </p:spTree>
    <p:extLst>
      <p:ext uri="{BB962C8B-B14F-4D97-AF65-F5344CB8AC3E}">
        <p14:creationId xmlns:p14="http://schemas.microsoft.com/office/powerpoint/2010/main" xmlns="" val="8229444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t>
            </a:r>
            <a:r>
              <a:rPr lang="en-US" sz="3600" b="1" dirty="0" smtClean="0">
                <a:effectLst>
                  <a:outerShdw blurRad="38100" dist="38100" dir="2700000" algn="tl">
                    <a:srgbClr val="000000">
                      <a:alpha val="43137"/>
                    </a:srgbClr>
                  </a:outerShdw>
                </a:effectLst>
                <a:latin typeface="Arial" pitchFamily="-112" charset="0"/>
              </a:rPr>
              <a:t>Road Map</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627739"/>
            <a:ext cx="9144000" cy="4692310"/>
          </a:xfrm>
        </p:spPr>
        <p:txBody>
          <a:bodyPr/>
          <a:lstStyle/>
          <a:p>
            <a:r>
              <a:rPr lang="en-US" sz="3200" dirty="0" smtClean="0"/>
              <a:t>Based on Assumptions Prior to 2008</a:t>
            </a:r>
          </a:p>
          <a:p>
            <a:endParaRPr lang="en-US" sz="3200" dirty="0"/>
          </a:p>
          <a:p>
            <a:endParaRPr lang="en-US" sz="3200" dirty="0" smtClean="0"/>
          </a:p>
          <a:p>
            <a:endParaRPr lang="en-US" sz="3200" dirty="0"/>
          </a:p>
          <a:p>
            <a:endParaRPr lang="en-US" sz="3200" dirty="0" smtClean="0"/>
          </a:p>
          <a:p>
            <a:pPr lvl="1"/>
            <a:endParaRPr lang="en-US" dirty="0"/>
          </a:p>
          <a:p>
            <a:pPr lvl="1"/>
            <a:endParaRPr lang="en-US" dirty="0" smtClean="0"/>
          </a:p>
          <a:p>
            <a:endParaRPr lang="en-US" sz="3200" dirty="0"/>
          </a:p>
          <a:p>
            <a:pPr marL="0" indent="0">
              <a:buNone/>
            </a:pPr>
            <a:endParaRPr lang="en-US" sz="3200" dirty="0"/>
          </a:p>
        </p:txBody>
      </p:sp>
      <p:pic>
        <p:nvPicPr>
          <p:cNvPr id="6" name="Picture 5"/>
          <p:cNvPicPr/>
          <p:nvPr/>
        </p:nvPicPr>
        <p:blipFill>
          <a:blip r:embed="rId3" cstate="print"/>
          <a:srcRect/>
          <a:stretch>
            <a:fillRect/>
          </a:stretch>
        </p:blipFill>
        <p:spPr bwMode="auto">
          <a:xfrm>
            <a:off x="1045450" y="1601104"/>
            <a:ext cx="6998946" cy="4741823"/>
          </a:xfrm>
          <a:prstGeom prst="rect">
            <a:avLst/>
          </a:prstGeom>
          <a:solidFill>
            <a:srgbClr val="FFFFFF"/>
          </a:solidFill>
          <a:ln w="9525">
            <a:noFill/>
            <a:miter lim="800000"/>
            <a:headEnd/>
            <a:tailEnd/>
          </a:ln>
        </p:spPr>
      </p:pic>
    </p:spTree>
    <p:extLst>
      <p:ext uri="{BB962C8B-B14F-4D97-AF65-F5344CB8AC3E}">
        <p14:creationId xmlns:p14="http://schemas.microsoft.com/office/powerpoint/2010/main" xmlns="" val="16486394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smtClean="0"/>
              <a:t>Outline</a:t>
            </a:r>
            <a:endParaRPr lang="en-US" sz="3600" dirty="0"/>
          </a:p>
        </p:txBody>
      </p:sp>
      <p:sp>
        <p:nvSpPr>
          <p:cNvPr id="3" name="Content Placeholder 2"/>
          <p:cNvSpPr>
            <a:spLocks noGrp="1"/>
          </p:cNvSpPr>
          <p:nvPr>
            <p:ph idx="1"/>
          </p:nvPr>
        </p:nvSpPr>
        <p:spPr>
          <a:xfrm>
            <a:off x="1062692" y="1435926"/>
            <a:ext cx="7258348" cy="3830536"/>
          </a:xfrm>
        </p:spPr>
        <p:txBody>
          <a:bodyPr/>
          <a:lstStyle/>
          <a:p>
            <a:pPr marL="457200" lvl="0" indent="-365760">
              <a:buFont typeface="Wingdings" pitchFamily="2" charset="2"/>
              <a:buChar char=""/>
            </a:pPr>
            <a:r>
              <a:rPr lang="en-US" sz="3200" dirty="0" smtClean="0"/>
              <a:t>SAVI Proof of Concept</a:t>
            </a:r>
            <a:endParaRPr lang="en-US" sz="3200" dirty="0"/>
          </a:p>
          <a:p>
            <a:pPr marL="803275" lvl="1" indent="-317500"/>
            <a:r>
              <a:rPr lang="en-US" dirty="0" smtClean="0"/>
              <a:t>Motivation </a:t>
            </a:r>
            <a:r>
              <a:rPr lang="en-US" dirty="0"/>
              <a:t>for Virtual </a:t>
            </a:r>
            <a:r>
              <a:rPr lang="en-US" dirty="0" smtClean="0"/>
              <a:t>Integration</a:t>
            </a:r>
          </a:p>
          <a:p>
            <a:pPr marL="803275" lvl="1" indent="-317500"/>
            <a:r>
              <a:rPr lang="en-US" dirty="0" smtClean="0"/>
              <a:t>Phase 1 – Proof of Concept</a:t>
            </a:r>
          </a:p>
          <a:p>
            <a:pPr marL="803275" lvl="1" indent="-317500"/>
            <a:r>
              <a:rPr lang="en-US" dirty="0" smtClean="0"/>
              <a:t>Phase 2 – Expanded Proof of Concept</a:t>
            </a:r>
          </a:p>
          <a:p>
            <a:pPr marL="803275" lvl="1" indent="-317500"/>
            <a:r>
              <a:rPr lang="en-US" dirty="0" smtClean="0"/>
              <a:t>Phase 3 – Initial Shadow Projects</a:t>
            </a:r>
          </a:p>
          <a:p>
            <a:pPr marL="803275" lvl="1" indent="-317500"/>
            <a:r>
              <a:rPr lang="en-US" dirty="0" smtClean="0"/>
              <a:t>Results </a:t>
            </a:r>
            <a:endParaRPr lang="en-US" dirty="0"/>
          </a:p>
          <a:p>
            <a:pPr marL="457200" lvl="0" indent="-365760">
              <a:buFont typeface="Wingdings" pitchFamily="2" charset="2"/>
              <a:buChar char=""/>
            </a:pPr>
            <a:r>
              <a:rPr lang="en-US" sz="3200" dirty="0" smtClean="0"/>
              <a:t>Program Status</a:t>
            </a:r>
          </a:p>
          <a:p>
            <a:pPr marL="457200" lvl="0" indent="-365760">
              <a:buFont typeface="Wingdings" pitchFamily="2" charset="2"/>
              <a:buChar char=""/>
            </a:pPr>
            <a:r>
              <a:rPr lang="en-US" sz="3200" dirty="0" smtClean="0"/>
              <a:t>Next Steps</a:t>
            </a:r>
            <a:endParaRPr lang="en-US" sz="3200" dirty="0"/>
          </a:p>
        </p:txBody>
      </p:sp>
    </p:spTree>
    <p:extLst>
      <p:ext uri="{BB962C8B-B14F-4D97-AF65-F5344CB8AC3E}">
        <p14:creationId xmlns:p14="http://schemas.microsoft.com/office/powerpoint/2010/main" xmlns="" val="9168636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58 Assessment</a:t>
            </a:r>
          </a:p>
        </p:txBody>
      </p:sp>
      <p:sp>
        <p:nvSpPr>
          <p:cNvPr id="45059" name="Content Placeholder 2"/>
          <p:cNvSpPr>
            <a:spLocks noGrp="1"/>
          </p:cNvSpPr>
          <p:nvPr>
            <p:ph idx="1"/>
          </p:nvPr>
        </p:nvSpPr>
        <p:spPr>
          <a:xfrm>
            <a:off x="193040" y="1244600"/>
            <a:ext cx="8686800" cy="5359400"/>
          </a:xfrm>
        </p:spPr>
        <p:txBody>
          <a:bodyPr>
            <a:normAutofit fontScale="40000" lnSpcReduction="20000"/>
          </a:bodyPr>
          <a:lstStyle/>
          <a:p>
            <a:pPr marL="346075" indent="-346075" eaLnBrk="1" hangingPunct="1">
              <a:spcAft>
                <a:spcPts val="600"/>
              </a:spcAft>
            </a:pPr>
            <a:r>
              <a:rPr lang="en-US" sz="5900" b="1" dirty="0">
                <a:solidFill>
                  <a:schemeClr val="tx2"/>
                </a:solidFill>
                <a:latin typeface="Arial" pitchFamily="-112" charset="0"/>
              </a:rPr>
              <a:t>Will AFE 58 sufficiently evaluate </a:t>
            </a:r>
            <a:r>
              <a:rPr lang="en-US" sz="5900" b="1" dirty="0" smtClean="0">
                <a:solidFill>
                  <a:schemeClr val="tx2"/>
                </a:solidFill>
                <a:latin typeface="Arial" pitchFamily="-112" charset="0"/>
              </a:rPr>
              <a:t>the technical </a:t>
            </a:r>
            <a:r>
              <a:rPr lang="en-US" sz="5900" b="1" dirty="0">
                <a:solidFill>
                  <a:schemeClr val="tx2"/>
                </a:solidFill>
                <a:latin typeface="Arial" pitchFamily="-112" charset="0"/>
              </a:rPr>
              <a:t>risks to know that SAVI is possible?</a:t>
            </a:r>
          </a:p>
          <a:p>
            <a:pPr lvl="1" eaLnBrk="1" hangingPunct="1">
              <a:spcAft>
                <a:spcPts val="600"/>
              </a:spcAft>
            </a:pPr>
            <a:r>
              <a:rPr lang="en-US" sz="3500" dirty="0">
                <a:latin typeface="Arial" pitchFamily="-112" charset="0"/>
              </a:rPr>
              <a:t>Yes: we have demonstrated the key concepts and technologies to a level that will reduce  technical risk to an acceptable level for the participating member companies.</a:t>
            </a:r>
          </a:p>
          <a:p>
            <a:pPr marL="346075" indent="-346075" eaLnBrk="1" hangingPunct="1">
              <a:spcAft>
                <a:spcPts val="600"/>
              </a:spcAft>
            </a:pPr>
            <a:r>
              <a:rPr lang="en-US" sz="5900" dirty="0">
                <a:solidFill>
                  <a:schemeClr val="tx2"/>
                </a:solidFill>
                <a:latin typeface="Arial" pitchFamily="-112" charset="0"/>
              </a:rPr>
              <a:t>Will the ROI development reasonably scope the financial commitment and potential return for participating member companies?</a:t>
            </a:r>
          </a:p>
          <a:p>
            <a:pPr lvl="1">
              <a:spcAft>
                <a:spcPts val="600"/>
              </a:spcAft>
            </a:pPr>
            <a:r>
              <a:rPr lang="en-US" sz="3500" dirty="0" smtClean="0">
                <a:latin typeface="Arial" pitchFamily="-112" charset="0"/>
              </a:rPr>
              <a:t>The ROI methodology is very conservative - built on accepted precedent and explicit assumptions and validated with multiple sources of data.  It will allow participating companies to fine tune the ROI for their own, unique situations.</a:t>
            </a:r>
            <a:r>
              <a:rPr lang="en-US" sz="3500" dirty="0" smtClean="0">
                <a:solidFill>
                  <a:srgbClr val="1F497D"/>
                </a:solidFill>
                <a:latin typeface="Arial" pitchFamily="-112" charset="0"/>
              </a:rPr>
              <a:t>  </a:t>
            </a:r>
          </a:p>
          <a:p>
            <a:pPr marL="346075" indent="-346075" eaLnBrk="1" hangingPunct="1">
              <a:spcAft>
                <a:spcPts val="600"/>
              </a:spcAft>
            </a:pPr>
            <a:r>
              <a:rPr lang="en-US" sz="5900" dirty="0">
                <a:solidFill>
                  <a:schemeClr val="tx2"/>
                </a:solidFill>
                <a:latin typeface="Arial" pitchFamily="-112" charset="0"/>
              </a:rPr>
              <a:t>Is the SAVI program too ambitious for AVSI?</a:t>
            </a:r>
          </a:p>
          <a:p>
            <a:pPr lvl="1">
              <a:spcAft>
                <a:spcPts val="600"/>
              </a:spcAft>
            </a:pPr>
            <a:r>
              <a:rPr lang="en-US" sz="3500" dirty="0" smtClean="0">
                <a:latin typeface="Arial" pitchFamily="-112" charset="0"/>
              </a:rPr>
              <a:t>Jury is out: member companies must individually assess the validity of the ROI and the level of technical risk in the context of their own business environments.  AFE 58 demonstrates feasibility (it can be done) and points to mutually benefits with the right level of resource commitment.  The upside potential benefits are very enticing, but it requires considerable investment to reap the benefits.  We will need to be innovative in structuring the path forward to make this palatable to participants.</a:t>
            </a:r>
          </a:p>
        </p:txBody>
      </p:sp>
      <p:sp>
        <p:nvSpPr>
          <p:cNvPr id="7" name="Oval 11"/>
          <p:cNvSpPr>
            <a:spLocks noChangeArrowheads="1"/>
          </p:cNvSpPr>
          <p:nvPr/>
        </p:nvSpPr>
        <p:spPr bwMode="auto">
          <a:xfrm>
            <a:off x="929005" y="2318405"/>
            <a:ext cx="219075" cy="209550"/>
          </a:xfrm>
          <a:prstGeom prst="ellipse">
            <a:avLst/>
          </a:prstGeom>
          <a:solidFill>
            <a:srgbClr val="00CC00"/>
          </a:solidFill>
          <a:ln w="9360">
            <a:solidFill>
              <a:srgbClr val="000000"/>
            </a:solidFill>
            <a:miter lim="800000"/>
            <a:headEnd/>
            <a:tailEnd/>
          </a:ln>
          <a:effectLst/>
        </p:spPr>
        <p:txBody>
          <a:bodyPr wrap="none" anchor="ctr"/>
          <a:lstStyle/>
          <a:p>
            <a:endParaRPr lang="en-US"/>
          </a:p>
        </p:txBody>
      </p:sp>
      <p:sp>
        <p:nvSpPr>
          <p:cNvPr id="8" name="Oval 11"/>
          <p:cNvSpPr>
            <a:spLocks noChangeArrowheads="1"/>
          </p:cNvSpPr>
          <p:nvPr/>
        </p:nvSpPr>
        <p:spPr bwMode="auto">
          <a:xfrm>
            <a:off x="909954" y="3700542"/>
            <a:ext cx="219075" cy="209550"/>
          </a:xfrm>
          <a:prstGeom prst="ellipse">
            <a:avLst/>
          </a:prstGeom>
          <a:solidFill>
            <a:srgbClr val="00CC00"/>
          </a:solidFill>
          <a:ln w="9360">
            <a:solidFill>
              <a:srgbClr val="000000"/>
            </a:solidFill>
            <a:miter lim="800000"/>
            <a:headEnd/>
            <a:tailEnd/>
          </a:ln>
          <a:effectLst/>
        </p:spPr>
        <p:txBody>
          <a:bodyPr wrap="none" anchor="ctr"/>
          <a:lstStyle/>
          <a:p>
            <a:endParaRPr lang="en-US"/>
          </a:p>
        </p:txBody>
      </p:sp>
      <p:sp>
        <p:nvSpPr>
          <p:cNvPr id="9" name="Oval 11"/>
          <p:cNvSpPr>
            <a:spLocks noChangeArrowheads="1"/>
          </p:cNvSpPr>
          <p:nvPr/>
        </p:nvSpPr>
        <p:spPr bwMode="auto">
          <a:xfrm>
            <a:off x="912177" y="4630579"/>
            <a:ext cx="219075" cy="209550"/>
          </a:xfrm>
          <a:prstGeom prst="ellipse">
            <a:avLst/>
          </a:prstGeom>
          <a:solidFill>
            <a:srgbClr val="FFFF00"/>
          </a:solidFill>
          <a:ln w="9360">
            <a:solidFill>
              <a:srgbClr val="00000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xmlns="" val="33473746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gradFill>
          <a:gsLst>
            <a:gs pos="0">
              <a:schemeClr val="accent2">
                <a:lumMod val="43000"/>
              </a:schemeClr>
            </a:gs>
            <a:gs pos="100000">
              <a:schemeClr val="bg1">
                <a:alpha val="25000"/>
              </a:schemeClr>
            </a:gs>
            <a:gs pos="78000">
              <a:schemeClr val="accent3">
                <a:lumMod val="75000"/>
              </a:schemeClr>
            </a:gs>
          </a:gsLst>
          <a:path path="rect">
            <a:fillToRect t="100000" r="100000"/>
          </a:path>
        </a:gradFill>
        <a:effectLst/>
      </p:bgPr>
    </p:bg>
    <p:spTree>
      <p:nvGrpSpPr>
        <p:cNvPr id="1" name=""/>
        <p:cNvGrpSpPr/>
        <p:nvPr/>
      </p:nvGrpSpPr>
      <p:grpSpPr>
        <a:xfrm>
          <a:off x="0" y="0"/>
          <a:ext cx="0" cy="0"/>
          <a:chOff x="0" y="0"/>
          <a:chExt cx="0" cy="0"/>
        </a:xfrm>
      </p:grpSpPr>
      <p:sp>
        <p:nvSpPr>
          <p:cNvPr id="9" name="Title 8"/>
          <p:cNvSpPr>
            <a:spLocks noGrp="1"/>
          </p:cNvSpPr>
          <p:nvPr>
            <p:ph type="title"/>
          </p:nvPr>
        </p:nvSpPr>
        <p:spPr>
          <a:xfrm>
            <a:off x="685800" y="1381760"/>
            <a:ext cx="7772400" cy="4478702"/>
          </a:xfrm>
        </p:spPr>
        <p:txBody>
          <a:bodyPr anchor="ctr" anchorCtr="1">
            <a:normAutofit/>
          </a:bodyPr>
          <a:lstStyle/>
          <a:p>
            <a:pPr algn="ctr">
              <a:lnSpc>
                <a:spcPct val="100000"/>
              </a:lnSpc>
            </a:pPr>
            <a:r>
              <a:rPr lang="en-US" dirty="0" err="1" smtClean="0">
                <a:latin typeface="Arial" pitchFamily="34" charset="0"/>
                <a:cs typeface="Arial" pitchFamily="34" charset="0"/>
              </a:rPr>
              <a:t>EpoC</a:t>
            </a:r>
            <a:r>
              <a:rPr lang="en-US" dirty="0" smtClean="0">
                <a:latin typeface="Arial" pitchFamily="34" charset="0"/>
                <a:cs typeface="Arial" pitchFamily="34" charset="0"/>
              </a:rPr>
              <a:t> </a:t>
            </a:r>
            <a:r>
              <a:rPr lang="en-US" dirty="0">
                <a:latin typeface="Arial" pitchFamily="34" charset="0"/>
                <a:cs typeface="Arial" pitchFamily="34" charset="0"/>
              </a:rPr>
              <a:t>Phase </a:t>
            </a:r>
            <a:r>
              <a:rPr lang="en-US" dirty="0" smtClean="0">
                <a:latin typeface="Arial" pitchFamily="34" charset="0"/>
                <a:cs typeface="Arial" pitchFamily="34" charset="0"/>
              </a:rPr>
              <a:t>2 </a:t>
            </a:r>
            <a:r>
              <a:rPr lang="en-US" dirty="0">
                <a:latin typeface="Arial" pitchFamily="34" charset="0"/>
                <a:cs typeface="Arial" pitchFamily="34" charset="0"/>
              </a:rPr>
              <a:t>results</a:t>
            </a:r>
          </a:p>
        </p:txBody>
      </p:sp>
    </p:spTree>
    <p:extLst>
      <p:ext uri="{BB962C8B-B14F-4D97-AF65-F5344CB8AC3E}">
        <p14:creationId xmlns:p14="http://schemas.microsoft.com/office/powerpoint/2010/main" xmlns="" val="28609035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0" y="182460"/>
            <a:ext cx="9144000" cy="585994"/>
          </a:xfrm>
        </p:spPr>
        <p:txBody>
          <a:bodyPr/>
          <a:lstStyle/>
          <a:p>
            <a:pPr eaLnBrk="1" hangingPunct="1"/>
            <a:r>
              <a:rPr lang="en-US" sz="3600" b="1" dirty="0" smtClean="0">
                <a:effectLst>
                  <a:outerShdw blurRad="38100" dist="38100" dir="2700000" algn="tl">
                    <a:srgbClr val="000000">
                      <a:alpha val="43137"/>
                    </a:srgbClr>
                  </a:outerShdw>
                </a:effectLst>
                <a:latin typeface="Arial" pitchFamily="-112" charset="0"/>
              </a:rPr>
              <a:t>Revised Road Map</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662464"/>
            <a:ext cx="9144000" cy="1983876"/>
          </a:xfrm>
        </p:spPr>
        <p:txBody>
          <a:bodyPr/>
          <a:lstStyle/>
          <a:p>
            <a:r>
              <a:rPr lang="en-US" sz="3200" dirty="0" smtClean="0"/>
              <a:t>Incremental Development Emphasized</a:t>
            </a:r>
            <a:endParaRPr lang="en-US" dirty="0" smtClean="0"/>
          </a:p>
          <a:p>
            <a:endParaRPr lang="en-US" sz="3200" dirty="0"/>
          </a:p>
          <a:p>
            <a:pPr marL="0" indent="0">
              <a:buNone/>
            </a:pPr>
            <a:endParaRPr lang="en-US" sz="3200" dirty="0"/>
          </a:p>
        </p:txBody>
      </p:sp>
      <p:pic>
        <p:nvPicPr>
          <p:cNvPr id="3" name="Picture 2"/>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903245" y="1624219"/>
            <a:ext cx="5048168" cy="4696946"/>
          </a:xfrm>
          <a:prstGeom prst="rect">
            <a:avLst/>
          </a:prstGeom>
        </p:spPr>
      </p:pic>
    </p:spTree>
    <p:extLst>
      <p:ext uri="{BB962C8B-B14F-4D97-AF65-F5344CB8AC3E}">
        <p14:creationId xmlns:p14="http://schemas.microsoft.com/office/powerpoint/2010/main" xmlns="" val="16486394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0" y="182460"/>
            <a:ext cx="9144000" cy="585994"/>
          </a:xfrm>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a:t>
            </a:r>
            <a:r>
              <a:rPr lang="en-US" sz="3600" b="1" dirty="0" smtClean="0">
                <a:effectLst>
                  <a:outerShdw blurRad="38100" dist="38100" dir="2700000" algn="tl">
                    <a:srgbClr val="000000">
                      <a:alpha val="43137"/>
                    </a:srgbClr>
                  </a:outerShdw>
                </a:effectLst>
                <a:latin typeface="Arial" pitchFamily="-112" charset="0"/>
              </a:rPr>
              <a:t>59 Use Case Demonstrations</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708764"/>
            <a:ext cx="9144000" cy="6046527"/>
          </a:xfrm>
        </p:spPr>
        <p:txBody>
          <a:bodyPr/>
          <a:lstStyle/>
          <a:p>
            <a:r>
              <a:rPr lang="en-US" sz="3200" dirty="0" smtClean="0"/>
              <a:t>“Fit” Demonstration</a:t>
            </a:r>
          </a:p>
          <a:p>
            <a:pPr lvl="1"/>
            <a:r>
              <a:rPr lang="en-US" dirty="0" smtClean="0"/>
              <a:t>Electronic Case Element</a:t>
            </a:r>
          </a:p>
          <a:p>
            <a:r>
              <a:rPr lang="en-US" sz="3200" dirty="0" smtClean="0"/>
              <a:t>Reliability Demonstration</a:t>
            </a:r>
          </a:p>
          <a:p>
            <a:pPr lvl="1"/>
            <a:r>
              <a:rPr lang="en-US" dirty="0" smtClean="0"/>
              <a:t>MTBF Model</a:t>
            </a:r>
          </a:p>
          <a:p>
            <a:pPr lvl="1"/>
            <a:r>
              <a:rPr lang="en-US" dirty="0" smtClean="0"/>
              <a:t>Interface with </a:t>
            </a:r>
            <a:r>
              <a:rPr lang="en-US" dirty="0" err="1" smtClean="0"/>
              <a:t>Moebis</a:t>
            </a:r>
            <a:endParaRPr lang="en-US" dirty="0" smtClean="0"/>
          </a:p>
          <a:p>
            <a:r>
              <a:rPr lang="en-US" sz="3200" dirty="0" smtClean="0"/>
              <a:t>Safety Demonstration</a:t>
            </a:r>
          </a:p>
          <a:p>
            <a:pPr lvl="1"/>
            <a:r>
              <a:rPr lang="en-US" dirty="0" smtClean="0"/>
              <a:t>FHA</a:t>
            </a:r>
          </a:p>
          <a:p>
            <a:pPr lvl="1"/>
            <a:r>
              <a:rPr lang="en-US" dirty="0" smtClean="0"/>
              <a:t>FMECA</a:t>
            </a:r>
          </a:p>
          <a:p>
            <a:r>
              <a:rPr lang="en-US" sz="3200" dirty="0" smtClean="0"/>
              <a:t>Behavior Demonstration</a:t>
            </a:r>
          </a:p>
          <a:p>
            <a:pPr lvl="1"/>
            <a:r>
              <a:rPr lang="en-US" dirty="0" err="1" smtClean="0"/>
              <a:t>Aeroelastic</a:t>
            </a:r>
            <a:r>
              <a:rPr lang="en-US" dirty="0" smtClean="0"/>
              <a:t> (FEM) Model of Lifting Surface</a:t>
            </a:r>
          </a:p>
          <a:p>
            <a:pPr lvl="1"/>
            <a:r>
              <a:rPr lang="en-US" dirty="0" err="1" smtClean="0"/>
              <a:t>Hydromechanical</a:t>
            </a:r>
            <a:r>
              <a:rPr lang="en-US" dirty="0" smtClean="0"/>
              <a:t> Model of Control Elements</a:t>
            </a:r>
          </a:p>
          <a:p>
            <a:pPr marL="0" indent="0">
              <a:buNone/>
            </a:pPr>
            <a:endParaRPr lang="en-US" sz="3200" dirty="0"/>
          </a:p>
          <a:p>
            <a:pPr marL="0" indent="0">
              <a:buNone/>
            </a:pPr>
            <a:endParaRPr lang="en-US" sz="3200" dirty="0"/>
          </a:p>
        </p:txBody>
      </p:sp>
    </p:spTree>
    <p:extLst>
      <p:ext uri="{BB962C8B-B14F-4D97-AF65-F5344CB8AC3E}">
        <p14:creationId xmlns:p14="http://schemas.microsoft.com/office/powerpoint/2010/main" xmlns="" val="16486394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1"/>
          <p:cNvPicPr>
            <a:picLocks noChangeAspect="1" noChangeArrowheads="1"/>
          </p:cNvPicPr>
          <p:nvPr/>
        </p:nvPicPr>
        <p:blipFill>
          <a:blip r:embed="rId3" cstate="print">
            <a:extLst>
              <a:ext uri="{28A0092B-C50C-407E-A947-70E740481C1C}">
                <a14:useLocalDpi xmlns:a14="http://schemas.microsoft.com/office/drawing/2010/main" xmlns="" val="0"/>
              </a:ext>
            </a:extLst>
          </a:blip>
          <a:srcRect l="4768" t="8615" b="7384"/>
          <a:stretch>
            <a:fillRect/>
          </a:stretch>
        </p:blipFill>
        <p:spPr bwMode="auto">
          <a:xfrm>
            <a:off x="2199183" y="3808068"/>
            <a:ext cx="4391025" cy="2492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a:t>
            </a:r>
            <a:r>
              <a:rPr lang="en-US" sz="3600" b="1" dirty="0" smtClean="0">
                <a:effectLst>
                  <a:outerShdw blurRad="38100" dist="38100" dir="2700000" algn="tl">
                    <a:srgbClr val="000000">
                      <a:alpha val="43137"/>
                    </a:srgbClr>
                  </a:outerShdw>
                </a:effectLst>
                <a:latin typeface="Arial" pitchFamily="-112" charset="0"/>
              </a:rPr>
              <a:t>59 Return on Investment</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708764"/>
            <a:ext cx="9144000" cy="5923416"/>
          </a:xfrm>
          <a:noFill/>
        </p:spPr>
        <p:txBody>
          <a:bodyPr/>
          <a:lstStyle/>
          <a:p>
            <a:r>
              <a:rPr lang="en-US" sz="3200" dirty="0" smtClean="0"/>
              <a:t>Still Using COCOMO II with SCAT Added</a:t>
            </a:r>
          </a:p>
          <a:p>
            <a:pPr lvl="1"/>
            <a:r>
              <a:rPr lang="en-US" dirty="0" err="1" smtClean="0"/>
              <a:t>RoI</a:t>
            </a:r>
            <a:r>
              <a:rPr lang="en-US" dirty="0" smtClean="0"/>
              <a:t> Estimates Still Very High</a:t>
            </a:r>
          </a:p>
          <a:p>
            <a:pPr lvl="1"/>
            <a:endParaRPr lang="en-US" dirty="0" smtClean="0"/>
          </a:p>
          <a:p>
            <a:pPr lvl="1"/>
            <a:endParaRPr lang="en-US" dirty="0" smtClean="0"/>
          </a:p>
          <a:p>
            <a:pPr lvl="1"/>
            <a:endParaRPr lang="en-US" dirty="0" smtClean="0"/>
          </a:p>
          <a:p>
            <a:pPr lvl="1"/>
            <a:r>
              <a:rPr lang="en-US" dirty="0" smtClean="0"/>
              <a:t>Small Deviation in Results from Monte Carlo Runs</a:t>
            </a:r>
          </a:p>
          <a:p>
            <a:pPr lvl="1"/>
            <a:r>
              <a:rPr lang="en-US" dirty="0" smtClean="0"/>
              <a:t>Sensitivity to Assumed Error Discovery Using SAVI</a:t>
            </a:r>
            <a:endParaRPr lang="en-US" dirty="0"/>
          </a:p>
          <a:p>
            <a:endParaRPr lang="en-US" sz="3200" dirty="0" smtClean="0"/>
          </a:p>
          <a:p>
            <a:pPr marL="0" indent="0">
              <a:buNone/>
            </a:pPr>
            <a:endParaRPr lang="en-US" sz="3200" dirty="0" smtClean="0"/>
          </a:p>
          <a:p>
            <a:pPr marL="315277" lvl="1" indent="0">
              <a:buNone/>
            </a:pPr>
            <a:endParaRPr lang="en-US" dirty="0" smtClean="0"/>
          </a:p>
          <a:p>
            <a:pPr lvl="1"/>
            <a:endParaRPr lang="en-US" dirty="0" smtClean="0"/>
          </a:p>
          <a:p>
            <a:endParaRPr lang="en-US" sz="3200" dirty="0"/>
          </a:p>
          <a:p>
            <a:pPr marL="0" indent="0">
              <a:buNone/>
            </a:pPr>
            <a:endParaRPr lang="en-US" sz="3200" dirty="0"/>
          </a:p>
        </p:txBody>
      </p:sp>
      <p:graphicFrame>
        <p:nvGraphicFramePr>
          <p:cNvPr id="2" name="Table 1"/>
          <p:cNvGraphicFramePr>
            <a:graphicFrameLocks noGrp="1"/>
          </p:cNvGraphicFramePr>
          <p:nvPr>
            <p:extLst>
              <p:ext uri="{D42A27DB-BD31-4B8C-83A1-F6EECF244321}">
                <p14:modId xmlns:p14="http://schemas.microsoft.com/office/powerpoint/2010/main" xmlns="" val="1670700252"/>
              </p:ext>
            </p:extLst>
          </p:nvPr>
        </p:nvGraphicFramePr>
        <p:xfrm>
          <a:off x="1886658" y="2070815"/>
          <a:ext cx="3715470" cy="1010147"/>
        </p:xfrm>
        <a:graphic>
          <a:graphicData uri="http://schemas.openxmlformats.org/drawingml/2006/table">
            <a:tbl>
              <a:tblPr firstRow="1" firstCol="1" bandRow="1">
                <a:tableStyleId>{5C22544A-7EE6-4342-B048-85BDC9FD1C3A}</a:tableStyleId>
              </a:tblPr>
              <a:tblGrid>
                <a:gridCol w="1152796"/>
                <a:gridCol w="1181197"/>
                <a:gridCol w="1381477"/>
              </a:tblGrid>
              <a:tr h="270015">
                <a:tc gridSpan="3">
                  <a:txBody>
                    <a:bodyPr/>
                    <a:lstStyle/>
                    <a:p>
                      <a:pPr marL="0" marR="0" indent="0" algn="ctr">
                        <a:spcBef>
                          <a:spcPts val="0"/>
                        </a:spcBef>
                        <a:spcAft>
                          <a:spcPts val="0"/>
                        </a:spcAft>
                      </a:pPr>
                      <a:r>
                        <a:rPr lang="en-US" sz="900" dirty="0">
                          <a:effectLst/>
                        </a:rPr>
                        <a:t>Average </a:t>
                      </a:r>
                      <a:r>
                        <a:rPr lang="en-US" sz="900" dirty="0" err="1" smtClean="0">
                          <a:effectLst/>
                        </a:rPr>
                        <a:t>RoI</a:t>
                      </a:r>
                      <a:r>
                        <a:rPr lang="en-US" sz="900" dirty="0" smtClean="0">
                          <a:effectLst/>
                        </a:rPr>
                        <a:t> -  average deviation for </a:t>
                      </a:r>
                      <a:r>
                        <a:rPr lang="en-US" sz="900" dirty="0">
                          <a:effectLst/>
                        </a:rPr>
                        <a:t>ten Monte Carlo runs</a:t>
                      </a:r>
                      <a:endParaRPr lang="en-US" sz="1200" dirty="0">
                        <a:effectLst/>
                        <a:latin typeface="Georgia"/>
                        <a:ea typeface="Times New Roman"/>
                        <a:cs typeface="Georgia"/>
                      </a:endParaRPr>
                    </a:p>
                  </a:txBody>
                  <a:tcPr marL="0" marR="0" marT="0" marB="0" anchor="ctr"/>
                </a:tc>
                <a:tc hMerge="1">
                  <a:txBody>
                    <a:bodyPr/>
                    <a:lstStyle/>
                    <a:p>
                      <a:endParaRPr lang="en-US"/>
                    </a:p>
                  </a:txBody>
                  <a:tcPr/>
                </a:tc>
                <a:tc hMerge="1">
                  <a:txBody>
                    <a:bodyPr/>
                    <a:lstStyle/>
                    <a:p>
                      <a:endParaRPr lang="en-US"/>
                    </a:p>
                  </a:txBody>
                  <a:tcPr/>
                </a:tc>
              </a:tr>
              <a:tr h="370066">
                <a:tc>
                  <a:txBody>
                    <a:bodyPr/>
                    <a:lstStyle/>
                    <a:p>
                      <a:pPr marL="0" marR="0" indent="0" algn="ctr">
                        <a:spcBef>
                          <a:spcPts val="0"/>
                        </a:spcBef>
                        <a:spcAft>
                          <a:spcPts val="0"/>
                        </a:spcAft>
                      </a:pPr>
                      <a:r>
                        <a:rPr lang="en-US" sz="1000" dirty="0" smtClean="0">
                          <a:solidFill>
                            <a:schemeClr val="tx1"/>
                          </a:solidFill>
                          <a:effectLst/>
                          <a:latin typeface="Arial" pitchFamily="34" charset="0"/>
                          <a:ea typeface="Times New Roman"/>
                          <a:cs typeface="Arial" pitchFamily="34" charset="0"/>
                        </a:rPr>
                        <a:t>30% new SLOC</a:t>
                      </a:r>
                      <a:endParaRPr lang="en-US" sz="1000" dirty="0">
                        <a:solidFill>
                          <a:schemeClr val="tx1"/>
                        </a:solidFill>
                        <a:effectLst/>
                        <a:latin typeface="Arial" pitchFamily="34" charset="0"/>
                        <a:ea typeface="Times New Roman"/>
                        <a:cs typeface="Arial" pitchFamily="34" charset="0"/>
                      </a:endParaRPr>
                    </a:p>
                  </a:txBody>
                  <a:tcPr marL="0" marR="0" marT="0" marB="0" anchor="ctr">
                    <a:solidFill>
                      <a:schemeClr val="accent3">
                        <a:lumMod val="95000"/>
                      </a:schemeClr>
                    </a:solidFill>
                  </a:tcPr>
                </a:tc>
                <a:tc>
                  <a:txBody>
                    <a:bodyPr/>
                    <a:lstStyle/>
                    <a:p>
                      <a:pPr marL="27305" marR="0" indent="0" algn="ctr">
                        <a:spcBef>
                          <a:spcPts val="0"/>
                        </a:spcBef>
                        <a:spcAft>
                          <a:spcPts val="1000"/>
                        </a:spcAft>
                      </a:pPr>
                      <a:r>
                        <a:rPr lang="en-US" sz="1000" b="1" dirty="0" smtClean="0">
                          <a:effectLst/>
                          <a:latin typeface="Arial" pitchFamily="34" charset="0"/>
                          <a:ea typeface="Times New Roman"/>
                          <a:cs typeface="Arial" pitchFamily="34" charset="0"/>
                        </a:rPr>
                        <a:t>40 % new SLOC</a:t>
                      </a:r>
                      <a:endParaRPr lang="en-US" sz="1000" b="1" dirty="0">
                        <a:effectLst/>
                        <a:latin typeface="Arial" pitchFamily="34" charset="0"/>
                        <a:ea typeface="Times New Roman"/>
                        <a:cs typeface="Arial" pitchFamily="34" charset="0"/>
                      </a:endParaRPr>
                    </a:p>
                  </a:txBody>
                  <a:tcPr marL="0" marR="0" marT="0" marB="0" anchor="ctr">
                    <a:solidFill>
                      <a:srgbClr val="FFCCFF"/>
                    </a:solidFill>
                  </a:tcPr>
                </a:tc>
                <a:tc>
                  <a:txBody>
                    <a:bodyPr/>
                    <a:lstStyle/>
                    <a:p>
                      <a:pPr marL="27305" marR="0" indent="0" algn="ctr" defTabSz="914400" rtl="0" eaLnBrk="1" fontAlgn="auto" latinLnBrk="0" hangingPunct="1">
                        <a:lnSpc>
                          <a:spcPct val="100000"/>
                        </a:lnSpc>
                        <a:spcBef>
                          <a:spcPts val="0"/>
                        </a:spcBef>
                        <a:spcAft>
                          <a:spcPts val="1000"/>
                        </a:spcAft>
                        <a:buClrTx/>
                        <a:buSzTx/>
                        <a:buFontTx/>
                        <a:buNone/>
                        <a:tabLst/>
                        <a:defRPr/>
                      </a:pPr>
                      <a:r>
                        <a:rPr lang="en-US" sz="1000" b="1" dirty="0" smtClean="0">
                          <a:effectLst/>
                          <a:latin typeface="Arial" pitchFamily="34" charset="0"/>
                          <a:ea typeface="Times New Roman"/>
                          <a:cs typeface="Arial" pitchFamily="34" charset="0"/>
                        </a:rPr>
                        <a:t>50 % new SLOC</a:t>
                      </a:r>
                    </a:p>
                  </a:txBody>
                  <a:tcPr marL="0" marR="0" marT="0" marB="0" anchor="ctr">
                    <a:solidFill>
                      <a:schemeClr val="accent1">
                        <a:lumMod val="60000"/>
                        <a:lumOff val="40000"/>
                      </a:schemeClr>
                    </a:solidFill>
                  </a:tcPr>
                </a:tc>
              </a:tr>
              <a:tr h="370066">
                <a:tc>
                  <a:txBody>
                    <a:bodyPr/>
                    <a:lstStyle/>
                    <a:p>
                      <a:pPr marL="0" marR="0" indent="0" algn="ctr">
                        <a:spcBef>
                          <a:spcPts val="0"/>
                        </a:spcBef>
                        <a:spcAft>
                          <a:spcPts val="0"/>
                        </a:spcAft>
                      </a:pPr>
                      <a:r>
                        <a:rPr lang="en-US" sz="1100" dirty="0" smtClean="0">
                          <a:solidFill>
                            <a:schemeClr val="tx1"/>
                          </a:solidFill>
                          <a:effectLst/>
                        </a:rPr>
                        <a:t>78 %</a:t>
                      </a:r>
                      <a:r>
                        <a:rPr lang="en-US" sz="1100" baseline="0" dirty="0" smtClean="0">
                          <a:solidFill>
                            <a:schemeClr val="tx1"/>
                          </a:solidFill>
                          <a:effectLst/>
                        </a:rPr>
                        <a:t> -- </a:t>
                      </a:r>
                      <a:r>
                        <a:rPr lang="en-US" sz="1100" dirty="0" smtClean="0">
                          <a:solidFill>
                            <a:schemeClr val="tx1"/>
                          </a:solidFill>
                          <a:effectLst/>
                        </a:rPr>
                        <a:t>0.81%</a:t>
                      </a:r>
                      <a:endParaRPr lang="en-US" sz="1200" dirty="0">
                        <a:solidFill>
                          <a:schemeClr val="tx1"/>
                        </a:solidFill>
                        <a:effectLst/>
                        <a:latin typeface="Georgia"/>
                        <a:ea typeface="Times New Roman"/>
                        <a:cs typeface="Georgia"/>
                      </a:endParaRPr>
                    </a:p>
                  </a:txBody>
                  <a:tcPr marL="0" marR="0" marT="0" marB="0" anchor="ctr">
                    <a:solidFill>
                      <a:schemeClr val="accent3">
                        <a:lumMod val="95000"/>
                      </a:schemeClr>
                    </a:solidFill>
                  </a:tcPr>
                </a:tc>
                <a:tc>
                  <a:txBody>
                    <a:bodyPr/>
                    <a:lstStyle/>
                    <a:p>
                      <a:pPr marL="27305" marR="0" indent="0" algn="ctr" defTabSz="914400" rtl="0" eaLnBrk="1" fontAlgn="auto" latinLnBrk="0" hangingPunct="1">
                        <a:lnSpc>
                          <a:spcPct val="100000"/>
                        </a:lnSpc>
                        <a:spcBef>
                          <a:spcPts val="0"/>
                        </a:spcBef>
                        <a:spcAft>
                          <a:spcPts val="1000"/>
                        </a:spcAft>
                        <a:buClrTx/>
                        <a:buSzTx/>
                        <a:buFontTx/>
                        <a:buNone/>
                        <a:tabLst/>
                        <a:defRPr/>
                      </a:pPr>
                      <a:r>
                        <a:rPr lang="en-US" sz="1100" b="1" dirty="0" smtClean="0">
                          <a:effectLst/>
                        </a:rPr>
                        <a:t>98</a:t>
                      </a:r>
                      <a:r>
                        <a:rPr lang="en-US" sz="1100" b="1" baseline="0" dirty="0" smtClean="0">
                          <a:effectLst/>
                        </a:rPr>
                        <a:t> </a:t>
                      </a:r>
                      <a:r>
                        <a:rPr lang="en-US" sz="1100" b="1" dirty="0" smtClean="0">
                          <a:effectLst/>
                        </a:rPr>
                        <a:t>% -- 1.05%</a:t>
                      </a:r>
                      <a:endParaRPr lang="en-US" sz="1100" b="1" dirty="0" smtClean="0">
                        <a:effectLst/>
                        <a:latin typeface="Georgia"/>
                        <a:ea typeface="Times New Roman"/>
                        <a:cs typeface="Georgia"/>
                      </a:endParaRPr>
                    </a:p>
                  </a:txBody>
                  <a:tcPr marL="0" marR="0" marT="0" marB="0" anchor="ctr">
                    <a:solidFill>
                      <a:srgbClr val="FFCCFF"/>
                    </a:solidFill>
                  </a:tcPr>
                </a:tc>
                <a:tc>
                  <a:txBody>
                    <a:bodyPr/>
                    <a:lstStyle/>
                    <a:p>
                      <a:pPr marL="27305" marR="0" indent="0" algn="ctr">
                        <a:spcBef>
                          <a:spcPts val="0"/>
                        </a:spcBef>
                        <a:spcAft>
                          <a:spcPts val="1000"/>
                        </a:spcAft>
                      </a:pPr>
                      <a:r>
                        <a:rPr lang="en-US" sz="1100" b="1" dirty="0" smtClean="0">
                          <a:effectLst/>
                        </a:rPr>
                        <a:t>115% -- 1.73%</a:t>
                      </a:r>
                      <a:endParaRPr lang="en-US" sz="1200" b="1" dirty="0">
                        <a:effectLst/>
                        <a:latin typeface="Georgia"/>
                        <a:ea typeface="Times New Roman"/>
                        <a:cs typeface="Georgia"/>
                      </a:endParaRPr>
                    </a:p>
                  </a:txBody>
                  <a:tcPr marL="0" marR="0" marT="0" marB="0" anchor="ctr">
                    <a:solidFill>
                      <a:schemeClr val="accent1">
                        <a:lumMod val="60000"/>
                        <a:lumOff val="40000"/>
                      </a:schemeClr>
                    </a:solidFill>
                  </a:tcPr>
                </a:tc>
              </a:tr>
            </a:tbl>
          </a:graphicData>
        </a:graphic>
      </p:graphicFrame>
      <p:sp>
        <p:nvSpPr>
          <p:cNvPr id="5" name="AutoShape 3"/>
          <p:cNvSpPr>
            <a:spLocks noChangeArrowheads="1"/>
          </p:cNvSpPr>
          <p:nvPr/>
        </p:nvSpPr>
        <p:spPr bwMode="auto">
          <a:xfrm flipH="1">
            <a:off x="3865175" y="5256923"/>
            <a:ext cx="888329" cy="162010"/>
          </a:xfrm>
          <a:prstGeom prst="rightArrow">
            <a:avLst>
              <a:gd name="adj1" fmla="val 50000"/>
              <a:gd name="adj2" fmla="val 125000"/>
            </a:avLst>
          </a:prstGeom>
          <a:solidFill>
            <a:srgbClr val="00FF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 name="Bent Arrow 7"/>
          <p:cNvSpPr/>
          <p:nvPr/>
        </p:nvSpPr>
        <p:spPr bwMode="auto">
          <a:xfrm rot="10800000">
            <a:off x="5613701" y="2665643"/>
            <a:ext cx="381964" cy="274320"/>
          </a:xfrm>
          <a:prstGeom prst="bentArrow">
            <a:avLst/>
          </a:prstGeom>
          <a:solidFill>
            <a:srgbClr val="FFFF00"/>
          </a:solidFill>
          <a:ln w="9525" cap="flat" cmpd="sng" algn="ctr">
            <a:solidFill>
              <a:srgbClr val="000000"/>
            </a:solidFill>
            <a:prstDash val="solid"/>
            <a:round/>
            <a:headEnd type="none" w="sm" len="sm"/>
            <a:tailEnd type="none" w="sm" len="sm"/>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ndParaRPr>
          </a:p>
        </p:txBody>
      </p:sp>
      <p:sp>
        <p:nvSpPr>
          <p:cNvPr id="7" name="Rounded Rectangle 6"/>
          <p:cNvSpPr/>
          <p:nvPr/>
        </p:nvSpPr>
        <p:spPr bwMode="auto">
          <a:xfrm>
            <a:off x="5867702" y="2071866"/>
            <a:ext cx="2137103" cy="640080"/>
          </a:xfrm>
          <a:prstGeom prst="roundRect">
            <a:avLst/>
          </a:prstGeom>
          <a:solidFill>
            <a:srgbClr val="FFFF00"/>
          </a:solidFill>
          <a:ln w="9525" cap="flat" cmpd="sng" algn="ctr">
            <a:solidFill>
              <a:srgbClr val="000000"/>
            </a:solidFill>
            <a:prstDash val="solid"/>
            <a:round/>
            <a:headEnd type="none" w="sm" len="sm"/>
            <a:tailEnd type="none" w="sm" len="sm"/>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dirty="0" smtClean="0">
                <a:ln>
                  <a:noFill/>
                </a:ln>
                <a:solidFill>
                  <a:schemeClr val="tx1"/>
                </a:solidFill>
                <a:effectLst/>
                <a:latin typeface="Arial" charset="0"/>
              </a:rPr>
              <a:t>Assumes 66% of software defects are discovered and corrected</a:t>
            </a:r>
            <a:r>
              <a:rPr kumimoji="0" lang="en-US" sz="1000" b="1" i="1" u="none" strike="noStrike" cap="none" normalizeH="0" dirty="0" smtClean="0">
                <a:ln>
                  <a:noFill/>
                </a:ln>
                <a:solidFill>
                  <a:schemeClr val="tx1"/>
                </a:solidFill>
                <a:effectLst/>
                <a:latin typeface="Arial" charset="0"/>
              </a:rPr>
              <a:t> during the SAVI VIP</a:t>
            </a:r>
            <a:r>
              <a:rPr kumimoji="0" lang="en-US" sz="1000" b="1" i="1" u="none" strike="noStrike" cap="none" normalizeH="0" baseline="0" dirty="0" smtClean="0">
                <a:ln>
                  <a:noFill/>
                </a:ln>
                <a:solidFill>
                  <a:schemeClr val="tx1"/>
                </a:solidFill>
                <a:effectLst/>
                <a:latin typeface="Arial" charset="0"/>
              </a:rPr>
              <a:t> </a:t>
            </a:r>
          </a:p>
        </p:txBody>
      </p:sp>
      <p:sp>
        <p:nvSpPr>
          <p:cNvPr id="11" name="Rounded Rectangle 10"/>
          <p:cNvSpPr/>
          <p:nvPr/>
        </p:nvSpPr>
        <p:spPr bwMode="auto">
          <a:xfrm>
            <a:off x="4398314" y="5066719"/>
            <a:ext cx="3356274" cy="548640"/>
          </a:xfrm>
          <a:prstGeom prst="roundRect">
            <a:avLst/>
          </a:prstGeom>
          <a:solidFill>
            <a:srgbClr val="66FF33"/>
          </a:solidFill>
          <a:ln w="9525" cap="flat" cmpd="sng" algn="ctr">
            <a:noFill/>
            <a:prstDash val="solid"/>
            <a:round/>
            <a:headEnd type="none" w="sm" len="sm"/>
            <a:tailEnd type="none" w="sm" len="sm"/>
          </a:ln>
          <a:effectLst/>
          <a:scene3d>
            <a:camera prst="orthographicFront"/>
            <a:lightRig rig="threePt" dir="t"/>
          </a:scene3d>
          <a:sp3d>
            <a:bevelT/>
          </a:sp3d>
        </p:spPr>
        <p:txBody>
          <a:bodyPr vert="horz" wrap="square" lIns="91440" tIns="0" rIns="91440" bIns="91440" numCol="1" rtlCol="0" anchor="t" anchorCtr="0" compatLnSpc="1">
            <a:prstTxWarp prst="textNoShape">
              <a:avLst/>
            </a:prstTxWarp>
          </a:bodyPr>
          <a:lstStyle/>
          <a:p>
            <a:pPr lvl="0">
              <a:spcAft>
                <a:spcPts val="0"/>
              </a:spcAft>
            </a:pPr>
            <a:r>
              <a:rPr lang="en-US" sz="1050" b="1" i="1" dirty="0">
                <a:solidFill>
                  <a:srgbClr val="000000"/>
                </a:solidFill>
                <a:effectLst>
                  <a:outerShdw blurRad="38100" dist="38100" dir="2700000" algn="tl">
                    <a:srgbClr val="FFFFFF"/>
                  </a:outerShdw>
                </a:effectLst>
                <a:latin typeface="Futura Lt BT" charset="0"/>
                <a:cs typeface="Arial" pitchFamily="34" charset="0"/>
              </a:rPr>
              <a:t>Even at 10% discovery/correction of software </a:t>
            </a:r>
            <a:r>
              <a:rPr lang="en-US" sz="1050" b="1" i="1" dirty="0" smtClean="0">
                <a:solidFill>
                  <a:srgbClr val="000000"/>
                </a:solidFill>
                <a:effectLst>
                  <a:outerShdw blurRad="38100" dist="38100" dir="2700000" algn="tl">
                    <a:srgbClr val="FFFFFF"/>
                  </a:outerShdw>
                </a:effectLst>
                <a:latin typeface="Futura Lt BT" charset="0"/>
                <a:cs typeface="Arial" pitchFamily="34" charset="0"/>
              </a:rPr>
              <a:t>errors, the </a:t>
            </a:r>
            <a:r>
              <a:rPr lang="en-US" sz="1050" b="1" i="1" dirty="0" err="1">
                <a:solidFill>
                  <a:srgbClr val="000000"/>
                </a:solidFill>
                <a:effectLst>
                  <a:outerShdw blurRad="38100" dist="38100" dir="2700000" algn="tl">
                    <a:srgbClr val="FFFFFF"/>
                  </a:outerShdw>
                </a:effectLst>
                <a:latin typeface="Futura Lt BT" charset="0"/>
                <a:cs typeface="Arial" pitchFamily="34" charset="0"/>
              </a:rPr>
              <a:t>RoI</a:t>
            </a:r>
            <a:r>
              <a:rPr lang="en-US" sz="1050" b="1" i="1" dirty="0">
                <a:solidFill>
                  <a:srgbClr val="000000"/>
                </a:solidFill>
                <a:effectLst>
                  <a:outerShdw blurRad="38100" dist="38100" dir="2700000" algn="tl">
                    <a:srgbClr val="FFFFFF"/>
                  </a:outerShdw>
                </a:effectLst>
                <a:latin typeface="Futura Lt BT" charset="0"/>
                <a:cs typeface="Arial" pitchFamily="34" charset="0"/>
              </a:rPr>
              <a:t> lower bound (for a triangular distribution</a:t>
            </a:r>
            <a:r>
              <a:rPr lang="en-US" sz="1050" b="1" i="1" dirty="0" smtClean="0">
                <a:solidFill>
                  <a:srgbClr val="000000"/>
                </a:solidFill>
                <a:effectLst>
                  <a:outerShdw blurRad="38100" dist="38100" dir="2700000" algn="tl">
                    <a:srgbClr val="FFFFFF"/>
                  </a:outerShdw>
                </a:effectLst>
                <a:latin typeface="Futura Lt BT" charset="0"/>
                <a:cs typeface="Arial" pitchFamily="34" charset="0"/>
              </a:rPr>
              <a:t>) is </a:t>
            </a:r>
            <a:r>
              <a:rPr lang="en-US" sz="1050" b="1" i="1" dirty="0">
                <a:solidFill>
                  <a:srgbClr val="000000"/>
                </a:solidFill>
                <a:effectLst>
                  <a:outerShdw blurRad="38100" dist="38100" dir="2700000" algn="tl">
                    <a:srgbClr val="FFFFFF"/>
                  </a:outerShdw>
                </a:effectLst>
                <a:latin typeface="Futura Lt BT" charset="0"/>
                <a:cs typeface="Arial" pitchFamily="34" charset="0"/>
              </a:rPr>
              <a:t>~+4%/year</a:t>
            </a:r>
            <a:endParaRPr lang="en-US" sz="1050" dirty="0">
              <a:latin typeface="Arial" pitchFamily="34" charset="0"/>
              <a:cs typeface="Arial" pitchFamily="34"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smtClean="0">
              <a:ln>
                <a:noFill/>
              </a:ln>
              <a:solidFill>
                <a:schemeClr val="tx1"/>
              </a:solidFill>
              <a:effectLst/>
              <a:latin typeface="Arial" charset="0"/>
            </a:endParaRPr>
          </a:p>
        </p:txBody>
      </p:sp>
      <p:sp>
        <p:nvSpPr>
          <p:cNvPr id="12" name="TextBox 11"/>
          <p:cNvSpPr txBox="1"/>
          <p:nvPr/>
        </p:nvSpPr>
        <p:spPr>
          <a:xfrm>
            <a:off x="4753504" y="5039122"/>
            <a:ext cx="127254" cy="230832"/>
          </a:xfrm>
          <a:prstGeom prst="rect">
            <a:avLst/>
          </a:prstGeom>
          <a:noFill/>
        </p:spPr>
        <p:txBody>
          <a:bodyPr wrap="square" rtlCol="0">
            <a:spAutoFit/>
          </a:bodyPr>
          <a:lstStyle/>
          <a:p>
            <a:endParaRPr lang="en-US" dirty="0"/>
          </a:p>
        </p:txBody>
      </p:sp>
    </p:spTree>
    <p:extLst>
      <p:ext uri="{BB962C8B-B14F-4D97-AF65-F5344CB8AC3E}">
        <p14:creationId xmlns:p14="http://schemas.microsoft.com/office/powerpoint/2010/main" xmlns="" val="8007405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gradFill>
          <a:gsLst>
            <a:gs pos="0">
              <a:schemeClr val="accent2">
                <a:lumMod val="43000"/>
              </a:schemeClr>
            </a:gs>
            <a:gs pos="100000">
              <a:schemeClr val="bg1">
                <a:alpha val="25000"/>
              </a:schemeClr>
            </a:gs>
            <a:gs pos="78000">
              <a:schemeClr val="accent3">
                <a:lumMod val="75000"/>
              </a:schemeClr>
            </a:gs>
          </a:gsLst>
          <a:path path="rect">
            <a:fillToRect t="100000" r="100000"/>
          </a:path>
        </a:gradFill>
        <a:effectLst/>
      </p:bgPr>
    </p:bg>
    <p:spTree>
      <p:nvGrpSpPr>
        <p:cNvPr id="1" name=""/>
        <p:cNvGrpSpPr/>
        <p:nvPr/>
      </p:nvGrpSpPr>
      <p:grpSpPr>
        <a:xfrm>
          <a:off x="0" y="0"/>
          <a:ext cx="0" cy="0"/>
          <a:chOff x="0" y="0"/>
          <a:chExt cx="0" cy="0"/>
        </a:xfrm>
      </p:grpSpPr>
      <p:sp>
        <p:nvSpPr>
          <p:cNvPr id="9" name="Title 8"/>
          <p:cNvSpPr>
            <a:spLocks noGrp="1"/>
          </p:cNvSpPr>
          <p:nvPr>
            <p:ph type="title"/>
          </p:nvPr>
        </p:nvSpPr>
        <p:spPr>
          <a:xfrm>
            <a:off x="685800" y="1381760"/>
            <a:ext cx="7772400" cy="4478702"/>
          </a:xfrm>
        </p:spPr>
        <p:txBody>
          <a:bodyPr anchor="ctr" anchorCtr="1">
            <a:normAutofit/>
          </a:bodyPr>
          <a:lstStyle/>
          <a:p>
            <a:pPr algn="ctr">
              <a:lnSpc>
                <a:spcPct val="100000"/>
              </a:lnSpc>
            </a:pPr>
            <a:r>
              <a:rPr lang="en-US" dirty="0" err="1" smtClean="0">
                <a:latin typeface="Arial" pitchFamily="34" charset="0"/>
                <a:cs typeface="Arial" pitchFamily="34" charset="0"/>
              </a:rPr>
              <a:t>EpoC</a:t>
            </a:r>
            <a:r>
              <a:rPr lang="en-US" dirty="0" smtClean="0">
                <a:latin typeface="Arial" pitchFamily="34" charset="0"/>
                <a:cs typeface="Arial" pitchFamily="34" charset="0"/>
              </a:rPr>
              <a:t> Shadow </a:t>
            </a:r>
            <a:br>
              <a:rPr lang="en-US" dirty="0" smtClean="0">
                <a:latin typeface="Arial" pitchFamily="34" charset="0"/>
                <a:cs typeface="Arial" pitchFamily="34" charset="0"/>
              </a:rPr>
            </a:br>
            <a:r>
              <a:rPr lang="en-US" dirty="0" smtClean="0">
                <a:latin typeface="Arial" pitchFamily="34" charset="0"/>
                <a:cs typeface="Arial" pitchFamily="34" charset="0"/>
              </a:rPr>
              <a:t>Project </a:t>
            </a:r>
            <a:r>
              <a:rPr lang="en-US" dirty="0">
                <a:latin typeface="Arial" pitchFamily="34" charset="0"/>
                <a:cs typeface="Arial" pitchFamily="34" charset="0"/>
              </a:rPr>
              <a:t>results</a:t>
            </a:r>
          </a:p>
        </p:txBody>
      </p:sp>
    </p:spTree>
    <p:extLst>
      <p:ext uri="{BB962C8B-B14F-4D97-AF65-F5344CB8AC3E}">
        <p14:creationId xmlns:p14="http://schemas.microsoft.com/office/powerpoint/2010/main" xmlns="" val="391162024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a:t>
            </a:r>
            <a:r>
              <a:rPr lang="en-US" sz="3600" b="1" dirty="0" smtClean="0">
                <a:effectLst>
                  <a:outerShdw blurRad="38100" dist="38100" dir="2700000" algn="tl">
                    <a:srgbClr val="000000">
                      <a:alpha val="43137"/>
                    </a:srgbClr>
                  </a:outerShdw>
                </a:effectLst>
                <a:latin typeface="Arial" pitchFamily="-112" charset="0"/>
              </a:rPr>
              <a:t>59S1 Return on Investment</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7176" y="708764"/>
            <a:ext cx="9144000" cy="6231193"/>
          </a:xfrm>
          <a:noFill/>
        </p:spPr>
        <p:txBody>
          <a:bodyPr/>
          <a:lstStyle/>
          <a:p>
            <a:r>
              <a:rPr lang="en-US" sz="3200" dirty="0" smtClean="0"/>
              <a:t>Compared Estimates with SEER Results</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r>
              <a:rPr lang="en-US" dirty="0" smtClean="0"/>
              <a:t>SEER Model Shows Similar </a:t>
            </a:r>
            <a:r>
              <a:rPr lang="en-US" dirty="0" err="1" smtClean="0"/>
              <a:t>RoI</a:t>
            </a:r>
            <a:endParaRPr lang="en-US" dirty="0"/>
          </a:p>
          <a:p>
            <a:pPr lvl="1"/>
            <a:endParaRPr lang="en-US" dirty="0" smtClean="0"/>
          </a:p>
          <a:p>
            <a:pPr marL="0" indent="0">
              <a:buNone/>
            </a:pPr>
            <a:endParaRPr lang="en-US" sz="3200" dirty="0" smtClean="0"/>
          </a:p>
          <a:p>
            <a:pPr marL="315277" lvl="1" indent="0">
              <a:buNone/>
            </a:pPr>
            <a:endParaRPr lang="en-US" dirty="0" smtClean="0"/>
          </a:p>
          <a:p>
            <a:pPr lvl="1"/>
            <a:endParaRPr lang="en-US" dirty="0" smtClean="0"/>
          </a:p>
          <a:p>
            <a:endParaRPr lang="en-US" sz="3200" dirty="0"/>
          </a:p>
          <a:p>
            <a:pPr marL="0" indent="0">
              <a:buNone/>
            </a:pPr>
            <a:endParaRPr lang="en-US" sz="3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5077" name="Picture 4507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2169538" y="1585732"/>
            <a:ext cx="4712325" cy="2333994"/>
          </a:xfrm>
          <a:prstGeom prst="rect">
            <a:avLst/>
          </a:prstGeom>
        </p:spPr>
      </p:pic>
      <p:pic>
        <p:nvPicPr>
          <p:cNvPr id="63" name="Picture 62"/>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011100" y="4283412"/>
            <a:ext cx="5029200" cy="2009775"/>
          </a:xfrm>
          <a:prstGeom prst="rect">
            <a:avLst/>
          </a:prstGeom>
          <a:noFill/>
          <a:ln>
            <a:noFill/>
          </a:ln>
        </p:spPr>
      </p:pic>
    </p:spTree>
    <p:extLst>
      <p:ext uri="{BB962C8B-B14F-4D97-AF65-F5344CB8AC3E}">
        <p14:creationId xmlns:p14="http://schemas.microsoft.com/office/powerpoint/2010/main" xmlns="" val="36641227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smtClean="0"/>
              <a:t>Aircraft Monitoring System</a:t>
            </a:r>
            <a:endParaRPr lang="en-US" sz="3600" dirty="0"/>
          </a:p>
        </p:txBody>
      </p:sp>
      <p:sp>
        <p:nvSpPr>
          <p:cNvPr id="68" name="Content Placeholder 10"/>
          <p:cNvSpPr>
            <a:spLocks noGrp="1"/>
          </p:cNvSpPr>
          <p:nvPr>
            <p:ph idx="1"/>
          </p:nvPr>
        </p:nvSpPr>
        <p:spPr>
          <a:xfrm>
            <a:off x="87078" y="1640326"/>
            <a:ext cx="3239586" cy="2356286"/>
          </a:xfrm>
        </p:spPr>
        <p:txBody>
          <a:bodyPr/>
          <a:lstStyle/>
          <a:p>
            <a:pPr marL="274320" indent="-274320">
              <a:lnSpc>
                <a:spcPct val="90000"/>
              </a:lnSpc>
              <a:spcAft>
                <a:spcPts val="600"/>
              </a:spcAft>
              <a:buFont typeface="Wingdings" pitchFamily="2" charset="2"/>
              <a:buChar char=""/>
            </a:pPr>
            <a:r>
              <a:rPr lang="en-US" dirty="0"/>
              <a:t>AADL Model Structure </a:t>
            </a:r>
          </a:p>
          <a:p>
            <a:endParaRPr lang="en-US" dirty="0"/>
          </a:p>
          <a:p>
            <a:endParaRPr lang="en-US" dirty="0" smtClean="0"/>
          </a:p>
          <a:p>
            <a:endParaRPr lang="en-US" dirty="0"/>
          </a:p>
        </p:txBody>
      </p:sp>
      <p:pic>
        <p:nvPicPr>
          <p:cNvPr id="113666" name="Picture 8"/>
          <p:cNvPicPr>
            <a:picLocks noChangeAspect="1" noChangeArrowheads="1"/>
          </p:cNvPicPr>
          <p:nvPr/>
        </p:nvPicPr>
        <p:blipFill>
          <a:blip r:embed="rId3" cstate="print">
            <a:extLst>
              <a:ext uri="{28A0092B-C50C-407E-A947-70E740481C1C}">
                <a14:useLocalDpi xmlns:a14="http://schemas.microsoft.com/office/drawing/2010/main" xmlns="" val="0"/>
              </a:ext>
            </a:extLst>
          </a:blip>
          <a:srcRect t="4167" b="5000"/>
          <a:stretch>
            <a:fillRect/>
          </a:stretch>
        </p:blipFill>
        <p:spPr bwMode="auto">
          <a:xfrm>
            <a:off x="3313611" y="1223557"/>
            <a:ext cx="4817133" cy="32816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pSp>
        <p:nvGrpSpPr>
          <p:cNvPr id="10" name="Group 9"/>
          <p:cNvGrpSpPr/>
          <p:nvPr/>
        </p:nvGrpSpPr>
        <p:grpSpPr>
          <a:xfrm>
            <a:off x="457200" y="4455607"/>
            <a:ext cx="8421200" cy="1620830"/>
            <a:chOff x="457200" y="4335861"/>
            <a:chExt cx="8421200" cy="1620830"/>
          </a:xfrm>
        </p:grpSpPr>
        <p:sp>
          <p:nvSpPr>
            <p:cNvPr id="8" name="Text Box 2"/>
            <p:cNvSpPr txBox="1">
              <a:spLocks noChangeArrowheads="1"/>
            </p:cNvSpPr>
            <p:nvPr/>
          </p:nvSpPr>
          <p:spPr bwMode="auto">
            <a:xfrm>
              <a:off x="3408315" y="4415243"/>
              <a:ext cx="5470085" cy="13208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features</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Signals: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require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bu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acces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SignalFlow;</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Mountings: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require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bu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acces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MountPoints;</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HydraulicPower: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require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bu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acces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HydraulicFlow;</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ElectricPower: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require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bu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0080"/>
                  </a:solidFill>
                  <a:effectLst/>
                  <a:latin typeface="Courier New" pitchFamily="49" charset="0"/>
                  <a:ea typeface="Times New Roman" pitchFamily="18" charset="0"/>
                  <a:cs typeface="Courier New" pitchFamily="49" charset="0"/>
                </a:rPr>
                <a:t>access</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ElectricPowerFlow;</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0" i="0" u="none" strike="noStrike" cap="none" normalizeH="0" baseline="0" dirty="0" smtClean="0">
                  <a:ln>
                    <a:noFill/>
                  </a:ln>
                  <a:solidFill>
                    <a:srgbClr val="800000"/>
                  </a:solidFill>
                  <a:effectLst/>
                  <a:latin typeface="Courier New" pitchFamily="49" charset="0"/>
                  <a:ea typeface="Times New Roman" pitchFamily="18" charset="0"/>
                  <a:cs typeface="Courier New" pitchFamily="49" charset="0"/>
                </a:rPr>
                <a:t>-- Interfaces for other subsystems - added per 3/29/12 minutes</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FCS_DMS: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port</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group</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FCStoDMS;</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FCS_CDS: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port</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a:t>
              </a:r>
              <a:r>
                <a:rPr kumimoji="0" lang="en-US" sz="1000" b="1" i="0" u="none" strike="noStrike" cap="none" normalizeH="0" baseline="0" dirty="0" smtClean="0">
                  <a:ln>
                    <a:noFill/>
                  </a:ln>
                  <a:solidFill>
                    <a:srgbClr val="008080"/>
                  </a:solidFill>
                  <a:effectLst/>
                  <a:latin typeface="Courier New" pitchFamily="49" charset="0"/>
                  <a:ea typeface="Times New Roman" pitchFamily="18" charset="0"/>
                  <a:cs typeface="Courier New" pitchFamily="49" charset="0"/>
                </a:rPr>
                <a:t>group</a:t>
              </a:r>
              <a:r>
                <a:rPr kumimoji="0" lang="en-US" sz="1000" b="0" i="0" u="none" strike="noStrike" cap="none" normalizeH="0" baseline="0" dirty="0" smtClean="0">
                  <a:ln>
                    <a:noFill/>
                  </a:ln>
                  <a:solidFill>
                    <a:srgbClr val="000000"/>
                  </a:solidFill>
                  <a:effectLst/>
                  <a:latin typeface="Courier New" pitchFamily="49" charset="0"/>
                  <a:ea typeface="Times New Roman" pitchFamily="18" charset="0"/>
                  <a:cs typeface="Courier New" pitchFamily="49" charset="0"/>
                </a:rPr>
                <a:t> FCStoCD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1" name="Content Placeholder 10"/>
            <p:cNvSpPr txBox="1">
              <a:spLocks/>
            </p:cNvSpPr>
            <p:nvPr/>
          </p:nvSpPr>
          <p:spPr>
            <a:xfrm>
              <a:off x="457200" y="4335861"/>
              <a:ext cx="3239586" cy="162083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Clr>
                  <a:schemeClr val="tx2">
                    <a:lumMod val="75000"/>
                  </a:schemeClr>
                </a:buClr>
                <a:buFont typeface="Wingdings" pitchFamily="2" charset="2"/>
                <a:buChar char=""/>
                <a:defRPr sz="2800" b="1" kern="1200">
                  <a:solidFill>
                    <a:schemeClr val="accent5">
                      <a:lumMod val="10000"/>
                    </a:schemeClr>
                  </a:solidFill>
                  <a:latin typeface="Arial" pitchFamily="34" charset="0"/>
                  <a:ea typeface="+mn-ea"/>
                  <a:cs typeface="Arial" pitchFamily="34" charset="0"/>
                </a:defRPr>
              </a:lvl1pPr>
              <a:lvl2pPr marL="640080" indent="-274320" algn="l" defTabSz="457200" rtl="0" eaLnBrk="1" latinLnBrk="0" hangingPunct="1">
                <a:spcBef>
                  <a:spcPct val="20000"/>
                </a:spcBef>
                <a:buClr>
                  <a:schemeClr val="tx1">
                    <a:lumMod val="50000"/>
                  </a:schemeClr>
                </a:buClr>
                <a:buFont typeface="Wingdings" pitchFamily="2" charset="2"/>
                <a:buChar char=""/>
                <a:defRPr sz="2400" b="1" i="1" kern="1200">
                  <a:solidFill>
                    <a:schemeClr val="accent5">
                      <a:lumMod val="10000"/>
                    </a:schemeClr>
                  </a:solidFill>
                  <a:latin typeface="Arial" pitchFamily="34" charset="0"/>
                  <a:ea typeface="+mn-ea"/>
                  <a:cs typeface="Arial" pitchFamily="34" charset="0"/>
                </a:defRPr>
              </a:lvl2pPr>
              <a:lvl3pPr marL="914400" indent="-274320" algn="l" defTabSz="457200" rtl="0" eaLnBrk="1" latinLnBrk="0" hangingPunct="1">
                <a:spcBef>
                  <a:spcPct val="20000"/>
                </a:spcBef>
                <a:buClr>
                  <a:schemeClr val="tx1">
                    <a:lumMod val="75000"/>
                  </a:schemeClr>
                </a:buClr>
                <a:buFont typeface="Wingdings" pitchFamily="2" charset="2"/>
                <a:buChar char="v"/>
                <a:defRPr sz="2000" kern="1200">
                  <a:solidFill>
                    <a:schemeClr val="accent5">
                      <a:lumMod val="10000"/>
                    </a:schemeClr>
                  </a:solidFill>
                  <a:latin typeface="Arial" pitchFamily="34" charset="0"/>
                  <a:ea typeface="+mn-ea"/>
                  <a:cs typeface="Arial" pitchFamily="34" charset="0"/>
                </a:defRPr>
              </a:lvl3pPr>
              <a:lvl4pPr marL="1188720" indent="-274320" algn="l" defTabSz="457200" rtl="0" eaLnBrk="1" latinLnBrk="0" hangingPunct="1">
                <a:spcBef>
                  <a:spcPct val="20000"/>
                </a:spcBef>
                <a:buClr>
                  <a:schemeClr val="tx1">
                    <a:lumMod val="60000"/>
                    <a:lumOff val="40000"/>
                  </a:schemeClr>
                </a:buClr>
                <a:buFont typeface="Wingdings" pitchFamily="2" charset="2"/>
                <a:buChar char="Ø"/>
                <a:defRPr sz="1800" i="1" kern="1200">
                  <a:solidFill>
                    <a:schemeClr val="accent5">
                      <a:lumMod val="10000"/>
                    </a:schemeClr>
                  </a:solidFill>
                  <a:latin typeface="Arial" pitchFamily="34" charset="0"/>
                  <a:ea typeface="+mn-ea"/>
                  <a:cs typeface="Arial" pitchFamily="34" charset="0"/>
                </a:defRPr>
              </a:lvl4pPr>
              <a:lvl5pPr marL="1463040" indent="-274320" algn="l" defTabSz="457200" rtl="0" eaLnBrk="1" latinLnBrk="0" hangingPunct="1">
                <a:spcBef>
                  <a:spcPct val="20000"/>
                </a:spcBef>
                <a:buClr>
                  <a:schemeClr val="tx1">
                    <a:lumMod val="20000"/>
                    <a:lumOff val="80000"/>
                  </a:schemeClr>
                </a:buClr>
                <a:buFont typeface="Wingdings" pitchFamily="2" charset="2"/>
                <a:buChar char="q"/>
                <a:defRPr sz="1600" kern="1200">
                  <a:solidFill>
                    <a:schemeClr val="accent5">
                      <a:lumMod val="10000"/>
                    </a:schemeClr>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74320" indent="-274320" defTabSz="885825" eaLnBrk="0" hangingPunct="0">
                <a:lnSpc>
                  <a:spcPct val="90000"/>
                </a:lnSpc>
                <a:spcBef>
                  <a:spcPct val="0"/>
                </a:spcBef>
                <a:spcAft>
                  <a:spcPts val="600"/>
                </a:spcAft>
                <a:buClr>
                  <a:schemeClr val="accent2"/>
                </a:buClr>
                <a:buFont typeface="Wingdings" pitchFamily="2" charset="2"/>
                <a:buChar char=""/>
              </a:pPr>
              <a:r>
                <a:rPr lang="en-US" sz="2400" dirty="0">
                  <a:solidFill>
                    <a:srgbClr val="000000"/>
                  </a:solidFill>
                  <a:latin typeface="+mn-lt"/>
                  <a:cs typeface="+mn-cs"/>
                </a:rPr>
                <a:t>Interface uses AADL features structure</a:t>
              </a:r>
            </a:p>
            <a:p>
              <a:endParaRPr lang="en-US" dirty="0"/>
            </a:p>
          </p:txBody>
        </p:sp>
      </p:grpSp>
    </p:spTree>
    <p:extLst>
      <p:ext uri="{BB962C8B-B14F-4D97-AF65-F5344CB8AC3E}">
        <p14:creationId xmlns:p14="http://schemas.microsoft.com/office/powerpoint/2010/main" xmlns="" val="3747211806"/>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0" y="29830"/>
            <a:ext cx="8229600" cy="685800"/>
          </a:xfrm>
        </p:spPr>
        <p:txBody>
          <a:bodyPr>
            <a:noAutofit/>
          </a:bodyPr>
          <a:lstStyle/>
          <a:p>
            <a:pPr>
              <a:lnSpc>
                <a:spcPct val="90000"/>
              </a:lnSpc>
            </a:pPr>
            <a:r>
              <a:rPr lang="en-US" sz="3600" dirty="0" smtClean="0"/>
              <a:t>CH-47 CAAS Upgrade (AMRDEC) </a:t>
            </a:r>
            <a:endParaRPr lang="en-US" sz="3600" dirty="0"/>
          </a:p>
        </p:txBody>
      </p:sp>
      <p:sp>
        <p:nvSpPr>
          <p:cNvPr id="68" name="Content Placeholder 10"/>
          <p:cNvSpPr>
            <a:spLocks noGrp="1"/>
          </p:cNvSpPr>
          <p:nvPr>
            <p:ph idx="1"/>
          </p:nvPr>
        </p:nvSpPr>
        <p:spPr>
          <a:xfrm>
            <a:off x="457200" y="890637"/>
            <a:ext cx="8229600" cy="3202672"/>
          </a:xfrm>
        </p:spPr>
        <p:txBody>
          <a:bodyPr/>
          <a:lstStyle/>
          <a:p>
            <a:pPr marL="274320" indent="-274320">
              <a:lnSpc>
                <a:spcPct val="90000"/>
              </a:lnSpc>
              <a:buFont typeface="Wingdings" pitchFamily="2" charset="2"/>
              <a:buChar char=""/>
            </a:pPr>
            <a:r>
              <a:rPr lang="en-US" dirty="0"/>
              <a:t>CAAS – “fully integrated flight and mission management capability…” </a:t>
            </a:r>
          </a:p>
          <a:p>
            <a:pPr marL="548640" lvl="1" indent="-274320">
              <a:lnSpc>
                <a:spcPct val="90000"/>
              </a:lnSpc>
              <a:buFont typeface="Wingdings" pitchFamily="2" charset="2"/>
              <a:buChar char="Ø"/>
            </a:pPr>
            <a:r>
              <a:rPr lang="en-US" i="1" kern="1200" dirty="0">
                <a:ea typeface="+mn-ea"/>
                <a:cs typeface="Arial" pitchFamily="34" charset="0"/>
              </a:rPr>
              <a:t>Common digital architecture for U. S. Army rotary wing aircraft</a:t>
            </a:r>
          </a:p>
          <a:p>
            <a:pPr marL="548640" lvl="1" indent="-274320">
              <a:lnSpc>
                <a:spcPct val="90000"/>
              </a:lnSpc>
              <a:buFont typeface="Wingdings" pitchFamily="2" charset="2"/>
              <a:buChar char="Ø"/>
            </a:pPr>
            <a:r>
              <a:rPr lang="en-US" i="1" kern="1200" dirty="0">
                <a:ea typeface="+mn-ea"/>
                <a:cs typeface="Arial" pitchFamily="34" charset="0"/>
              </a:rPr>
              <a:t>Fully open, non-proprietary system embracing commercial standards</a:t>
            </a:r>
          </a:p>
          <a:p>
            <a:pPr marL="548640" lvl="1" indent="-274320">
              <a:lnSpc>
                <a:spcPct val="90000"/>
              </a:lnSpc>
              <a:buFont typeface="Wingdings" pitchFamily="2" charset="2"/>
              <a:buChar char="Ø"/>
            </a:pPr>
            <a:r>
              <a:rPr lang="en-US" i="1" kern="1200" dirty="0">
                <a:ea typeface="+mn-ea"/>
                <a:cs typeface="Arial" pitchFamily="34" charset="0"/>
              </a:rPr>
              <a:t>Consistent, intuitive user interface for displays that allows control of all avionics subsystems</a:t>
            </a:r>
          </a:p>
          <a:p>
            <a:endParaRPr lang="en-US" dirty="0"/>
          </a:p>
        </p:txBody>
      </p:sp>
      <p:grpSp>
        <p:nvGrpSpPr>
          <p:cNvPr id="4" name="Group 3"/>
          <p:cNvGrpSpPr>
            <a:grpSpLocks noChangeAspect="1"/>
          </p:cNvGrpSpPr>
          <p:nvPr/>
        </p:nvGrpSpPr>
        <p:grpSpPr>
          <a:xfrm>
            <a:off x="1682190" y="4165624"/>
            <a:ext cx="5400456" cy="1886370"/>
            <a:chOff x="1570637" y="4873076"/>
            <a:chExt cx="4154197" cy="1451054"/>
          </a:xfrm>
        </p:grpSpPr>
        <p:pic>
          <p:nvPicPr>
            <p:cNvPr id="113668" name="Picture 4" descr="http://www.rockwellcollins.com/~/media/Images/Pages/News/2012%20Calendar/GS/ArmyAviationCvr_2011_v4thmbnail.ashx"/>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080304" y="4875376"/>
              <a:ext cx="1644530" cy="1448754"/>
            </a:xfrm>
            <a:prstGeom prst="rect">
              <a:avLst/>
            </a:prstGeom>
            <a:noFill/>
            <a:extLst>
              <a:ext uri="{909E8E84-426E-40DD-AFC4-6F175D3DCCD1}">
                <a14:hiddenFill xmlns:a14="http://schemas.microsoft.com/office/drawing/2010/main" xmlns="">
                  <a:solidFill>
                    <a:srgbClr val="FFFFFF"/>
                  </a:solidFill>
                </a14:hiddenFill>
              </a:ext>
            </a:extLst>
          </p:spPr>
        </p:pic>
        <p:pic>
          <p:nvPicPr>
            <p:cNvPr id="113669"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570637" y="4873076"/>
              <a:ext cx="2309003" cy="14510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xmlns="" val="3053441466"/>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gradFill>
          <a:gsLst>
            <a:gs pos="0">
              <a:schemeClr val="accent2">
                <a:lumMod val="43000"/>
              </a:schemeClr>
            </a:gs>
            <a:gs pos="100000">
              <a:schemeClr val="bg1">
                <a:alpha val="25000"/>
              </a:schemeClr>
            </a:gs>
            <a:gs pos="78000">
              <a:schemeClr val="accent3">
                <a:lumMod val="75000"/>
              </a:schemeClr>
            </a:gs>
          </a:gsLst>
          <a:path path="rect">
            <a:fillToRect t="100000" r="100000"/>
          </a:path>
        </a:gradFill>
        <a:effectLst/>
      </p:bgPr>
    </p:bg>
    <p:spTree>
      <p:nvGrpSpPr>
        <p:cNvPr id="1" name=""/>
        <p:cNvGrpSpPr/>
        <p:nvPr/>
      </p:nvGrpSpPr>
      <p:grpSpPr>
        <a:xfrm>
          <a:off x="0" y="0"/>
          <a:ext cx="0" cy="0"/>
          <a:chOff x="0" y="0"/>
          <a:chExt cx="0" cy="0"/>
        </a:xfrm>
      </p:grpSpPr>
      <p:sp>
        <p:nvSpPr>
          <p:cNvPr id="9" name="Title 8"/>
          <p:cNvSpPr>
            <a:spLocks noGrp="1"/>
          </p:cNvSpPr>
          <p:nvPr>
            <p:ph type="title"/>
          </p:nvPr>
        </p:nvSpPr>
        <p:spPr>
          <a:xfrm>
            <a:off x="685800" y="2747962"/>
            <a:ext cx="7772400" cy="1362075"/>
          </a:xfrm>
        </p:spPr>
        <p:txBody>
          <a:bodyPr anchor="ctr" anchorCtr="1">
            <a:normAutofit/>
          </a:bodyPr>
          <a:lstStyle/>
          <a:p>
            <a:pPr marL="571500" lvl="0" indent="-571500" algn="ctr"/>
            <a:r>
              <a:rPr lang="en-US" dirty="0" smtClean="0">
                <a:latin typeface="Arial" pitchFamily="34" charset="0"/>
                <a:cs typeface="Arial" pitchFamily="34" charset="0"/>
              </a:rPr>
              <a:t>Next steps</a:t>
            </a:r>
            <a:endParaRPr lang="en-US" dirty="0">
              <a:latin typeface="Arial" pitchFamily="34" charset="0"/>
              <a:cs typeface="Arial" pitchFamily="34" charset="0"/>
            </a:endParaRPr>
          </a:p>
        </p:txBody>
      </p:sp>
    </p:spTree>
    <p:extLst>
      <p:ext uri="{BB962C8B-B14F-4D97-AF65-F5344CB8AC3E}">
        <p14:creationId xmlns:p14="http://schemas.microsoft.com/office/powerpoint/2010/main" xmlns="" val="269729709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2">
                <a:lumMod val="43000"/>
              </a:schemeClr>
            </a:gs>
            <a:gs pos="100000">
              <a:schemeClr val="bg1">
                <a:alpha val="25000"/>
              </a:schemeClr>
            </a:gs>
            <a:gs pos="78000">
              <a:schemeClr val="accent3">
                <a:lumMod val="75000"/>
              </a:schemeClr>
            </a:gs>
          </a:gsLst>
          <a:path path="rect">
            <a:fillToRect t="100000" r="100000"/>
          </a:path>
          <a:tileRect l="-100000" b="-100000"/>
        </a:gradFill>
        <a:effectLst/>
      </p:bgPr>
    </p:bg>
    <p:spTree>
      <p:nvGrpSpPr>
        <p:cNvPr id="1" name=""/>
        <p:cNvGrpSpPr/>
        <p:nvPr/>
      </p:nvGrpSpPr>
      <p:grpSpPr>
        <a:xfrm>
          <a:off x="0" y="0"/>
          <a:ext cx="0" cy="0"/>
          <a:chOff x="0" y="0"/>
          <a:chExt cx="0" cy="0"/>
        </a:xfrm>
      </p:grpSpPr>
      <p:sp>
        <p:nvSpPr>
          <p:cNvPr id="9" name="Title 8"/>
          <p:cNvSpPr>
            <a:spLocks noGrp="1"/>
          </p:cNvSpPr>
          <p:nvPr>
            <p:ph type="title"/>
          </p:nvPr>
        </p:nvSpPr>
        <p:spPr>
          <a:xfrm>
            <a:off x="685800" y="1391920"/>
            <a:ext cx="7772400" cy="4265342"/>
          </a:xfrm>
        </p:spPr>
        <p:txBody>
          <a:bodyPr anchor="ctr" anchorCtr="1">
            <a:normAutofit/>
          </a:bodyPr>
          <a:lstStyle/>
          <a:p>
            <a:pPr algn="ctr">
              <a:lnSpc>
                <a:spcPct val="100000"/>
              </a:lnSpc>
            </a:pPr>
            <a:r>
              <a:rPr lang="en-US" dirty="0" smtClean="0">
                <a:latin typeface="Arial" pitchFamily="34" charset="0"/>
                <a:cs typeface="Arial" pitchFamily="34" charset="0"/>
              </a:rPr>
              <a:t>MOTIVATION FOR systems architecture VIRTUAL Integration </a:t>
            </a:r>
            <a:r>
              <a:rPr lang="en-US" dirty="0">
                <a:latin typeface="Arial" pitchFamily="34" charset="0"/>
                <a:cs typeface="Arial" pitchFamily="34" charset="0"/>
              </a:rPr>
              <a:t>(SAVI)</a:t>
            </a:r>
          </a:p>
        </p:txBody>
      </p:sp>
    </p:spTree>
    <p:extLst>
      <p:ext uri="{BB962C8B-B14F-4D97-AF65-F5344CB8AC3E}">
        <p14:creationId xmlns:p14="http://schemas.microsoft.com/office/powerpoint/2010/main" xmlns="" val="39066187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Arial" pitchFamily="34" charset="0"/>
                <a:cs typeface="Arial" pitchFamily="34" charset="0"/>
              </a:rPr>
              <a:t>SAVI </a:t>
            </a:r>
            <a:r>
              <a:rPr lang="en-US" sz="3600" dirty="0">
                <a:latin typeface="Arial" pitchFamily="34" charset="0"/>
                <a:cs typeface="Arial" pitchFamily="34" charset="0"/>
              </a:rPr>
              <a:t>P</a:t>
            </a:r>
            <a:r>
              <a:rPr lang="en-US" sz="3600" dirty="0" smtClean="0">
                <a:latin typeface="Arial" pitchFamily="34" charset="0"/>
                <a:cs typeface="Arial" pitchFamily="34" charset="0"/>
              </a:rPr>
              <a:t>roof of Concept Takeaways</a:t>
            </a:r>
            <a:endParaRPr lang="en-US" sz="3600" dirty="0"/>
          </a:p>
        </p:txBody>
      </p:sp>
      <p:sp>
        <p:nvSpPr>
          <p:cNvPr id="12" name="Content Placeholder 1"/>
          <p:cNvSpPr>
            <a:spLocks noGrp="1"/>
          </p:cNvSpPr>
          <p:nvPr>
            <p:ph idx="1"/>
          </p:nvPr>
        </p:nvSpPr>
        <p:spPr>
          <a:xfrm>
            <a:off x="217720" y="844254"/>
            <a:ext cx="8806537" cy="5529698"/>
          </a:xfrm>
        </p:spPr>
        <p:txBody>
          <a:bodyPr>
            <a:normAutofit fontScale="70000" lnSpcReduction="20000"/>
          </a:bodyPr>
          <a:lstStyle/>
          <a:p>
            <a:pPr marL="274320" indent="-274320">
              <a:lnSpc>
                <a:spcPct val="110000"/>
              </a:lnSpc>
              <a:buFont typeface="Wingdings" pitchFamily="2" charset="2"/>
              <a:buChar char=""/>
            </a:pPr>
            <a:r>
              <a:rPr lang="en-US" sz="3100" dirty="0"/>
              <a:t>No Roadblocks</a:t>
            </a:r>
          </a:p>
          <a:p>
            <a:pPr marL="548640" lvl="1" indent="-274320">
              <a:lnSpc>
                <a:spcPct val="110000"/>
              </a:lnSpc>
              <a:buFont typeface="Wingdings" pitchFamily="2" charset="2"/>
              <a:buChar char="Ø"/>
            </a:pPr>
            <a:r>
              <a:rPr lang="en-US" sz="2600" i="1" kern="1200" dirty="0">
                <a:ea typeface="+mn-ea"/>
                <a:cs typeface="Arial" pitchFamily="34" charset="0"/>
              </a:rPr>
              <a:t>Architecture-centric Analysis Works</a:t>
            </a:r>
          </a:p>
          <a:p>
            <a:pPr marL="822960" lvl="2" indent="-274320">
              <a:buFont typeface="Wingdings" pitchFamily="2" charset="2"/>
              <a:buChar char="v"/>
            </a:pPr>
            <a:r>
              <a:rPr lang="en-US" sz="2300" dirty="0"/>
              <a:t>Model-based Elements Feasible</a:t>
            </a:r>
          </a:p>
          <a:p>
            <a:pPr marL="1097280" lvl="2" indent="-274320">
              <a:lnSpc>
                <a:spcPct val="110000"/>
              </a:lnSpc>
              <a:buFont typeface="Wingdings" pitchFamily="2" charset="2"/>
              <a:buChar char="ü"/>
            </a:pPr>
            <a:r>
              <a:rPr lang="en-US" sz="1800" i="1" dirty="0"/>
              <a:t>Narrative elements were captured</a:t>
            </a:r>
          </a:p>
          <a:p>
            <a:pPr marL="1097280" lvl="2" indent="-274320">
              <a:lnSpc>
                <a:spcPct val="110000"/>
              </a:lnSpc>
              <a:buFont typeface="Wingdings" pitchFamily="2" charset="2"/>
              <a:buChar char="ü"/>
            </a:pPr>
            <a:r>
              <a:rPr lang="en-US" sz="1800" i="1" dirty="0"/>
              <a:t>Property exchanges were carried out</a:t>
            </a:r>
          </a:p>
          <a:p>
            <a:pPr marL="1097280" lvl="2" indent="-274320">
              <a:lnSpc>
                <a:spcPct val="110000"/>
              </a:lnSpc>
              <a:buFont typeface="Wingdings" pitchFamily="2" charset="2"/>
              <a:buChar char="ü"/>
            </a:pPr>
            <a:r>
              <a:rPr lang="en-US" sz="1800" i="1" dirty="0"/>
              <a:t>Inconsistencies were detected and quantified</a:t>
            </a:r>
          </a:p>
          <a:p>
            <a:pPr marL="822960" lvl="2" indent="-274320">
              <a:buFont typeface="Wingdings" pitchFamily="2" charset="2"/>
              <a:buChar char="v"/>
            </a:pPr>
            <a:r>
              <a:rPr lang="en-US" sz="2300" dirty="0"/>
              <a:t>Cyber-Physical Interfaces Were Demonstrated with AADL Model</a:t>
            </a:r>
          </a:p>
          <a:p>
            <a:pPr marL="1097280" lvl="2" indent="-274320">
              <a:lnSpc>
                <a:spcPct val="110000"/>
              </a:lnSpc>
              <a:buFont typeface="Wingdings" pitchFamily="2" charset="2"/>
              <a:buChar char="ü"/>
            </a:pPr>
            <a:r>
              <a:rPr lang="en-US" sz="1800" i="1" dirty="0"/>
              <a:t>MATLAB/Simulink, LISA (FEM) – simple scripts (need to be automated and verified)</a:t>
            </a:r>
          </a:p>
          <a:p>
            <a:pPr marL="1097280" lvl="2" indent="-274320">
              <a:lnSpc>
                <a:spcPct val="110000"/>
              </a:lnSpc>
              <a:buFont typeface="Wingdings" pitchFamily="2" charset="2"/>
              <a:buChar char="ü"/>
            </a:pPr>
            <a:r>
              <a:rPr lang="en-US" sz="1800" i="1" dirty="0"/>
              <a:t>Simple fit geometries (CATIA) </a:t>
            </a:r>
          </a:p>
          <a:p>
            <a:pPr marL="1097280" lvl="2" indent="-274320">
              <a:lnSpc>
                <a:spcPct val="110000"/>
              </a:lnSpc>
              <a:spcAft>
                <a:spcPts val="600"/>
              </a:spcAft>
              <a:buFont typeface="Wingdings" pitchFamily="2" charset="2"/>
              <a:buChar char="ü"/>
            </a:pPr>
            <a:r>
              <a:rPr lang="en-US" sz="1800" i="1" dirty="0"/>
              <a:t>Safety and Reliability tools for FHA and FMECA; MTBF analysis </a:t>
            </a:r>
          </a:p>
          <a:p>
            <a:pPr marL="548640" lvl="1" indent="-274320">
              <a:lnSpc>
                <a:spcPct val="110000"/>
              </a:lnSpc>
              <a:buFont typeface="Wingdings" pitchFamily="2" charset="2"/>
              <a:buChar char="Ø"/>
            </a:pPr>
            <a:r>
              <a:rPr lang="en-US" sz="2600" i="1" kern="1200" dirty="0">
                <a:ea typeface="+mn-ea"/>
                <a:cs typeface="Arial" pitchFamily="34" charset="0"/>
              </a:rPr>
              <a:t>Major Lessons – Focus for SAVI Version 1.0 </a:t>
            </a:r>
          </a:p>
          <a:p>
            <a:pPr marL="822960" lvl="2" indent="-274320">
              <a:buFont typeface="Wingdings" pitchFamily="2" charset="2"/>
              <a:buChar char="v"/>
            </a:pPr>
            <a:r>
              <a:rPr lang="en-US" sz="2300" dirty="0"/>
              <a:t>“Single Truth” Does not Imply Single Language </a:t>
            </a:r>
          </a:p>
          <a:p>
            <a:pPr marL="1097280" lvl="2" indent="-274320">
              <a:lnSpc>
                <a:spcPct val="110000"/>
              </a:lnSpc>
              <a:buFont typeface="Wingdings" pitchFamily="2" charset="2"/>
              <a:buChar char="ü"/>
            </a:pPr>
            <a:r>
              <a:rPr lang="en-US" sz="1800" i="1" dirty="0"/>
              <a:t>AADL’s strong semantics facilitates architectural analyses</a:t>
            </a:r>
          </a:p>
          <a:p>
            <a:pPr marL="1097280" lvl="2" indent="-274320">
              <a:lnSpc>
                <a:spcPct val="110000"/>
              </a:lnSpc>
              <a:buFont typeface="Wingdings" pitchFamily="2" charset="2"/>
              <a:buChar char="ü"/>
            </a:pPr>
            <a:r>
              <a:rPr lang="en-US" sz="1800" i="1" dirty="0"/>
              <a:t>SysML graphical tools are helpful for data flow and to illustrate Use Cases</a:t>
            </a:r>
          </a:p>
          <a:p>
            <a:pPr marL="1097280" lvl="2" indent="-274320">
              <a:lnSpc>
                <a:spcPct val="110000"/>
              </a:lnSpc>
              <a:buFont typeface="Wingdings" pitchFamily="2" charset="2"/>
              <a:buChar char="ü"/>
            </a:pPr>
            <a:r>
              <a:rPr lang="en-US" sz="1800" i="1" dirty="0"/>
              <a:t>Two-way translations are available (Cofer’s work for DARPA – extended for SAVI)</a:t>
            </a:r>
          </a:p>
          <a:p>
            <a:pPr marL="1097280" lvl="2" indent="-274320">
              <a:lnSpc>
                <a:spcPct val="110000"/>
              </a:lnSpc>
              <a:buFont typeface="Wingdings" pitchFamily="2" charset="2"/>
              <a:buChar char="ü"/>
            </a:pPr>
            <a:r>
              <a:rPr lang="en-US" sz="1800" i="1" dirty="0"/>
              <a:t>Other translations will be needed</a:t>
            </a:r>
          </a:p>
          <a:p>
            <a:pPr marL="822960" lvl="2" indent="-274320">
              <a:buFont typeface="Wingdings" pitchFamily="2" charset="2"/>
              <a:buChar char="v"/>
            </a:pPr>
            <a:r>
              <a:rPr lang="en-US" sz="2300" dirty="0"/>
              <a:t>Repository Interfaces Are Complex</a:t>
            </a:r>
          </a:p>
          <a:p>
            <a:pPr marL="1097280" lvl="2" indent="-274320">
              <a:lnSpc>
                <a:spcPct val="110000"/>
              </a:lnSpc>
              <a:buFont typeface="Wingdings" pitchFamily="2" charset="2"/>
              <a:buChar char="ü"/>
            </a:pPr>
            <a:r>
              <a:rPr lang="en-US" sz="1900" i="1" dirty="0"/>
              <a:t>Must facilitate consistency checking</a:t>
            </a:r>
          </a:p>
          <a:p>
            <a:pPr marL="1097280" lvl="2" indent="-274320">
              <a:lnSpc>
                <a:spcPct val="110000"/>
              </a:lnSpc>
              <a:buFont typeface="Wingdings" pitchFamily="2" charset="2"/>
              <a:buChar char="ü"/>
            </a:pPr>
            <a:r>
              <a:rPr lang="en-US" sz="1900" i="1" dirty="0"/>
              <a:t>Must provide protection for intellectual property</a:t>
            </a:r>
          </a:p>
          <a:p>
            <a:pPr marL="1097280" lvl="2" indent="-274320">
              <a:lnSpc>
                <a:spcPct val="110000"/>
              </a:lnSpc>
              <a:buFont typeface="Wingdings" pitchFamily="2" charset="2"/>
              <a:buChar char="ü"/>
            </a:pPr>
            <a:r>
              <a:rPr lang="en-US" sz="1900" i="1" dirty="0"/>
              <a:t>Must provide automated configuration management</a:t>
            </a:r>
          </a:p>
          <a:p>
            <a:pPr marL="1097280" lvl="2" indent="-274320">
              <a:lnSpc>
                <a:spcPct val="110000"/>
              </a:lnSpc>
              <a:buFont typeface="Wingdings" pitchFamily="2" charset="2"/>
              <a:buChar char="ü"/>
            </a:pPr>
            <a:r>
              <a:rPr lang="en-US" sz="1900" i="1" dirty="0"/>
              <a:t>Must provide verification path</a:t>
            </a:r>
          </a:p>
          <a:p>
            <a:pPr marL="1097280" lvl="2" indent="-274320">
              <a:lnSpc>
                <a:spcPct val="110000"/>
              </a:lnSpc>
              <a:buFont typeface="Wingdings" pitchFamily="2" charset="2"/>
              <a:buChar char="ü"/>
            </a:pPr>
            <a:r>
              <a:rPr lang="en-US" sz="1900" i="1" dirty="0"/>
              <a:t>Must underpin and encourage formal analysis </a:t>
            </a:r>
          </a:p>
          <a:p>
            <a:pPr marL="1097280" lvl="2" indent="-274320">
              <a:lnSpc>
                <a:spcPct val="110000"/>
              </a:lnSpc>
              <a:buFont typeface="Wingdings" pitchFamily="2" charset="2"/>
              <a:buChar char="ü"/>
            </a:pPr>
            <a:r>
              <a:rPr lang="en-US" sz="1900" i="1" dirty="0"/>
              <a:t>Must spell out  needed translators/converters for unique project requirements</a:t>
            </a:r>
          </a:p>
          <a:p>
            <a:pPr marL="822960" lvl="2" indent="-274320">
              <a:buFont typeface="Wingdings" pitchFamily="2" charset="2"/>
              <a:buChar char="v"/>
            </a:pPr>
            <a:r>
              <a:rPr lang="en-US" sz="2300" dirty="0"/>
              <a:t>Involve Tool Vendors and Standards Body (ies) </a:t>
            </a:r>
          </a:p>
        </p:txBody>
      </p:sp>
    </p:spTree>
    <p:extLst>
      <p:ext uri="{BB962C8B-B14F-4D97-AF65-F5344CB8AC3E}">
        <p14:creationId xmlns:p14="http://schemas.microsoft.com/office/powerpoint/2010/main" xmlns="" val="76509189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Arial" pitchFamily="34" charset="0"/>
                <a:cs typeface="Arial" pitchFamily="34" charset="0"/>
              </a:rPr>
              <a:t>SAVI Roadmap for Next Stage</a:t>
            </a:r>
            <a:endParaRPr lang="en-US" sz="3600" dirty="0"/>
          </a:p>
        </p:txBody>
      </p:sp>
      <p:pic>
        <p:nvPicPr>
          <p:cNvPr id="8" name="Picture 7"/>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4626746" y="2264482"/>
            <a:ext cx="4207416" cy="3235185"/>
          </a:xfrm>
          <a:prstGeom prst="rect">
            <a:avLst/>
          </a:prstGeom>
        </p:spPr>
      </p:pic>
      <p:grpSp>
        <p:nvGrpSpPr>
          <p:cNvPr id="9" name="Group 8"/>
          <p:cNvGrpSpPr>
            <a:grpSpLocks noChangeAspect="1"/>
          </p:cNvGrpSpPr>
          <p:nvPr/>
        </p:nvGrpSpPr>
        <p:grpSpPr>
          <a:xfrm>
            <a:off x="6630934" y="1706768"/>
            <a:ext cx="2119050" cy="2222655"/>
            <a:chOff x="4495085" y="-748314"/>
            <a:chExt cx="3852819" cy="4041193"/>
          </a:xfrm>
        </p:grpSpPr>
        <p:sp>
          <p:nvSpPr>
            <p:cNvPr id="10" name="TextBox 9"/>
            <p:cNvSpPr txBox="1"/>
            <p:nvPr/>
          </p:nvSpPr>
          <p:spPr>
            <a:xfrm>
              <a:off x="5986536" y="-748314"/>
              <a:ext cx="2361368" cy="1063228"/>
            </a:xfrm>
            <a:prstGeom prst="rect">
              <a:avLst/>
            </a:prstGeom>
            <a:noFill/>
          </p:spPr>
          <p:txBody>
            <a:bodyPr wrap="none" rtlCol="0">
              <a:spAutoFit/>
            </a:bodyPr>
            <a:lstStyle/>
            <a:p>
              <a:pPr algn="ctr"/>
              <a:r>
                <a:rPr lang="en-US" sz="1600" i="1" dirty="0" smtClean="0">
                  <a:solidFill>
                    <a:schemeClr val="tx2"/>
                  </a:solidFill>
                  <a:latin typeface="Aharoni" pitchFamily="2" charset="-79"/>
                  <a:cs typeface="Aharoni" pitchFamily="2" charset="-79"/>
                </a:rPr>
                <a:t>Focus of</a:t>
              </a:r>
            </a:p>
            <a:p>
              <a:pPr algn="ctr"/>
              <a:r>
                <a:rPr lang="en-US" sz="1600" i="1" dirty="0" smtClean="0">
                  <a:solidFill>
                    <a:schemeClr val="tx2"/>
                  </a:solidFill>
                  <a:latin typeface="Aharoni" pitchFamily="2" charset="-79"/>
                  <a:cs typeface="Aharoni" pitchFamily="2" charset="-79"/>
                </a:rPr>
                <a:t>SAVI V. 1.0B</a:t>
              </a:r>
              <a:endParaRPr lang="en-US" sz="1600" i="1" dirty="0">
                <a:solidFill>
                  <a:schemeClr val="tx2"/>
                </a:solidFill>
                <a:latin typeface="Aharoni" pitchFamily="2" charset="-79"/>
                <a:cs typeface="Aharoni" pitchFamily="2" charset="-79"/>
              </a:endParaRPr>
            </a:p>
          </p:txBody>
        </p:sp>
        <p:sp>
          <p:nvSpPr>
            <p:cNvPr id="11" name="Freeform 10"/>
            <p:cNvSpPr/>
            <p:nvPr/>
          </p:nvSpPr>
          <p:spPr>
            <a:xfrm rot="3513061">
              <a:off x="4504531" y="-126603"/>
              <a:ext cx="3410036" cy="3428927"/>
            </a:xfrm>
            <a:custGeom>
              <a:avLst/>
              <a:gdLst>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518114 w 2838450"/>
                <a:gd name="connsiteY128" fmla="*/ 773418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518114 w 2838450"/>
                <a:gd name="connsiteY128" fmla="*/ 773418 h 3853071"/>
                <a:gd name="connsiteX129" fmla="*/ 2418029 w 2838450"/>
                <a:gd name="connsiteY129" fmla="*/ 466515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444047 w 2838450"/>
                <a:gd name="connsiteY35" fmla="*/ 2595114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518114 w 2838450"/>
                <a:gd name="connsiteY128" fmla="*/ 773418 h 3853071"/>
                <a:gd name="connsiteX129" fmla="*/ 2418029 w 2838450"/>
                <a:gd name="connsiteY129" fmla="*/ 466515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118035 w 2838450"/>
                <a:gd name="connsiteY34" fmla="*/ 2179140 h 3853071"/>
                <a:gd name="connsiteX35" fmla="*/ 444047 w 2838450"/>
                <a:gd name="connsiteY35" fmla="*/ 2595114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518114 w 2838450"/>
                <a:gd name="connsiteY128" fmla="*/ 773418 h 3853071"/>
                <a:gd name="connsiteX129" fmla="*/ 2418029 w 2838450"/>
                <a:gd name="connsiteY129" fmla="*/ 466515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67624 w 2838450"/>
                <a:gd name="connsiteY33" fmla="*/ 1962136 h 3853071"/>
                <a:gd name="connsiteX34" fmla="*/ 118035 w 2838450"/>
                <a:gd name="connsiteY34" fmla="*/ 2179140 h 3853071"/>
                <a:gd name="connsiteX35" fmla="*/ 444047 w 2838450"/>
                <a:gd name="connsiteY35" fmla="*/ 2595114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518114 w 2838450"/>
                <a:gd name="connsiteY128" fmla="*/ 773418 h 3853071"/>
                <a:gd name="connsiteX129" fmla="*/ 2418029 w 2838450"/>
                <a:gd name="connsiteY129" fmla="*/ 466515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506476 w 2925826"/>
                <a:gd name="connsiteY0" fmla="*/ 204996 h 3853071"/>
                <a:gd name="connsiteX1" fmla="*/ 506476 w 2925826"/>
                <a:gd name="connsiteY1" fmla="*/ 204996 h 3853071"/>
                <a:gd name="connsiteX2" fmla="*/ 344551 w 2925826"/>
                <a:gd name="connsiteY2" fmla="*/ 214521 h 3853071"/>
                <a:gd name="connsiteX3" fmla="*/ 325501 w 2925826"/>
                <a:gd name="connsiteY3" fmla="*/ 243096 h 3853071"/>
                <a:gd name="connsiteX4" fmla="*/ 277876 w 2925826"/>
                <a:gd name="connsiteY4" fmla="*/ 300246 h 3853071"/>
                <a:gd name="connsiteX5" fmla="*/ 239776 w 2925826"/>
                <a:gd name="connsiteY5" fmla="*/ 357396 h 3853071"/>
                <a:gd name="connsiteX6" fmla="*/ 220726 w 2925826"/>
                <a:gd name="connsiteY6" fmla="*/ 385971 h 3853071"/>
                <a:gd name="connsiteX7" fmla="*/ 192151 w 2925826"/>
                <a:gd name="connsiteY7" fmla="*/ 414546 h 3853071"/>
                <a:gd name="connsiteX8" fmla="*/ 173101 w 2925826"/>
                <a:gd name="connsiteY8" fmla="*/ 452646 h 3853071"/>
                <a:gd name="connsiteX9" fmla="*/ 154051 w 2925826"/>
                <a:gd name="connsiteY9" fmla="*/ 481221 h 3853071"/>
                <a:gd name="connsiteX10" fmla="*/ 125476 w 2925826"/>
                <a:gd name="connsiteY10" fmla="*/ 538371 h 3853071"/>
                <a:gd name="connsiteX11" fmla="*/ 106426 w 2925826"/>
                <a:gd name="connsiteY11" fmla="*/ 662196 h 3853071"/>
                <a:gd name="connsiteX12" fmla="*/ 87376 w 2925826"/>
                <a:gd name="connsiteY12" fmla="*/ 728871 h 3853071"/>
                <a:gd name="connsiteX13" fmla="*/ 96901 w 2925826"/>
                <a:gd name="connsiteY13" fmla="*/ 1195596 h 3853071"/>
                <a:gd name="connsiteX14" fmla="*/ 125476 w 2925826"/>
                <a:gd name="connsiteY14" fmla="*/ 1233696 h 3853071"/>
                <a:gd name="connsiteX15" fmla="*/ 192151 w 2925826"/>
                <a:gd name="connsiteY15" fmla="*/ 1328946 h 3853071"/>
                <a:gd name="connsiteX16" fmla="*/ 220726 w 2925826"/>
                <a:gd name="connsiteY16" fmla="*/ 1424196 h 3853071"/>
                <a:gd name="connsiteX17" fmla="*/ 230251 w 2925826"/>
                <a:gd name="connsiteY17" fmla="*/ 1452771 h 3853071"/>
                <a:gd name="connsiteX18" fmla="*/ 239776 w 2925826"/>
                <a:gd name="connsiteY18" fmla="*/ 1481346 h 3853071"/>
                <a:gd name="connsiteX19" fmla="*/ 268351 w 2925826"/>
                <a:gd name="connsiteY19" fmla="*/ 1538496 h 3853071"/>
                <a:gd name="connsiteX20" fmla="*/ 287401 w 2925826"/>
                <a:gd name="connsiteY20" fmla="*/ 1567071 h 3853071"/>
                <a:gd name="connsiteX21" fmla="*/ 306451 w 2925826"/>
                <a:gd name="connsiteY21" fmla="*/ 1624221 h 3853071"/>
                <a:gd name="connsiteX22" fmla="*/ 315976 w 2925826"/>
                <a:gd name="connsiteY22" fmla="*/ 1652796 h 3853071"/>
                <a:gd name="connsiteX23" fmla="*/ 325501 w 2925826"/>
                <a:gd name="connsiteY23" fmla="*/ 1681371 h 3853071"/>
                <a:gd name="connsiteX24" fmla="*/ 344551 w 2925826"/>
                <a:gd name="connsiteY24" fmla="*/ 1709946 h 3853071"/>
                <a:gd name="connsiteX25" fmla="*/ 373126 w 2925826"/>
                <a:gd name="connsiteY25" fmla="*/ 1767096 h 3853071"/>
                <a:gd name="connsiteX26" fmla="*/ 401701 w 2925826"/>
                <a:gd name="connsiteY26" fmla="*/ 1786146 h 3853071"/>
                <a:gd name="connsiteX27" fmla="*/ 420751 w 2925826"/>
                <a:gd name="connsiteY27" fmla="*/ 1843296 h 3853071"/>
                <a:gd name="connsiteX28" fmla="*/ 468376 w 2925826"/>
                <a:gd name="connsiteY28" fmla="*/ 1900446 h 3853071"/>
                <a:gd name="connsiteX29" fmla="*/ 477901 w 2925826"/>
                <a:gd name="connsiteY29" fmla="*/ 1929021 h 3853071"/>
                <a:gd name="connsiteX30" fmla="*/ 535051 w 2925826"/>
                <a:gd name="connsiteY30" fmla="*/ 1976646 h 3853071"/>
                <a:gd name="connsiteX31" fmla="*/ 573151 w 2925826"/>
                <a:gd name="connsiteY31" fmla="*/ 2005221 h 3853071"/>
                <a:gd name="connsiteX32" fmla="*/ 16112 w 2925826"/>
                <a:gd name="connsiteY32" fmla="*/ 1749194 h 3853071"/>
                <a:gd name="connsiteX33" fmla="*/ 155000 w 2925826"/>
                <a:gd name="connsiteY33" fmla="*/ 1962136 h 3853071"/>
                <a:gd name="connsiteX34" fmla="*/ 205411 w 2925826"/>
                <a:gd name="connsiteY34" fmla="*/ 2179140 h 3853071"/>
                <a:gd name="connsiteX35" fmla="*/ 531423 w 2925826"/>
                <a:gd name="connsiteY35" fmla="*/ 2595114 h 3853071"/>
                <a:gd name="connsiteX36" fmla="*/ 801751 w 2925826"/>
                <a:gd name="connsiteY36" fmla="*/ 2157621 h 3853071"/>
                <a:gd name="connsiteX37" fmla="*/ 820801 w 2925826"/>
                <a:gd name="connsiteY37" fmla="*/ 2186196 h 3853071"/>
                <a:gd name="connsiteX38" fmla="*/ 897001 w 2925826"/>
                <a:gd name="connsiteY38" fmla="*/ 2233821 h 3853071"/>
                <a:gd name="connsiteX39" fmla="*/ 935101 w 2925826"/>
                <a:gd name="connsiteY39" fmla="*/ 2262396 h 3853071"/>
                <a:gd name="connsiteX40" fmla="*/ 973201 w 2925826"/>
                <a:gd name="connsiteY40" fmla="*/ 2281446 h 3853071"/>
                <a:gd name="connsiteX41" fmla="*/ 1030351 w 2925826"/>
                <a:gd name="connsiteY41" fmla="*/ 2310021 h 3853071"/>
                <a:gd name="connsiteX42" fmla="*/ 1068451 w 2925826"/>
                <a:gd name="connsiteY42" fmla="*/ 2338596 h 3853071"/>
                <a:gd name="connsiteX43" fmla="*/ 1135126 w 2925826"/>
                <a:gd name="connsiteY43" fmla="*/ 2367171 h 3853071"/>
                <a:gd name="connsiteX44" fmla="*/ 1163701 w 2925826"/>
                <a:gd name="connsiteY44" fmla="*/ 2395746 h 3853071"/>
                <a:gd name="connsiteX45" fmla="*/ 1192276 w 2925826"/>
                <a:gd name="connsiteY45" fmla="*/ 2405271 h 3853071"/>
                <a:gd name="connsiteX46" fmla="*/ 1220851 w 2925826"/>
                <a:gd name="connsiteY46" fmla="*/ 2424321 h 3853071"/>
                <a:gd name="connsiteX47" fmla="*/ 1344676 w 2925826"/>
                <a:gd name="connsiteY47" fmla="*/ 2481471 h 3853071"/>
                <a:gd name="connsiteX48" fmla="*/ 1411351 w 2925826"/>
                <a:gd name="connsiteY48" fmla="*/ 2529096 h 3853071"/>
                <a:gd name="connsiteX49" fmla="*/ 1439926 w 2925826"/>
                <a:gd name="connsiteY49" fmla="*/ 2538621 h 3853071"/>
                <a:gd name="connsiteX50" fmla="*/ 1458976 w 2925826"/>
                <a:gd name="connsiteY50" fmla="*/ 2567196 h 3853071"/>
                <a:gd name="connsiteX51" fmla="*/ 1516126 w 2925826"/>
                <a:gd name="connsiteY51" fmla="*/ 2605296 h 3853071"/>
                <a:gd name="connsiteX52" fmla="*/ 1544701 w 2925826"/>
                <a:gd name="connsiteY52" fmla="*/ 2624346 h 3853071"/>
                <a:gd name="connsiteX53" fmla="*/ 1573276 w 2925826"/>
                <a:gd name="connsiteY53" fmla="*/ 2643396 h 3853071"/>
                <a:gd name="connsiteX54" fmla="*/ 1611376 w 2925826"/>
                <a:gd name="connsiteY54" fmla="*/ 2671971 h 3853071"/>
                <a:gd name="connsiteX55" fmla="*/ 1659001 w 2925826"/>
                <a:gd name="connsiteY55" fmla="*/ 2729121 h 3853071"/>
                <a:gd name="connsiteX56" fmla="*/ 1744726 w 2925826"/>
                <a:gd name="connsiteY56" fmla="*/ 2795796 h 3853071"/>
                <a:gd name="connsiteX57" fmla="*/ 1763776 w 2925826"/>
                <a:gd name="connsiteY57" fmla="*/ 2833896 h 3853071"/>
                <a:gd name="connsiteX58" fmla="*/ 1820926 w 2925826"/>
                <a:gd name="connsiteY58" fmla="*/ 2891046 h 3853071"/>
                <a:gd name="connsiteX59" fmla="*/ 1849501 w 2925826"/>
                <a:gd name="connsiteY59" fmla="*/ 2919621 h 3853071"/>
                <a:gd name="connsiteX60" fmla="*/ 1878076 w 2925826"/>
                <a:gd name="connsiteY60" fmla="*/ 2957721 h 3853071"/>
                <a:gd name="connsiteX61" fmla="*/ 1897126 w 2925826"/>
                <a:gd name="connsiteY61" fmla="*/ 2986296 h 3853071"/>
                <a:gd name="connsiteX62" fmla="*/ 1935226 w 2925826"/>
                <a:gd name="connsiteY62" fmla="*/ 3014871 h 3853071"/>
                <a:gd name="connsiteX63" fmla="*/ 1963801 w 2925826"/>
                <a:gd name="connsiteY63" fmla="*/ 3043446 h 3853071"/>
                <a:gd name="connsiteX64" fmla="*/ 2001901 w 2925826"/>
                <a:gd name="connsiteY64" fmla="*/ 3110121 h 3853071"/>
                <a:gd name="connsiteX65" fmla="*/ 2011426 w 2925826"/>
                <a:gd name="connsiteY65" fmla="*/ 3138696 h 3853071"/>
                <a:gd name="connsiteX66" fmla="*/ 2030476 w 2925826"/>
                <a:gd name="connsiteY66" fmla="*/ 3167271 h 3853071"/>
                <a:gd name="connsiteX67" fmla="*/ 2040001 w 2925826"/>
                <a:gd name="connsiteY67" fmla="*/ 3195846 h 3853071"/>
                <a:gd name="connsiteX68" fmla="*/ 2059051 w 2925826"/>
                <a:gd name="connsiteY68" fmla="*/ 3233946 h 3853071"/>
                <a:gd name="connsiteX69" fmla="*/ 2106676 w 2925826"/>
                <a:gd name="connsiteY69" fmla="*/ 3300621 h 3853071"/>
                <a:gd name="connsiteX70" fmla="*/ 2144776 w 2925826"/>
                <a:gd name="connsiteY70" fmla="*/ 3357771 h 3853071"/>
                <a:gd name="connsiteX71" fmla="*/ 2173351 w 2925826"/>
                <a:gd name="connsiteY71" fmla="*/ 3386346 h 3853071"/>
                <a:gd name="connsiteX72" fmla="*/ 2201926 w 2925826"/>
                <a:gd name="connsiteY72" fmla="*/ 3443496 h 3853071"/>
                <a:gd name="connsiteX73" fmla="*/ 2249551 w 2925826"/>
                <a:gd name="connsiteY73" fmla="*/ 3510171 h 3853071"/>
                <a:gd name="connsiteX74" fmla="*/ 2297176 w 2925826"/>
                <a:gd name="connsiteY74" fmla="*/ 3567321 h 3853071"/>
                <a:gd name="connsiteX75" fmla="*/ 2335276 w 2925826"/>
                <a:gd name="connsiteY75" fmla="*/ 3624471 h 3853071"/>
                <a:gd name="connsiteX76" fmla="*/ 2373376 w 2925826"/>
                <a:gd name="connsiteY76" fmla="*/ 3681621 h 3853071"/>
                <a:gd name="connsiteX77" fmla="*/ 2392426 w 2925826"/>
                <a:gd name="connsiteY77" fmla="*/ 3710196 h 3853071"/>
                <a:gd name="connsiteX78" fmla="*/ 2411476 w 2925826"/>
                <a:gd name="connsiteY78" fmla="*/ 3738771 h 3853071"/>
                <a:gd name="connsiteX79" fmla="*/ 2487676 w 2925826"/>
                <a:gd name="connsiteY79" fmla="*/ 3786396 h 3853071"/>
                <a:gd name="connsiteX80" fmla="*/ 2544826 w 2925826"/>
                <a:gd name="connsiteY80" fmla="*/ 3805446 h 3853071"/>
                <a:gd name="connsiteX81" fmla="*/ 2573401 w 2925826"/>
                <a:gd name="connsiteY81" fmla="*/ 3824496 h 3853071"/>
                <a:gd name="connsiteX82" fmla="*/ 2601976 w 2925826"/>
                <a:gd name="connsiteY82" fmla="*/ 3834021 h 3853071"/>
                <a:gd name="connsiteX83" fmla="*/ 2678176 w 2925826"/>
                <a:gd name="connsiteY83" fmla="*/ 3853071 h 3853071"/>
                <a:gd name="connsiteX84" fmla="*/ 2887726 w 2925826"/>
                <a:gd name="connsiteY84" fmla="*/ 3824496 h 3853071"/>
                <a:gd name="connsiteX85" fmla="*/ 2916301 w 2925826"/>
                <a:gd name="connsiteY85" fmla="*/ 3805446 h 3853071"/>
                <a:gd name="connsiteX86" fmla="*/ 2925826 w 2925826"/>
                <a:gd name="connsiteY86" fmla="*/ 3776871 h 3853071"/>
                <a:gd name="connsiteX87" fmla="*/ 2906776 w 2925826"/>
                <a:gd name="connsiteY87" fmla="*/ 3586371 h 3853071"/>
                <a:gd name="connsiteX88" fmla="*/ 2897251 w 2925826"/>
                <a:gd name="connsiteY88" fmla="*/ 3043446 h 3853071"/>
                <a:gd name="connsiteX89" fmla="*/ 2868676 w 2925826"/>
                <a:gd name="connsiteY89" fmla="*/ 2976771 h 3853071"/>
                <a:gd name="connsiteX90" fmla="*/ 2840101 w 2925826"/>
                <a:gd name="connsiteY90" fmla="*/ 2881521 h 3853071"/>
                <a:gd name="connsiteX91" fmla="*/ 2821051 w 2925826"/>
                <a:gd name="connsiteY91" fmla="*/ 2824371 h 3853071"/>
                <a:gd name="connsiteX92" fmla="*/ 2811526 w 2925826"/>
                <a:gd name="connsiteY92" fmla="*/ 2786271 h 3853071"/>
                <a:gd name="connsiteX93" fmla="*/ 2802001 w 2925826"/>
                <a:gd name="connsiteY93" fmla="*/ 2757696 h 3853071"/>
                <a:gd name="connsiteX94" fmla="*/ 2792476 w 2925826"/>
                <a:gd name="connsiteY94" fmla="*/ 2719596 h 3853071"/>
                <a:gd name="connsiteX95" fmla="*/ 2773426 w 2925826"/>
                <a:gd name="connsiteY95" fmla="*/ 2691021 h 3853071"/>
                <a:gd name="connsiteX96" fmla="*/ 2754376 w 2925826"/>
                <a:gd name="connsiteY96" fmla="*/ 2614821 h 3853071"/>
                <a:gd name="connsiteX97" fmla="*/ 2744851 w 2925826"/>
                <a:gd name="connsiteY97" fmla="*/ 2586246 h 3853071"/>
                <a:gd name="connsiteX98" fmla="*/ 2716276 w 2925826"/>
                <a:gd name="connsiteY98" fmla="*/ 2567196 h 3853071"/>
                <a:gd name="connsiteX99" fmla="*/ 2697226 w 2925826"/>
                <a:gd name="connsiteY99" fmla="*/ 2490996 h 3853071"/>
                <a:gd name="connsiteX100" fmla="*/ 2678176 w 2925826"/>
                <a:gd name="connsiteY100" fmla="*/ 2452896 h 3853071"/>
                <a:gd name="connsiteX101" fmla="*/ 2668651 w 2925826"/>
                <a:gd name="connsiteY101" fmla="*/ 2414796 h 3853071"/>
                <a:gd name="connsiteX102" fmla="*/ 2659126 w 2925826"/>
                <a:gd name="connsiteY102" fmla="*/ 2386221 h 3853071"/>
                <a:gd name="connsiteX103" fmla="*/ 2630551 w 2925826"/>
                <a:gd name="connsiteY103" fmla="*/ 2233821 h 3853071"/>
                <a:gd name="connsiteX104" fmla="*/ 2611501 w 2925826"/>
                <a:gd name="connsiteY104" fmla="*/ 2195721 h 3853071"/>
                <a:gd name="connsiteX105" fmla="*/ 2573401 w 2925826"/>
                <a:gd name="connsiteY105" fmla="*/ 2062371 h 3853071"/>
                <a:gd name="connsiteX106" fmla="*/ 2563876 w 2925826"/>
                <a:gd name="connsiteY106" fmla="*/ 2033796 h 3853071"/>
                <a:gd name="connsiteX107" fmla="*/ 2535301 w 2925826"/>
                <a:gd name="connsiteY107" fmla="*/ 2014746 h 3853071"/>
                <a:gd name="connsiteX108" fmla="*/ 2525776 w 2925826"/>
                <a:gd name="connsiteY108" fmla="*/ 1976646 h 3853071"/>
                <a:gd name="connsiteX109" fmla="*/ 2506726 w 2925826"/>
                <a:gd name="connsiteY109" fmla="*/ 1919496 h 3853071"/>
                <a:gd name="connsiteX110" fmla="*/ 2487676 w 2925826"/>
                <a:gd name="connsiteY110" fmla="*/ 1862346 h 3853071"/>
                <a:gd name="connsiteX111" fmla="*/ 2478151 w 2925826"/>
                <a:gd name="connsiteY111" fmla="*/ 1833771 h 3853071"/>
                <a:gd name="connsiteX112" fmla="*/ 2449576 w 2925826"/>
                <a:gd name="connsiteY112" fmla="*/ 1767096 h 3853071"/>
                <a:gd name="connsiteX113" fmla="*/ 2421001 w 2925826"/>
                <a:gd name="connsiteY113" fmla="*/ 1738521 h 3853071"/>
                <a:gd name="connsiteX114" fmla="*/ 2354326 w 2925826"/>
                <a:gd name="connsiteY114" fmla="*/ 1662321 h 3853071"/>
                <a:gd name="connsiteX115" fmla="*/ 2278126 w 2925826"/>
                <a:gd name="connsiteY115" fmla="*/ 1586121 h 3853071"/>
                <a:gd name="connsiteX116" fmla="*/ 2230501 w 2925826"/>
                <a:gd name="connsiteY116" fmla="*/ 1528971 h 3853071"/>
                <a:gd name="connsiteX117" fmla="*/ 2211451 w 2925826"/>
                <a:gd name="connsiteY117" fmla="*/ 1500396 h 3853071"/>
                <a:gd name="connsiteX118" fmla="*/ 2182876 w 2925826"/>
                <a:gd name="connsiteY118" fmla="*/ 1471821 h 3853071"/>
                <a:gd name="connsiteX119" fmla="*/ 2154301 w 2925826"/>
                <a:gd name="connsiteY119" fmla="*/ 1433721 h 3853071"/>
                <a:gd name="connsiteX120" fmla="*/ 2144776 w 2925826"/>
                <a:gd name="connsiteY120" fmla="*/ 1405146 h 3853071"/>
                <a:gd name="connsiteX121" fmla="*/ 2125726 w 2925826"/>
                <a:gd name="connsiteY121" fmla="*/ 1357521 h 3853071"/>
                <a:gd name="connsiteX122" fmla="*/ 2182876 w 2925826"/>
                <a:gd name="connsiteY122" fmla="*/ 1262271 h 3853071"/>
                <a:gd name="connsiteX123" fmla="*/ 2240026 w 2925826"/>
                <a:gd name="connsiteY123" fmla="*/ 1205121 h 3853071"/>
                <a:gd name="connsiteX124" fmla="*/ 2268601 w 2925826"/>
                <a:gd name="connsiteY124" fmla="*/ 1176546 h 3853071"/>
                <a:gd name="connsiteX125" fmla="*/ 2297176 w 2925826"/>
                <a:gd name="connsiteY125" fmla="*/ 1138446 h 3853071"/>
                <a:gd name="connsiteX126" fmla="*/ 2306701 w 2925826"/>
                <a:gd name="connsiteY126" fmla="*/ 1109871 h 3853071"/>
                <a:gd name="connsiteX127" fmla="*/ 2325751 w 2925826"/>
                <a:gd name="connsiteY127" fmla="*/ 1081296 h 3853071"/>
                <a:gd name="connsiteX128" fmla="*/ 2605490 w 2925826"/>
                <a:gd name="connsiteY128" fmla="*/ 773418 h 3853071"/>
                <a:gd name="connsiteX129" fmla="*/ 2505405 w 2925826"/>
                <a:gd name="connsiteY129" fmla="*/ 466515 h 3853071"/>
                <a:gd name="connsiteX130" fmla="*/ 2182876 w 2925826"/>
                <a:gd name="connsiteY130" fmla="*/ 909846 h 3853071"/>
                <a:gd name="connsiteX131" fmla="*/ 2125726 w 2925826"/>
                <a:gd name="connsiteY131" fmla="*/ 900321 h 3853071"/>
                <a:gd name="connsiteX132" fmla="*/ 2020951 w 2925826"/>
                <a:gd name="connsiteY132" fmla="*/ 881271 h 3853071"/>
                <a:gd name="connsiteX133" fmla="*/ 1963801 w 2925826"/>
                <a:gd name="connsiteY133" fmla="*/ 843171 h 3853071"/>
                <a:gd name="connsiteX134" fmla="*/ 1935226 w 2925826"/>
                <a:gd name="connsiteY134" fmla="*/ 824121 h 3853071"/>
                <a:gd name="connsiteX135" fmla="*/ 1906651 w 2925826"/>
                <a:gd name="connsiteY135" fmla="*/ 814596 h 3853071"/>
                <a:gd name="connsiteX136" fmla="*/ 1868551 w 2925826"/>
                <a:gd name="connsiteY136" fmla="*/ 757446 h 3853071"/>
                <a:gd name="connsiteX137" fmla="*/ 1839976 w 2925826"/>
                <a:gd name="connsiteY137" fmla="*/ 700296 h 3853071"/>
                <a:gd name="connsiteX138" fmla="*/ 1820926 w 2925826"/>
                <a:gd name="connsiteY138" fmla="*/ 519321 h 3853071"/>
                <a:gd name="connsiteX139" fmla="*/ 1811401 w 2925826"/>
                <a:gd name="connsiteY139" fmla="*/ 490746 h 3853071"/>
                <a:gd name="connsiteX140" fmla="*/ 1782826 w 2925826"/>
                <a:gd name="connsiteY140" fmla="*/ 357396 h 3853071"/>
                <a:gd name="connsiteX141" fmla="*/ 1735201 w 2925826"/>
                <a:gd name="connsiteY141" fmla="*/ 290721 h 3853071"/>
                <a:gd name="connsiteX142" fmla="*/ 1630426 w 2925826"/>
                <a:gd name="connsiteY142" fmla="*/ 166896 h 3853071"/>
                <a:gd name="connsiteX143" fmla="*/ 1592326 w 2925826"/>
                <a:gd name="connsiteY143" fmla="*/ 147846 h 3853071"/>
                <a:gd name="connsiteX144" fmla="*/ 1563751 w 2925826"/>
                <a:gd name="connsiteY144" fmla="*/ 138321 h 3853071"/>
                <a:gd name="connsiteX145" fmla="*/ 1535176 w 2925826"/>
                <a:gd name="connsiteY145" fmla="*/ 119271 h 3853071"/>
                <a:gd name="connsiteX146" fmla="*/ 1506601 w 2925826"/>
                <a:gd name="connsiteY146" fmla="*/ 109746 h 3853071"/>
                <a:gd name="connsiteX147" fmla="*/ 1458976 w 2925826"/>
                <a:gd name="connsiteY147" fmla="*/ 90696 h 3853071"/>
                <a:gd name="connsiteX148" fmla="*/ 1373251 w 2925826"/>
                <a:gd name="connsiteY148" fmla="*/ 71646 h 3853071"/>
                <a:gd name="connsiteX149" fmla="*/ 1335151 w 2925826"/>
                <a:gd name="connsiteY149" fmla="*/ 62121 h 3853071"/>
                <a:gd name="connsiteX150" fmla="*/ 1278001 w 2925826"/>
                <a:gd name="connsiteY150" fmla="*/ 43071 h 3853071"/>
                <a:gd name="connsiteX151" fmla="*/ 1163701 w 2925826"/>
                <a:gd name="connsiteY151" fmla="*/ 33546 h 3853071"/>
                <a:gd name="connsiteX152" fmla="*/ 687451 w 2925826"/>
                <a:gd name="connsiteY152" fmla="*/ 24021 h 3853071"/>
                <a:gd name="connsiteX153" fmla="*/ 639826 w 2925826"/>
                <a:gd name="connsiteY153" fmla="*/ 71646 h 3853071"/>
                <a:gd name="connsiteX154" fmla="*/ 573151 w 2925826"/>
                <a:gd name="connsiteY154" fmla="*/ 119271 h 3853071"/>
                <a:gd name="connsiteX155" fmla="*/ 544576 w 2925826"/>
                <a:gd name="connsiteY155" fmla="*/ 147846 h 3853071"/>
                <a:gd name="connsiteX156" fmla="*/ 525526 w 2925826"/>
                <a:gd name="connsiteY156" fmla="*/ 176421 h 3853071"/>
                <a:gd name="connsiteX157" fmla="*/ 487426 w 2925826"/>
                <a:gd name="connsiteY157" fmla="*/ 195471 h 3853071"/>
                <a:gd name="connsiteX158" fmla="*/ 439801 w 2925826"/>
                <a:gd name="connsiteY158" fmla="*/ 214521 h 3853071"/>
                <a:gd name="connsiteX159" fmla="*/ 506476 w 2925826"/>
                <a:gd name="connsiteY159" fmla="*/ 204996 h 3853071"/>
                <a:gd name="connsiteX0" fmla="*/ 584884 w 3004234"/>
                <a:gd name="connsiteY0" fmla="*/ 204996 h 3853071"/>
                <a:gd name="connsiteX1" fmla="*/ 584884 w 3004234"/>
                <a:gd name="connsiteY1" fmla="*/ 204996 h 3853071"/>
                <a:gd name="connsiteX2" fmla="*/ 422959 w 3004234"/>
                <a:gd name="connsiteY2" fmla="*/ 214521 h 3853071"/>
                <a:gd name="connsiteX3" fmla="*/ 403909 w 3004234"/>
                <a:gd name="connsiteY3" fmla="*/ 243096 h 3853071"/>
                <a:gd name="connsiteX4" fmla="*/ 356284 w 3004234"/>
                <a:gd name="connsiteY4" fmla="*/ 300246 h 3853071"/>
                <a:gd name="connsiteX5" fmla="*/ 318184 w 3004234"/>
                <a:gd name="connsiteY5" fmla="*/ 357396 h 3853071"/>
                <a:gd name="connsiteX6" fmla="*/ 299134 w 3004234"/>
                <a:gd name="connsiteY6" fmla="*/ 385971 h 3853071"/>
                <a:gd name="connsiteX7" fmla="*/ 270559 w 3004234"/>
                <a:gd name="connsiteY7" fmla="*/ 414546 h 3853071"/>
                <a:gd name="connsiteX8" fmla="*/ 251509 w 3004234"/>
                <a:gd name="connsiteY8" fmla="*/ 452646 h 3853071"/>
                <a:gd name="connsiteX9" fmla="*/ 232459 w 3004234"/>
                <a:gd name="connsiteY9" fmla="*/ 481221 h 3853071"/>
                <a:gd name="connsiteX10" fmla="*/ 203884 w 3004234"/>
                <a:gd name="connsiteY10" fmla="*/ 538371 h 3853071"/>
                <a:gd name="connsiteX11" fmla="*/ 184834 w 3004234"/>
                <a:gd name="connsiteY11" fmla="*/ 662196 h 3853071"/>
                <a:gd name="connsiteX12" fmla="*/ 165784 w 3004234"/>
                <a:gd name="connsiteY12" fmla="*/ 728871 h 3853071"/>
                <a:gd name="connsiteX13" fmla="*/ 175309 w 3004234"/>
                <a:gd name="connsiteY13" fmla="*/ 1195596 h 3853071"/>
                <a:gd name="connsiteX14" fmla="*/ 203884 w 3004234"/>
                <a:gd name="connsiteY14" fmla="*/ 1233696 h 3853071"/>
                <a:gd name="connsiteX15" fmla="*/ 270559 w 3004234"/>
                <a:gd name="connsiteY15" fmla="*/ 1328946 h 3853071"/>
                <a:gd name="connsiteX16" fmla="*/ 299134 w 3004234"/>
                <a:gd name="connsiteY16" fmla="*/ 1424196 h 3853071"/>
                <a:gd name="connsiteX17" fmla="*/ 308659 w 3004234"/>
                <a:gd name="connsiteY17" fmla="*/ 1452771 h 3853071"/>
                <a:gd name="connsiteX18" fmla="*/ 318184 w 3004234"/>
                <a:gd name="connsiteY18" fmla="*/ 1481346 h 3853071"/>
                <a:gd name="connsiteX19" fmla="*/ 346759 w 3004234"/>
                <a:gd name="connsiteY19" fmla="*/ 1538496 h 3853071"/>
                <a:gd name="connsiteX20" fmla="*/ 365809 w 3004234"/>
                <a:gd name="connsiteY20" fmla="*/ 1567071 h 3853071"/>
                <a:gd name="connsiteX21" fmla="*/ 384859 w 3004234"/>
                <a:gd name="connsiteY21" fmla="*/ 1624221 h 3853071"/>
                <a:gd name="connsiteX22" fmla="*/ 394384 w 3004234"/>
                <a:gd name="connsiteY22" fmla="*/ 1652796 h 3853071"/>
                <a:gd name="connsiteX23" fmla="*/ 403909 w 3004234"/>
                <a:gd name="connsiteY23" fmla="*/ 1681371 h 3853071"/>
                <a:gd name="connsiteX24" fmla="*/ 422959 w 3004234"/>
                <a:gd name="connsiteY24" fmla="*/ 1709946 h 3853071"/>
                <a:gd name="connsiteX25" fmla="*/ 451534 w 3004234"/>
                <a:gd name="connsiteY25" fmla="*/ 1767096 h 3853071"/>
                <a:gd name="connsiteX26" fmla="*/ 480109 w 3004234"/>
                <a:gd name="connsiteY26" fmla="*/ 1786146 h 3853071"/>
                <a:gd name="connsiteX27" fmla="*/ 499159 w 3004234"/>
                <a:gd name="connsiteY27" fmla="*/ 1843296 h 3853071"/>
                <a:gd name="connsiteX28" fmla="*/ 546784 w 3004234"/>
                <a:gd name="connsiteY28" fmla="*/ 1900446 h 3853071"/>
                <a:gd name="connsiteX29" fmla="*/ 556309 w 3004234"/>
                <a:gd name="connsiteY29" fmla="*/ 1929021 h 3853071"/>
                <a:gd name="connsiteX30" fmla="*/ 613459 w 3004234"/>
                <a:gd name="connsiteY30" fmla="*/ 1976646 h 3853071"/>
                <a:gd name="connsiteX31" fmla="*/ 31416 w 3004234"/>
                <a:gd name="connsiteY31" fmla="*/ 1440803 h 3853071"/>
                <a:gd name="connsiteX32" fmla="*/ 94520 w 3004234"/>
                <a:gd name="connsiteY32" fmla="*/ 1749194 h 3853071"/>
                <a:gd name="connsiteX33" fmla="*/ 233408 w 3004234"/>
                <a:gd name="connsiteY33" fmla="*/ 1962136 h 3853071"/>
                <a:gd name="connsiteX34" fmla="*/ 283819 w 3004234"/>
                <a:gd name="connsiteY34" fmla="*/ 2179140 h 3853071"/>
                <a:gd name="connsiteX35" fmla="*/ 609831 w 3004234"/>
                <a:gd name="connsiteY35" fmla="*/ 2595114 h 3853071"/>
                <a:gd name="connsiteX36" fmla="*/ 880159 w 3004234"/>
                <a:gd name="connsiteY36" fmla="*/ 2157621 h 3853071"/>
                <a:gd name="connsiteX37" fmla="*/ 899209 w 3004234"/>
                <a:gd name="connsiteY37" fmla="*/ 2186196 h 3853071"/>
                <a:gd name="connsiteX38" fmla="*/ 975409 w 3004234"/>
                <a:gd name="connsiteY38" fmla="*/ 2233821 h 3853071"/>
                <a:gd name="connsiteX39" fmla="*/ 1013509 w 3004234"/>
                <a:gd name="connsiteY39" fmla="*/ 2262396 h 3853071"/>
                <a:gd name="connsiteX40" fmla="*/ 1051609 w 3004234"/>
                <a:gd name="connsiteY40" fmla="*/ 2281446 h 3853071"/>
                <a:gd name="connsiteX41" fmla="*/ 1108759 w 3004234"/>
                <a:gd name="connsiteY41" fmla="*/ 2310021 h 3853071"/>
                <a:gd name="connsiteX42" fmla="*/ 1146859 w 3004234"/>
                <a:gd name="connsiteY42" fmla="*/ 2338596 h 3853071"/>
                <a:gd name="connsiteX43" fmla="*/ 1213534 w 3004234"/>
                <a:gd name="connsiteY43" fmla="*/ 2367171 h 3853071"/>
                <a:gd name="connsiteX44" fmla="*/ 1242109 w 3004234"/>
                <a:gd name="connsiteY44" fmla="*/ 2395746 h 3853071"/>
                <a:gd name="connsiteX45" fmla="*/ 1270684 w 3004234"/>
                <a:gd name="connsiteY45" fmla="*/ 2405271 h 3853071"/>
                <a:gd name="connsiteX46" fmla="*/ 1299259 w 3004234"/>
                <a:gd name="connsiteY46" fmla="*/ 2424321 h 3853071"/>
                <a:gd name="connsiteX47" fmla="*/ 1423084 w 3004234"/>
                <a:gd name="connsiteY47" fmla="*/ 2481471 h 3853071"/>
                <a:gd name="connsiteX48" fmla="*/ 1489759 w 3004234"/>
                <a:gd name="connsiteY48" fmla="*/ 2529096 h 3853071"/>
                <a:gd name="connsiteX49" fmla="*/ 1518334 w 3004234"/>
                <a:gd name="connsiteY49" fmla="*/ 2538621 h 3853071"/>
                <a:gd name="connsiteX50" fmla="*/ 1537384 w 3004234"/>
                <a:gd name="connsiteY50" fmla="*/ 2567196 h 3853071"/>
                <a:gd name="connsiteX51" fmla="*/ 1594534 w 3004234"/>
                <a:gd name="connsiteY51" fmla="*/ 2605296 h 3853071"/>
                <a:gd name="connsiteX52" fmla="*/ 1623109 w 3004234"/>
                <a:gd name="connsiteY52" fmla="*/ 2624346 h 3853071"/>
                <a:gd name="connsiteX53" fmla="*/ 1651684 w 3004234"/>
                <a:gd name="connsiteY53" fmla="*/ 2643396 h 3853071"/>
                <a:gd name="connsiteX54" fmla="*/ 1689784 w 3004234"/>
                <a:gd name="connsiteY54" fmla="*/ 2671971 h 3853071"/>
                <a:gd name="connsiteX55" fmla="*/ 1737409 w 3004234"/>
                <a:gd name="connsiteY55" fmla="*/ 2729121 h 3853071"/>
                <a:gd name="connsiteX56" fmla="*/ 1823134 w 3004234"/>
                <a:gd name="connsiteY56" fmla="*/ 2795796 h 3853071"/>
                <a:gd name="connsiteX57" fmla="*/ 1842184 w 3004234"/>
                <a:gd name="connsiteY57" fmla="*/ 2833896 h 3853071"/>
                <a:gd name="connsiteX58" fmla="*/ 1899334 w 3004234"/>
                <a:gd name="connsiteY58" fmla="*/ 2891046 h 3853071"/>
                <a:gd name="connsiteX59" fmla="*/ 1927909 w 3004234"/>
                <a:gd name="connsiteY59" fmla="*/ 2919621 h 3853071"/>
                <a:gd name="connsiteX60" fmla="*/ 1956484 w 3004234"/>
                <a:gd name="connsiteY60" fmla="*/ 2957721 h 3853071"/>
                <a:gd name="connsiteX61" fmla="*/ 1975534 w 3004234"/>
                <a:gd name="connsiteY61" fmla="*/ 2986296 h 3853071"/>
                <a:gd name="connsiteX62" fmla="*/ 2013634 w 3004234"/>
                <a:gd name="connsiteY62" fmla="*/ 3014871 h 3853071"/>
                <a:gd name="connsiteX63" fmla="*/ 2042209 w 3004234"/>
                <a:gd name="connsiteY63" fmla="*/ 3043446 h 3853071"/>
                <a:gd name="connsiteX64" fmla="*/ 2080309 w 3004234"/>
                <a:gd name="connsiteY64" fmla="*/ 3110121 h 3853071"/>
                <a:gd name="connsiteX65" fmla="*/ 2089834 w 3004234"/>
                <a:gd name="connsiteY65" fmla="*/ 3138696 h 3853071"/>
                <a:gd name="connsiteX66" fmla="*/ 2108884 w 3004234"/>
                <a:gd name="connsiteY66" fmla="*/ 3167271 h 3853071"/>
                <a:gd name="connsiteX67" fmla="*/ 2118409 w 3004234"/>
                <a:gd name="connsiteY67" fmla="*/ 3195846 h 3853071"/>
                <a:gd name="connsiteX68" fmla="*/ 2137459 w 3004234"/>
                <a:gd name="connsiteY68" fmla="*/ 3233946 h 3853071"/>
                <a:gd name="connsiteX69" fmla="*/ 2185084 w 3004234"/>
                <a:gd name="connsiteY69" fmla="*/ 3300621 h 3853071"/>
                <a:gd name="connsiteX70" fmla="*/ 2223184 w 3004234"/>
                <a:gd name="connsiteY70" fmla="*/ 3357771 h 3853071"/>
                <a:gd name="connsiteX71" fmla="*/ 2251759 w 3004234"/>
                <a:gd name="connsiteY71" fmla="*/ 3386346 h 3853071"/>
                <a:gd name="connsiteX72" fmla="*/ 2280334 w 3004234"/>
                <a:gd name="connsiteY72" fmla="*/ 3443496 h 3853071"/>
                <a:gd name="connsiteX73" fmla="*/ 2327959 w 3004234"/>
                <a:gd name="connsiteY73" fmla="*/ 3510171 h 3853071"/>
                <a:gd name="connsiteX74" fmla="*/ 2375584 w 3004234"/>
                <a:gd name="connsiteY74" fmla="*/ 3567321 h 3853071"/>
                <a:gd name="connsiteX75" fmla="*/ 2413684 w 3004234"/>
                <a:gd name="connsiteY75" fmla="*/ 3624471 h 3853071"/>
                <a:gd name="connsiteX76" fmla="*/ 2451784 w 3004234"/>
                <a:gd name="connsiteY76" fmla="*/ 3681621 h 3853071"/>
                <a:gd name="connsiteX77" fmla="*/ 2470834 w 3004234"/>
                <a:gd name="connsiteY77" fmla="*/ 3710196 h 3853071"/>
                <a:gd name="connsiteX78" fmla="*/ 2489884 w 3004234"/>
                <a:gd name="connsiteY78" fmla="*/ 3738771 h 3853071"/>
                <a:gd name="connsiteX79" fmla="*/ 2566084 w 3004234"/>
                <a:gd name="connsiteY79" fmla="*/ 3786396 h 3853071"/>
                <a:gd name="connsiteX80" fmla="*/ 2623234 w 3004234"/>
                <a:gd name="connsiteY80" fmla="*/ 3805446 h 3853071"/>
                <a:gd name="connsiteX81" fmla="*/ 2651809 w 3004234"/>
                <a:gd name="connsiteY81" fmla="*/ 3824496 h 3853071"/>
                <a:gd name="connsiteX82" fmla="*/ 2680384 w 3004234"/>
                <a:gd name="connsiteY82" fmla="*/ 3834021 h 3853071"/>
                <a:gd name="connsiteX83" fmla="*/ 2756584 w 3004234"/>
                <a:gd name="connsiteY83" fmla="*/ 3853071 h 3853071"/>
                <a:gd name="connsiteX84" fmla="*/ 2966134 w 3004234"/>
                <a:gd name="connsiteY84" fmla="*/ 3824496 h 3853071"/>
                <a:gd name="connsiteX85" fmla="*/ 2994709 w 3004234"/>
                <a:gd name="connsiteY85" fmla="*/ 3805446 h 3853071"/>
                <a:gd name="connsiteX86" fmla="*/ 3004234 w 3004234"/>
                <a:gd name="connsiteY86" fmla="*/ 3776871 h 3853071"/>
                <a:gd name="connsiteX87" fmla="*/ 2985184 w 3004234"/>
                <a:gd name="connsiteY87" fmla="*/ 3586371 h 3853071"/>
                <a:gd name="connsiteX88" fmla="*/ 2975659 w 3004234"/>
                <a:gd name="connsiteY88" fmla="*/ 3043446 h 3853071"/>
                <a:gd name="connsiteX89" fmla="*/ 2947084 w 3004234"/>
                <a:gd name="connsiteY89" fmla="*/ 2976771 h 3853071"/>
                <a:gd name="connsiteX90" fmla="*/ 2918509 w 3004234"/>
                <a:gd name="connsiteY90" fmla="*/ 2881521 h 3853071"/>
                <a:gd name="connsiteX91" fmla="*/ 2899459 w 3004234"/>
                <a:gd name="connsiteY91" fmla="*/ 2824371 h 3853071"/>
                <a:gd name="connsiteX92" fmla="*/ 2889934 w 3004234"/>
                <a:gd name="connsiteY92" fmla="*/ 2786271 h 3853071"/>
                <a:gd name="connsiteX93" fmla="*/ 2880409 w 3004234"/>
                <a:gd name="connsiteY93" fmla="*/ 2757696 h 3853071"/>
                <a:gd name="connsiteX94" fmla="*/ 2870884 w 3004234"/>
                <a:gd name="connsiteY94" fmla="*/ 2719596 h 3853071"/>
                <a:gd name="connsiteX95" fmla="*/ 2851834 w 3004234"/>
                <a:gd name="connsiteY95" fmla="*/ 2691021 h 3853071"/>
                <a:gd name="connsiteX96" fmla="*/ 2832784 w 3004234"/>
                <a:gd name="connsiteY96" fmla="*/ 2614821 h 3853071"/>
                <a:gd name="connsiteX97" fmla="*/ 2823259 w 3004234"/>
                <a:gd name="connsiteY97" fmla="*/ 2586246 h 3853071"/>
                <a:gd name="connsiteX98" fmla="*/ 2794684 w 3004234"/>
                <a:gd name="connsiteY98" fmla="*/ 2567196 h 3853071"/>
                <a:gd name="connsiteX99" fmla="*/ 2775634 w 3004234"/>
                <a:gd name="connsiteY99" fmla="*/ 2490996 h 3853071"/>
                <a:gd name="connsiteX100" fmla="*/ 2756584 w 3004234"/>
                <a:gd name="connsiteY100" fmla="*/ 2452896 h 3853071"/>
                <a:gd name="connsiteX101" fmla="*/ 2747059 w 3004234"/>
                <a:gd name="connsiteY101" fmla="*/ 2414796 h 3853071"/>
                <a:gd name="connsiteX102" fmla="*/ 2737534 w 3004234"/>
                <a:gd name="connsiteY102" fmla="*/ 2386221 h 3853071"/>
                <a:gd name="connsiteX103" fmla="*/ 2708959 w 3004234"/>
                <a:gd name="connsiteY103" fmla="*/ 2233821 h 3853071"/>
                <a:gd name="connsiteX104" fmla="*/ 2689909 w 3004234"/>
                <a:gd name="connsiteY104" fmla="*/ 2195721 h 3853071"/>
                <a:gd name="connsiteX105" fmla="*/ 2651809 w 3004234"/>
                <a:gd name="connsiteY105" fmla="*/ 2062371 h 3853071"/>
                <a:gd name="connsiteX106" fmla="*/ 2642284 w 3004234"/>
                <a:gd name="connsiteY106" fmla="*/ 2033796 h 3853071"/>
                <a:gd name="connsiteX107" fmla="*/ 2613709 w 3004234"/>
                <a:gd name="connsiteY107" fmla="*/ 2014746 h 3853071"/>
                <a:gd name="connsiteX108" fmla="*/ 2604184 w 3004234"/>
                <a:gd name="connsiteY108" fmla="*/ 1976646 h 3853071"/>
                <a:gd name="connsiteX109" fmla="*/ 2585134 w 3004234"/>
                <a:gd name="connsiteY109" fmla="*/ 1919496 h 3853071"/>
                <a:gd name="connsiteX110" fmla="*/ 2566084 w 3004234"/>
                <a:gd name="connsiteY110" fmla="*/ 1862346 h 3853071"/>
                <a:gd name="connsiteX111" fmla="*/ 2556559 w 3004234"/>
                <a:gd name="connsiteY111" fmla="*/ 1833771 h 3853071"/>
                <a:gd name="connsiteX112" fmla="*/ 2527984 w 3004234"/>
                <a:gd name="connsiteY112" fmla="*/ 1767096 h 3853071"/>
                <a:gd name="connsiteX113" fmla="*/ 2499409 w 3004234"/>
                <a:gd name="connsiteY113" fmla="*/ 1738521 h 3853071"/>
                <a:gd name="connsiteX114" fmla="*/ 2432734 w 3004234"/>
                <a:gd name="connsiteY114" fmla="*/ 1662321 h 3853071"/>
                <a:gd name="connsiteX115" fmla="*/ 2356534 w 3004234"/>
                <a:gd name="connsiteY115" fmla="*/ 1586121 h 3853071"/>
                <a:gd name="connsiteX116" fmla="*/ 2308909 w 3004234"/>
                <a:gd name="connsiteY116" fmla="*/ 1528971 h 3853071"/>
                <a:gd name="connsiteX117" fmla="*/ 2289859 w 3004234"/>
                <a:gd name="connsiteY117" fmla="*/ 1500396 h 3853071"/>
                <a:gd name="connsiteX118" fmla="*/ 2261284 w 3004234"/>
                <a:gd name="connsiteY118" fmla="*/ 1471821 h 3853071"/>
                <a:gd name="connsiteX119" fmla="*/ 2232709 w 3004234"/>
                <a:gd name="connsiteY119" fmla="*/ 1433721 h 3853071"/>
                <a:gd name="connsiteX120" fmla="*/ 2223184 w 3004234"/>
                <a:gd name="connsiteY120" fmla="*/ 1405146 h 3853071"/>
                <a:gd name="connsiteX121" fmla="*/ 2204134 w 3004234"/>
                <a:gd name="connsiteY121" fmla="*/ 1357521 h 3853071"/>
                <a:gd name="connsiteX122" fmla="*/ 2261284 w 3004234"/>
                <a:gd name="connsiteY122" fmla="*/ 1262271 h 3853071"/>
                <a:gd name="connsiteX123" fmla="*/ 2318434 w 3004234"/>
                <a:gd name="connsiteY123" fmla="*/ 1205121 h 3853071"/>
                <a:gd name="connsiteX124" fmla="*/ 2347009 w 3004234"/>
                <a:gd name="connsiteY124" fmla="*/ 1176546 h 3853071"/>
                <a:gd name="connsiteX125" fmla="*/ 2375584 w 3004234"/>
                <a:gd name="connsiteY125" fmla="*/ 1138446 h 3853071"/>
                <a:gd name="connsiteX126" fmla="*/ 2385109 w 3004234"/>
                <a:gd name="connsiteY126" fmla="*/ 1109871 h 3853071"/>
                <a:gd name="connsiteX127" fmla="*/ 2404159 w 3004234"/>
                <a:gd name="connsiteY127" fmla="*/ 1081296 h 3853071"/>
                <a:gd name="connsiteX128" fmla="*/ 2683898 w 3004234"/>
                <a:gd name="connsiteY128" fmla="*/ 773418 h 3853071"/>
                <a:gd name="connsiteX129" fmla="*/ 2583813 w 3004234"/>
                <a:gd name="connsiteY129" fmla="*/ 466515 h 3853071"/>
                <a:gd name="connsiteX130" fmla="*/ 2261284 w 3004234"/>
                <a:gd name="connsiteY130" fmla="*/ 909846 h 3853071"/>
                <a:gd name="connsiteX131" fmla="*/ 2204134 w 3004234"/>
                <a:gd name="connsiteY131" fmla="*/ 900321 h 3853071"/>
                <a:gd name="connsiteX132" fmla="*/ 2099359 w 3004234"/>
                <a:gd name="connsiteY132" fmla="*/ 881271 h 3853071"/>
                <a:gd name="connsiteX133" fmla="*/ 2042209 w 3004234"/>
                <a:gd name="connsiteY133" fmla="*/ 843171 h 3853071"/>
                <a:gd name="connsiteX134" fmla="*/ 2013634 w 3004234"/>
                <a:gd name="connsiteY134" fmla="*/ 824121 h 3853071"/>
                <a:gd name="connsiteX135" fmla="*/ 1985059 w 3004234"/>
                <a:gd name="connsiteY135" fmla="*/ 814596 h 3853071"/>
                <a:gd name="connsiteX136" fmla="*/ 1946959 w 3004234"/>
                <a:gd name="connsiteY136" fmla="*/ 757446 h 3853071"/>
                <a:gd name="connsiteX137" fmla="*/ 1918384 w 3004234"/>
                <a:gd name="connsiteY137" fmla="*/ 700296 h 3853071"/>
                <a:gd name="connsiteX138" fmla="*/ 1899334 w 3004234"/>
                <a:gd name="connsiteY138" fmla="*/ 519321 h 3853071"/>
                <a:gd name="connsiteX139" fmla="*/ 1889809 w 3004234"/>
                <a:gd name="connsiteY139" fmla="*/ 490746 h 3853071"/>
                <a:gd name="connsiteX140" fmla="*/ 1861234 w 3004234"/>
                <a:gd name="connsiteY140" fmla="*/ 357396 h 3853071"/>
                <a:gd name="connsiteX141" fmla="*/ 1813609 w 3004234"/>
                <a:gd name="connsiteY141" fmla="*/ 290721 h 3853071"/>
                <a:gd name="connsiteX142" fmla="*/ 1708834 w 3004234"/>
                <a:gd name="connsiteY142" fmla="*/ 166896 h 3853071"/>
                <a:gd name="connsiteX143" fmla="*/ 1670734 w 3004234"/>
                <a:gd name="connsiteY143" fmla="*/ 147846 h 3853071"/>
                <a:gd name="connsiteX144" fmla="*/ 1642159 w 3004234"/>
                <a:gd name="connsiteY144" fmla="*/ 138321 h 3853071"/>
                <a:gd name="connsiteX145" fmla="*/ 1613584 w 3004234"/>
                <a:gd name="connsiteY145" fmla="*/ 119271 h 3853071"/>
                <a:gd name="connsiteX146" fmla="*/ 1585009 w 3004234"/>
                <a:gd name="connsiteY146" fmla="*/ 109746 h 3853071"/>
                <a:gd name="connsiteX147" fmla="*/ 1537384 w 3004234"/>
                <a:gd name="connsiteY147" fmla="*/ 90696 h 3853071"/>
                <a:gd name="connsiteX148" fmla="*/ 1451659 w 3004234"/>
                <a:gd name="connsiteY148" fmla="*/ 71646 h 3853071"/>
                <a:gd name="connsiteX149" fmla="*/ 1413559 w 3004234"/>
                <a:gd name="connsiteY149" fmla="*/ 62121 h 3853071"/>
                <a:gd name="connsiteX150" fmla="*/ 1356409 w 3004234"/>
                <a:gd name="connsiteY150" fmla="*/ 43071 h 3853071"/>
                <a:gd name="connsiteX151" fmla="*/ 1242109 w 3004234"/>
                <a:gd name="connsiteY151" fmla="*/ 33546 h 3853071"/>
                <a:gd name="connsiteX152" fmla="*/ 765859 w 3004234"/>
                <a:gd name="connsiteY152" fmla="*/ 24021 h 3853071"/>
                <a:gd name="connsiteX153" fmla="*/ 718234 w 3004234"/>
                <a:gd name="connsiteY153" fmla="*/ 71646 h 3853071"/>
                <a:gd name="connsiteX154" fmla="*/ 651559 w 3004234"/>
                <a:gd name="connsiteY154" fmla="*/ 119271 h 3853071"/>
                <a:gd name="connsiteX155" fmla="*/ 622984 w 3004234"/>
                <a:gd name="connsiteY155" fmla="*/ 147846 h 3853071"/>
                <a:gd name="connsiteX156" fmla="*/ 603934 w 3004234"/>
                <a:gd name="connsiteY156" fmla="*/ 176421 h 3853071"/>
                <a:gd name="connsiteX157" fmla="*/ 565834 w 3004234"/>
                <a:gd name="connsiteY157" fmla="*/ 195471 h 3853071"/>
                <a:gd name="connsiteX158" fmla="*/ 518209 w 3004234"/>
                <a:gd name="connsiteY158" fmla="*/ 214521 h 3853071"/>
                <a:gd name="connsiteX159" fmla="*/ 584884 w 3004234"/>
                <a:gd name="connsiteY159" fmla="*/ 204996 h 3853071"/>
                <a:gd name="connsiteX0" fmla="*/ 555891 w 2975241"/>
                <a:gd name="connsiteY0" fmla="*/ 204996 h 3853071"/>
                <a:gd name="connsiteX1" fmla="*/ 555891 w 2975241"/>
                <a:gd name="connsiteY1" fmla="*/ 204996 h 3853071"/>
                <a:gd name="connsiteX2" fmla="*/ 393966 w 2975241"/>
                <a:gd name="connsiteY2" fmla="*/ 214521 h 3853071"/>
                <a:gd name="connsiteX3" fmla="*/ 374916 w 2975241"/>
                <a:gd name="connsiteY3" fmla="*/ 243096 h 3853071"/>
                <a:gd name="connsiteX4" fmla="*/ 327291 w 2975241"/>
                <a:gd name="connsiteY4" fmla="*/ 300246 h 3853071"/>
                <a:gd name="connsiteX5" fmla="*/ 289191 w 2975241"/>
                <a:gd name="connsiteY5" fmla="*/ 357396 h 3853071"/>
                <a:gd name="connsiteX6" fmla="*/ 270141 w 2975241"/>
                <a:gd name="connsiteY6" fmla="*/ 385971 h 3853071"/>
                <a:gd name="connsiteX7" fmla="*/ 241566 w 2975241"/>
                <a:gd name="connsiteY7" fmla="*/ 414546 h 3853071"/>
                <a:gd name="connsiteX8" fmla="*/ 222516 w 2975241"/>
                <a:gd name="connsiteY8" fmla="*/ 452646 h 3853071"/>
                <a:gd name="connsiteX9" fmla="*/ 203466 w 2975241"/>
                <a:gd name="connsiteY9" fmla="*/ 481221 h 3853071"/>
                <a:gd name="connsiteX10" fmla="*/ 174891 w 2975241"/>
                <a:gd name="connsiteY10" fmla="*/ 538371 h 3853071"/>
                <a:gd name="connsiteX11" fmla="*/ 155841 w 2975241"/>
                <a:gd name="connsiteY11" fmla="*/ 662196 h 3853071"/>
                <a:gd name="connsiteX12" fmla="*/ 136791 w 2975241"/>
                <a:gd name="connsiteY12" fmla="*/ 728871 h 3853071"/>
                <a:gd name="connsiteX13" fmla="*/ 146316 w 2975241"/>
                <a:gd name="connsiteY13" fmla="*/ 1195596 h 3853071"/>
                <a:gd name="connsiteX14" fmla="*/ 174891 w 2975241"/>
                <a:gd name="connsiteY14" fmla="*/ 1233696 h 3853071"/>
                <a:gd name="connsiteX15" fmla="*/ 241566 w 2975241"/>
                <a:gd name="connsiteY15" fmla="*/ 1328946 h 3853071"/>
                <a:gd name="connsiteX16" fmla="*/ 270141 w 2975241"/>
                <a:gd name="connsiteY16" fmla="*/ 1424196 h 3853071"/>
                <a:gd name="connsiteX17" fmla="*/ 279666 w 2975241"/>
                <a:gd name="connsiteY17" fmla="*/ 1452771 h 3853071"/>
                <a:gd name="connsiteX18" fmla="*/ 289191 w 2975241"/>
                <a:gd name="connsiteY18" fmla="*/ 1481346 h 3853071"/>
                <a:gd name="connsiteX19" fmla="*/ 317766 w 2975241"/>
                <a:gd name="connsiteY19" fmla="*/ 1538496 h 3853071"/>
                <a:gd name="connsiteX20" fmla="*/ 336816 w 2975241"/>
                <a:gd name="connsiteY20" fmla="*/ 1567071 h 3853071"/>
                <a:gd name="connsiteX21" fmla="*/ 355866 w 2975241"/>
                <a:gd name="connsiteY21" fmla="*/ 1624221 h 3853071"/>
                <a:gd name="connsiteX22" fmla="*/ 365391 w 2975241"/>
                <a:gd name="connsiteY22" fmla="*/ 1652796 h 3853071"/>
                <a:gd name="connsiteX23" fmla="*/ 374916 w 2975241"/>
                <a:gd name="connsiteY23" fmla="*/ 1681371 h 3853071"/>
                <a:gd name="connsiteX24" fmla="*/ 393966 w 2975241"/>
                <a:gd name="connsiteY24" fmla="*/ 1709946 h 3853071"/>
                <a:gd name="connsiteX25" fmla="*/ 422541 w 2975241"/>
                <a:gd name="connsiteY25" fmla="*/ 1767096 h 3853071"/>
                <a:gd name="connsiteX26" fmla="*/ 451116 w 2975241"/>
                <a:gd name="connsiteY26" fmla="*/ 1786146 h 3853071"/>
                <a:gd name="connsiteX27" fmla="*/ 470166 w 2975241"/>
                <a:gd name="connsiteY27" fmla="*/ 1843296 h 3853071"/>
                <a:gd name="connsiteX28" fmla="*/ 517791 w 2975241"/>
                <a:gd name="connsiteY28" fmla="*/ 1900446 h 3853071"/>
                <a:gd name="connsiteX29" fmla="*/ 527316 w 2975241"/>
                <a:gd name="connsiteY29" fmla="*/ 1929021 h 3853071"/>
                <a:gd name="connsiteX30" fmla="*/ 143940 w 2975241"/>
                <a:gd name="connsiteY30" fmla="*/ 1431918 h 3853071"/>
                <a:gd name="connsiteX31" fmla="*/ 2423 w 2975241"/>
                <a:gd name="connsiteY31" fmla="*/ 1440803 h 3853071"/>
                <a:gd name="connsiteX32" fmla="*/ 65527 w 2975241"/>
                <a:gd name="connsiteY32" fmla="*/ 1749194 h 3853071"/>
                <a:gd name="connsiteX33" fmla="*/ 204415 w 2975241"/>
                <a:gd name="connsiteY33" fmla="*/ 1962136 h 3853071"/>
                <a:gd name="connsiteX34" fmla="*/ 254826 w 2975241"/>
                <a:gd name="connsiteY34" fmla="*/ 2179140 h 3853071"/>
                <a:gd name="connsiteX35" fmla="*/ 580838 w 2975241"/>
                <a:gd name="connsiteY35" fmla="*/ 2595114 h 3853071"/>
                <a:gd name="connsiteX36" fmla="*/ 851166 w 2975241"/>
                <a:gd name="connsiteY36" fmla="*/ 2157621 h 3853071"/>
                <a:gd name="connsiteX37" fmla="*/ 870216 w 2975241"/>
                <a:gd name="connsiteY37" fmla="*/ 2186196 h 3853071"/>
                <a:gd name="connsiteX38" fmla="*/ 946416 w 2975241"/>
                <a:gd name="connsiteY38" fmla="*/ 2233821 h 3853071"/>
                <a:gd name="connsiteX39" fmla="*/ 984516 w 2975241"/>
                <a:gd name="connsiteY39" fmla="*/ 2262396 h 3853071"/>
                <a:gd name="connsiteX40" fmla="*/ 1022616 w 2975241"/>
                <a:gd name="connsiteY40" fmla="*/ 2281446 h 3853071"/>
                <a:gd name="connsiteX41" fmla="*/ 1079766 w 2975241"/>
                <a:gd name="connsiteY41" fmla="*/ 2310021 h 3853071"/>
                <a:gd name="connsiteX42" fmla="*/ 1117866 w 2975241"/>
                <a:gd name="connsiteY42" fmla="*/ 2338596 h 3853071"/>
                <a:gd name="connsiteX43" fmla="*/ 1184541 w 2975241"/>
                <a:gd name="connsiteY43" fmla="*/ 2367171 h 3853071"/>
                <a:gd name="connsiteX44" fmla="*/ 1213116 w 2975241"/>
                <a:gd name="connsiteY44" fmla="*/ 2395746 h 3853071"/>
                <a:gd name="connsiteX45" fmla="*/ 1241691 w 2975241"/>
                <a:gd name="connsiteY45" fmla="*/ 2405271 h 3853071"/>
                <a:gd name="connsiteX46" fmla="*/ 1270266 w 2975241"/>
                <a:gd name="connsiteY46" fmla="*/ 2424321 h 3853071"/>
                <a:gd name="connsiteX47" fmla="*/ 1394091 w 2975241"/>
                <a:gd name="connsiteY47" fmla="*/ 2481471 h 3853071"/>
                <a:gd name="connsiteX48" fmla="*/ 1460766 w 2975241"/>
                <a:gd name="connsiteY48" fmla="*/ 2529096 h 3853071"/>
                <a:gd name="connsiteX49" fmla="*/ 1489341 w 2975241"/>
                <a:gd name="connsiteY49" fmla="*/ 2538621 h 3853071"/>
                <a:gd name="connsiteX50" fmla="*/ 1508391 w 2975241"/>
                <a:gd name="connsiteY50" fmla="*/ 2567196 h 3853071"/>
                <a:gd name="connsiteX51" fmla="*/ 1565541 w 2975241"/>
                <a:gd name="connsiteY51" fmla="*/ 2605296 h 3853071"/>
                <a:gd name="connsiteX52" fmla="*/ 1594116 w 2975241"/>
                <a:gd name="connsiteY52" fmla="*/ 2624346 h 3853071"/>
                <a:gd name="connsiteX53" fmla="*/ 1622691 w 2975241"/>
                <a:gd name="connsiteY53" fmla="*/ 2643396 h 3853071"/>
                <a:gd name="connsiteX54" fmla="*/ 1660791 w 2975241"/>
                <a:gd name="connsiteY54" fmla="*/ 2671971 h 3853071"/>
                <a:gd name="connsiteX55" fmla="*/ 1708416 w 2975241"/>
                <a:gd name="connsiteY55" fmla="*/ 2729121 h 3853071"/>
                <a:gd name="connsiteX56" fmla="*/ 1794141 w 2975241"/>
                <a:gd name="connsiteY56" fmla="*/ 2795796 h 3853071"/>
                <a:gd name="connsiteX57" fmla="*/ 1813191 w 2975241"/>
                <a:gd name="connsiteY57" fmla="*/ 2833896 h 3853071"/>
                <a:gd name="connsiteX58" fmla="*/ 1870341 w 2975241"/>
                <a:gd name="connsiteY58" fmla="*/ 2891046 h 3853071"/>
                <a:gd name="connsiteX59" fmla="*/ 1898916 w 2975241"/>
                <a:gd name="connsiteY59" fmla="*/ 2919621 h 3853071"/>
                <a:gd name="connsiteX60" fmla="*/ 1927491 w 2975241"/>
                <a:gd name="connsiteY60" fmla="*/ 2957721 h 3853071"/>
                <a:gd name="connsiteX61" fmla="*/ 1946541 w 2975241"/>
                <a:gd name="connsiteY61" fmla="*/ 2986296 h 3853071"/>
                <a:gd name="connsiteX62" fmla="*/ 1984641 w 2975241"/>
                <a:gd name="connsiteY62" fmla="*/ 3014871 h 3853071"/>
                <a:gd name="connsiteX63" fmla="*/ 2013216 w 2975241"/>
                <a:gd name="connsiteY63" fmla="*/ 3043446 h 3853071"/>
                <a:gd name="connsiteX64" fmla="*/ 2051316 w 2975241"/>
                <a:gd name="connsiteY64" fmla="*/ 3110121 h 3853071"/>
                <a:gd name="connsiteX65" fmla="*/ 2060841 w 2975241"/>
                <a:gd name="connsiteY65" fmla="*/ 3138696 h 3853071"/>
                <a:gd name="connsiteX66" fmla="*/ 2079891 w 2975241"/>
                <a:gd name="connsiteY66" fmla="*/ 3167271 h 3853071"/>
                <a:gd name="connsiteX67" fmla="*/ 2089416 w 2975241"/>
                <a:gd name="connsiteY67" fmla="*/ 3195846 h 3853071"/>
                <a:gd name="connsiteX68" fmla="*/ 2108466 w 2975241"/>
                <a:gd name="connsiteY68" fmla="*/ 3233946 h 3853071"/>
                <a:gd name="connsiteX69" fmla="*/ 2156091 w 2975241"/>
                <a:gd name="connsiteY69" fmla="*/ 3300621 h 3853071"/>
                <a:gd name="connsiteX70" fmla="*/ 2194191 w 2975241"/>
                <a:gd name="connsiteY70" fmla="*/ 3357771 h 3853071"/>
                <a:gd name="connsiteX71" fmla="*/ 2222766 w 2975241"/>
                <a:gd name="connsiteY71" fmla="*/ 3386346 h 3853071"/>
                <a:gd name="connsiteX72" fmla="*/ 2251341 w 2975241"/>
                <a:gd name="connsiteY72" fmla="*/ 3443496 h 3853071"/>
                <a:gd name="connsiteX73" fmla="*/ 2298966 w 2975241"/>
                <a:gd name="connsiteY73" fmla="*/ 3510171 h 3853071"/>
                <a:gd name="connsiteX74" fmla="*/ 2346591 w 2975241"/>
                <a:gd name="connsiteY74" fmla="*/ 3567321 h 3853071"/>
                <a:gd name="connsiteX75" fmla="*/ 2384691 w 2975241"/>
                <a:gd name="connsiteY75" fmla="*/ 3624471 h 3853071"/>
                <a:gd name="connsiteX76" fmla="*/ 2422791 w 2975241"/>
                <a:gd name="connsiteY76" fmla="*/ 3681621 h 3853071"/>
                <a:gd name="connsiteX77" fmla="*/ 2441841 w 2975241"/>
                <a:gd name="connsiteY77" fmla="*/ 3710196 h 3853071"/>
                <a:gd name="connsiteX78" fmla="*/ 2460891 w 2975241"/>
                <a:gd name="connsiteY78" fmla="*/ 3738771 h 3853071"/>
                <a:gd name="connsiteX79" fmla="*/ 2537091 w 2975241"/>
                <a:gd name="connsiteY79" fmla="*/ 3786396 h 3853071"/>
                <a:gd name="connsiteX80" fmla="*/ 2594241 w 2975241"/>
                <a:gd name="connsiteY80" fmla="*/ 3805446 h 3853071"/>
                <a:gd name="connsiteX81" fmla="*/ 2622816 w 2975241"/>
                <a:gd name="connsiteY81" fmla="*/ 3824496 h 3853071"/>
                <a:gd name="connsiteX82" fmla="*/ 2651391 w 2975241"/>
                <a:gd name="connsiteY82" fmla="*/ 3834021 h 3853071"/>
                <a:gd name="connsiteX83" fmla="*/ 2727591 w 2975241"/>
                <a:gd name="connsiteY83" fmla="*/ 3853071 h 3853071"/>
                <a:gd name="connsiteX84" fmla="*/ 2937141 w 2975241"/>
                <a:gd name="connsiteY84" fmla="*/ 3824496 h 3853071"/>
                <a:gd name="connsiteX85" fmla="*/ 2965716 w 2975241"/>
                <a:gd name="connsiteY85" fmla="*/ 3805446 h 3853071"/>
                <a:gd name="connsiteX86" fmla="*/ 2975241 w 2975241"/>
                <a:gd name="connsiteY86" fmla="*/ 3776871 h 3853071"/>
                <a:gd name="connsiteX87" fmla="*/ 2956191 w 2975241"/>
                <a:gd name="connsiteY87" fmla="*/ 3586371 h 3853071"/>
                <a:gd name="connsiteX88" fmla="*/ 2946666 w 2975241"/>
                <a:gd name="connsiteY88" fmla="*/ 3043446 h 3853071"/>
                <a:gd name="connsiteX89" fmla="*/ 2918091 w 2975241"/>
                <a:gd name="connsiteY89" fmla="*/ 2976771 h 3853071"/>
                <a:gd name="connsiteX90" fmla="*/ 2889516 w 2975241"/>
                <a:gd name="connsiteY90" fmla="*/ 2881521 h 3853071"/>
                <a:gd name="connsiteX91" fmla="*/ 2870466 w 2975241"/>
                <a:gd name="connsiteY91" fmla="*/ 2824371 h 3853071"/>
                <a:gd name="connsiteX92" fmla="*/ 2860941 w 2975241"/>
                <a:gd name="connsiteY92" fmla="*/ 2786271 h 3853071"/>
                <a:gd name="connsiteX93" fmla="*/ 2851416 w 2975241"/>
                <a:gd name="connsiteY93" fmla="*/ 2757696 h 3853071"/>
                <a:gd name="connsiteX94" fmla="*/ 2841891 w 2975241"/>
                <a:gd name="connsiteY94" fmla="*/ 2719596 h 3853071"/>
                <a:gd name="connsiteX95" fmla="*/ 2822841 w 2975241"/>
                <a:gd name="connsiteY95" fmla="*/ 2691021 h 3853071"/>
                <a:gd name="connsiteX96" fmla="*/ 2803791 w 2975241"/>
                <a:gd name="connsiteY96" fmla="*/ 2614821 h 3853071"/>
                <a:gd name="connsiteX97" fmla="*/ 2794266 w 2975241"/>
                <a:gd name="connsiteY97" fmla="*/ 2586246 h 3853071"/>
                <a:gd name="connsiteX98" fmla="*/ 2765691 w 2975241"/>
                <a:gd name="connsiteY98" fmla="*/ 2567196 h 3853071"/>
                <a:gd name="connsiteX99" fmla="*/ 2746641 w 2975241"/>
                <a:gd name="connsiteY99" fmla="*/ 2490996 h 3853071"/>
                <a:gd name="connsiteX100" fmla="*/ 2727591 w 2975241"/>
                <a:gd name="connsiteY100" fmla="*/ 2452896 h 3853071"/>
                <a:gd name="connsiteX101" fmla="*/ 2718066 w 2975241"/>
                <a:gd name="connsiteY101" fmla="*/ 2414796 h 3853071"/>
                <a:gd name="connsiteX102" fmla="*/ 2708541 w 2975241"/>
                <a:gd name="connsiteY102" fmla="*/ 2386221 h 3853071"/>
                <a:gd name="connsiteX103" fmla="*/ 2679966 w 2975241"/>
                <a:gd name="connsiteY103" fmla="*/ 2233821 h 3853071"/>
                <a:gd name="connsiteX104" fmla="*/ 2660916 w 2975241"/>
                <a:gd name="connsiteY104" fmla="*/ 2195721 h 3853071"/>
                <a:gd name="connsiteX105" fmla="*/ 2622816 w 2975241"/>
                <a:gd name="connsiteY105" fmla="*/ 2062371 h 3853071"/>
                <a:gd name="connsiteX106" fmla="*/ 2613291 w 2975241"/>
                <a:gd name="connsiteY106" fmla="*/ 2033796 h 3853071"/>
                <a:gd name="connsiteX107" fmla="*/ 2584716 w 2975241"/>
                <a:gd name="connsiteY107" fmla="*/ 2014746 h 3853071"/>
                <a:gd name="connsiteX108" fmla="*/ 2575191 w 2975241"/>
                <a:gd name="connsiteY108" fmla="*/ 1976646 h 3853071"/>
                <a:gd name="connsiteX109" fmla="*/ 2556141 w 2975241"/>
                <a:gd name="connsiteY109" fmla="*/ 1919496 h 3853071"/>
                <a:gd name="connsiteX110" fmla="*/ 2537091 w 2975241"/>
                <a:gd name="connsiteY110" fmla="*/ 1862346 h 3853071"/>
                <a:gd name="connsiteX111" fmla="*/ 2527566 w 2975241"/>
                <a:gd name="connsiteY111" fmla="*/ 1833771 h 3853071"/>
                <a:gd name="connsiteX112" fmla="*/ 2498991 w 2975241"/>
                <a:gd name="connsiteY112" fmla="*/ 1767096 h 3853071"/>
                <a:gd name="connsiteX113" fmla="*/ 2470416 w 2975241"/>
                <a:gd name="connsiteY113" fmla="*/ 1738521 h 3853071"/>
                <a:gd name="connsiteX114" fmla="*/ 2403741 w 2975241"/>
                <a:gd name="connsiteY114" fmla="*/ 1662321 h 3853071"/>
                <a:gd name="connsiteX115" fmla="*/ 2327541 w 2975241"/>
                <a:gd name="connsiteY115" fmla="*/ 1586121 h 3853071"/>
                <a:gd name="connsiteX116" fmla="*/ 2279916 w 2975241"/>
                <a:gd name="connsiteY116" fmla="*/ 1528971 h 3853071"/>
                <a:gd name="connsiteX117" fmla="*/ 2260866 w 2975241"/>
                <a:gd name="connsiteY117" fmla="*/ 1500396 h 3853071"/>
                <a:gd name="connsiteX118" fmla="*/ 2232291 w 2975241"/>
                <a:gd name="connsiteY118" fmla="*/ 1471821 h 3853071"/>
                <a:gd name="connsiteX119" fmla="*/ 2203716 w 2975241"/>
                <a:gd name="connsiteY119" fmla="*/ 1433721 h 3853071"/>
                <a:gd name="connsiteX120" fmla="*/ 2194191 w 2975241"/>
                <a:gd name="connsiteY120" fmla="*/ 1405146 h 3853071"/>
                <a:gd name="connsiteX121" fmla="*/ 2175141 w 2975241"/>
                <a:gd name="connsiteY121" fmla="*/ 1357521 h 3853071"/>
                <a:gd name="connsiteX122" fmla="*/ 2232291 w 2975241"/>
                <a:gd name="connsiteY122" fmla="*/ 1262271 h 3853071"/>
                <a:gd name="connsiteX123" fmla="*/ 2289441 w 2975241"/>
                <a:gd name="connsiteY123" fmla="*/ 1205121 h 3853071"/>
                <a:gd name="connsiteX124" fmla="*/ 2318016 w 2975241"/>
                <a:gd name="connsiteY124" fmla="*/ 1176546 h 3853071"/>
                <a:gd name="connsiteX125" fmla="*/ 2346591 w 2975241"/>
                <a:gd name="connsiteY125" fmla="*/ 1138446 h 3853071"/>
                <a:gd name="connsiteX126" fmla="*/ 2356116 w 2975241"/>
                <a:gd name="connsiteY126" fmla="*/ 1109871 h 3853071"/>
                <a:gd name="connsiteX127" fmla="*/ 2375166 w 2975241"/>
                <a:gd name="connsiteY127" fmla="*/ 1081296 h 3853071"/>
                <a:gd name="connsiteX128" fmla="*/ 2654905 w 2975241"/>
                <a:gd name="connsiteY128" fmla="*/ 773418 h 3853071"/>
                <a:gd name="connsiteX129" fmla="*/ 2554820 w 2975241"/>
                <a:gd name="connsiteY129" fmla="*/ 466515 h 3853071"/>
                <a:gd name="connsiteX130" fmla="*/ 2232291 w 2975241"/>
                <a:gd name="connsiteY130" fmla="*/ 909846 h 3853071"/>
                <a:gd name="connsiteX131" fmla="*/ 2175141 w 2975241"/>
                <a:gd name="connsiteY131" fmla="*/ 900321 h 3853071"/>
                <a:gd name="connsiteX132" fmla="*/ 2070366 w 2975241"/>
                <a:gd name="connsiteY132" fmla="*/ 881271 h 3853071"/>
                <a:gd name="connsiteX133" fmla="*/ 2013216 w 2975241"/>
                <a:gd name="connsiteY133" fmla="*/ 843171 h 3853071"/>
                <a:gd name="connsiteX134" fmla="*/ 1984641 w 2975241"/>
                <a:gd name="connsiteY134" fmla="*/ 824121 h 3853071"/>
                <a:gd name="connsiteX135" fmla="*/ 1956066 w 2975241"/>
                <a:gd name="connsiteY135" fmla="*/ 814596 h 3853071"/>
                <a:gd name="connsiteX136" fmla="*/ 1917966 w 2975241"/>
                <a:gd name="connsiteY136" fmla="*/ 757446 h 3853071"/>
                <a:gd name="connsiteX137" fmla="*/ 1889391 w 2975241"/>
                <a:gd name="connsiteY137" fmla="*/ 700296 h 3853071"/>
                <a:gd name="connsiteX138" fmla="*/ 1870341 w 2975241"/>
                <a:gd name="connsiteY138" fmla="*/ 519321 h 3853071"/>
                <a:gd name="connsiteX139" fmla="*/ 1860816 w 2975241"/>
                <a:gd name="connsiteY139" fmla="*/ 490746 h 3853071"/>
                <a:gd name="connsiteX140" fmla="*/ 1832241 w 2975241"/>
                <a:gd name="connsiteY140" fmla="*/ 357396 h 3853071"/>
                <a:gd name="connsiteX141" fmla="*/ 1784616 w 2975241"/>
                <a:gd name="connsiteY141" fmla="*/ 290721 h 3853071"/>
                <a:gd name="connsiteX142" fmla="*/ 1679841 w 2975241"/>
                <a:gd name="connsiteY142" fmla="*/ 166896 h 3853071"/>
                <a:gd name="connsiteX143" fmla="*/ 1641741 w 2975241"/>
                <a:gd name="connsiteY143" fmla="*/ 147846 h 3853071"/>
                <a:gd name="connsiteX144" fmla="*/ 1613166 w 2975241"/>
                <a:gd name="connsiteY144" fmla="*/ 138321 h 3853071"/>
                <a:gd name="connsiteX145" fmla="*/ 1584591 w 2975241"/>
                <a:gd name="connsiteY145" fmla="*/ 119271 h 3853071"/>
                <a:gd name="connsiteX146" fmla="*/ 1556016 w 2975241"/>
                <a:gd name="connsiteY146" fmla="*/ 109746 h 3853071"/>
                <a:gd name="connsiteX147" fmla="*/ 1508391 w 2975241"/>
                <a:gd name="connsiteY147" fmla="*/ 90696 h 3853071"/>
                <a:gd name="connsiteX148" fmla="*/ 1422666 w 2975241"/>
                <a:gd name="connsiteY148" fmla="*/ 71646 h 3853071"/>
                <a:gd name="connsiteX149" fmla="*/ 1384566 w 2975241"/>
                <a:gd name="connsiteY149" fmla="*/ 62121 h 3853071"/>
                <a:gd name="connsiteX150" fmla="*/ 1327416 w 2975241"/>
                <a:gd name="connsiteY150" fmla="*/ 43071 h 3853071"/>
                <a:gd name="connsiteX151" fmla="*/ 1213116 w 2975241"/>
                <a:gd name="connsiteY151" fmla="*/ 33546 h 3853071"/>
                <a:gd name="connsiteX152" fmla="*/ 736866 w 2975241"/>
                <a:gd name="connsiteY152" fmla="*/ 24021 h 3853071"/>
                <a:gd name="connsiteX153" fmla="*/ 689241 w 2975241"/>
                <a:gd name="connsiteY153" fmla="*/ 71646 h 3853071"/>
                <a:gd name="connsiteX154" fmla="*/ 622566 w 2975241"/>
                <a:gd name="connsiteY154" fmla="*/ 119271 h 3853071"/>
                <a:gd name="connsiteX155" fmla="*/ 593991 w 2975241"/>
                <a:gd name="connsiteY155" fmla="*/ 147846 h 3853071"/>
                <a:gd name="connsiteX156" fmla="*/ 574941 w 2975241"/>
                <a:gd name="connsiteY156" fmla="*/ 176421 h 3853071"/>
                <a:gd name="connsiteX157" fmla="*/ 536841 w 2975241"/>
                <a:gd name="connsiteY157" fmla="*/ 195471 h 3853071"/>
                <a:gd name="connsiteX158" fmla="*/ 489216 w 2975241"/>
                <a:gd name="connsiteY158" fmla="*/ 214521 h 3853071"/>
                <a:gd name="connsiteX159" fmla="*/ 555891 w 2975241"/>
                <a:gd name="connsiteY159" fmla="*/ 204996 h 3853071"/>
                <a:gd name="connsiteX0" fmla="*/ 555891 w 2975241"/>
                <a:gd name="connsiteY0" fmla="*/ 204996 h 3853071"/>
                <a:gd name="connsiteX1" fmla="*/ 555891 w 2975241"/>
                <a:gd name="connsiteY1" fmla="*/ 204996 h 3853071"/>
                <a:gd name="connsiteX2" fmla="*/ 393966 w 2975241"/>
                <a:gd name="connsiteY2" fmla="*/ 214521 h 3853071"/>
                <a:gd name="connsiteX3" fmla="*/ 374916 w 2975241"/>
                <a:gd name="connsiteY3" fmla="*/ 243096 h 3853071"/>
                <a:gd name="connsiteX4" fmla="*/ 327291 w 2975241"/>
                <a:gd name="connsiteY4" fmla="*/ 300246 h 3853071"/>
                <a:gd name="connsiteX5" fmla="*/ 289191 w 2975241"/>
                <a:gd name="connsiteY5" fmla="*/ 357396 h 3853071"/>
                <a:gd name="connsiteX6" fmla="*/ 270141 w 2975241"/>
                <a:gd name="connsiteY6" fmla="*/ 385971 h 3853071"/>
                <a:gd name="connsiteX7" fmla="*/ 241566 w 2975241"/>
                <a:gd name="connsiteY7" fmla="*/ 414546 h 3853071"/>
                <a:gd name="connsiteX8" fmla="*/ 222516 w 2975241"/>
                <a:gd name="connsiteY8" fmla="*/ 452646 h 3853071"/>
                <a:gd name="connsiteX9" fmla="*/ 203466 w 2975241"/>
                <a:gd name="connsiteY9" fmla="*/ 481221 h 3853071"/>
                <a:gd name="connsiteX10" fmla="*/ 174891 w 2975241"/>
                <a:gd name="connsiteY10" fmla="*/ 538371 h 3853071"/>
                <a:gd name="connsiteX11" fmla="*/ 155841 w 2975241"/>
                <a:gd name="connsiteY11" fmla="*/ 662196 h 3853071"/>
                <a:gd name="connsiteX12" fmla="*/ 136791 w 2975241"/>
                <a:gd name="connsiteY12" fmla="*/ 728871 h 3853071"/>
                <a:gd name="connsiteX13" fmla="*/ 146316 w 2975241"/>
                <a:gd name="connsiteY13" fmla="*/ 1195596 h 3853071"/>
                <a:gd name="connsiteX14" fmla="*/ 174891 w 2975241"/>
                <a:gd name="connsiteY14" fmla="*/ 1233696 h 3853071"/>
                <a:gd name="connsiteX15" fmla="*/ 241566 w 2975241"/>
                <a:gd name="connsiteY15" fmla="*/ 1328946 h 3853071"/>
                <a:gd name="connsiteX16" fmla="*/ 270141 w 2975241"/>
                <a:gd name="connsiteY16" fmla="*/ 1424196 h 3853071"/>
                <a:gd name="connsiteX17" fmla="*/ 279666 w 2975241"/>
                <a:gd name="connsiteY17" fmla="*/ 1452771 h 3853071"/>
                <a:gd name="connsiteX18" fmla="*/ 289191 w 2975241"/>
                <a:gd name="connsiteY18" fmla="*/ 1481346 h 3853071"/>
                <a:gd name="connsiteX19" fmla="*/ 317766 w 2975241"/>
                <a:gd name="connsiteY19" fmla="*/ 1538496 h 3853071"/>
                <a:gd name="connsiteX20" fmla="*/ 336816 w 2975241"/>
                <a:gd name="connsiteY20" fmla="*/ 1567071 h 3853071"/>
                <a:gd name="connsiteX21" fmla="*/ 355866 w 2975241"/>
                <a:gd name="connsiteY21" fmla="*/ 1624221 h 3853071"/>
                <a:gd name="connsiteX22" fmla="*/ 365391 w 2975241"/>
                <a:gd name="connsiteY22" fmla="*/ 1652796 h 3853071"/>
                <a:gd name="connsiteX23" fmla="*/ 374916 w 2975241"/>
                <a:gd name="connsiteY23" fmla="*/ 1681371 h 3853071"/>
                <a:gd name="connsiteX24" fmla="*/ 393966 w 2975241"/>
                <a:gd name="connsiteY24" fmla="*/ 1709946 h 3853071"/>
                <a:gd name="connsiteX25" fmla="*/ 422541 w 2975241"/>
                <a:gd name="connsiteY25" fmla="*/ 1767096 h 3853071"/>
                <a:gd name="connsiteX26" fmla="*/ 451116 w 2975241"/>
                <a:gd name="connsiteY26" fmla="*/ 1786146 h 3853071"/>
                <a:gd name="connsiteX27" fmla="*/ 470166 w 2975241"/>
                <a:gd name="connsiteY27" fmla="*/ 1843296 h 3853071"/>
                <a:gd name="connsiteX28" fmla="*/ 517791 w 2975241"/>
                <a:gd name="connsiteY28" fmla="*/ 1900446 h 3853071"/>
                <a:gd name="connsiteX29" fmla="*/ 57107 w 2975241"/>
                <a:gd name="connsiteY29" fmla="*/ 1231435 h 3853071"/>
                <a:gd name="connsiteX30" fmla="*/ 143940 w 2975241"/>
                <a:gd name="connsiteY30" fmla="*/ 1431918 h 3853071"/>
                <a:gd name="connsiteX31" fmla="*/ 2423 w 2975241"/>
                <a:gd name="connsiteY31" fmla="*/ 1440803 h 3853071"/>
                <a:gd name="connsiteX32" fmla="*/ 65527 w 2975241"/>
                <a:gd name="connsiteY32" fmla="*/ 1749194 h 3853071"/>
                <a:gd name="connsiteX33" fmla="*/ 204415 w 2975241"/>
                <a:gd name="connsiteY33" fmla="*/ 1962136 h 3853071"/>
                <a:gd name="connsiteX34" fmla="*/ 254826 w 2975241"/>
                <a:gd name="connsiteY34" fmla="*/ 2179140 h 3853071"/>
                <a:gd name="connsiteX35" fmla="*/ 580838 w 2975241"/>
                <a:gd name="connsiteY35" fmla="*/ 2595114 h 3853071"/>
                <a:gd name="connsiteX36" fmla="*/ 851166 w 2975241"/>
                <a:gd name="connsiteY36" fmla="*/ 2157621 h 3853071"/>
                <a:gd name="connsiteX37" fmla="*/ 870216 w 2975241"/>
                <a:gd name="connsiteY37" fmla="*/ 2186196 h 3853071"/>
                <a:gd name="connsiteX38" fmla="*/ 946416 w 2975241"/>
                <a:gd name="connsiteY38" fmla="*/ 2233821 h 3853071"/>
                <a:gd name="connsiteX39" fmla="*/ 984516 w 2975241"/>
                <a:gd name="connsiteY39" fmla="*/ 2262396 h 3853071"/>
                <a:gd name="connsiteX40" fmla="*/ 1022616 w 2975241"/>
                <a:gd name="connsiteY40" fmla="*/ 2281446 h 3853071"/>
                <a:gd name="connsiteX41" fmla="*/ 1079766 w 2975241"/>
                <a:gd name="connsiteY41" fmla="*/ 2310021 h 3853071"/>
                <a:gd name="connsiteX42" fmla="*/ 1117866 w 2975241"/>
                <a:gd name="connsiteY42" fmla="*/ 2338596 h 3853071"/>
                <a:gd name="connsiteX43" fmla="*/ 1184541 w 2975241"/>
                <a:gd name="connsiteY43" fmla="*/ 2367171 h 3853071"/>
                <a:gd name="connsiteX44" fmla="*/ 1213116 w 2975241"/>
                <a:gd name="connsiteY44" fmla="*/ 2395746 h 3853071"/>
                <a:gd name="connsiteX45" fmla="*/ 1241691 w 2975241"/>
                <a:gd name="connsiteY45" fmla="*/ 2405271 h 3853071"/>
                <a:gd name="connsiteX46" fmla="*/ 1270266 w 2975241"/>
                <a:gd name="connsiteY46" fmla="*/ 2424321 h 3853071"/>
                <a:gd name="connsiteX47" fmla="*/ 1394091 w 2975241"/>
                <a:gd name="connsiteY47" fmla="*/ 2481471 h 3853071"/>
                <a:gd name="connsiteX48" fmla="*/ 1460766 w 2975241"/>
                <a:gd name="connsiteY48" fmla="*/ 2529096 h 3853071"/>
                <a:gd name="connsiteX49" fmla="*/ 1489341 w 2975241"/>
                <a:gd name="connsiteY49" fmla="*/ 2538621 h 3853071"/>
                <a:gd name="connsiteX50" fmla="*/ 1508391 w 2975241"/>
                <a:gd name="connsiteY50" fmla="*/ 2567196 h 3853071"/>
                <a:gd name="connsiteX51" fmla="*/ 1565541 w 2975241"/>
                <a:gd name="connsiteY51" fmla="*/ 2605296 h 3853071"/>
                <a:gd name="connsiteX52" fmla="*/ 1594116 w 2975241"/>
                <a:gd name="connsiteY52" fmla="*/ 2624346 h 3853071"/>
                <a:gd name="connsiteX53" fmla="*/ 1622691 w 2975241"/>
                <a:gd name="connsiteY53" fmla="*/ 2643396 h 3853071"/>
                <a:gd name="connsiteX54" fmla="*/ 1660791 w 2975241"/>
                <a:gd name="connsiteY54" fmla="*/ 2671971 h 3853071"/>
                <a:gd name="connsiteX55" fmla="*/ 1708416 w 2975241"/>
                <a:gd name="connsiteY55" fmla="*/ 2729121 h 3853071"/>
                <a:gd name="connsiteX56" fmla="*/ 1794141 w 2975241"/>
                <a:gd name="connsiteY56" fmla="*/ 2795796 h 3853071"/>
                <a:gd name="connsiteX57" fmla="*/ 1813191 w 2975241"/>
                <a:gd name="connsiteY57" fmla="*/ 2833896 h 3853071"/>
                <a:gd name="connsiteX58" fmla="*/ 1870341 w 2975241"/>
                <a:gd name="connsiteY58" fmla="*/ 2891046 h 3853071"/>
                <a:gd name="connsiteX59" fmla="*/ 1898916 w 2975241"/>
                <a:gd name="connsiteY59" fmla="*/ 2919621 h 3853071"/>
                <a:gd name="connsiteX60" fmla="*/ 1927491 w 2975241"/>
                <a:gd name="connsiteY60" fmla="*/ 2957721 h 3853071"/>
                <a:gd name="connsiteX61" fmla="*/ 1946541 w 2975241"/>
                <a:gd name="connsiteY61" fmla="*/ 2986296 h 3853071"/>
                <a:gd name="connsiteX62" fmla="*/ 1984641 w 2975241"/>
                <a:gd name="connsiteY62" fmla="*/ 3014871 h 3853071"/>
                <a:gd name="connsiteX63" fmla="*/ 2013216 w 2975241"/>
                <a:gd name="connsiteY63" fmla="*/ 3043446 h 3853071"/>
                <a:gd name="connsiteX64" fmla="*/ 2051316 w 2975241"/>
                <a:gd name="connsiteY64" fmla="*/ 3110121 h 3853071"/>
                <a:gd name="connsiteX65" fmla="*/ 2060841 w 2975241"/>
                <a:gd name="connsiteY65" fmla="*/ 3138696 h 3853071"/>
                <a:gd name="connsiteX66" fmla="*/ 2079891 w 2975241"/>
                <a:gd name="connsiteY66" fmla="*/ 3167271 h 3853071"/>
                <a:gd name="connsiteX67" fmla="*/ 2089416 w 2975241"/>
                <a:gd name="connsiteY67" fmla="*/ 3195846 h 3853071"/>
                <a:gd name="connsiteX68" fmla="*/ 2108466 w 2975241"/>
                <a:gd name="connsiteY68" fmla="*/ 3233946 h 3853071"/>
                <a:gd name="connsiteX69" fmla="*/ 2156091 w 2975241"/>
                <a:gd name="connsiteY69" fmla="*/ 3300621 h 3853071"/>
                <a:gd name="connsiteX70" fmla="*/ 2194191 w 2975241"/>
                <a:gd name="connsiteY70" fmla="*/ 3357771 h 3853071"/>
                <a:gd name="connsiteX71" fmla="*/ 2222766 w 2975241"/>
                <a:gd name="connsiteY71" fmla="*/ 3386346 h 3853071"/>
                <a:gd name="connsiteX72" fmla="*/ 2251341 w 2975241"/>
                <a:gd name="connsiteY72" fmla="*/ 3443496 h 3853071"/>
                <a:gd name="connsiteX73" fmla="*/ 2298966 w 2975241"/>
                <a:gd name="connsiteY73" fmla="*/ 3510171 h 3853071"/>
                <a:gd name="connsiteX74" fmla="*/ 2346591 w 2975241"/>
                <a:gd name="connsiteY74" fmla="*/ 3567321 h 3853071"/>
                <a:gd name="connsiteX75" fmla="*/ 2384691 w 2975241"/>
                <a:gd name="connsiteY75" fmla="*/ 3624471 h 3853071"/>
                <a:gd name="connsiteX76" fmla="*/ 2422791 w 2975241"/>
                <a:gd name="connsiteY76" fmla="*/ 3681621 h 3853071"/>
                <a:gd name="connsiteX77" fmla="*/ 2441841 w 2975241"/>
                <a:gd name="connsiteY77" fmla="*/ 3710196 h 3853071"/>
                <a:gd name="connsiteX78" fmla="*/ 2460891 w 2975241"/>
                <a:gd name="connsiteY78" fmla="*/ 3738771 h 3853071"/>
                <a:gd name="connsiteX79" fmla="*/ 2537091 w 2975241"/>
                <a:gd name="connsiteY79" fmla="*/ 3786396 h 3853071"/>
                <a:gd name="connsiteX80" fmla="*/ 2594241 w 2975241"/>
                <a:gd name="connsiteY80" fmla="*/ 3805446 h 3853071"/>
                <a:gd name="connsiteX81" fmla="*/ 2622816 w 2975241"/>
                <a:gd name="connsiteY81" fmla="*/ 3824496 h 3853071"/>
                <a:gd name="connsiteX82" fmla="*/ 2651391 w 2975241"/>
                <a:gd name="connsiteY82" fmla="*/ 3834021 h 3853071"/>
                <a:gd name="connsiteX83" fmla="*/ 2727591 w 2975241"/>
                <a:gd name="connsiteY83" fmla="*/ 3853071 h 3853071"/>
                <a:gd name="connsiteX84" fmla="*/ 2937141 w 2975241"/>
                <a:gd name="connsiteY84" fmla="*/ 3824496 h 3853071"/>
                <a:gd name="connsiteX85" fmla="*/ 2965716 w 2975241"/>
                <a:gd name="connsiteY85" fmla="*/ 3805446 h 3853071"/>
                <a:gd name="connsiteX86" fmla="*/ 2975241 w 2975241"/>
                <a:gd name="connsiteY86" fmla="*/ 3776871 h 3853071"/>
                <a:gd name="connsiteX87" fmla="*/ 2956191 w 2975241"/>
                <a:gd name="connsiteY87" fmla="*/ 3586371 h 3853071"/>
                <a:gd name="connsiteX88" fmla="*/ 2946666 w 2975241"/>
                <a:gd name="connsiteY88" fmla="*/ 3043446 h 3853071"/>
                <a:gd name="connsiteX89" fmla="*/ 2918091 w 2975241"/>
                <a:gd name="connsiteY89" fmla="*/ 2976771 h 3853071"/>
                <a:gd name="connsiteX90" fmla="*/ 2889516 w 2975241"/>
                <a:gd name="connsiteY90" fmla="*/ 2881521 h 3853071"/>
                <a:gd name="connsiteX91" fmla="*/ 2870466 w 2975241"/>
                <a:gd name="connsiteY91" fmla="*/ 2824371 h 3853071"/>
                <a:gd name="connsiteX92" fmla="*/ 2860941 w 2975241"/>
                <a:gd name="connsiteY92" fmla="*/ 2786271 h 3853071"/>
                <a:gd name="connsiteX93" fmla="*/ 2851416 w 2975241"/>
                <a:gd name="connsiteY93" fmla="*/ 2757696 h 3853071"/>
                <a:gd name="connsiteX94" fmla="*/ 2841891 w 2975241"/>
                <a:gd name="connsiteY94" fmla="*/ 2719596 h 3853071"/>
                <a:gd name="connsiteX95" fmla="*/ 2822841 w 2975241"/>
                <a:gd name="connsiteY95" fmla="*/ 2691021 h 3853071"/>
                <a:gd name="connsiteX96" fmla="*/ 2803791 w 2975241"/>
                <a:gd name="connsiteY96" fmla="*/ 2614821 h 3853071"/>
                <a:gd name="connsiteX97" fmla="*/ 2794266 w 2975241"/>
                <a:gd name="connsiteY97" fmla="*/ 2586246 h 3853071"/>
                <a:gd name="connsiteX98" fmla="*/ 2765691 w 2975241"/>
                <a:gd name="connsiteY98" fmla="*/ 2567196 h 3853071"/>
                <a:gd name="connsiteX99" fmla="*/ 2746641 w 2975241"/>
                <a:gd name="connsiteY99" fmla="*/ 2490996 h 3853071"/>
                <a:gd name="connsiteX100" fmla="*/ 2727591 w 2975241"/>
                <a:gd name="connsiteY100" fmla="*/ 2452896 h 3853071"/>
                <a:gd name="connsiteX101" fmla="*/ 2718066 w 2975241"/>
                <a:gd name="connsiteY101" fmla="*/ 2414796 h 3853071"/>
                <a:gd name="connsiteX102" fmla="*/ 2708541 w 2975241"/>
                <a:gd name="connsiteY102" fmla="*/ 2386221 h 3853071"/>
                <a:gd name="connsiteX103" fmla="*/ 2679966 w 2975241"/>
                <a:gd name="connsiteY103" fmla="*/ 2233821 h 3853071"/>
                <a:gd name="connsiteX104" fmla="*/ 2660916 w 2975241"/>
                <a:gd name="connsiteY104" fmla="*/ 2195721 h 3853071"/>
                <a:gd name="connsiteX105" fmla="*/ 2622816 w 2975241"/>
                <a:gd name="connsiteY105" fmla="*/ 2062371 h 3853071"/>
                <a:gd name="connsiteX106" fmla="*/ 2613291 w 2975241"/>
                <a:gd name="connsiteY106" fmla="*/ 2033796 h 3853071"/>
                <a:gd name="connsiteX107" fmla="*/ 2584716 w 2975241"/>
                <a:gd name="connsiteY107" fmla="*/ 2014746 h 3853071"/>
                <a:gd name="connsiteX108" fmla="*/ 2575191 w 2975241"/>
                <a:gd name="connsiteY108" fmla="*/ 1976646 h 3853071"/>
                <a:gd name="connsiteX109" fmla="*/ 2556141 w 2975241"/>
                <a:gd name="connsiteY109" fmla="*/ 1919496 h 3853071"/>
                <a:gd name="connsiteX110" fmla="*/ 2537091 w 2975241"/>
                <a:gd name="connsiteY110" fmla="*/ 1862346 h 3853071"/>
                <a:gd name="connsiteX111" fmla="*/ 2527566 w 2975241"/>
                <a:gd name="connsiteY111" fmla="*/ 1833771 h 3853071"/>
                <a:gd name="connsiteX112" fmla="*/ 2498991 w 2975241"/>
                <a:gd name="connsiteY112" fmla="*/ 1767096 h 3853071"/>
                <a:gd name="connsiteX113" fmla="*/ 2470416 w 2975241"/>
                <a:gd name="connsiteY113" fmla="*/ 1738521 h 3853071"/>
                <a:gd name="connsiteX114" fmla="*/ 2403741 w 2975241"/>
                <a:gd name="connsiteY114" fmla="*/ 1662321 h 3853071"/>
                <a:gd name="connsiteX115" fmla="*/ 2327541 w 2975241"/>
                <a:gd name="connsiteY115" fmla="*/ 1586121 h 3853071"/>
                <a:gd name="connsiteX116" fmla="*/ 2279916 w 2975241"/>
                <a:gd name="connsiteY116" fmla="*/ 1528971 h 3853071"/>
                <a:gd name="connsiteX117" fmla="*/ 2260866 w 2975241"/>
                <a:gd name="connsiteY117" fmla="*/ 1500396 h 3853071"/>
                <a:gd name="connsiteX118" fmla="*/ 2232291 w 2975241"/>
                <a:gd name="connsiteY118" fmla="*/ 1471821 h 3853071"/>
                <a:gd name="connsiteX119" fmla="*/ 2203716 w 2975241"/>
                <a:gd name="connsiteY119" fmla="*/ 1433721 h 3853071"/>
                <a:gd name="connsiteX120" fmla="*/ 2194191 w 2975241"/>
                <a:gd name="connsiteY120" fmla="*/ 1405146 h 3853071"/>
                <a:gd name="connsiteX121" fmla="*/ 2175141 w 2975241"/>
                <a:gd name="connsiteY121" fmla="*/ 1357521 h 3853071"/>
                <a:gd name="connsiteX122" fmla="*/ 2232291 w 2975241"/>
                <a:gd name="connsiteY122" fmla="*/ 1262271 h 3853071"/>
                <a:gd name="connsiteX123" fmla="*/ 2289441 w 2975241"/>
                <a:gd name="connsiteY123" fmla="*/ 1205121 h 3853071"/>
                <a:gd name="connsiteX124" fmla="*/ 2318016 w 2975241"/>
                <a:gd name="connsiteY124" fmla="*/ 1176546 h 3853071"/>
                <a:gd name="connsiteX125" fmla="*/ 2346591 w 2975241"/>
                <a:gd name="connsiteY125" fmla="*/ 1138446 h 3853071"/>
                <a:gd name="connsiteX126" fmla="*/ 2356116 w 2975241"/>
                <a:gd name="connsiteY126" fmla="*/ 1109871 h 3853071"/>
                <a:gd name="connsiteX127" fmla="*/ 2375166 w 2975241"/>
                <a:gd name="connsiteY127" fmla="*/ 1081296 h 3853071"/>
                <a:gd name="connsiteX128" fmla="*/ 2654905 w 2975241"/>
                <a:gd name="connsiteY128" fmla="*/ 773418 h 3853071"/>
                <a:gd name="connsiteX129" fmla="*/ 2554820 w 2975241"/>
                <a:gd name="connsiteY129" fmla="*/ 466515 h 3853071"/>
                <a:gd name="connsiteX130" fmla="*/ 2232291 w 2975241"/>
                <a:gd name="connsiteY130" fmla="*/ 909846 h 3853071"/>
                <a:gd name="connsiteX131" fmla="*/ 2175141 w 2975241"/>
                <a:gd name="connsiteY131" fmla="*/ 900321 h 3853071"/>
                <a:gd name="connsiteX132" fmla="*/ 2070366 w 2975241"/>
                <a:gd name="connsiteY132" fmla="*/ 881271 h 3853071"/>
                <a:gd name="connsiteX133" fmla="*/ 2013216 w 2975241"/>
                <a:gd name="connsiteY133" fmla="*/ 843171 h 3853071"/>
                <a:gd name="connsiteX134" fmla="*/ 1984641 w 2975241"/>
                <a:gd name="connsiteY134" fmla="*/ 824121 h 3853071"/>
                <a:gd name="connsiteX135" fmla="*/ 1956066 w 2975241"/>
                <a:gd name="connsiteY135" fmla="*/ 814596 h 3853071"/>
                <a:gd name="connsiteX136" fmla="*/ 1917966 w 2975241"/>
                <a:gd name="connsiteY136" fmla="*/ 757446 h 3853071"/>
                <a:gd name="connsiteX137" fmla="*/ 1889391 w 2975241"/>
                <a:gd name="connsiteY137" fmla="*/ 700296 h 3853071"/>
                <a:gd name="connsiteX138" fmla="*/ 1870341 w 2975241"/>
                <a:gd name="connsiteY138" fmla="*/ 519321 h 3853071"/>
                <a:gd name="connsiteX139" fmla="*/ 1860816 w 2975241"/>
                <a:gd name="connsiteY139" fmla="*/ 490746 h 3853071"/>
                <a:gd name="connsiteX140" fmla="*/ 1832241 w 2975241"/>
                <a:gd name="connsiteY140" fmla="*/ 357396 h 3853071"/>
                <a:gd name="connsiteX141" fmla="*/ 1784616 w 2975241"/>
                <a:gd name="connsiteY141" fmla="*/ 290721 h 3853071"/>
                <a:gd name="connsiteX142" fmla="*/ 1679841 w 2975241"/>
                <a:gd name="connsiteY142" fmla="*/ 166896 h 3853071"/>
                <a:gd name="connsiteX143" fmla="*/ 1641741 w 2975241"/>
                <a:gd name="connsiteY143" fmla="*/ 147846 h 3853071"/>
                <a:gd name="connsiteX144" fmla="*/ 1613166 w 2975241"/>
                <a:gd name="connsiteY144" fmla="*/ 138321 h 3853071"/>
                <a:gd name="connsiteX145" fmla="*/ 1584591 w 2975241"/>
                <a:gd name="connsiteY145" fmla="*/ 119271 h 3853071"/>
                <a:gd name="connsiteX146" fmla="*/ 1556016 w 2975241"/>
                <a:gd name="connsiteY146" fmla="*/ 109746 h 3853071"/>
                <a:gd name="connsiteX147" fmla="*/ 1508391 w 2975241"/>
                <a:gd name="connsiteY147" fmla="*/ 90696 h 3853071"/>
                <a:gd name="connsiteX148" fmla="*/ 1422666 w 2975241"/>
                <a:gd name="connsiteY148" fmla="*/ 71646 h 3853071"/>
                <a:gd name="connsiteX149" fmla="*/ 1384566 w 2975241"/>
                <a:gd name="connsiteY149" fmla="*/ 62121 h 3853071"/>
                <a:gd name="connsiteX150" fmla="*/ 1327416 w 2975241"/>
                <a:gd name="connsiteY150" fmla="*/ 43071 h 3853071"/>
                <a:gd name="connsiteX151" fmla="*/ 1213116 w 2975241"/>
                <a:gd name="connsiteY151" fmla="*/ 33546 h 3853071"/>
                <a:gd name="connsiteX152" fmla="*/ 736866 w 2975241"/>
                <a:gd name="connsiteY152" fmla="*/ 24021 h 3853071"/>
                <a:gd name="connsiteX153" fmla="*/ 689241 w 2975241"/>
                <a:gd name="connsiteY153" fmla="*/ 71646 h 3853071"/>
                <a:gd name="connsiteX154" fmla="*/ 622566 w 2975241"/>
                <a:gd name="connsiteY154" fmla="*/ 119271 h 3853071"/>
                <a:gd name="connsiteX155" fmla="*/ 593991 w 2975241"/>
                <a:gd name="connsiteY155" fmla="*/ 147846 h 3853071"/>
                <a:gd name="connsiteX156" fmla="*/ 574941 w 2975241"/>
                <a:gd name="connsiteY156" fmla="*/ 176421 h 3853071"/>
                <a:gd name="connsiteX157" fmla="*/ 536841 w 2975241"/>
                <a:gd name="connsiteY157" fmla="*/ 195471 h 3853071"/>
                <a:gd name="connsiteX158" fmla="*/ 489216 w 2975241"/>
                <a:gd name="connsiteY158" fmla="*/ 214521 h 3853071"/>
                <a:gd name="connsiteX159" fmla="*/ 555891 w 2975241"/>
                <a:gd name="connsiteY159" fmla="*/ 204996 h 3853071"/>
                <a:gd name="connsiteX0" fmla="*/ 555891 w 2975241"/>
                <a:gd name="connsiteY0" fmla="*/ 204996 h 3853071"/>
                <a:gd name="connsiteX1" fmla="*/ 555891 w 2975241"/>
                <a:gd name="connsiteY1" fmla="*/ 204996 h 3853071"/>
                <a:gd name="connsiteX2" fmla="*/ 393966 w 2975241"/>
                <a:gd name="connsiteY2" fmla="*/ 214521 h 3853071"/>
                <a:gd name="connsiteX3" fmla="*/ 374916 w 2975241"/>
                <a:gd name="connsiteY3" fmla="*/ 243096 h 3853071"/>
                <a:gd name="connsiteX4" fmla="*/ 327291 w 2975241"/>
                <a:gd name="connsiteY4" fmla="*/ 300246 h 3853071"/>
                <a:gd name="connsiteX5" fmla="*/ 289191 w 2975241"/>
                <a:gd name="connsiteY5" fmla="*/ 357396 h 3853071"/>
                <a:gd name="connsiteX6" fmla="*/ 270141 w 2975241"/>
                <a:gd name="connsiteY6" fmla="*/ 385971 h 3853071"/>
                <a:gd name="connsiteX7" fmla="*/ 241566 w 2975241"/>
                <a:gd name="connsiteY7" fmla="*/ 414546 h 3853071"/>
                <a:gd name="connsiteX8" fmla="*/ 222516 w 2975241"/>
                <a:gd name="connsiteY8" fmla="*/ 452646 h 3853071"/>
                <a:gd name="connsiteX9" fmla="*/ 203466 w 2975241"/>
                <a:gd name="connsiteY9" fmla="*/ 481221 h 3853071"/>
                <a:gd name="connsiteX10" fmla="*/ 174891 w 2975241"/>
                <a:gd name="connsiteY10" fmla="*/ 538371 h 3853071"/>
                <a:gd name="connsiteX11" fmla="*/ 155841 w 2975241"/>
                <a:gd name="connsiteY11" fmla="*/ 662196 h 3853071"/>
                <a:gd name="connsiteX12" fmla="*/ 136791 w 2975241"/>
                <a:gd name="connsiteY12" fmla="*/ 728871 h 3853071"/>
                <a:gd name="connsiteX13" fmla="*/ 146316 w 2975241"/>
                <a:gd name="connsiteY13" fmla="*/ 1195596 h 3853071"/>
                <a:gd name="connsiteX14" fmla="*/ 174891 w 2975241"/>
                <a:gd name="connsiteY14" fmla="*/ 1233696 h 3853071"/>
                <a:gd name="connsiteX15" fmla="*/ 241566 w 2975241"/>
                <a:gd name="connsiteY15" fmla="*/ 1328946 h 3853071"/>
                <a:gd name="connsiteX16" fmla="*/ 270141 w 2975241"/>
                <a:gd name="connsiteY16" fmla="*/ 1424196 h 3853071"/>
                <a:gd name="connsiteX17" fmla="*/ 279666 w 2975241"/>
                <a:gd name="connsiteY17" fmla="*/ 1452771 h 3853071"/>
                <a:gd name="connsiteX18" fmla="*/ 289191 w 2975241"/>
                <a:gd name="connsiteY18" fmla="*/ 1481346 h 3853071"/>
                <a:gd name="connsiteX19" fmla="*/ 317766 w 2975241"/>
                <a:gd name="connsiteY19" fmla="*/ 1538496 h 3853071"/>
                <a:gd name="connsiteX20" fmla="*/ 336816 w 2975241"/>
                <a:gd name="connsiteY20" fmla="*/ 1567071 h 3853071"/>
                <a:gd name="connsiteX21" fmla="*/ 355866 w 2975241"/>
                <a:gd name="connsiteY21" fmla="*/ 1624221 h 3853071"/>
                <a:gd name="connsiteX22" fmla="*/ 365391 w 2975241"/>
                <a:gd name="connsiteY22" fmla="*/ 1652796 h 3853071"/>
                <a:gd name="connsiteX23" fmla="*/ 374916 w 2975241"/>
                <a:gd name="connsiteY23" fmla="*/ 1681371 h 3853071"/>
                <a:gd name="connsiteX24" fmla="*/ 393966 w 2975241"/>
                <a:gd name="connsiteY24" fmla="*/ 1709946 h 3853071"/>
                <a:gd name="connsiteX25" fmla="*/ 422541 w 2975241"/>
                <a:gd name="connsiteY25" fmla="*/ 1767096 h 3853071"/>
                <a:gd name="connsiteX26" fmla="*/ 451116 w 2975241"/>
                <a:gd name="connsiteY26" fmla="*/ 1786146 h 3853071"/>
                <a:gd name="connsiteX27" fmla="*/ 470166 w 2975241"/>
                <a:gd name="connsiteY27" fmla="*/ 1843296 h 3853071"/>
                <a:gd name="connsiteX28" fmla="*/ 517791 w 2975241"/>
                <a:gd name="connsiteY28" fmla="*/ 1900446 h 3853071"/>
                <a:gd name="connsiteX29" fmla="*/ 57107 w 2975241"/>
                <a:gd name="connsiteY29" fmla="*/ 1231435 h 3853071"/>
                <a:gd name="connsiteX30" fmla="*/ 143940 w 2975241"/>
                <a:gd name="connsiteY30" fmla="*/ 1431918 h 3853071"/>
                <a:gd name="connsiteX31" fmla="*/ 2423 w 2975241"/>
                <a:gd name="connsiteY31" fmla="*/ 1440803 h 3853071"/>
                <a:gd name="connsiteX32" fmla="*/ 65527 w 2975241"/>
                <a:gd name="connsiteY32" fmla="*/ 1749194 h 3853071"/>
                <a:gd name="connsiteX33" fmla="*/ 204415 w 2975241"/>
                <a:gd name="connsiteY33" fmla="*/ 1962136 h 3853071"/>
                <a:gd name="connsiteX34" fmla="*/ 254826 w 2975241"/>
                <a:gd name="connsiteY34" fmla="*/ 2179140 h 3853071"/>
                <a:gd name="connsiteX35" fmla="*/ 580838 w 2975241"/>
                <a:gd name="connsiteY35" fmla="*/ 2595114 h 3853071"/>
                <a:gd name="connsiteX36" fmla="*/ 851166 w 2975241"/>
                <a:gd name="connsiteY36" fmla="*/ 2157621 h 3853071"/>
                <a:gd name="connsiteX37" fmla="*/ 870216 w 2975241"/>
                <a:gd name="connsiteY37" fmla="*/ 2186196 h 3853071"/>
                <a:gd name="connsiteX38" fmla="*/ 946416 w 2975241"/>
                <a:gd name="connsiteY38" fmla="*/ 2233821 h 3853071"/>
                <a:gd name="connsiteX39" fmla="*/ 984516 w 2975241"/>
                <a:gd name="connsiteY39" fmla="*/ 2262396 h 3853071"/>
                <a:gd name="connsiteX40" fmla="*/ 1022616 w 2975241"/>
                <a:gd name="connsiteY40" fmla="*/ 2281446 h 3853071"/>
                <a:gd name="connsiteX41" fmla="*/ 1079766 w 2975241"/>
                <a:gd name="connsiteY41" fmla="*/ 2310021 h 3853071"/>
                <a:gd name="connsiteX42" fmla="*/ 1117866 w 2975241"/>
                <a:gd name="connsiteY42" fmla="*/ 2338596 h 3853071"/>
                <a:gd name="connsiteX43" fmla="*/ 1184541 w 2975241"/>
                <a:gd name="connsiteY43" fmla="*/ 2367171 h 3853071"/>
                <a:gd name="connsiteX44" fmla="*/ 1213116 w 2975241"/>
                <a:gd name="connsiteY44" fmla="*/ 2395746 h 3853071"/>
                <a:gd name="connsiteX45" fmla="*/ 1241691 w 2975241"/>
                <a:gd name="connsiteY45" fmla="*/ 2405271 h 3853071"/>
                <a:gd name="connsiteX46" fmla="*/ 1270266 w 2975241"/>
                <a:gd name="connsiteY46" fmla="*/ 2424321 h 3853071"/>
                <a:gd name="connsiteX47" fmla="*/ 1394091 w 2975241"/>
                <a:gd name="connsiteY47" fmla="*/ 2481471 h 3853071"/>
                <a:gd name="connsiteX48" fmla="*/ 1460766 w 2975241"/>
                <a:gd name="connsiteY48" fmla="*/ 2529096 h 3853071"/>
                <a:gd name="connsiteX49" fmla="*/ 1489341 w 2975241"/>
                <a:gd name="connsiteY49" fmla="*/ 2538621 h 3853071"/>
                <a:gd name="connsiteX50" fmla="*/ 1508391 w 2975241"/>
                <a:gd name="connsiteY50" fmla="*/ 2567196 h 3853071"/>
                <a:gd name="connsiteX51" fmla="*/ 1565541 w 2975241"/>
                <a:gd name="connsiteY51" fmla="*/ 2605296 h 3853071"/>
                <a:gd name="connsiteX52" fmla="*/ 1594116 w 2975241"/>
                <a:gd name="connsiteY52" fmla="*/ 2624346 h 3853071"/>
                <a:gd name="connsiteX53" fmla="*/ 1622691 w 2975241"/>
                <a:gd name="connsiteY53" fmla="*/ 2643396 h 3853071"/>
                <a:gd name="connsiteX54" fmla="*/ 1660791 w 2975241"/>
                <a:gd name="connsiteY54" fmla="*/ 2671971 h 3853071"/>
                <a:gd name="connsiteX55" fmla="*/ 1708416 w 2975241"/>
                <a:gd name="connsiteY55" fmla="*/ 2729121 h 3853071"/>
                <a:gd name="connsiteX56" fmla="*/ 1794141 w 2975241"/>
                <a:gd name="connsiteY56" fmla="*/ 2795796 h 3853071"/>
                <a:gd name="connsiteX57" fmla="*/ 1813191 w 2975241"/>
                <a:gd name="connsiteY57" fmla="*/ 2833896 h 3853071"/>
                <a:gd name="connsiteX58" fmla="*/ 1870341 w 2975241"/>
                <a:gd name="connsiteY58" fmla="*/ 2891046 h 3853071"/>
                <a:gd name="connsiteX59" fmla="*/ 1898916 w 2975241"/>
                <a:gd name="connsiteY59" fmla="*/ 2919621 h 3853071"/>
                <a:gd name="connsiteX60" fmla="*/ 1927491 w 2975241"/>
                <a:gd name="connsiteY60" fmla="*/ 2957721 h 3853071"/>
                <a:gd name="connsiteX61" fmla="*/ 1946541 w 2975241"/>
                <a:gd name="connsiteY61" fmla="*/ 2986296 h 3853071"/>
                <a:gd name="connsiteX62" fmla="*/ 1984641 w 2975241"/>
                <a:gd name="connsiteY62" fmla="*/ 3014871 h 3853071"/>
                <a:gd name="connsiteX63" fmla="*/ 2013216 w 2975241"/>
                <a:gd name="connsiteY63" fmla="*/ 3043446 h 3853071"/>
                <a:gd name="connsiteX64" fmla="*/ 2051316 w 2975241"/>
                <a:gd name="connsiteY64" fmla="*/ 3110121 h 3853071"/>
                <a:gd name="connsiteX65" fmla="*/ 2060841 w 2975241"/>
                <a:gd name="connsiteY65" fmla="*/ 3138696 h 3853071"/>
                <a:gd name="connsiteX66" fmla="*/ 2079891 w 2975241"/>
                <a:gd name="connsiteY66" fmla="*/ 3167271 h 3853071"/>
                <a:gd name="connsiteX67" fmla="*/ 2089416 w 2975241"/>
                <a:gd name="connsiteY67" fmla="*/ 3195846 h 3853071"/>
                <a:gd name="connsiteX68" fmla="*/ 2108466 w 2975241"/>
                <a:gd name="connsiteY68" fmla="*/ 3233946 h 3853071"/>
                <a:gd name="connsiteX69" fmla="*/ 2156091 w 2975241"/>
                <a:gd name="connsiteY69" fmla="*/ 3300621 h 3853071"/>
                <a:gd name="connsiteX70" fmla="*/ 2194191 w 2975241"/>
                <a:gd name="connsiteY70" fmla="*/ 3357771 h 3853071"/>
                <a:gd name="connsiteX71" fmla="*/ 2222766 w 2975241"/>
                <a:gd name="connsiteY71" fmla="*/ 3386346 h 3853071"/>
                <a:gd name="connsiteX72" fmla="*/ 2251341 w 2975241"/>
                <a:gd name="connsiteY72" fmla="*/ 3443496 h 3853071"/>
                <a:gd name="connsiteX73" fmla="*/ 2298966 w 2975241"/>
                <a:gd name="connsiteY73" fmla="*/ 3510171 h 3853071"/>
                <a:gd name="connsiteX74" fmla="*/ 2346591 w 2975241"/>
                <a:gd name="connsiteY74" fmla="*/ 3567321 h 3853071"/>
                <a:gd name="connsiteX75" fmla="*/ 2384691 w 2975241"/>
                <a:gd name="connsiteY75" fmla="*/ 3624471 h 3853071"/>
                <a:gd name="connsiteX76" fmla="*/ 2422791 w 2975241"/>
                <a:gd name="connsiteY76" fmla="*/ 3681621 h 3853071"/>
                <a:gd name="connsiteX77" fmla="*/ 2441841 w 2975241"/>
                <a:gd name="connsiteY77" fmla="*/ 3710196 h 3853071"/>
                <a:gd name="connsiteX78" fmla="*/ 2460891 w 2975241"/>
                <a:gd name="connsiteY78" fmla="*/ 3738771 h 3853071"/>
                <a:gd name="connsiteX79" fmla="*/ 2537091 w 2975241"/>
                <a:gd name="connsiteY79" fmla="*/ 3786396 h 3853071"/>
                <a:gd name="connsiteX80" fmla="*/ 2594241 w 2975241"/>
                <a:gd name="connsiteY80" fmla="*/ 3805446 h 3853071"/>
                <a:gd name="connsiteX81" fmla="*/ 2622816 w 2975241"/>
                <a:gd name="connsiteY81" fmla="*/ 3824496 h 3853071"/>
                <a:gd name="connsiteX82" fmla="*/ 2651391 w 2975241"/>
                <a:gd name="connsiteY82" fmla="*/ 3834021 h 3853071"/>
                <a:gd name="connsiteX83" fmla="*/ 2727591 w 2975241"/>
                <a:gd name="connsiteY83" fmla="*/ 3853071 h 3853071"/>
                <a:gd name="connsiteX84" fmla="*/ 2937141 w 2975241"/>
                <a:gd name="connsiteY84" fmla="*/ 3824496 h 3853071"/>
                <a:gd name="connsiteX85" fmla="*/ 2965716 w 2975241"/>
                <a:gd name="connsiteY85" fmla="*/ 3805446 h 3853071"/>
                <a:gd name="connsiteX86" fmla="*/ 2975241 w 2975241"/>
                <a:gd name="connsiteY86" fmla="*/ 3776871 h 3853071"/>
                <a:gd name="connsiteX87" fmla="*/ 2956191 w 2975241"/>
                <a:gd name="connsiteY87" fmla="*/ 3586371 h 3853071"/>
                <a:gd name="connsiteX88" fmla="*/ 2946666 w 2975241"/>
                <a:gd name="connsiteY88" fmla="*/ 3043446 h 3853071"/>
                <a:gd name="connsiteX89" fmla="*/ 2918091 w 2975241"/>
                <a:gd name="connsiteY89" fmla="*/ 2976771 h 3853071"/>
                <a:gd name="connsiteX90" fmla="*/ 2889516 w 2975241"/>
                <a:gd name="connsiteY90" fmla="*/ 2881521 h 3853071"/>
                <a:gd name="connsiteX91" fmla="*/ 2870466 w 2975241"/>
                <a:gd name="connsiteY91" fmla="*/ 2824371 h 3853071"/>
                <a:gd name="connsiteX92" fmla="*/ 2860941 w 2975241"/>
                <a:gd name="connsiteY92" fmla="*/ 2786271 h 3853071"/>
                <a:gd name="connsiteX93" fmla="*/ 2851416 w 2975241"/>
                <a:gd name="connsiteY93" fmla="*/ 2757696 h 3853071"/>
                <a:gd name="connsiteX94" fmla="*/ 2841891 w 2975241"/>
                <a:gd name="connsiteY94" fmla="*/ 2719596 h 3853071"/>
                <a:gd name="connsiteX95" fmla="*/ 2822841 w 2975241"/>
                <a:gd name="connsiteY95" fmla="*/ 2691021 h 3853071"/>
                <a:gd name="connsiteX96" fmla="*/ 2803791 w 2975241"/>
                <a:gd name="connsiteY96" fmla="*/ 2614821 h 3853071"/>
                <a:gd name="connsiteX97" fmla="*/ 2794266 w 2975241"/>
                <a:gd name="connsiteY97" fmla="*/ 2586246 h 3853071"/>
                <a:gd name="connsiteX98" fmla="*/ 2765691 w 2975241"/>
                <a:gd name="connsiteY98" fmla="*/ 2567196 h 3853071"/>
                <a:gd name="connsiteX99" fmla="*/ 2746641 w 2975241"/>
                <a:gd name="connsiteY99" fmla="*/ 2490996 h 3853071"/>
                <a:gd name="connsiteX100" fmla="*/ 2727591 w 2975241"/>
                <a:gd name="connsiteY100" fmla="*/ 2452896 h 3853071"/>
                <a:gd name="connsiteX101" fmla="*/ 2718066 w 2975241"/>
                <a:gd name="connsiteY101" fmla="*/ 2414796 h 3853071"/>
                <a:gd name="connsiteX102" fmla="*/ 2708541 w 2975241"/>
                <a:gd name="connsiteY102" fmla="*/ 2386221 h 3853071"/>
                <a:gd name="connsiteX103" fmla="*/ 2679966 w 2975241"/>
                <a:gd name="connsiteY103" fmla="*/ 2233821 h 3853071"/>
                <a:gd name="connsiteX104" fmla="*/ 2660916 w 2975241"/>
                <a:gd name="connsiteY104" fmla="*/ 2195721 h 3853071"/>
                <a:gd name="connsiteX105" fmla="*/ 2622816 w 2975241"/>
                <a:gd name="connsiteY105" fmla="*/ 2062371 h 3853071"/>
                <a:gd name="connsiteX106" fmla="*/ 2613291 w 2975241"/>
                <a:gd name="connsiteY106" fmla="*/ 2033796 h 3853071"/>
                <a:gd name="connsiteX107" fmla="*/ 2584716 w 2975241"/>
                <a:gd name="connsiteY107" fmla="*/ 2014746 h 3853071"/>
                <a:gd name="connsiteX108" fmla="*/ 2575191 w 2975241"/>
                <a:gd name="connsiteY108" fmla="*/ 1976646 h 3853071"/>
                <a:gd name="connsiteX109" fmla="*/ 2556141 w 2975241"/>
                <a:gd name="connsiteY109" fmla="*/ 1919496 h 3853071"/>
                <a:gd name="connsiteX110" fmla="*/ 2537091 w 2975241"/>
                <a:gd name="connsiteY110" fmla="*/ 1862346 h 3853071"/>
                <a:gd name="connsiteX111" fmla="*/ 2527566 w 2975241"/>
                <a:gd name="connsiteY111" fmla="*/ 1833771 h 3853071"/>
                <a:gd name="connsiteX112" fmla="*/ 2498991 w 2975241"/>
                <a:gd name="connsiteY112" fmla="*/ 1767096 h 3853071"/>
                <a:gd name="connsiteX113" fmla="*/ 2470416 w 2975241"/>
                <a:gd name="connsiteY113" fmla="*/ 1738521 h 3853071"/>
                <a:gd name="connsiteX114" fmla="*/ 2403741 w 2975241"/>
                <a:gd name="connsiteY114" fmla="*/ 1662321 h 3853071"/>
                <a:gd name="connsiteX115" fmla="*/ 2327541 w 2975241"/>
                <a:gd name="connsiteY115" fmla="*/ 1586121 h 3853071"/>
                <a:gd name="connsiteX116" fmla="*/ 2279916 w 2975241"/>
                <a:gd name="connsiteY116" fmla="*/ 1528971 h 3853071"/>
                <a:gd name="connsiteX117" fmla="*/ 2260866 w 2975241"/>
                <a:gd name="connsiteY117" fmla="*/ 1500396 h 3853071"/>
                <a:gd name="connsiteX118" fmla="*/ 2232291 w 2975241"/>
                <a:gd name="connsiteY118" fmla="*/ 1471821 h 3853071"/>
                <a:gd name="connsiteX119" fmla="*/ 2203716 w 2975241"/>
                <a:gd name="connsiteY119" fmla="*/ 1433721 h 3853071"/>
                <a:gd name="connsiteX120" fmla="*/ 2194191 w 2975241"/>
                <a:gd name="connsiteY120" fmla="*/ 1405146 h 3853071"/>
                <a:gd name="connsiteX121" fmla="*/ 2175141 w 2975241"/>
                <a:gd name="connsiteY121" fmla="*/ 1357521 h 3853071"/>
                <a:gd name="connsiteX122" fmla="*/ 2232291 w 2975241"/>
                <a:gd name="connsiteY122" fmla="*/ 1262271 h 3853071"/>
                <a:gd name="connsiteX123" fmla="*/ 2289441 w 2975241"/>
                <a:gd name="connsiteY123" fmla="*/ 1205121 h 3853071"/>
                <a:gd name="connsiteX124" fmla="*/ 2318016 w 2975241"/>
                <a:gd name="connsiteY124" fmla="*/ 1176546 h 3853071"/>
                <a:gd name="connsiteX125" fmla="*/ 2346591 w 2975241"/>
                <a:gd name="connsiteY125" fmla="*/ 1138446 h 3853071"/>
                <a:gd name="connsiteX126" fmla="*/ 2356116 w 2975241"/>
                <a:gd name="connsiteY126" fmla="*/ 1109871 h 3853071"/>
                <a:gd name="connsiteX127" fmla="*/ 2375166 w 2975241"/>
                <a:gd name="connsiteY127" fmla="*/ 1081296 h 3853071"/>
                <a:gd name="connsiteX128" fmla="*/ 2654905 w 2975241"/>
                <a:gd name="connsiteY128" fmla="*/ 773418 h 3853071"/>
                <a:gd name="connsiteX129" fmla="*/ 2554820 w 2975241"/>
                <a:gd name="connsiteY129" fmla="*/ 466515 h 3853071"/>
                <a:gd name="connsiteX130" fmla="*/ 2232291 w 2975241"/>
                <a:gd name="connsiteY130" fmla="*/ 909846 h 3853071"/>
                <a:gd name="connsiteX131" fmla="*/ 2175141 w 2975241"/>
                <a:gd name="connsiteY131" fmla="*/ 900321 h 3853071"/>
                <a:gd name="connsiteX132" fmla="*/ 2070366 w 2975241"/>
                <a:gd name="connsiteY132" fmla="*/ 881271 h 3853071"/>
                <a:gd name="connsiteX133" fmla="*/ 2013216 w 2975241"/>
                <a:gd name="connsiteY133" fmla="*/ 843171 h 3853071"/>
                <a:gd name="connsiteX134" fmla="*/ 1984641 w 2975241"/>
                <a:gd name="connsiteY134" fmla="*/ 824121 h 3853071"/>
                <a:gd name="connsiteX135" fmla="*/ 1956066 w 2975241"/>
                <a:gd name="connsiteY135" fmla="*/ 814596 h 3853071"/>
                <a:gd name="connsiteX136" fmla="*/ 1917966 w 2975241"/>
                <a:gd name="connsiteY136" fmla="*/ 757446 h 3853071"/>
                <a:gd name="connsiteX137" fmla="*/ 1889391 w 2975241"/>
                <a:gd name="connsiteY137" fmla="*/ 700296 h 3853071"/>
                <a:gd name="connsiteX138" fmla="*/ 1870341 w 2975241"/>
                <a:gd name="connsiteY138" fmla="*/ 519321 h 3853071"/>
                <a:gd name="connsiteX139" fmla="*/ 1860816 w 2975241"/>
                <a:gd name="connsiteY139" fmla="*/ 490746 h 3853071"/>
                <a:gd name="connsiteX140" fmla="*/ 1832241 w 2975241"/>
                <a:gd name="connsiteY140" fmla="*/ 357396 h 3853071"/>
                <a:gd name="connsiteX141" fmla="*/ 1784616 w 2975241"/>
                <a:gd name="connsiteY141" fmla="*/ 290721 h 3853071"/>
                <a:gd name="connsiteX142" fmla="*/ 1679841 w 2975241"/>
                <a:gd name="connsiteY142" fmla="*/ 166896 h 3853071"/>
                <a:gd name="connsiteX143" fmla="*/ 1641741 w 2975241"/>
                <a:gd name="connsiteY143" fmla="*/ 147846 h 3853071"/>
                <a:gd name="connsiteX144" fmla="*/ 1613166 w 2975241"/>
                <a:gd name="connsiteY144" fmla="*/ 138321 h 3853071"/>
                <a:gd name="connsiteX145" fmla="*/ 1584591 w 2975241"/>
                <a:gd name="connsiteY145" fmla="*/ 119271 h 3853071"/>
                <a:gd name="connsiteX146" fmla="*/ 1556016 w 2975241"/>
                <a:gd name="connsiteY146" fmla="*/ 109746 h 3853071"/>
                <a:gd name="connsiteX147" fmla="*/ 1508391 w 2975241"/>
                <a:gd name="connsiteY147" fmla="*/ 90696 h 3853071"/>
                <a:gd name="connsiteX148" fmla="*/ 1422666 w 2975241"/>
                <a:gd name="connsiteY148" fmla="*/ 71646 h 3853071"/>
                <a:gd name="connsiteX149" fmla="*/ 1384566 w 2975241"/>
                <a:gd name="connsiteY149" fmla="*/ 62121 h 3853071"/>
                <a:gd name="connsiteX150" fmla="*/ 1327416 w 2975241"/>
                <a:gd name="connsiteY150" fmla="*/ 43071 h 3853071"/>
                <a:gd name="connsiteX151" fmla="*/ 1213116 w 2975241"/>
                <a:gd name="connsiteY151" fmla="*/ 33546 h 3853071"/>
                <a:gd name="connsiteX152" fmla="*/ 736866 w 2975241"/>
                <a:gd name="connsiteY152" fmla="*/ 24021 h 3853071"/>
                <a:gd name="connsiteX153" fmla="*/ 689241 w 2975241"/>
                <a:gd name="connsiteY153" fmla="*/ 71646 h 3853071"/>
                <a:gd name="connsiteX154" fmla="*/ 622566 w 2975241"/>
                <a:gd name="connsiteY154" fmla="*/ 119271 h 3853071"/>
                <a:gd name="connsiteX155" fmla="*/ 593991 w 2975241"/>
                <a:gd name="connsiteY155" fmla="*/ 147846 h 3853071"/>
                <a:gd name="connsiteX156" fmla="*/ 574941 w 2975241"/>
                <a:gd name="connsiteY156" fmla="*/ 176421 h 3853071"/>
                <a:gd name="connsiteX157" fmla="*/ 536841 w 2975241"/>
                <a:gd name="connsiteY157" fmla="*/ 195471 h 3853071"/>
                <a:gd name="connsiteX158" fmla="*/ 489216 w 2975241"/>
                <a:gd name="connsiteY158" fmla="*/ 214521 h 3853071"/>
                <a:gd name="connsiteX159" fmla="*/ 555891 w 2975241"/>
                <a:gd name="connsiteY159" fmla="*/ 204996 h 3853071"/>
                <a:gd name="connsiteX0" fmla="*/ 559591 w 2978941"/>
                <a:gd name="connsiteY0" fmla="*/ 204996 h 3853071"/>
                <a:gd name="connsiteX1" fmla="*/ 559591 w 2978941"/>
                <a:gd name="connsiteY1" fmla="*/ 204996 h 3853071"/>
                <a:gd name="connsiteX2" fmla="*/ 397666 w 2978941"/>
                <a:gd name="connsiteY2" fmla="*/ 214521 h 3853071"/>
                <a:gd name="connsiteX3" fmla="*/ 378616 w 2978941"/>
                <a:gd name="connsiteY3" fmla="*/ 243096 h 3853071"/>
                <a:gd name="connsiteX4" fmla="*/ 330991 w 2978941"/>
                <a:gd name="connsiteY4" fmla="*/ 300246 h 3853071"/>
                <a:gd name="connsiteX5" fmla="*/ 292891 w 2978941"/>
                <a:gd name="connsiteY5" fmla="*/ 357396 h 3853071"/>
                <a:gd name="connsiteX6" fmla="*/ 273841 w 2978941"/>
                <a:gd name="connsiteY6" fmla="*/ 385971 h 3853071"/>
                <a:gd name="connsiteX7" fmla="*/ 245266 w 2978941"/>
                <a:gd name="connsiteY7" fmla="*/ 414546 h 3853071"/>
                <a:gd name="connsiteX8" fmla="*/ 226216 w 2978941"/>
                <a:gd name="connsiteY8" fmla="*/ 452646 h 3853071"/>
                <a:gd name="connsiteX9" fmla="*/ 207166 w 2978941"/>
                <a:gd name="connsiteY9" fmla="*/ 481221 h 3853071"/>
                <a:gd name="connsiteX10" fmla="*/ 178591 w 2978941"/>
                <a:gd name="connsiteY10" fmla="*/ 538371 h 3853071"/>
                <a:gd name="connsiteX11" fmla="*/ 159541 w 2978941"/>
                <a:gd name="connsiteY11" fmla="*/ 662196 h 3853071"/>
                <a:gd name="connsiteX12" fmla="*/ 140491 w 2978941"/>
                <a:gd name="connsiteY12" fmla="*/ 728871 h 3853071"/>
                <a:gd name="connsiteX13" fmla="*/ 150016 w 2978941"/>
                <a:gd name="connsiteY13" fmla="*/ 1195596 h 3853071"/>
                <a:gd name="connsiteX14" fmla="*/ 178591 w 2978941"/>
                <a:gd name="connsiteY14" fmla="*/ 1233696 h 3853071"/>
                <a:gd name="connsiteX15" fmla="*/ 245266 w 2978941"/>
                <a:gd name="connsiteY15" fmla="*/ 1328946 h 3853071"/>
                <a:gd name="connsiteX16" fmla="*/ 273841 w 2978941"/>
                <a:gd name="connsiteY16" fmla="*/ 1424196 h 3853071"/>
                <a:gd name="connsiteX17" fmla="*/ 283366 w 2978941"/>
                <a:gd name="connsiteY17" fmla="*/ 1452771 h 3853071"/>
                <a:gd name="connsiteX18" fmla="*/ 292891 w 2978941"/>
                <a:gd name="connsiteY18" fmla="*/ 1481346 h 3853071"/>
                <a:gd name="connsiteX19" fmla="*/ 321466 w 2978941"/>
                <a:gd name="connsiteY19" fmla="*/ 1538496 h 3853071"/>
                <a:gd name="connsiteX20" fmla="*/ 340516 w 2978941"/>
                <a:gd name="connsiteY20" fmla="*/ 1567071 h 3853071"/>
                <a:gd name="connsiteX21" fmla="*/ 359566 w 2978941"/>
                <a:gd name="connsiteY21" fmla="*/ 1624221 h 3853071"/>
                <a:gd name="connsiteX22" fmla="*/ 369091 w 2978941"/>
                <a:gd name="connsiteY22" fmla="*/ 1652796 h 3853071"/>
                <a:gd name="connsiteX23" fmla="*/ 378616 w 2978941"/>
                <a:gd name="connsiteY23" fmla="*/ 1681371 h 3853071"/>
                <a:gd name="connsiteX24" fmla="*/ 397666 w 2978941"/>
                <a:gd name="connsiteY24" fmla="*/ 1709946 h 3853071"/>
                <a:gd name="connsiteX25" fmla="*/ 426241 w 2978941"/>
                <a:gd name="connsiteY25" fmla="*/ 1767096 h 3853071"/>
                <a:gd name="connsiteX26" fmla="*/ 454816 w 2978941"/>
                <a:gd name="connsiteY26" fmla="*/ 1786146 h 3853071"/>
                <a:gd name="connsiteX27" fmla="*/ 473866 w 2978941"/>
                <a:gd name="connsiteY27" fmla="*/ 1843296 h 3853071"/>
                <a:gd name="connsiteX28" fmla="*/ 521491 w 2978941"/>
                <a:gd name="connsiteY28" fmla="*/ 1900446 h 3853071"/>
                <a:gd name="connsiteX29" fmla="*/ 60807 w 2978941"/>
                <a:gd name="connsiteY29" fmla="*/ 1231435 h 3853071"/>
                <a:gd name="connsiteX30" fmla="*/ 6123 w 2978941"/>
                <a:gd name="connsiteY30" fmla="*/ 1440803 h 3853071"/>
                <a:gd name="connsiteX31" fmla="*/ 69227 w 2978941"/>
                <a:gd name="connsiteY31" fmla="*/ 1749194 h 3853071"/>
                <a:gd name="connsiteX32" fmla="*/ 208115 w 2978941"/>
                <a:gd name="connsiteY32" fmla="*/ 1962136 h 3853071"/>
                <a:gd name="connsiteX33" fmla="*/ 258526 w 2978941"/>
                <a:gd name="connsiteY33" fmla="*/ 2179140 h 3853071"/>
                <a:gd name="connsiteX34" fmla="*/ 584538 w 2978941"/>
                <a:gd name="connsiteY34" fmla="*/ 2595114 h 3853071"/>
                <a:gd name="connsiteX35" fmla="*/ 854866 w 2978941"/>
                <a:gd name="connsiteY35" fmla="*/ 2157621 h 3853071"/>
                <a:gd name="connsiteX36" fmla="*/ 873916 w 2978941"/>
                <a:gd name="connsiteY36" fmla="*/ 2186196 h 3853071"/>
                <a:gd name="connsiteX37" fmla="*/ 950116 w 2978941"/>
                <a:gd name="connsiteY37" fmla="*/ 2233821 h 3853071"/>
                <a:gd name="connsiteX38" fmla="*/ 988216 w 2978941"/>
                <a:gd name="connsiteY38" fmla="*/ 2262396 h 3853071"/>
                <a:gd name="connsiteX39" fmla="*/ 1026316 w 2978941"/>
                <a:gd name="connsiteY39" fmla="*/ 2281446 h 3853071"/>
                <a:gd name="connsiteX40" fmla="*/ 1083466 w 2978941"/>
                <a:gd name="connsiteY40" fmla="*/ 2310021 h 3853071"/>
                <a:gd name="connsiteX41" fmla="*/ 1121566 w 2978941"/>
                <a:gd name="connsiteY41" fmla="*/ 2338596 h 3853071"/>
                <a:gd name="connsiteX42" fmla="*/ 1188241 w 2978941"/>
                <a:gd name="connsiteY42" fmla="*/ 2367171 h 3853071"/>
                <a:gd name="connsiteX43" fmla="*/ 1216816 w 2978941"/>
                <a:gd name="connsiteY43" fmla="*/ 2395746 h 3853071"/>
                <a:gd name="connsiteX44" fmla="*/ 1245391 w 2978941"/>
                <a:gd name="connsiteY44" fmla="*/ 2405271 h 3853071"/>
                <a:gd name="connsiteX45" fmla="*/ 1273966 w 2978941"/>
                <a:gd name="connsiteY45" fmla="*/ 2424321 h 3853071"/>
                <a:gd name="connsiteX46" fmla="*/ 1397791 w 2978941"/>
                <a:gd name="connsiteY46" fmla="*/ 2481471 h 3853071"/>
                <a:gd name="connsiteX47" fmla="*/ 1464466 w 2978941"/>
                <a:gd name="connsiteY47" fmla="*/ 2529096 h 3853071"/>
                <a:gd name="connsiteX48" fmla="*/ 1493041 w 2978941"/>
                <a:gd name="connsiteY48" fmla="*/ 2538621 h 3853071"/>
                <a:gd name="connsiteX49" fmla="*/ 1512091 w 2978941"/>
                <a:gd name="connsiteY49" fmla="*/ 2567196 h 3853071"/>
                <a:gd name="connsiteX50" fmla="*/ 1569241 w 2978941"/>
                <a:gd name="connsiteY50" fmla="*/ 2605296 h 3853071"/>
                <a:gd name="connsiteX51" fmla="*/ 1597816 w 2978941"/>
                <a:gd name="connsiteY51" fmla="*/ 2624346 h 3853071"/>
                <a:gd name="connsiteX52" fmla="*/ 1626391 w 2978941"/>
                <a:gd name="connsiteY52" fmla="*/ 2643396 h 3853071"/>
                <a:gd name="connsiteX53" fmla="*/ 1664491 w 2978941"/>
                <a:gd name="connsiteY53" fmla="*/ 2671971 h 3853071"/>
                <a:gd name="connsiteX54" fmla="*/ 1712116 w 2978941"/>
                <a:gd name="connsiteY54" fmla="*/ 2729121 h 3853071"/>
                <a:gd name="connsiteX55" fmla="*/ 1797841 w 2978941"/>
                <a:gd name="connsiteY55" fmla="*/ 2795796 h 3853071"/>
                <a:gd name="connsiteX56" fmla="*/ 1816891 w 2978941"/>
                <a:gd name="connsiteY56" fmla="*/ 2833896 h 3853071"/>
                <a:gd name="connsiteX57" fmla="*/ 1874041 w 2978941"/>
                <a:gd name="connsiteY57" fmla="*/ 2891046 h 3853071"/>
                <a:gd name="connsiteX58" fmla="*/ 1902616 w 2978941"/>
                <a:gd name="connsiteY58" fmla="*/ 2919621 h 3853071"/>
                <a:gd name="connsiteX59" fmla="*/ 1931191 w 2978941"/>
                <a:gd name="connsiteY59" fmla="*/ 2957721 h 3853071"/>
                <a:gd name="connsiteX60" fmla="*/ 1950241 w 2978941"/>
                <a:gd name="connsiteY60" fmla="*/ 2986296 h 3853071"/>
                <a:gd name="connsiteX61" fmla="*/ 1988341 w 2978941"/>
                <a:gd name="connsiteY61" fmla="*/ 3014871 h 3853071"/>
                <a:gd name="connsiteX62" fmla="*/ 2016916 w 2978941"/>
                <a:gd name="connsiteY62" fmla="*/ 3043446 h 3853071"/>
                <a:gd name="connsiteX63" fmla="*/ 2055016 w 2978941"/>
                <a:gd name="connsiteY63" fmla="*/ 3110121 h 3853071"/>
                <a:gd name="connsiteX64" fmla="*/ 2064541 w 2978941"/>
                <a:gd name="connsiteY64" fmla="*/ 3138696 h 3853071"/>
                <a:gd name="connsiteX65" fmla="*/ 2083591 w 2978941"/>
                <a:gd name="connsiteY65" fmla="*/ 3167271 h 3853071"/>
                <a:gd name="connsiteX66" fmla="*/ 2093116 w 2978941"/>
                <a:gd name="connsiteY66" fmla="*/ 3195846 h 3853071"/>
                <a:gd name="connsiteX67" fmla="*/ 2112166 w 2978941"/>
                <a:gd name="connsiteY67" fmla="*/ 3233946 h 3853071"/>
                <a:gd name="connsiteX68" fmla="*/ 2159791 w 2978941"/>
                <a:gd name="connsiteY68" fmla="*/ 3300621 h 3853071"/>
                <a:gd name="connsiteX69" fmla="*/ 2197891 w 2978941"/>
                <a:gd name="connsiteY69" fmla="*/ 3357771 h 3853071"/>
                <a:gd name="connsiteX70" fmla="*/ 2226466 w 2978941"/>
                <a:gd name="connsiteY70" fmla="*/ 3386346 h 3853071"/>
                <a:gd name="connsiteX71" fmla="*/ 2255041 w 2978941"/>
                <a:gd name="connsiteY71" fmla="*/ 3443496 h 3853071"/>
                <a:gd name="connsiteX72" fmla="*/ 2302666 w 2978941"/>
                <a:gd name="connsiteY72" fmla="*/ 3510171 h 3853071"/>
                <a:gd name="connsiteX73" fmla="*/ 2350291 w 2978941"/>
                <a:gd name="connsiteY73" fmla="*/ 3567321 h 3853071"/>
                <a:gd name="connsiteX74" fmla="*/ 2388391 w 2978941"/>
                <a:gd name="connsiteY74" fmla="*/ 3624471 h 3853071"/>
                <a:gd name="connsiteX75" fmla="*/ 2426491 w 2978941"/>
                <a:gd name="connsiteY75" fmla="*/ 3681621 h 3853071"/>
                <a:gd name="connsiteX76" fmla="*/ 2445541 w 2978941"/>
                <a:gd name="connsiteY76" fmla="*/ 3710196 h 3853071"/>
                <a:gd name="connsiteX77" fmla="*/ 2464591 w 2978941"/>
                <a:gd name="connsiteY77" fmla="*/ 3738771 h 3853071"/>
                <a:gd name="connsiteX78" fmla="*/ 2540791 w 2978941"/>
                <a:gd name="connsiteY78" fmla="*/ 3786396 h 3853071"/>
                <a:gd name="connsiteX79" fmla="*/ 2597941 w 2978941"/>
                <a:gd name="connsiteY79" fmla="*/ 3805446 h 3853071"/>
                <a:gd name="connsiteX80" fmla="*/ 2626516 w 2978941"/>
                <a:gd name="connsiteY80" fmla="*/ 3824496 h 3853071"/>
                <a:gd name="connsiteX81" fmla="*/ 2655091 w 2978941"/>
                <a:gd name="connsiteY81" fmla="*/ 3834021 h 3853071"/>
                <a:gd name="connsiteX82" fmla="*/ 2731291 w 2978941"/>
                <a:gd name="connsiteY82" fmla="*/ 3853071 h 3853071"/>
                <a:gd name="connsiteX83" fmla="*/ 2940841 w 2978941"/>
                <a:gd name="connsiteY83" fmla="*/ 3824496 h 3853071"/>
                <a:gd name="connsiteX84" fmla="*/ 2969416 w 2978941"/>
                <a:gd name="connsiteY84" fmla="*/ 3805446 h 3853071"/>
                <a:gd name="connsiteX85" fmla="*/ 2978941 w 2978941"/>
                <a:gd name="connsiteY85" fmla="*/ 3776871 h 3853071"/>
                <a:gd name="connsiteX86" fmla="*/ 2959891 w 2978941"/>
                <a:gd name="connsiteY86" fmla="*/ 3586371 h 3853071"/>
                <a:gd name="connsiteX87" fmla="*/ 2950366 w 2978941"/>
                <a:gd name="connsiteY87" fmla="*/ 3043446 h 3853071"/>
                <a:gd name="connsiteX88" fmla="*/ 2921791 w 2978941"/>
                <a:gd name="connsiteY88" fmla="*/ 2976771 h 3853071"/>
                <a:gd name="connsiteX89" fmla="*/ 2893216 w 2978941"/>
                <a:gd name="connsiteY89" fmla="*/ 2881521 h 3853071"/>
                <a:gd name="connsiteX90" fmla="*/ 2874166 w 2978941"/>
                <a:gd name="connsiteY90" fmla="*/ 2824371 h 3853071"/>
                <a:gd name="connsiteX91" fmla="*/ 2864641 w 2978941"/>
                <a:gd name="connsiteY91" fmla="*/ 2786271 h 3853071"/>
                <a:gd name="connsiteX92" fmla="*/ 2855116 w 2978941"/>
                <a:gd name="connsiteY92" fmla="*/ 2757696 h 3853071"/>
                <a:gd name="connsiteX93" fmla="*/ 2845591 w 2978941"/>
                <a:gd name="connsiteY93" fmla="*/ 2719596 h 3853071"/>
                <a:gd name="connsiteX94" fmla="*/ 2826541 w 2978941"/>
                <a:gd name="connsiteY94" fmla="*/ 2691021 h 3853071"/>
                <a:gd name="connsiteX95" fmla="*/ 2807491 w 2978941"/>
                <a:gd name="connsiteY95" fmla="*/ 2614821 h 3853071"/>
                <a:gd name="connsiteX96" fmla="*/ 2797966 w 2978941"/>
                <a:gd name="connsiteY96" fmla="*/ 2586246 h 3853071"/>
                <a:gd name="connsiteX97" fmla="*/ 2769391 w 2978941"/>
                <a:gd name="connsiteY97" fmla="*/ 2567196 h 3853071"/>
                <a:gd name="connsiteX98" fmla="*/ 2750341 w 2978941"/>
                <a:gd name="connsiteY98" fmla="*/ 2490996 h 3853071"/>
                <a:gd name="connsiteX99" fmla="*/ 2731291 w 2978941"/>
                <a:gd name="connsiteY99" fmla="*/ 2452896 h 3853071"/>
                <a:gd name="connsiteX100" fmla="*/ 2721766 w 2978941"/>
                <a:gd name="connsiteY100" fmla="*/ 2414796 h 3853071"/>
                <a:gd name="connsiteX101" fmla="*/ 2712241 w 2978941"/>
                <a:gd name="connsiteY101" fmla="*/ 2386221 h 3853071"/>
                <a:gd name="connsiteX102" fmla="*/ 2683666 w 2978941"/>
                <a:gd name="connsiteY102" fmla="*/ 2233821 h 3853071"/>
                <a:gd name="connsiteX103" fmla="*/ 2664616 w 2978941"/>
                <a:gd name="connsiteY103" fmla="*/ 2195721 h 3853071"/>
                <a:gd name="connsiteX104" fmla="*/ 2626516 w 2978941"/>
                <a:gd name="connsiteY104" fmla="*/ 2062371 h 3853071"/>
                <a:gd name="connsiteX105" fmla="*/ 2616991 w 2978941"/>
                <a:gd name="connsiteY105" fmla="*/ 2033796 h 3853071"/>
                <a:gd name="connsiteX106" fmla="*/ 2588416 w 2978941"/>
                <a:gd name="connsiteY106" fmla="*/ 2014746 h 3853071"/>
                <a:gd name="connsiteX107" fmla="*/ 2578891 w 2978941"/>
                <a:gd name="connsiteY107" fmla="*/ 1976646 h 3853071"/>
                <a:gd name="connsiteX108" fmla="*/ 2559841 w 2978941"/>
                <a:gd name="connsiteY108" fmla="*/ 1919496 h 3853071"/>
                <a:gd name="connsiteX109" fmla="*/ 2540791 w 2978941"/>
                <a:gd name="connsiteY109" fmla="*/ 1862346 h 3853071"/>
                <a:gd name="connsiteX110" fmla="*/ 2531266 w 2978941"/>
                <a:gd name="connsiteY110" fmla="*/ 1833771 h 3853071"/>
                <a:gd name="connsiteX111" fmla="*/ 2502691 w 2978941"/>
                <a:gd name="connsiteY111" fmla="*/ 1767096 h 3853071"/>
                <a:gd name="connsiteX112" fmla="*/ 2474116 w 2978941"/>
                <a:gd name="connsiteY112" fmla="*/ 1738521 h 3853071"/>
                <a:gd name="connsiteX113" fmla="*/ 2407441 w 2978941"/>
                <a:gd name="connsiteY113" fmla="*/ 1662321 h 3853071"/>
                <a:gd name="connsiteX114" fmla="*/ 2331241 w 2978941"/>
                <a:gd name="connsiteY114" fmla="*/ 1586121 h 3853071"/>
                <a:gd name="connsiteX115" fmla="*/ 2283616 w 2978941"/>
                <a:gd name="connsiteY115" fmla="*/ 1528971 h 3853071"/>
                <a:gd name="connsiteX116" fmla="*/ 2264566 w 2978941"/>
                <a:gd name="connsiteY116" fmla="*/ 1500396 h 3853071"/>
                <a:gd name="connsiteX117" fmla="*/ 2235991 w 2978941"/>
                <a:gd name="connsiteY117" fmla="*/ 1471821 h 3853071"/>
                <a:gd name="connsiteX118" fmla="*/ 2207416 w 2978941"/>
                <a:gd name="connsiteY118" fmla="*/ 1433721 h 3853071"/>
                <a:gd name="connsiteX119" fmla="*/ 2197891 w 2978941"/>
                <a:gd name="connsiteY119" fmla="*/ 1405146 h 3853071"/>
                <a:gd name="connsiteX120" fmla="*/ 2178841 w 2978941"/>
                <a:gd name="connsiteY120" fmla="*/ 1357521 h 3853071"/>
                <a:gd name="connsiteX121" fmla="*/ 2235991 w 2978941"/>
                <a:gd name="connsiteY121" fmla="*/ 1262271 h 3853071"/>
                <a:gd name="connsiteX122" fmla="*/ 2293141 w 2978941"/>
                <a:gd name="connsiteY122" fmla="*/ 1205121 h 3853071"/>
                <a:gd name="connsiteX123" fmla="*/ 2321716 w 2978941"/>
                <a:gd name="connsiteY123" fmla="*/ 1176546 h 3853071"/>
                <a:gd name="connsiteX124" fmla="*/ 2350291 w 2978941"/>
                <a:gd name="connsiteY124" fmla="*/ 1138446 h 3853071"/>
                <a:gd name="connsiteX125" fmla="*/ 2359816 w 2978941"/>
                <a:gd name="connsiteY125" fmla="*/ 1109871 h 3853071"/>
                <a:gd name="connsiteX126" fmla="*/ 2378866 w 2978941"/>
                <a:gd name="connsiteY126" fmla="*/ 1081296 h 3853071"/>
                <a:gd name="connsiteX127" fmla="*/ 2658605 w 2978941"/>
                <a:gd name="connsiteY127" fmla="*/ 773418 h 3853071"/>
                <a:gd name="connsiteX128" fmla="*/ 2558520 w 2978941"/>
                <a:gd name="connsiteY128" fmla="*/ 466515 h 3853071"/>
                <a:gd name="connsiteX129" fmla="*/ 2235991 w 2978941"/>
                <a:gd name="connsiteY129" fmla="*/ 909846 h 3853071"/>
                <a:gd name="connsiteX130" fmla="*/ 2178841 w 2978941"/>
                <a:gd name="connsiteY130" fmla="*/ 900321 h 3853071"/>
                <a:gd name="connsiteX131" fmla="*/ 2074066 w 2978941"/>
                <a:gd name="connsiteY131" fmla="*/ 881271 h 3853071"/>
                <a:gd name="connsiteX132" fmla="*/ 2016916 w 2978941"/>
                <a:gd name="connsiteY132" fmla="*/ 843171 h 3853071"/>
                <a:gd name="connsiteX133" fmla="*/ 1988341 w 2978941"/>
                <a:gd name="connsiteY133" fmla="*/ 824121 h 3853071"/>
                <a:gd name="connsiteX134" fmla="*/ 1959766 w 2978941"/>
                <a:gd name="connsiteY134" fmla="*/ 814596 h 3853071"/>
                <a:gd name="connsiteX135" fmla="*/ 1921666 w 2978941"/>
                <a:gd name="connsiteY135" fmla="*/ 757446 h 3853071"/>
                <a:gd name="connsiteX136" fmla="*/ 1893091 w 2978941"/>
                <a:gd name="connsiteY136" fmla="*/ 700296 h 3853071"/>
                <a:gd name="connsiteX137" fmla="*/ 1874041 w 2978941"/>
                <a:gd name="connsiteY137" fmla="*/ 519321 h 3853071"/>
                <a:gd name="connsiteX138" fmla="*/ 1864516 w 2978941"/>
                <a:gd name="connsiteY138" fmla="*/ 490746 h 3853071"/>
                <a:gd name="connsiteX139" fmla="*/ 1835941 w 2978941"/>
                <a:gd name="connsiteY139" fmla="*/ 357396 h 3853071"/>
                <a:gd name="connsiteX140" fmla="*/ 1788316 w 2978941"/>
                <a:gd name="connsiteY140" fmla="*/ 290721 h 3853071"/>
                <a:gd name="connsiteX141" fmla="*/ 1683541 w 2978941"/>
                <a:gd name="connsiteY141" fmla="*/ 166896 h 3853071"/>
                <a:gd name="connsiteX142" fmla="*/ 1645441 w 2978941"/>
                <a:gd name="connsiteY142" fmla="*/ 147846 h 3853071"/>
                <a:gd name="connsiteX143" fmla="*/ 1616866 w 2978941"/>
                <a:gd name="connsiteY143" fmla="*/ 138321 h 3853071"/>
                <a:gd name="connsiteX144" fmla="*/ 1588291 w 2978941"/>
                <a:gd name="connsiteY144" fmla="*/ 119271 h 3853071"/>
                <a:gd name="connsiteX145" fmla="*/ 1559716 w 2978941"/>
                <a:gd name="connsiteY145" fmla="*/ 109746 h 3853071"/>
                <a:gd name="connsiteX146" fmla="*/ 1512091 w 2978941"/>
                <a:gd name="connsiteY146" fmla="*/ 90696 h 3853071"/>
                <a:gd name="connsiteX147" fmla="*/ 1426366 w 2978941"/>
                <a:gd name="connsiteY147" fmla="*/ 71646 h 3853071"/>
                <a:gd name="connsiteX148" fmla="*/ 1388266 w 2978941"/>
                <a:gd name="connsiteY148" fmla="*/ 62121 h 3853071"/>
                <a:gd name="connsiteX149" fmla="*/ 1331116 w 2978941"/>
                <a:gd name="connsiteY149" fmla="*/ 43071 h 3853071"/>
                <a:gd name="connsiteX150" fmla="*/ 1216816 w 2978941"/>
                <a:gd name="connsiteY150" fmla="*/ 33546 h 3853071"/>
                <a:gd name="connsiteX151" fmla="*/ 740566 w 2978941"/>
                <a:gd name="connsiteY151" fmla="*/ 24021 h 3853071"/>
                <a:gd name="connsiteX152" fmla="*/ 692941 w 2978941"/>
                <a:gd name="connsiteY152" fmla="*/ 71646 h 3853071"/>
                <a:gd name="connsiteX153" fmla="*/ 626266 w 2978941"/>
                <a:gd name="connsiteY153" fmla="*/ 119271 h 3853071"/>
                <a:gd name="connsiteX154" fmla="*/ 597691 w 2978941"/>
                <a:gd name="connsiteY154" fmla="*/ 147846 h 3853071"/>
                <a:gd name="connsiteX155" fmla="*/ 578641 w 2978941"/>
                <a:gd name="connsiteY155" fmla="*/ 176421 h 3853071"/>
                <a:gd name="connsiteX156" fmla="*/ 540541 w 2978941"/>
                <a:gd name="connsiteY156" fmla="*/ 195471 h 3853071"/>
                <a:gd name="connsiteX157" fmla="*/ 492916 w 2978941"/>
                <a:gd name="connsiteY157" fmla="*/ 214521 h 3853071"/>
                <a:gd name="connsiteX158" fmla="*/ 559591 w 2978941"/>
                <a:gd name="connsiteY158" fmla="*/ 204996 h 3853071"/>
                <a:gd name="connsiteX0" fmla="*/ 737206 w 3156556"/>
                <a:gd name="connsiteY0" fmla="*/ 204996 h 3853071"/>
                <a:gd name="connsiteX1" fmla="*/ 737206 w 3156556"/>
                <a:gd name="connsiteY1" fmla="*/ 204996 h 3853071"/>
                <a:gd name="connsiteX2" fmla="*/ 575281 w 3156556"/>
                <a:gd name="connsiteY2" fmla="*/ 214521 h 3853071"/>
                <a:gd name="connsiteX3" fmla="*/ 556231 w 3156556"/>
                <a:gd name="connsiteY3" fmla="*/ 243096 h 3853071"/>
                <a:gd name="connsiteX4" fmla="*/ 508606 w 3156556"/>
                <a:gd name="connsiteY4" fmla="*/ 300246 h 3853071"/>
                <a:gd name="connsiteX5" fmla="*/ 470506 w 3156556"/>
                <a:gd name="connsiteY5" fmla="*/ 357396 h 3853071"/>
                <a:gd name="connsiteX6" fmla="*/ 451456 w 3156556"/>
                <a:gd name="connsiteY6" fmla="*/ 385971 h 3853071"/>
                <a:gd name="connsiteX7" fmla="*/ 422881 w 3156556"/>
                <a:gd name="connsiteY7" fmla="*/ 414546 h 3853071"/>
                <a:gd name="connsiteX8" fmla="*/ 403831 w 3156556"/>
                <a:gd name="connsiteY8" fmla="*/ 452646 h 3853071"/>
                <a:gd name="connsiteX9" fmla="*/ 384781 w 3156556"/>
                <a:gd name="connsiteY9" fmla="*/ 481221 h 3853071"/>
                <a:gd name="connsiteX10" fmla="*/ 356206 w 3156556"/>
                <a:gd name="connsiteY10" fmla="*/ 538371 h 3853071"/>
                <a:gd name="connsiteX11" fmla="*/ 337156 w 3156556"/>
                <a:gd name="connsiteY11" fmla="*/ 662196 h 3853071"/>
                <a:gd name="connsiteX12" fmla="*/ 318106 w 3156556"/>
                <a:gd name="connsiteY12" fmla="*/ 728871 h 3853071"/>
                <a:gd name="connsiteX13" fmla="*/ 327631 w 3156556"/>
                <a:gd name="connsiteY13" fmla="*/ 1195596 h 3853071"/>
                <a:gd name="connsiteX14" fmla="*/ 356206 w 3156556"/>
                <a:gd name="connsiteY14" fmla="*/ 1233696 h 3853071"/>
                <a:gd name="connsiteX15" fmla="*/ 422881 w 3156556"/>
                <a:gd name="connsiteY15" fmla="*/ 1328946 h 3853071"/>
                <a:gd name="connsiteX16" fmla="*/ 451456 w 3156556"/>
                <a:gd name="connsiteY16" fmla="*/ 1424196 h 3853071"/>
                <a:gd name="connsiteX17" fmla="*/ 460981 w 3156556"/>
                <a:gd name="connsiteY17" fmla="*/ 1452771 h 3853071"/>
                <a:gd name="connsiteX18" fmla="*/ 470506 w 3156556"/>
                <a:gd name="connsiteY18" fmla="*/ 1481346 h 3853071"/>
                <a:gd name="connsiteX19" fmla="*/ 499081 w 3156556"/>
                <a:gd name="connsiteY19" fmla="*/ 1538496 h 3853071"/>
                <a:gd name="connsiteX20" fmla="*/ 518131 w 3156556"/>
                <a:gd name="connsiteY20" fmla="*/ 1567071 h 3853071"/>
                <a:gd name="connsiteX21" fmla="*/ 537181 w 3156556"/>
                <a:gd name="connsiteY21" fmla="*/ 1624221 h 3853071"/>
                <a:gd name="connsiteX22" fmla="*/ 546706 w 3156556"/>
                <a:gd name="connsiteY22" fmla="*/ 1652796 h 3853071"/>
                <a:gd name="connsiteX23" fmla="*/ 556231 w 3156556"/>
                <a:gd name="connsiteY23" fmla="*/ 1681371 h 3853071"/>
                <a:gd name="connsiteX24" fmla="*/ 575281 w 3156556"/>
                <a:gd name="connsiteY24" fmla="*/ 1709946 h 3853071"/>
                <a:gd name="connsiteX25" fmla="*/ 603856 w 3156556"/>
                <a:gd name="connsiteY25" fmla="*/ 1767096 h 3853071"/>
                <a:gd name="connsiteX26" fmla="*/ 632431 w 3156556"/>
                <a:gd name="connsiteY26" fmla="*/ 1786146 h 3853071"/>
                <a:gd name="connsiteX27" fmla="*/ 651481 w 3156556"/>
                <a:gd name="connsiteY27" fmla="*/ 1843296 h 3853071"/>
                <a:gd name="connsiteX28" fmla="*/ 699106 w 3156556"/>
                <a:gd name="connsiteY28" fmla="*/ 1900446 h 3853071"/>
                <a:gd name="connsiteX29" fmla="*/ 238422 w 3156556"/>
                <a:gd name="connsiteY29" fmla="*/ 1231435 h 3853071"/>
                <a:gd name="connsiteX30" fmla="*/ 183738 w 3156556"/>
                <a:gd name="connsiteY30" fmla="*/ 1440803 h 3853071"/>
                <a:gd name="connsiteX31" fmla="*/ 246842 w 3156556"/>
                <a:gd name="connsiteY31" fmla="*/ 1749194 h 3853071"/>
                <a:gd name="connsiteX32" fmla="*/ 385730 w 3156556"/>
                <a:gd name="connsiteY32" fmla="*/ 1962136 h 3853071"/>
                <a:gd name="connsiteX33" fmla="*/ 6635 w 3156556"/>
                <a:gd name="connsiteY33" fmla="*/ 2797902 h 3853071"/>
                <a:gd name="connsiteX34" fmla="*/ 762153 w 3156556"/>
                <a:gd name="connsiteY34" fmla="*/ 2595114 h 3853071"/>
                <a:gd name="connsiteX35" fmla="*/ 1032481 w 3156556"/>
                <a:gd name="connsiteY35" fmla="*/ 2157621 h 3853071"/>
                <a:gd name="connsiteX36" fmla="*/ 1051531 w 3156556"/>
                <a:gd name="connsiteY36" fmla="*/ 2186196 h 3853071"/>
                <a:gd name="connsiteX37" fmla="*/ 1127731 w 3156556"/>
                <a:gd name="connsiteY37" fmla="*/ 2233821 h 3853071"/>
                <a:gd name="connsiteX38" fmla="*/ 1165831 w 3156556"/>
                <a:gd name="connsiteY38" fmla="*/ 2262396 h 3853071"/>
                <a:gd name="connsiteX39" fmla="*/ 1203931 w 3156556"/>
                <a:gd name="connsiteY39" fmla="*/ 2281446 h 3853071"/>
                <a:gd name="connsiteX40" fmla="*/ 1261081 w 3156556"/>
                <a:gd name="connsiteY40" fmla="*/ 2310021 h 3853071"/>
                <a:gd name="connsiteX41" fmla="*/ 1299181 w 3156556"/>
                <a:gd name="connsiteY41" fmla="*/ 2338596 h 3853071"/>
                <a:gd name="connsiteX42" fmla="*/ 1365856 w 3156556"/>
                <a:gd name="connsiteY42" fmla="*/ 2367171 h 3853071"/>
                <a:gd name="connsiteX43" fmla="*/ 1394431 w 3156556"/>
                <a:gd name="connsiteY43" fmla="*/ 2395746 h 3853071"/>
                <a:gd name="connsiteX44" fmla="*/ 1423006 w 3156556"/>
                <a:gd name="connsiteY44" fmla="*/ 2405271 h 3853071"/>
                <a:gd name="connsiteX45" fmla="*/ 1451581 w 3156556"/>
                <a:gd name="connsiteY45" fmla="*/ 2424321 h 3853071"/>
                <a:gd name="connsiteX46" fmla="*/ 1575406 w 3156556"/>
                <a:gd name="connsiteY46" fmla="*/ 2481471 h 3853071"/>
                <a:gd name="connsiteX47" fmla="*/ 1642081 w 3156556"/>
                <a:gd name="connsiteY47" fmla="*/ 2529096 h 3853071"/>
                <a:gd name="connsiteX48" fmla="*/ 1670656 w 3156556"/>
                <a:gd name="connsiteY48" fmla="*/ 2538621 h 3853071"/>
                <a:gd name="connsiteX49" fmla="*/ 1689706 w 3156556"/>
                <a:gd name="connsiteY49" fmla="*/ 2567196 h 3853071"/>
                <a:gd name="connsiteX50" fmla="*/ 1746856 w 3156556"/>
                <a:gd name="connsiteY50" fmla="*/ 2605296 h 3853071"/>
                <a:gd name="connsiteX51" fmla="*/ 1775431 w 3156556"/>
                <a:gd name="connsiteY51" fmla="*/ 2624346 h 3853071"/>
                <a:gd name="connsiteX52" fmla="*/ 1804006 w 3156556"/>
                <a:gd name="connsiteY52" fmla="*/ 2643396 h 3853071"/>
                <a:gd name="connsiteX53" fmla="*/ 1842106 w 3156556"/>
                <a:gd name="connsiteY53" fmla="*/ 2671971 h 3853071"/>
                <a:gd name="connsiteX54" fmla="*/ 1889731 w 3156556"/>
                <a:gd name="connsiteY54" fmla="*/ 2729121 h 3853071"/>
                <a:gd name="connsiteX55" fmla="*/ 1975456 w 3156556"/>
                <a:gd name="connsiteY55" fmla="*/ 2795796 h 3853071"/>
                <a:gd name="connsiteX56" fmla="*/ 1994506 w 3156556"/>
                <a:gd name="connsiteY56" fmla="*/ 2833896 h 3853071"/>
                <a:gd name="connsiteX57" fmla="*/ 2051656 w 3156556"/>
                <a:gd name="connsiteY57" fmla="*/ 2891046 h 3853071"/>
                <a:gd name="connsiteX58" fmla="*/ 2080231 w 3156556"/>
                <a:gd name="connsiteY58" fmla="*/ 2919621 h 3853071"/>
                <a:gd name="connsiteX59" fmla="*/ 2108806 w 3156556"/>
                <a:gd name="connsiteY59" fmla="*/ 2957721 h 3853071"/>
                <a:gd name="connsiteX60" fmla="*/ 2127856 w 3156556"/>
                <a:gd name="connsiteY60" fmla="*/ 2986296 h 3853071"/>
                <a:gd name="connsiteX61" fmla="*/ 2165956 w 3156556"/>
                <a:gd name="connsiteY61" fmla="*/ 3014871 h 3853071"/>
                <a:gd name="connsiteX62" fmla="*/ 2194531 w 3156556"/>
                <a:gd name="connsiteY62" fmla="*/ 3043446 h 3853071"/>
                <a:gd name="connsiteX63" fmla="*/ 2232631 w 3156556"/>
                <a:gd name="connsiteY63" fmla="*/ 3110121 h 3853071"/>
                <a:gd name="connsiteX64" fmla="*/ 2242156 w 3156556"/>
                <a:gd name="connsiteY64" fmla="*/ 3138696 h 3853071"/>
                <a:gd name="connsiteX65" fmla="*/ 2261206 w 3156556"/>
                <a:gd name="connsiteY65" fmla="*/ 3167271 h 3853071"/>
                <a:gd name="connsiteX66" fmla="*/ 2270731 w 3156556"/>
                <a:gd name="connsiteY66" fmla="*/ 3195846 h 3853071"/>
                <a:gd name="connsiteX67" fmla="*/ 2289781 w 3156556"/>
                <a:gd name="connsiteY67" fmla="*/ 3233946 h 3853071"/>
                <a:gd name="connsiteX68" fmla="*/ 2337406 w 3156556"/>
                <a:gd name="connsiteY68" fmla="*/ 3300621 h 3853071"/>
                <a:gd name="connsiteX69" fmla="*/ 2375506 w 3156556"/>
                <a:gd name="connsiteY69" fmla="*/ 3357771 h 3853071"/>
                <a:gd name="connsiteX70" fmla="*/ 2404081 w 3156556"/>
                <a:gd name="connsiteY70" fmla="*/ 3386346 h 3853071"/>
                <a:gd name="connsiteX71" fmla="*/ 2432656 w 3156556"/>
                <a:gd name="connsiteY71" fmla="*/ 3443496 h 3853071"/>
                <a:gd name="connsiteX72" fmla="*/ 2480281 w 3156556"/>
                <a:gd name="connsiteY72" fmla="*/ 3510171 h 3853071"/>
                <a:gd name="connsiteX73" fmla="*/ 2527906 w 3156556"/>
                <a:gd name="connsiteY73" fmla="*/ 3567321 h 3853071"/>
                <a:gd name="connsiteX74" fmla="*/ 2566006 w 3156556"/>
                <a:gd name="connsiteY74" fmla="*/ 3624471 h 3853071"/>
                <a:gd name="connsiteX75" fmla="*/ 2604106 w 3156556"/>
                <a:gd name="connsiteY75" fmla="*/ 3681621 h 3853071"/>
                <a:gd name="connsiteX76" fmla="*/ 2623156 w 3156556"/>
                <a:gd name="connsiteY76" fmla="*/ 3710196 h 3853071"/>
                <a:gd name="connsiteX77" fmla="*/ 2642206 w 3156556"/>
                <a:gd name="connsiteY77" fmla="*/ 3738771 h 3853071"/>
                <a:gd name="connsiteX78" fmla="*/ 2718406 w 3156556"/>
                <a:gd name="connsiteY78" fmla="*/ 3786396 h 3853071"/>
                <a:gd name="connsiteX79" fmla="*/ 2775556 w 3156556"/>
                <a:gd name="connsiteY79" fmla="*/ 3805446 h 3853071"/>
                <a:gd name="connsiteX80" fmla="*/ 2804131 w 3156556"/>
                <a:gd name="connsiteY80" fmla="*/ 3824496 h 3853071"/>
                <a:gd name="connsiteX81" fmla="*/ 2832706 w 3156556"/>
                <a:gd name="connsiteY81" fmla="*/ 3834021 h 3853071"/>
                <a:gd name="connsiteX82" fmla="*/ 2908906 w 3156556"/>
                <a:gd name="connsiteY82" fmla="*/ 3853071 h 3853071"/>
                <a:gd name="connsiteX83" fmla="*/ 3118456 w 3156556"/>
                <a:gd name="connsiteY83" fmla="*/ 3824496 h 3853071"/>
                <a:gd name="connsiteX84" fmla="*/ 3147031 w 3156556"/>
                <a:gd name="connsiteY84" fmla="*/ 3805446 h 3853071"/>
                <a:gd name="connsiteX85" fmla="*/ 3156556 w 3156556"/>
                <a:gd name="connsiteY85" fmla="*/ 3776871 h 3853071"/>
                <a:gd name="connsiteX86" fmla="*/ 3137506 w 3156556"/>
                <a:gd name="connsiteY86" fmla="*/ 3586371 h 3853071"/>
                <a:gd name="connsiteX87" fmla="*/ 3127981 w 3156556"/>
                <a:gd name="connsiteY87" fmla="*/ 3043446 h 3853071"/>
                <a:gd name="connsiteX88" fmla="*/ 3099406 w 3156556"/>
                <a:gd name="connsiteY88" fmla="*/ 2976771 h 3853071"/>
                <a:gd name="connsiteX89" fmla="*/ 3070831 w 3156556"/>
                <a:gd name="connsiteY89" fmla="*/ 2881521 h 3853071"/>
                <a:gd name="connsiteX90" fmla="*/ 3051781 w 3156556"/>
                <a:gd name="connsiteY90" fmla="*/ 2824371 h 3853071"/>
                <a:gd name="connsiteX91" fmla="*/ 3042256 w 3156556"/>
                <a:gd name="connsiteY91" fmla="*/ 2786271 h 3853071"/>
                <a:gd name="connsiteX92" fmla="*/ 3032731 w 3156556"/>
                <a:gd name="connsiteY92" fmla="*/ 2757696 h 3853071"/>
                <a:gd name="connsiteX93" fmla="*/ 3023206 w 3156556"/>
                <a:gd name="connsiteY93" fmla="*/ 2719596 h 3853071"/>
                <a:gd name="connsiteX94" fmla="*/ 3004156 w 3156556"/>
                <a:gd name="connsiteY94" fmla="*/ 2691021 h 3853071"/>
                <a:gd name="connsiteX95" fmla="*/ 2985106 w 3156556"/>
                <a:gd name="connsiteY95" fmla="*/ 2614821 h 3853071"/>
                <a:gd name="connsiteX96" fmla="*/ 2975581 w 3156556"/>
                <a:gd name="connsiteY96" fmla="*/ 2586246 h 3853071"/>
                <a:gd name="connsiteX97" fmla="*/ 2947006 w 3156556"/>
                <a:gd name="connsiteY97" fmla="*/ 2567196 h 3853071"/>
                <a:gd name="connsiteX98" fmla="*/ 2927956 w 3156556"/>
                <a:gd name="connsiteY98" fmla="*/ 2490996 h 3853071"/>
                <a:gd name="connsiteX99" fmla="*/ 2908906 w 3156556"/>
                <a:gd name="connsiteY99" fmla="*/ 2452896 h 3853071"/>
                <a:gd name="connsiteX100" fmla="*/ 2899381 w 3156556"/>
                <a:gd name="connsiteY100" fmla="*/ 2414796 h 3853071"/>
                <a:gd name="connsiteX101" fmla="*/ 2889856 w 3156556"/>
                <a:gd name="connsiteY101" fmla="*/ 2386221 h 3853071"/>
                <a:gd name="connsiteX102" fmla="*/ 2861281 w 3156556"/>
                <a:gd name="connsiteY102" fmla="*/ 2233821 h 3853071"/>
                <a:gd name="connsiteX103" fmla="*/ 2842231 w 3156556"/>
                <a:gd name="connsiteY103" fmla="*/ 2195721 h 3853071"/>
                <a:gd name="connsiteX104" fmla="*/ 2804131 w 3156556"/>
                <a:gd name="connsiteY104" fmla="*/ 2062371 h 3853071"/>
                <a:gd name="connsiteX105" fmla="*/ 2794606 w 3156556"/>
                <a:gd name="connsiteY105" fmla="*/ 2033796 h 3853071"/>
                <a:gd name="connsiteX106" fmla="*/ 2766031 w 3156556"/>
                <a:gd name="connsiteY106" fmla="*/ 2014746 h 3853071"/>
                <a:gd name="connsiteX107" fmla="*/ 2756506 w 3156556"/>
                <a:gd name="connsiteY107" fmla="*/ 1976646 h 3853071"/>
                <a:gd name="connsiteX108" fmla="*/ 2737456 w 3156556"/>
                <a:gd name="connsiteY108" fmla="*/ 1919496 h 3853071"/>
                <a:gd name="connsiteX109" fmla="*/ 2718406 w 3156556"/>
                <a:gd name="connsiteY109" fmla="*/ 1862346 h 3853071"/>
                <a:gd name="connsiteX110" fmla="*/ 2708881 w 3156556"/>
                <a:gd name="connsiteY110" fmla="*/ 1833771 h 3853071"/>
                <a:gd name="connsiteX111" fmla="*/ 2680306 w 3156556"/>
                <a:gd name="connsiteY111" fmla="*/ 1767096 h 3853071"/>
                <a:gd name="connsiteX112" fmla="*/ 2651731 w 3156556"/>
                <a:gd name="connsiteY112" fmla="*/ 1738521 h 3853071"/>
                <a:gd name="connsiteX113" fmla="*/ 2585056 w 3156556"/>
                <a:gd name="connsiteY113" fmla="*/ 1662321 h 3853071"/>
                <a:gd name="connsiteX114" fmla="*/ 2508856 w 3156556"/>
                <a:gd name="connsiteY114" fmla="*/ 1586121 h 3853071"/>
                <a:gd name="connsiteX115" fmla="*/ 2461231 w 3156556"/>
                <a:gd name="connsiteY115" fmla="*/ 1528971 h 3853071"/>
                <a:gd name="connsiteX116" fmla="*/ 2442181 w 3156556"/>
                <a:gd name="connsiteY116" fmla="*/ 1500396 h 3853071"/>
                <a:gd name="connsiteX117" fmla="*/ 2413606 w 3156556"/>
                <a:gd name="connsiteY117" fmla="*/ 1471821 h 3853071"/>
                <a:gd name="connsiteX118" fmla="*/ 2385031 w 3156556"/>
                <a:gd name="connsiteY118" fmla="*/ 1433721 h 3853071"/>
                <a:gd name="connsiteX119" fmla="*/ 2375506 w 3156556"/>
                <a:gd name="connsiteY119" fmla="*/ 1405146 h 3853071"/>
                <a:gd name="connsiteX120" fmla="*/ 2356456 w 3156556"/>
                <a:gd name="connsiteY120" fmla="*/ 1357521 h 3853071"/>
                <a:gd name="connsiteX121" fmla="*/ 2413606 w 3156556"/>
                <a:gd name="connsiteY121" fmla="*/ 1262271 h 3853071"/>
                <a:gd name="connsiteX122" fmla="*/ 2470756 w 3156556"/>
                <a:gd name="connsiteY122" fmla="*/ 1205121 h 3853071"/>
                <a:gd name="connsiteX123" fmla="*/ 2499331 w 3156556"/>
                <a:gd name="connsiteY123" fmla="*/ 1176546 h 3853071"/>
                <a:gd name="connsiteX124" fmla="*/ 2527906 w 3156556"/>
                <a:gd name="connsiteY124" fmla="*/ 1138446 h 3853071"/>
                <a:gd name="connsiteX125" fmla="*/ 2537431 w 3156556"/>
                <a:gd name="connsiteY125" fmla="*/ 1109871 h 3853071"/>
                <a:gd name="connsiteX126" fmla="*/ 2556481 w 3156556"/>
                <a:gd name="connsiteY126" fmla="*/ 1081296 h 3853071"/>
                <a:gd name="connsiteX127" fmla="*/ 2836220 w 3156556"/>
                <a:gd name="connsiteY127" fmla="*/ 773418 h 3853071"/>
                <a:gd name="connsiteX128" fmla="*/ 2736135 w 3156556"/>
                <a:gd name="connsiteY128" fmla="*/ 466515 h 3853071"/>
                <a:gd name="connsiteX129" fmla="*/ 2413606 w 3156556"/>
                <a:gd name="connsiteY129" fmla="*/ 909846 h 3853071"/>
                <a:gd name="connsiteX130" fmla="*/ 2356456 w 3156556"/>
                <a:gd name="connsiteY130" fmla="*/ 900321 h 3853071"/>
                <a:gd name="connsiteX131" fmla="*/ 2251681 w 3156556"/>
                <a:gd name="connsiteY131" fmla="*/ 881271 h 3853071"/>
                <a:gd name="connsiteX132" fmla="*/ 2194531 w 3156556"/>
                <a:gd name="connsiteY132" fmla="*/ 843171 h 3853071"/>
                <a:gd name="connsiteX133" fmla="*/ 2165956 w 3156556"/>
                <a:gd name="connsiteY133" fmla="*/ 824121 h 3853071"/>
                <a:gd name="connsiteX134" fmla="*/ 2137381 w 3156556"/>
                <a:gd name="connsiteY134" fmla="*/ 814596 h 3853071"/>
                <a:gd name="connsiteX135" fmla="*/ 2099281 w 3156556"/>
                <a:gd name="connsiteY135" fmla="*/ 757446 h 3853071"/>
                <a:gd name="connsiteX136" fmla="*/ 2070706 w 3156556"/>
                <a:gd name="connsiteY136" fmla="*/ 700296 h 3853071"/>
                <a:gd name="connsiteX137" fmla="*/ 2051656 w 3156556"/>
                <a:gd name="connsiteY137" fmla="*/ 519321 h 3853071"/>
                <a:gd name="connsiteX138" fmla="*/ 2042131 w 3156556"/>
                <a:gd name="connsiteY138" fmla="*/ 490746 h 3853071"/>
                <a:gd name="connsiteX139" fmla="*/ 2013556 w 3156556"/>
                <a:gd name="connsiteY139" fmla="*/ 357396 h 3853071"/>
                <a:gd name="connsiteX140" fmla="*/ 1965931 w 3156556"/>
                <a:gd name="connsiteY140" fmla="*/ 290721 h 3853071"/>
                <a:gd name="connsiteX141" fmla="*/ 1861156 w 3156556"/>
                <a:gd name="connsiteY141" fmla="*/ 166896 h 3853071"/>
                <a:gd name="connsiteX142" fmla="*/ 1823056 w 3156556"/>
                <a:gd name="connsiteY142" fmla="*/ 147846 h 3853071"/>
                <a:gd name="connsiteX143" fmla="*/ 1794481 w 3156556"/>
                <a:gd name="connsiteY143" fmla="*/ 138321 h 3853071"/>
                <a:gd name="connsiteX144" fmla="*/ 1765906 w 3156556"/>
                <a:gd name="connsiteY144" fmla="*/ 119271 h 3853071"/>
                <a:gd name="connsiteX145" fmla="*/ 1737331 w 3156556"/>
                <a:gd name="connsiteY145" fmla="*/ 109746 h 3853071"/>
                <a:gd name="connsiteX146" fmla="*/ 1689706 w 3156556"/>
                <a:gd name="connsiteY146" fmla="*/ 90696 h 3853071"/>
                <a:gd name="connsiteX147" fmla="*/ 1603981 w 3156556"/>
                <a:gd name="connsiteY147" fmla="*/ 71646 h 3853071"/>
                <a:gd name="connsiteX148" fmla="*/ 1565881 w 3156556"/>
                <a:gd name="connsiteY148" fmla="*/ 62121 h 3853071"/>
                <a:gd name="connsiteX149" fmla="*/ 1508731 w 3156556"/>
                <a:gd name="connsiteY149" fmla="*/ 43071 h 3853071"/>
                <a:gd name="connsiteX150" fmla="*/ 1394431 w 3156556"/>
                <a:gd name="connsiteY150" fmla="*/ 33546 h 3853071"/>
                <a:gd name="connsiteX151" fmla="*/ 918181 w 3156556"/>
                <a:gd name="connsiteY151" fmla="*/ 24021 h 3853071"/>
                <a:gd name="connsiteX152" fmla="*/ 870556 w 3156556"/>
                <a:gd name="connsiteY152" fmla="*/ 71646 h 3853071"/>
                <a:gd name="connsiteX153" fmla="*/ 803881 w 3156556"/>
                <a:gd name="connsiteY153" fmla="*/ 119271 h 3853071"/>
                <a:gd name="connsiteX154" fmla="*/ 775306 w 3156556"/>
                <a:gd name="connsiteY154" fmla="*/ 147846 h 3853071"/>
                <a:gd name="connsiteX155" fmla="*/ 756256 w 3156556"/>
                <a:gd name="connsiteY155" fmla="*/ 176421 h 3853071"/>
                <a:gd name="connsiteX156" fmla="*/ 718156 w 3156556"/>
                <a:gd name="connsiteY156" fmla="*/ 195471 h 3853071"/>
                <a:gd name="connsiteX157" fmla="*/ 670531 w 3156556"/>
                <a:gd name="connsiteY157" fmla="*/ 214521 h 3853071"/>
                <a:gd name="connsiteX158" fmla="*/ 737206 w 3156556"/>
                <a:gd name="connsiteY158" fmla="*/ 204996 h 3853071"/>
                <a:gd name="connsiteX0" fmla="*/ 750611 w 3169961"/>
                <a:gd name="connsiteY0" fmla="*/ 204996 h 3853071"/>
                <a:gd name="connsiteX1" fmla="*/ 750611 w 3169961"/>
                <a:gd name="connsiteY1" fmla="*/ 204996 h 3853071"/>
                <a:gd name="connsiteX2" fmla="*/ 588686 w 3169961"/>
                <a:gd name="connsiteY2" fmla="*/ 214521 h 3853071"/>
                <a:gd name="connsiteX3" fmla="*/ 569636 w 3169961"/>
                <a:gd name="connsiteY3" fmla="*/ 243096 h 3853071"/>
                <a:gd name="connsiteX4" fmla="*/ 522011 w 3169961"/>
                <a:gd name="connsiteY4" fmla="*/ 300246 h 3853071"/>
                <a:gd name="connsiteX5" fmla="*/ 483911 w 3169961"/>
                <a:gd name="connsiteY5" fmla="*/ 357396 h 3853071"/>
                <a:gd name="connsiteX6" fmla="*/ 464861 w 3169961"/>
                <a:gd name="connsiteY6" fmla="*/ 385971 h 3853071"/>
                <a:gd name="connsiteX7" fmla="*/ 436286 w 3169961"/>
                <a:gd name="connsiteY7" fmla="*/ 414546 h 3853071"/>
                <a:gd name="connsiteX8" fmla="*/ 417236 w 3169961"/>
                <a:gd name="connsiteY8" fmla="*/ 452646 h 3853071"/>
                <a:gd name="connsiteX9" fmla="*/ 398186 w 3169961"/>
                <a:gd name="connsiteY9" fmla="*/ 481221 h 3853071"/>
                <a:gd name="connsiteX10" fmla="*/ 369611 w 3169961"/>
                <a:gd name="connsiteY10" fmla="*/ 538371 h 3853071"/>
                <a:gd name="connsiteX11" fmla="*/ 350561 w 3169961"/>
                <a:gd name="connsiteY11" fmla="*/ 662196 h 3853071"/>
                <a:gd name="connsiteX12" fmla="*/ 331511 w 3169961"/>
                <a:gd name="connsiteY12" fmla="*/ 728871 h 3853071"/>
                <a:gd name="connsiteX13" fmla="*/ 341036 w 3169961"/>
                <a:gd name="connsiteY13" fmla="*/ 1195596 h 3853071"/>
                <a:gd name="connsiteX14" fmla="*/ 369611 w 3169961"/>
                <a:gd name="connsiteY14" fmla="*/ 1233696 h 3853071"/>
                <a:gd name="connsiteX15" fmla="*/ 436286 w 3169961"/>
                <a:gd name="connsiteY15" fmla="*/ 1328946 h 3853071"/>
                <a:gd name="connsiteX16" fmla="*/ 464861 w 3169961"/>
                <a:gd name="connsiteY16" fmla="*/ 1424196 h 3853071"/>
                <a:gd name="connsiteX17" fmla="*/ 474386 w 3169961"/>
                <a:gd name="connsiteY17" fmla="*/ 1452771 h 3853071"/>
                <a:gd name="connsiteX18" fmla="*/ 483911 w 3169961"/>
                <a:gd name="connsiteY18" fmla="*/ 1481346 h 3853071"/>
                <a:gd name="connsiteX19" fmla="*/ 512486 w 3169961"/>
                <a:gd name="connsiteY19" fmla="*/ 1538496 h 3853071"/>
                <a:gd name="connsiteX20" fmla="*/ 531536 w 3169961"/>
                <a:gd name="connsiteY20" fmla="*/ 1567071 h 3853071"/>
                <a:gd name="connsiteX21" fmla="*/ 550586 w 3169961"/>
                <a:gd name="connsiteY21" fmla="*/ 1624221 h 3853071"/>
                <a:gd name="connsiteX22" fmla="*/ 560111 w 3169961"/>
                <a:gd name="connsiteY22" fmla="*/ 1652796 h 3853071"/>
                <a:gd name="connsiteX23" fmla="*/ 569636 w 3169961"/>
                <a:gd name="connsiteY23" fmla="*/ 1681371 h 3853071"/>
                <a:gd name="connsiteX24" fmla="*/ 588686 w 3169961"/>
                <a:gd name="connsiteY24" fmla="*/ 1709946 h 3853071"/>
                <a:gd name="connsiteX25" fmla="*/ 617261 w 3169961"/>
                <a:gd name="connsiteY25" fmla="*/ 1767096 h 3853071"/>
                <a:gd name="connsiteX26" fmla="*/ 645836 w 3169961"/>
                <a:gd name="connsiteY26" fmla="*/ 1786146 h 3853071"/>
                <a:gd name="connsiteX27" fmla="*/ 664886 w 3169961"/>
                <a:gd name="connsiteY27" fmla="*/ 1843296 h 3853071"/>
                <a:gd name="connsiteX28" fmla="*/ 712511 w 3169961"/>
                <a:gd name="connsiteY28" fmla="*/ 1900446 h 3853071"/>
                <a:gd name="connsiteX29" fmla="*/ 251827 w 3169961"/>
                <a:gd name="connsiteY29" fmla="*/ 1231435 h 3853071"/>
                <a:gd name="connsiteX30" fmla="*/ 197143 w 3169961"/>
                <a:gd name="connsiteY30" fmla="*/ 1440803 h 3853071"/>
                <a:gd name="connsiteX31" fmla="*/ 260247 w 3169961"/>
                <a:gd name="connsiteY31" fmla="*/ 1749194 h 3853071"/>
                <a:gd name="connsiteX32" fmla="*/ 221881 w 3169961"/>
                <a:gd name="connsiteY32" fmla="*/ 2191764 h 3853071"/>
                <a:gd name="connsiteX33" fmla="*/ 20040 w 3169961"/>
                <a:gd name="connsiteY33" fmla="*/ 2797902 h 3853071"/>
                <a:gd name="connsiteX34" fmla="*/ 775558 w 3169961"/>
                <a:gd name="connsiteY34" fmla="*/ 2595114 h 3853071"/>
                <a:gd name="connsiteX35" fmla="*/ 1045886 w 3169961"/>
                <a:gd name="connsiteY35" fmla="*/ 2157621 h 3853071"/>
                <a:gd name="connsiteX36" fmla="*/ 1064936 w 3169961"/>
                <a:gd name="connsiteY36" fmla="*/ 2186196 h 3853071"/>
                <a:gd name="connsiteX37" fmla="*/ 1141136 w 3169961"/>
                <a:gd name="connsiteY37" fmla="*/ 2233821 h 3853071"/>
                <a:gd name="connsiteX38" fmla="*/ 1179236 w 3169961"/>
                <a:gd name="connsiteY38" fmla="*/ 2262396 h 3853071"/>
                <a:gd name="connsiteX39" fmla="*/ 1217336 w 3169961"/>
                <a:gd name="connsiteY39" fmla="*/ 2281446 h 3853071"/>
                <a:gd name="connsiteX40" fmla="*/ 1274486 w 3169961"/>
                <a:gd name="connsiteY40" fmla="*/ 2310021 h 3853071"/>
                <a:gd name="connsiteX41" fmla="*/ 1312586 w 3169961"/>
                <a:gd name="connsiteY41" fmla="*/ 2338596 h 3853071"/>
                <a:gd name="connsiteX42" fmla="*/ 1379261 w 3169961"/>
                <a:gd name="connsiteY42" fmla="*/ 2367171 h 3853071"/>
                <a:gd name="connsiteX43" fmla="*/ 1407836 w 3169961"/>
                <a:gd name="connsiteY43" fmla="*/ 2395746 h 3853071"/>
                <a:gd name="connsiteX44" fmla="*/ 1436411 w 3169961"/>
                <a:gd name="connsiteY44" fmla="*/ 2405271 h 3853071"/>
                <a:gd name="connsiteX45" fmla="*/ 1464986 w 3169961"/>
                <a:gd name="connsiteY45" fmla="*/ 2424321 h 3853071"/>
                <a:gd name="connsiteX46" fmla="*/ 1588811 w 3169961"/>
                <a:gd name="connsiteY46" fmla="*/ 2481471 h 3853071"/>
                <a:gd name="connsiteX47" fmla="*/ 1655486 w 3169961"/>
                <a:gd name="connsiteY47" fmla="*/ 2529096 h 3853071"/>
                <a:gd name="connsiteX48" fmla="*/ 1684061 w 3169961"/>
                <a:gd name="connsiteY48" fmla="*/ 2538621 h 3853071"/>
                <a:gd name="connsiteX49" fmla="*/ 1703111 w 3169961"/>
                <a:gd name="connsiteY49" fmla="*/ 2567196 h 3853071"/>
                <a:gd name="connsiteX50" fmla="*/ 1760261 w 3169961"/>
                <a:gd name="connsiteY50" fmla="*/ 2605296 h 3853071"/>
                <a:gd name="connsiteX51" fmla="*/ 1788836 w 3169961"/>
                <a:gd name="connsiteY51" fmla="*/ 2624346 h 3853071"/>
                <a:gd name="connsiteX52" fmla="*/ 1817411 w 3169961"/>
                <a:gd name="connsiteY52" fmla="*/ 2643396 h 3853071"/>
                <a:gd name="connsiteX53" fmla="*/ 1855511 w 3169961"/>
                <a:gd name="connsiteY53" fmla="*/ 2671971 h 3853071"/>
                <a:gd name="connsiteX54" fmla="*/ 1903136 w 3169961"/>
                <a:gd name="connsiteY54" fmla="*/ 2729121 h 3853071"/>
                <a:gd name="connsiteX55" fmla="*/ 1988861 w 3169961"/>
                <a:gd name="connsiteY55" fmla="*/ 2795796 h 3853071"/>
                <a:gd name="connsiteX56" fmla="*/ 2007911 w 3169961"/>
                <a:gd name="connsiteY56" fmla="*/ 2833896 h 3853071"/>
                <a:gd name="connsiteX57" fmla="*/ 2065061 w 3169961"/>
                <a:gd name="connsiteY57" fmla="*/ 2891046 h 3853071"/>
                <a:gd name="connsiteX58" fmla="*/ 2093636 w 3169961"/>
                <a:gd name="connsiteY58" fmla="*/ 2919621 h 3853071"/>
                <a:gd name="connsiteX59" fmla="*/ 2122211 w 3169961"/>
                <a:gd name="connsiteY59" fmla="*/ 2957721 h 3853071"/>
                <a:gd name="connsiteX60" fmla="*/ 2141261 w 3169961"/>
                <a:gd name="connsiteY60" fmla="*/ 2986296 h 3853071"/>
                <a:gd name="connsiteX61" fmla="*/ 2179361 w 3169961"/>
                <a:gd name="connsiteY61" fmla="*/ 3014871 h 3853071"/>
                <a:gd name="connsiteX62" fmla="*/ 2207936 w 3169961"/>
                <a:gd name="connsiteY62" fmla="*/ 3043446 h 3853071"/>
                <a:gd name="connsiteX63" fmla="*/ 2246036 w 3169961"/>
                <a:gd name="connsiteY63" fmla="*/ 3110121 h 3853071"/>
                <a:gd name="connsiteX64" fmla="*/ 2255561 w 3169961"/>
                <a:gd name="connsiteY64" fmla="*/ 3138696 h 3853071"/>
                <a:gd name="connsiteX65" fmla="*/ 2274611 w 3169961"/>
                <a:gd name="connsiteY65" fmla="*/ 3167271 h 3853071"/>
                <a:gd name="connsiteX66" fmla="*/ 2284136 w 3169961"/>
                <a:gd name="connsiteY66" fmla="*/ 3195846 h 3853071"/>
                <a:gd name="connsiteX67" fmla="*/ 2303186 w 3169961"/>
                <a:gd name="connsiteY67" fmla="*/ 3233946 h 3853071"/>
                <a:gd name="connsiteX68" fmla="*/ 2350811 w 3169961"/>
                <a:gd name="connsiteY68" fmla="*/ 3300621 h 3853071"/>
                <a:gd name="connsiteX69" fmla="*/ 2388911 w 3169961"/>
                <a:gd name="connsiteY69" fmla="*/ 3357771 h 3853071"/>
                <a:gd name="connsiteX70" fmla="*/ 2417486 w 3169961"/>
                <a:gd name="connsiteY70" fmla="*/ 3386346 h 3853071"/>
                <a:gd name="connsiteX71" fmla="*/ 2446061 w 3169961"/>
                <a:gd name="connsiteY71" fmla="*/ 3443496 h 3853071"/>
                <a:gd name="connsiteX72" fmla="*/ 2493686 w 3169961"/>
                <a:gd name="connsiteY72" fmla="*/ 3510171 h 3853071"/>
                <a:gd name="connsiteX73" fmla="*/ 2541311 w 3169961"/>
                <a:gd name="connsiteY73" fmla="*/ 3567321 h 3853071"/>
                <a:gd name="connsiteX74" fmla="*/ 2579411 w 3169961"/>
                <a:gd name="connsiteY74" fmla="*/ 3624471 h 3853071"/>
                <a:gd name="connsiteX75" fmla="*/ 2617511 w 3169961"/>
                <a:gd name="connsiteY75" fmla="*/ 3681621 h 3853071"/>
                <a:gd name="connsiteX76" fmla="*/ 2636561 w 3169961"/>
                <a:gd name="connsiteY76" fmla="*/ 3710196 h 3853071"/>
                <a:gd name="connsiteX77" fmla="*/ 2655611 w 3169961"/>
                <a:gd name="connsiteY77" fmla="*/ 3738771 h 3853071"/>
                <a:gd name="connsiteX78" fmla="*/ 2731811 w 3169961"/>
                <a:gd name="connsiteY78" fmla="*/ 3786396 h 3853071"/>
                <a:gd name="connsiteX79" fmla="*/ 2788961 w 3169961"/>
                <a:gd name="connsiteY79" fmla="*/ 3805446 h 3853071"/>
                <a:gd name="connsiteX80" fmla="*/ 2817536 w 3169961"/>
                <a:gd name="connsiteY80" fmla="*/ 3824496 h 3853071"/>
                <a:gd name="connsiteX81" fmla="*/ 2846111 w 3169961"/>
                <a:gd name="connsiteY81" fmla="*/ 3834021 h 3853071"/>
                <a:gd name="connsiteX82" fmla="*/ 2922311 w 3169961"/>
                <a:gd name="connsiteY82" fmla="*/ 3853071 h 3853071"/>
                <a:gd name="connsiteX83" fmla="*/ 3131861 w 3169961"/>
                <a:gd name="connsiteY83" fmla="*/ 3824496 h 3853071"/>
                <a:gd name="connsiteX84" fmla="*/ 3160436 w 3169961"/>
                <a:gd name="connsiteY84" fmla="*/ 3805446 h 3853071"/>
                <a:gd name="connsiteX85" fmla="*/ 3169961 w 3169961"/>
                <a:gd name="connsiteY85" fmla="*/ 3776871 h 3853071"/>
                <a:gd name="connsiteX86" fmla="*/ 3150911 w 3169961"/>
                <a:gd name="connsiteY86" fmla="*/ 3586371 h 3853071"/>
                <a:gd name="connsiteX87" fmla="*/ 3141386 w 3169961"/>
                <a:gd name="connsiteY87" fmla="*/ 3043446 h 3853071"/>
                <a:gd name="connsiteX88" fmla="*/ 3112811 w 3169961"/>
                <a:gd name="connsiteY88" fmla="*/ 2976771 h 3853071"/>
                <a:gd name="connsiteX89" fmla="*/ 3084236 w 3169961"/>
                <a:gd name="connsiteY89" fmla="*/ 2881521 h 3853071"/>
                <a:gd name="connsiteX90" fmla="*/ 3065186 w 3169961"/>
                <a:gd name="connsiteY90" fmla="*/ 2824371 h 3853071"/>
                <a:gd name="connsiteX91" fmla="*/ 3055661 w 3169961"/>
                <a:gd name="connsiteY91" fmla="*/ 2786271 h 3853071"/>
                <a:gd name="connsiteX92" fmla="*/ 3046136 w 3169961"/>
                <a:gd name="connsiteY92" fmla="*/ 2757696 h 3853071"/>
                <a:gd name="connsiteX93" fmla="*/ 3036611 w 3169961"/>
                <a:gd name="connsiteY93" fmla="*/ 2719596 h 3853071"/>
                <a:gd name="connsiteX94" fmla="*/ 3017561 w 3169961"/>
                <a:gd name="connsiteY94" fmla="*/ 2691021 h 3853071"/>
                <a:gd name="connsiteX95" fmla="*/ 2998511 w 3169961"/>
                <a:gd name="connsiteY95" fmla="*/ 2614821 h 3853071"/>
                <a:gd name="connsiteX96" fmla="*/ 2988986 w 3169961"/>
                <a:gd name="connsiteY96" fmla="*/ 2586246 h 3853071"/>
                <a:gd name="connsiteX97" fmla="*/ 2960411 w 3169961"/>
                <a:gd name="connsiteY97" fmla="*/ 2567196 h 3853071"/>
                <a:gd name="connsiteX98" fmla="*/ 2941361 w 3169961"/>
                <a:gd name="connsiteY98" fmla="*/ 2490996 h 3853071"/>
                <a:gd name="connsiteX99" fmla="*/ 2922311 w 3169961"/>
                <a:gd name="connsiteY99" fmla="*/ 2452896 h 3853071"/>
                <a:gd name="connsiteX100" fmla="*/ 2912786 w 3169961"/>
                <a:gd name="connsiteY100" fmla="*/ 2414796 h 3853071"/>
                <a:gd name="connsiteX101" fmla="*/ 2903261 w 3169961"/>
                <a:gd name="connsiteY101" fmla="*/ 2386221 h 3853071"/>
                <a:gd name="connsiteX102" fmla="*/ 2874686 w 3169961"/>
                <a:gd name="connsiteY102" fmla="*/ 2233821 h 3853071"/>
                <a:gd name="connsiteX103" fmla="*/ 2855636 w 3169961"/>
                <a:gd name="connsiteY103" fmla="*/ 2195721 h 3853071"/>
                <a:gd name="connsiteX104" fmla="*/ 2817536 w 3169961"/>
                <a:gd name="connsiteY104" fmla="*/ 2062371 h 3853071"/>
                <a:gd name="connsiteX105" fmla="*/ 2808011 w 3169961"/>
                <a:gd name="connsiteY105" fmla="*/ 2033796 h 3853071"/>
                <a:gd name="connsiteX106" fmla="*/ 2779436 w 3169961"/>
                <a:gd name="connsiteY106" fmla="*/ 2014746 h 3853071"/>
                <a:gd name="connsiteX107" fmla="*/ 2769911 w 3169961"/>
                <a:gd name="connsiteY107" fmla="*/ 1976646 h 3853071"/>
                <a:gd name="connsiteX108" fmla="*/ 2750861 w 3169961"/>
                <a:gd name="connsiteY108" fmla="*/ 1919496 h 3853071"/>
                <a:gd name="connsiteX109" fmla="*/ 2731811 w 3169961"/>
                <a:gd name="connsiteY109" fmla="*/ 1862346 h 3853071"/>
                <a:gd name="connsiteX110" fmla="*/ 2722286 w 3169961"/>
                <a:gd name="connsiteY110" fmla="*/ 1833771 h 3853071"/>
                <a:gd name="connsiteX111" fmla="*/ 2693711 w 3169961"/>
                <a:gd name="connsiteY111" fmla="*/ 1767096 h 3853071"/>
                <a:gd name="connsiteX112" fmla="*/ 2665136 w 3169961"/>
                <a:gd name="connsiteY112" fmla="*/ 1738521 h 3853071"/>
                <a:gd name="connsiteX113" fmla="*/ 2598461 w 3169961"/>
                <a:gd name="connsiteY113" fmla="*/ 1662321 h 3853071"/>
                <a:gd name="connsiteX114" fmla="*/ 2522261 w 3169961"/>
                <a:gd name="connsiteY114" fmla="*/ 1586121 h 3853071"/>
                <a:gd name="connsiteX115" fmla="*/ 2474636 w 3169961"/>
                <a:gd name="connsiteY115" fmla="*/ 1528971 h 3853071"/>
                <a:gd name="connsiteX116" fmla="*/ 2455586 w 3169961"/>
                <a:gd name="connsiteY116" fmla="*/ 1500396 h 3853071"/>
                <a:gd name="connsiteX117" fmla="*/ 2427011 w 3169961"/>
                <a:gd name="connsiteY117" fmla="*/ 1471821 h 3853071"/>
                <a:gd name="connsiteX118" fmla="*/ 2398436 w 3169961"/>
                <a:gd name="connsiteY118" fmla="*/ 1433721 h 3853071"/>
                <a:gd name="connsiteX119" fmla="*/ 2388911 w 3169961"/>
                <a:gd name="connsiteY119" fmla="*/ 1405146 h 3853071"/>
                <a:gd name="connsiteX120" fmla="*/ 2369861 w 3169961"/>
                <a:gd name="connsiteY120" fmla="*/ 1357521 h 3853071"/>
                <a:gd name="connsiteX121" fmla="*/ 2427011 w 3169961"/>
                <a:gd name="connsiteY121" fmla="*/ 1262271 h 3853071"/>
                <a:gd name="connsiteX122" fmla="*/ 2484161 w 3169961"/>
                <a:gd name="connsiteY122" fmla="*/ 1205121 h 3853071"/>
                <a:gd name="connsiteX123" fmla="*/ 2512736 w 3169961"/>
                <a:gd name="connsiteY123" fmla="*/ 1176546 h 3853071"/>
                <a:gd name="connsiteX124" fmla="*/ 2541311 w 3169961"/>
                <a:gd name="connsiteY124" fmla="*/ 1138446 h 3853071"/>
                <a:gd name="connsiteX125" fmla="*/ 2550836 w 3169961"/>
                <a:gd name="connsiteY125" fmla="*/ 1109871 h 3853071"/>
                <a:gd name="connsiteX126" fmla="*/ 2569886 w 3169961"/>
                <a:gd name="connsiteY126" fmla="*/ 1081296 h 3853071"/>
                <a:gd name="connsiteX127" fmla="*/ 2849625 w 3169961"/>
                <a:gd name="connsiteY127" fmla="*/ 773418 h 3853071"/>
                <a:gd name="connsiteX128" fmla="*/ 2749540 w 3169961"/>
                <a:gd name="connsiteY128" fmla="*/ 466515 h 3853071"/>
                <a:gd name="connsiteX129" fmla="*/ 2427011 w 3169961"/>
                <a:gd name="connsiteY129" fmla="*/ 909846 h 3853071"/>
                <a:gd name="connsiteX130" fmla="*/ 2369861 w 3169961"/>
                <a:gd name="connsiteY130" fmla="*/ 900321 h 3853071"/>
                <a:gd name="connsiteX131" fmla="*/ 2265086 w 3169961"/>
                <a:gd name="connsiteY131" fmla="*/ 881271 h 3853071"/>
                <a:gd name="connsiteX132" fmla="*/ 2207936 w 3169961"/>
                <a:gd name="connsiteY132" fmla="*/ 843171 h 3853071"/>
                <a:gd name="connsiteX133" fmla="*/ 2179361 w 3169961"/>
                <a:gd name="connsiteY133" fmla="*/ 824121 h 3853071"/>
                <a:gd name="connsiteX134" fmla="*/ 2150786 w 3169961"/>
                <a:gd name="connsiteY134" fmla="*/ 814596 h 3853071"/>
                <a:gd name="connsiteX135" fmla="*/ 2112686 w 3169961"/>
                <a:gd name="connsiteY135" fmla="*/ 757446 h 3853071"/>
                <a:gd name="connsiteX136" fmla="*/ 2084111 w 3169961"/>
                <a:gd name="connsiteY136" fmla="*/ 700296 h 3853071"/>
                <a:gd name="connsiteX137" fmla="*/ 2065061 w 3169961"/>
                <a:gd name="connsiteY137" fmla="*/ 519321 h 3853071"/>
                <a:gd name="connsiteX138" fmla="*/ 2055536 w 3169961"/>
                <a:gd name="connsiteY138" fmla="*/ 490746 h 3853071"/>
                <a:gd name="connsiteX139" fmla="*/ 2026961 w 3169961"/>
                <a:gd name="connsiteY139" fmla="*/ 357396 h 3853071"/>
                <a:gd name="connsiteX140" fmla="*/ 1979336 w 3169961"/>
                <a:gd name="connsiteY140" fmla="*/ 290721 h 3853071"/>
                <a:gd name="connsiteX141" fmla="*/ 1874561 w 3169961"/>
                <a:gd name="connsiteY141" fmla="*/ 166896 h 3853071"/>
                <a:gd name="connsiteX142" fmla="*/ 1836461 w 3169961"/>
                <a:gd name="connsiteY142" fmla="*/ 147846 h 3853071"/>
                <a:gd name="connsiteX143" fmla="*/ 1807886 w 3169961"/>
                <a:gd name="connsiteY143" fmla="*/ 138321 h 3853071"/>
                <a:gd name="connsiteX144" fmla="*/ 1779311 w 3169961"/>
                <a:gd name="connsiteY144" fmla="*/ 119271 h 3853071"/>
                <a:gd name="connsiteX145" fmla="*/ 1750736 w 3169961"/>
                <a:gd name="connsiteY145" fmla="*/ 109746 h 3853071"/>
                <a:gd name="connsiteX146" fmla="*/ 1703111 w 3169961"/>
                <a:gd name="connsiteY146" fmla="*/ 90696 h 3853071"/>
                <a:gd name="connsiteX147" fmla="*/ 1617386 w 3169961"/>
                <a:gd name="connsiteY147" fmla="*/ 71646 h 3853071"/>
                <a:gd name="connsiteX148" fmla="*/ 1579286 w 3169961"/>
                <a:gd name="connsiteY148" fmla="*/ 62121 h 3853071"/>
                <a:gd name="connsiteX149" fmla="*/ 1522136 w 3169961"/>
                <a:gd name="connsiteY149" fmla="*/ 43071 h 3853071"/>
                <a:gd name="connsiteX150" fmla="*/ 1407836 w 3169961"/>
                <a:gd name="connsiteY150" fmla="*/ 33546 h 3853071"/>
                <a:gd name="connsiteX151" fmla="*/ 931586 w 3169961"/>
                <a:gd name="connsiteY151" fmla="*/ 24021 h 3853071"/>
                <a:gd name="connsiteX152" fmla="*/ 883961 w 3169961"/>
                <a:gd name="connsiteY152" fmla="*/ 71646 h 3853071"/>
                <a:gd name="connsiteX153" fmla="*/ 817286 w 3169961"/>
                <a:gd name="connsiteY153" fmla="*/ 119271 h 3853071"/>
                <a:gd name="connsiteX154" fmla="*/ 788711 w 3169961"/>
                <a:gd name="connsiteY154" fmla="*/ 147846 h 3853071"/>
                <a:gd name="connsiteX155" fmla="*/ 769661 w 3169961"/>
                <a:gd name="connsiteY155" fmla="*/ 176421 h 3853071"/>
                <a:gd name="connsiteX156" fmla="*/ 731561 w 3169961"/>
                <a:gd name="connsiteY156" fmla="*/ 195471 h 3853071"/>
                <a:gd name="connsiteX157" fmla="*/ 683936 w 3169961"/>
                <a:gd name="connsiteY157" fmla="*/ 214521 h 3853071"/>
                <a:gd name="connsiteX158" fmla="*/ 750611 w 3169961"/>
                <a:gd name="connsiteY158" fmla="*/ 204996 h 3853071"/>
                <a:gd name="connsiteX0" fmla="*/ 754743 w 3174093"/>
                <a:gd name="connsiteY0" fmla="*/ 204996 h 3853071"/>
                <a:gd name="connsiteX1" fmla="*/ 754743 w 3174093"/>
                <a:gd name="connsiteY1" fmla="*/ 204996 h 3853071"/>
                <a:gd name="connsiteX2" fmla="*/ 592818 w 3174093"/>
                <a:gd name="connsiteY2" fmla="*/ 214521 h 3853071"/>
                <a:gd name="connsiteX3" fmla="*/ 573768 w 3174093"/>
                <a:gd name="connsiteY3" fmla="*/ 243096 h 3853071"/>
                <a:gd name="connsiteX4" fmla="*/ 526143 w 3174093"/>
                <a:gd name="connsiteY4" fmla="*/ 300246 h 3853071"/>
                <a:gd name="connsiteX5" fmla="*/ 488043 w 3174093"/>
                <a:gd name="connsiteY5" fmla="*/ 357396 h 3853071"/>
                <a:gd name="connsiteX6" fmla="*/ 468993 w 3174093"/>
                <a:gd name="connsiteY6" fmla="*/ 385971 h 3853071"/>
                <a:gd name="connsiteX7" fmla="*/ 440418 w 3174093"/>
                <a:gd name="connsiteY7" fmla="*/ 414546 h 3853071"/>
                <a:gd name="connsiteX8" fmla="*/ 421368 w 3174093"/>
                <a:gd name="connsiteY8" fmla="*/ 452646 h 3853071"/>
                <a:gd name="connsiteX9" fmla="*/ 402318 w 3174093"/>
                <a:gd name="connsiteY9" fmla="*/ 481221 h 3853071"/>
                <a:gd name="connsiteX10" fmla="*/ 373743 w 3174093"/>
                <a:gd name="connsiteY10" fmla="*/ 538371 h 3853071"/>
                <a:gd name="connsiteX11" fmla="*/ 354693 w 3174093"/>
                <a:gd name="connsiteY11" fmla="*/ 662196 h 3853071"/>
                <a:gd name="connsiteX12" fmla="*/ 335643 w 3174093"/>
                <a:gd name="connsiteY12" fmla="*/ 728871 h 3853071"/>
                <a:gd name="connsiteX13" fmla="*/ 345168 w 3174093"/>
                <a:gd name="connsiteY13" fmla="*/ 1195596 h 3853071"/>
                <a:gd name="connsiteX14" fmla="*/ 373743 w 3174093"/>
                <a:gd name="connsiteY14" fmla="*/ 1233696 h 3853071"/>
                <a:gd name="connsiteX15" fmla="*/ 440418 w 3174093"/>
                <a:gd name="connsiteY15" fmla="*/ 1328946 h 3853071"/>
                <a:gd name="connsiteX16" fmla="*/ 468993 w 3174093"/>
                <a:gd name="connsiteY16" fmla="*/ 1424196 h 3853071"/>
                <a:gd name="connsiteX17" fmla="*/ 478518 w 3174093"/>
                <a:gd name="connsiteY17" fmla="*/ 1452771 h 3853071"/>
                <a:gd name="connsiteX18" fmla="*/ 488043 w 3174093"/>
                <a:gd name="connsiteY18" fmla="*/ 1481346 h 3853071"/>
                <a:gd name="connsiteX19" fmla="*/ 516618 w 3174093"/>
                <a:gd name="connsiteY19" fmla="*/ 1538496 h 3853071"/>
                <a:gd name="connsiteX20" fmla="*/ 535668 w 3174093"/>
                <a:gd name="connsiteY20" fmla="*/ 1567071 h 3853071"/>
                <a:gd name="connsiteX21" fmla="*/ 554718 w 3174093"/>
                <a:gd name="connsiteY21" fmla="*/ 1624221 h 3853071"/>
                <a:gd name="connsiteX22" fmla="*/ 564243 w 3174093"/>
                <a:gd name="connsiteY22" fmla="*/ 1652796 h 3853071"/>
                <a:gd name="connsiteX23" fmla="*/ 573768 w 3174093"/>
                <a:gd name="connsiteY23" fmla="*/ 1681371 h 3853071"/>
                <a:gd name="connsiteX24" fmla="*/ 592818 w 3174093"/>
                <a:gd name="connsiteY24" fmla="*/ 1709946 h 3853071"/>
                <a:gd name="connsiteX25" fmla="*/ 621393 w 3174093"/>
                <a:gd name="connsiteY25" fmla="*/ 1767096 h 3853071"/>
                <a:gd name="connsiteX26" fmla="*/ 649968 w 3174093"/>
                <a:gd name="connsiteY26" fmla="*/ 1786146 h 3853071"/>
                <a:gd name="connsiteX27" fmla="*/ 669018 w 3174093"/>
                <a:gd name="connsiteY27" fmla="*/ 1843296 h 3853071"/>
                <a:gd name="connsiteX28" fmla="*/ 716643 w 3174093"/>
                <a:gd name="connsiteY28" fmla="*/ 1900446 h 3853071"/>
                <a:gd name="connsiteX29" fmla="*/ 255959 w 3174093"/>
                <a:gd name="connsiteY29" fmla="*/ 1231435 h 3853071"/>
                <a:gd name="connsiteX30" fmla="*/ 201275 w 3174093"/>
                <a:gd name="connsiteY30" fmla="*/ 1440803 h 3853071"/>
                <a:gd name="connsiteX31" fmla="*/ 264379 w 3174093"/>
                <a:gd name="connsiteY31" fmla="*/ 1749194 h 3853071"/>
                <a:gd name="connsiteX32" fmla="*/ 226013 w 3174093"/>
                <a:gd name="connsiteY32" fmla="*/ 2191764 h 3853071"/>
                <a:gd name="connsiteX33" fmla="*/ 24172 w 3174093"/>
                <a:gd name="connsiteY33" fmla="*/ 2797902 h 3853071"/>
                <a:gd name="connsiteX34" fmla="*/ 779690 w 3174093"/>
                <a:gd name="connsiteY34" fmla="*/ 2595114 h 3853071"/>
                <a:gd name="connsiteX35" fmla="*/ 1050018 w 3174093"/>
                <a:gd name="connsiteY35" fmla="*/ 2157621 h 3853071"/>
                <a:gd name="connsiteX36" fmla="*/ 1069068 w 3174093"/>
                <a:gd name="connsiteY36" fmla="*/ 2186196 h 3853071"/>
                <a:gd name="connsiteX37" fmla="*/ 1145268 w 3174093"/>
                <a:gd name="connsiteY37" fmla="*/ 2233821 h 3853071"/>
                <a:gd name="connsiteX38" fmla="*/ 1183368 w 3174093"/>
                <a:gd name="connsiteY38" fmla="*/ 2262396 h 3853071"/>
                <a:gd name="connsiteX39" fmla="*/ 1221468 w 3174093"/>
                <a:gd name="connsiteY39" fmla="*/ 2281446 h 3853071"/>
                <a:gd name="connsiteX40" fmla="*/ 1278618 w 3174093"/>
                <a:gd name="connsiteY40" fmla="*/ 2310021 h 3853071"/>
                <a:gd name="connsiteX41" fmla="*/ 1316718 w 3174093"/>
                <a:gd name="connsiteY41" fmla="*/ 2338596 h 3853071"/>
                <a:gd name="connsiteX42" fmla="*/ 1383393 w 3174093"/>
                <a:gd name="connsiteY42" fmla="*/ 2367171 h 3853071"/>
                <a:gd name="connsiteX43" fmla="*/ 1411968 w 3174093"/>
                <a:gd name="connsiteY43" fmla="*/ 2395746 h 3853071"/>
                <a:gd name="connsiteX44" fmla="*/ 1440543 w 3174093"/>
                <a:gd name="connsiteY44" fmla="*/ 2405271 h 3853071"/>
                <a:gd name="connsiteX45" fmla="*/ 1469118 w 3174093"/>
                <a:gd name="connsiteY45" fmla="*/ 2424321 h 3853071"/>
                <a:gd name="connsiteX46" fmla="*/ 1592943 w 3174093"/>
                <a:gd name="connsiteY46" fmla="*/ 2481471 h 3853071"/>
                <a:gd name="connsiteX47" fmla="*/ 1659618 w 3174093"/>
                <a:gd name="connsiteY47" fmla="*/ 2529096 h 3853071"/>
                <a:gd name="connsiteX48" fmla="*/ 1688193 w 3174093"/>
                <a:gd name="connsiteY48" fmla="*/ 2538621 h 3853071"/>
                <a:gd name="connsiteX49" fmla="*/ 1707243 w 3174093"/>
                <a:gd name="connsiteY49" fmla="*/ 2567196 h 3853071"/>
                <a:gd name="connsiteX50" fmla="*/ 1764393 w 3174093"/>
                <a:gd name="connsiteY50" fmla="*/ 2605296 h 3853071"/>
                <a:gd name="connsiteX51" fmla="*/ 1792968 w 3174093"/>
                <a:gd name="connsiteY51" fmla="*/ 2624346 h 3853071"/>
                <a:gd name="connsiteX52" fmla="*/ 1821543 w 3174093"/>
                <a:gd name="connsiteY52" fmla="*/ 2643396 h 3853071"/>
                <a:gd name="connsiteX53" fmla="*/ 1859643 w 3174093"/>
                <a:gd name="connsiteY53" fmla="*/ 2671971 h 3853071"/>
                <a:gd name="connsiteX54" fmla="*/ 1907268 w 3174093"/>
                <a:gd name="connsiteY54" fmla="*/ 2729121 h 3853071"/>
                <a:gd name="connsiteX55" fmla="*/ 1992993 w 3174093"/>
                <a:gd name="connsiteY55" fmla="*/ 2795796 h 3853071"/>
                <a:gd name="connsiteX56" fmla="*/ 2012043 w 3174093"/>
                <a:gd name="connsiteY56" fmla="*/ 2833896 h 3853071"/>
                <a:gd name="connsiteX57" fmla="*/ 2069193 w 3174093"/>
                <a:gd name="connsiteY57" fmla="*/ 2891046 h 3853071"/>
                <a:gd name="connsiteX58" fmla="*/ 2097768 w 3174093"/>
                <a:gd name="connsiteY58" fmla="*/ 2919621 h 3853071"/>
                <a:gd name="connsiteX59" fmla="*/ 2126343 w 3174093"/>
                <a:gd name="connsiteY59" fmla="*/ 2957721 h 3853071"/>
                <a:gd name="connsiteX60" fmla="*/ 2145393 w 3174093"/>
                <a:gd name="connsiteY60" fmla="*/ 2986296 h 3853071"/>
                <a:gd name="connsiteX61" fmla="*/ 2183493 w 3174093"/>
                <a:gd name="connsiteY61" fmla="*/ 3014871 h 3853071"/>
                <a:gd name="connsiteX62" fmla="*/ 2212068 w 3174093"/>
                <a:gd name="connsiteY62" fmla="*/ 3043446 h 3853071"/>
                <a:gd name="connsiteX63" fmla="*/ 2250168 w 3174093"/>
                <a:gd name="connsiteY63" fmla="*/ 3110121 h 3853071"/>
                <a:gd name="connsiteX64" fmla="*/ 2259693 w 3174093"/>
                <a:gd name="connsiteY64" fmla="*/ 3138696 h 3853071"/>
                <a:gd name="connsiteX65" fmla="*/ 2278743 w 3174093"/>
                <a:gd name="connsiteY65" fmla="*/ 3167271 h 3853071"/>
                <a:gd name="connsiteX66" fmla="*/ 2288268 w 3174093"/>
                <a:gd name="connsiteY66" fmla="*/ 3195846 h 3853071"/>
                <a:gd name="connsiteX67" fmla="*/ 2307318 w 3174093"/>
                <a:gd name="connsiteY67" fmla="*/ 3233946 h 3853071"/>
                <a:gd name="connsiteX68" fmla="*/ 2354943 w 3174093"/>
                <a:gd name="connsiteY68" fmla="*/ 3300621 h 3853071"/>
                <a:gd name="connsiteX69" fmla="*/ 2393043 w 3174093"/>
                <a:gd name="connsiteY69" fmla="*/ 3357771 h 3853071"/>
                <a:gd name="connsiteX70" fmla="*/ 2421618 w 3174093"/>
                <a:gd name="connsiteY70" fmla="*/ 3386346 h 3853071"/>
                <a:gd name="connsiteX71" fmla="*/ 2450193 w 3174093"/>
                <a:gd name="connsiteY71" fmla="*/ 3443496 h 3853071"/>
                <a:gd name="connsiteX72" fmla="*/ 2497818 w 3174093"/>
                <a:gd name="connsiteY72" fmla="*/ 3510171 h 3853071"/>
                <a:gd name="connsiteX73" fmla="*/ 2545443 w 3174093"/>
                <a:gd name="connsiteY73" fmla="*/ 3567321 h 3853071"/>
                <a:gd name="connsiteX74" fmla="*/ 2583543 w 3174093"/>
                <a:gd name="connsiteY74" fmla="*/ 3624471 h 3853071"/>
                <a:gd name="connsiteX75" fmla="*/ 2621643 w 3174093"/>
                <a:gd name="connsiteY75" fmla="*/ 3681621 h 3853071"/>
                <a:gd name="connsiteX76" fmla="*/ 2640693 w 3174093"/>
                <a:gd name="connsiteY76" fmla="*/ 3710196 h 3853071"/>
                <a:gd name="connsiteX77" fmla="*/ 2659743 w 3174093"/>
                <a:gd name="connsiteY77" fmla="*/ 3738771 h 3853071"/>
                <a:gd name="connsiteX78" fmla="*/ 2735943 w 3174093"/>
                <a:gd name="connsiteY78" fmla="*/ 3786396 h 3853071"/>
                <a:gd name="connsiteX79" fmla="*/ 2793093 w 3174093"/>
                <a:gd name="connsiteY79" fmla="*/ 3805446 h 3853071"/>
                <a:gd name="connsiteX80" fmla="*/ 2821668 w 3174093"/>
                <a:gd name="connsiteY80" fmla="*/ 3824496 h 3853071"/>
                <a:gd name="connsiteX81" fmla="*/ 2850243 w 3174093"/>
                <a:gd name="connsiteY81" fmla="*/ 3834021 h 3853071"/>
                <a:gd name="connsiteX82" fmla="*/ 2926443 w 3174093"/>
                <a:gd name="connsiteY82" fmla="*/ 3853071 h 3853071"/>
                <a:gd name="connsiteX83" fmla="*/ 3135993 w 3174093"/>
                <a:gd name="connsiteY83" fmla="*/ 3824496 h 3853071"/>
                <a:gd name="connsiteX84" fmla="*/ 3164568 w 3174093"/>
                <a:gd name="connsiteY84" fmla="*/ 3805446 h 3853071"/>
                <a:gd name="connsiteX85" fmla="*/ 3174093 w 3174093"/>
                <a:gd name="connsiteY85" fmla="*/ 3776871 h 3853071"/>
                <a:gd name="connsiteX86" fmla="*/ 3155043 w 3174093"/>
                <a:gd name="connsiteY86" fmla="*/ 3586371 h 3853071"/>
                <a:gd name="connsiteX87" fmla="*/ 3145518 w 3174093"/>
                <a:gd name="connsiteY87" fmla="*/ 3043446 h 3853071"/>
                <a:gd name="connsiteX88" fmla="*/ 3116943 w 3174093"/>
                <a:gd name="connsiteY88" fmla="*/ 2976771 h 3853071"/>
                <a:gd name="connsiteX89" fmla="*/ 3088368 w 3174093"/>
                <a:gd name="connsiteY89" fmla="*/ 2881521 h 3853071"/>
                <a:gd name="connsiteX90" fmla="*/ 3069318 w 3174093"/>
                <a:gd name="connsiteY90" fmla="*/ 2824371 h 3853071"/>
                <a:gd name="connsiteX91" fmla="*/ 3059793 w 3174093"/>
                <a:gd name="connsiteY91" fmla="*/ 2786271 h 3853071"/>
                <a:gd name="connsiteX92" fmla="*/ 3050268 w 3174093"/>
                <a:gd name="connsiteY92" fmla="*/ 2757696 h 3853071"/>
                <a:gd name="connsiteX93" fmla="*/ 3040743 w 3174093"/>
                <a:gd name="connsiteY93" fmla="*/ 2719596 h 3853071"/>
                <a:gd name="connsiteX94" fmla="*/ 3021693 w 3174093"/>
                <a:gd name="connsiteY94" fmla="*/ 2691021 h 3853071"/>
                <a:gd name="connsiteX95" fmla="*/ 3002643 w 3174093"/>
                <a:gd name="connsiteY95" fmla="*/ 2614821 h 3853071"/>
                <a:gd name="connsiteX96" fmla="*/ 2993118 w 3174093"/>
                <a:gd name="connsiteY96" fmla="*/ 2586246 h 3853071"/>
                <a:gd name="connsiteX97" fmla="*/ 2964543 w 3174093"/>
                <a:gd name="connsiteY97" fmla="*/ 2567196 h 3853071"/>
                <a:gd name="connsiteX98" fmla="*/ 2945493 w 3174093"/>
                <a:gd name="connsiteY98" fmla="*/ 2490996 h 3853071"/>
                <a:gd name="connsiteX99" fmla="*/ 2926443 w 3174093"/>
                <a:gd name="connsiteY99" fmla="*/ 2452896 h 3853071"/>
                <a:gd name="connsiteX100" fmla="*/ 2916918 w 3174093"/>
                <a:gd name="connsiteY100" fmla="*/ 2414796 h 3853071"/>
                <a:gd name="connsiteX101" fmla="*/ 2907393 w 3174093"/>
                <a:gd name="connsiteY101" fmla="*/ 2386221 h 3853071"/>
                <a:gd name="connsiteX102" fmla="*/ 2878818 w 3174093"/>
                <a:gd name="connsiteY102" fmla="*/ 2233821 h 3853071"/>
                <a:gd name="connsiteX103" fmla="*/ 2859768 w 3174093"/>
                <a:gd name="connsiteY103" fmla="*/ 2195721 h 3853071"/>
                <a:gd name="connsiteX104" fmla="*/ 2821668 w 3174093"/>
                <a:gd name="connsiteY104" fmla="*/ 2062371 h 3853071"/>
                <a:gd name="connsiteX105" fmla="*/ 2812143 w 3174093"/>
                <a:gd name="connsiteY105" fmla="*/ 2033796 h 3853071"/>
                <a:gd name="connsiteX106" fmla="*/ 2783568 w 3174093"/>
                <a:gd name="connsiteY106" fmla="*/ 2014746 h 3853071"/>
                <a:gd name="connsiteX107" fmla="*/ 2774043 w 3174093"/>
                <a:gd name="connsiteY107" fmla="*/ 1976646 h 3853071"/>
                <a:gd name="connsiteX108" fmla="*/ 2754993 w 3174093"/>
                <a:gd name="connsiteY108" fmla="*/ 1919496 h 3853071"/>
                <a:gd name="connsiteX109" fmla="*/ 2735943 w 3174093"/>
                <a:gd name="connsiteY109" fmla="*/ 1862346 h 3853071"/>
                <a:gd name="connsiteX110" fmla="*/ 2726418 w 3174093"/>
                <a:gd name="connsiteY110" fmla="*/ 1833771 h 3853071"/>
                <a:gd name="connsiteX111" fmla="*/ 2697843 w 3174093"/>
                <a:gd name="connsiteY111" fmla="*/ 1767096 h 3853071"/>
                <a:gd name="connsiteX112" fmla="*/ 2669268 w 3174093"/>
                <a:gd name="connsiteY112" fmla="*/ 1738521 h 3853071"/>
                <a:gd name="connsiteX113" fmla="*/ 2602593 w 3174093"/>
                <a:gd name="connsiteY113" fmla="*/ 1662321 h 3853071"/>
                <a:gd name="connsiteX114" fmla="*/ 2526393 w 3174093"/>
                <a:gd name="connsiteY114" fmla="*/ 1586121 h 3853071"/>
                <a:gd name="connsiteX115" fmla="*/ 2478768 w 3174093"/>
                <a:gd name="connsiteY115" fmla="*/ 1528971 h 3853071"/>
                <a:gd name="connsiteX116" fmla="*/ 2459718 w 3174093"/>
                <a:gd name="connsiteY116" fmla="*/ 1500396 h 3853071"/>
                <a:gd name="connsiteX117" fmla="*/ 2431143 w 3174093"/>
                <a:gd name="connsiteY117" fmla="*/ 1471821 h 3853071"/>
                <a:gd name="connsiteX118" fmla="*/ 2402568 w 3174093"/>
                <a:gd name="connsiteY118" fmla="*/ 1433721 h 3853071"/>
                <a:gd name="connsiteX119" fmla="*/ 2393043 w 3174093"/>
                <a:gd name="connsiteY119" fmla="*/ 1405146 h 3853071"/>
                <a:gd name="connsiteX120" fmla="*/ 2373993 w 3174093"/>
                <a:gd name="connsiteY120" fmla="*/ 1357521 h 3853071"/>
                <a:gd name="connsiteX121" fmla="*/ 2431143 w 3174093"/>
                <a:gd name="connsiteY121" fmla="*/ 1262271 h 3853071"/>
                <a:gd name="connsiteX122" fmla="*/ 2488293 w 3174093"/>
                <a:gd name="connsiteY122" fmla="*/ 1205121 h 3853071"/>
                <a:gd name="connsiteX123" fmla="*/ 2516868 w 3174093"/>
                <a:gd name="connsiteY123" fmla="*/ 1176546 h 3853071"/>
                <a:gd name="connsiteX124" fmla="*/ 2545443 w 3174093"/>
                <a:gd name="connsiteY124" fmla="*/ 1138446 h 3853071"/>
                <a:gd name="connsiteX125" fmla="*/ 2554968 w 3174093"/>
                <a:gd name="connsiteY125" fmla="*/ 1109871 h 3853071"/>
                <a:gd name="connsiteX126" fmla="*/ 2574018 w 3174093"/>
                <a:gd name="connsiteY126" fmla="*/ 1081296 h 3853071"/>
                <a:gd name="connsiteX127" fmla="*/ 2853757 w 3174093"/>
                <a:gd name="connsiteY127" fmla="*/ 773418 h 3853071"/>
                <a:gd name="connsiteX128" fmla="*/ 2753672 w 3174093"/>
                <a:gd name="connsiteY128" fmla="*/ 466515 h 3853071"/>
                <a:gd name="connsiteX129" fmla="*/ 2431143 w 3174093"/>
                <a:gd name="connsiteY129" fmla="*/ 909846 h 3853071"/>
                <a:gd name="connsiteX130" fmla="*/ 2373993 w 3174093"/>
                <a:gd name="connsiteY130" fmla="*/ 900321 h 3853071"/>
                <a:gd name="connsiteX131" fmla="*/ 2269218 w 3174093"/>
                <a:gd name="connsiteY131" fmla="*/ 881271 h 3853071"/>
                <a:gd name="connsiteX132" fmla="*/ 2212068 w 3174093"/>
                <a:gd name="connsiteY132" fmla="*/ 843171 h 3853071"/>
                <a:gd name="connsiteX133" fmla="*/ 2183493 w 3174093"/>
                <a:gd name="connsiteY133" fmla="*/ 824121 h 3853071"/>
                <a:gd name="connsiteX134" fmla="*/ 2154918 w 3174093"/>
                <a:gd name="connsiteY134" fmla="*/ 814596 h 3853071"/>
                <a:gd name="connsiteX135" fmla="*/ 2116818 w 3174093"/>
                <a:gd name="connsiteY135" fmla="*/ 757446 h 3853071"/>
                <a:gd name="connsiteX136" fmla="*/ 2088243 w 3174093"/>
                <a:gd name="connsiteY136" fmla="*/ 700296 h 3853071"/>
                <a:gd name="connsiteX137" fmla="*/ 2069193 w 3174093"/>
                <a:gd name="connsiteY137" fmla="*/ 519321 h 3853071"/>
                <a:gd name="connsiteX138" fmla="*/ 2059668 w 3174093"/>
                <a:gd name="connsiteY138" fmla="*/ 490746 h 3853071"/>
                <a:gd name="connsiteX139" fmla="*/ 2031093 w 3174093"/>
                <a:gd name="connsiteY139" fmla="*/ 357396 h 3853071"/>
                <a:gd name="connsiteX140" fmla="*/ 1983468 w 3174093"/>
                <a:gd name="connsiteY140" fmla="*/ 290721 h 3853071"/>
                <a:gd name="connsiteX141" fmla="*/ 1878693 w 3174093"/>
                <a:gd name="connsiteY141" fmla="*/ 166896 h 3853071"/>
                <a:gd name="connsiteX142" fmla="*/ 1840593 w 3174093"/>
                <a:gd name="connsiteY142" fmla="*/ 147846 h 3853071"/>
                <a:gd name="connsiteX143" fmla="*/ 1812018 w 3174093"/>
                <a:gd name="connsiteY143" fmla="*/ 138321 h 3853071"/>
                <a:gd name="connsiteX144" fmla="*/ 1783443 w 3174093"/>
                <a:gd name="connsiteY144" fmla="*/ 119271 h 3853071"/>
                <a:gd name="connsiteX145" fmla="*/ 1754868 w 3174093"/>
                <a:gd name="connsiteY145" fmla="*/ 109746 h 3853071"/>
                <a:gd name="connsiteX146" fmla="*/ 1707243 w 3174093"/>
                <a:gd name="connsiteY146" fmla="*/ 90696 h 3853071"/>
                <a:gd name="connsiteX147" fmla="*/ 1621518 w 3174093"/>
                <a:gd name="connsiteY147" fmla="*/ 71646 h 3853071"/>
                <a:gd name="connsiteX148" fmla="*/ 1583418 w 3174093"/>
                <a:gd name="connsiteY148" fmla="*/ 62121 h 3853071"/>
                <a:gd name="connsiteX149" fmla="*/ 1526268 w 3174093"/>
                <a:gd name="connsiteY149" fmla="*/ 43071 h 3853071"/>
                <a:gd name="connsiteX150" fmla="*/ 1411968 w 3174093"/>
                <a:gd name="connsiteY150" fmla="*/ 33546 h 3853071"/>
                <a:gd name="connsiteX151" fmla="*/ 935718 w 3174093"/>
                <a:gd name="connsiteY151" fmla="*/ 24021 h 3853071"/>
                <a:gd name="connsiteX152" fmla="*/ 888093 w 3174093"/>
                <a:gd name="connsiteY152" fmla="*/ 71646 h 3853071"/>
                <a:gd name="connsiteX153" fmla="*/ 821418 w 3174093"/>
                <a:gd name="connsiteY153" fmla="*/ 119271 h 3853071"/>
                <a:gd name="connsiteX154" fmla="*/ 792843 w 3174093"/>
                <a:gd name="connsiteY154" fmla="*/ 147846 h 3853071"/>
                <a:gd name="connsiteX155" fmla="*/ 773793 w 3174093"/>
                <a:gd name="connsiteY155" fmla="*/ 176421 h 3853071"/>
                <a:gd name="connsiteX156" fmla="*/ 735693 w 3174093"/>
                <a:gd name="connsiteY156" fmla="*/ 195471 h 3853071"/>
                <a:gd name="connsiteX157" fmla="*/ 688068 w 3174093"/>
                <a:gd name="connsiteY157" fmla="*/ 214521 h 3853071"/>
                <a:gd name="connsiteX158" fmla="*/ 754743 w 3174093"/>
                <a:gd name="connsiteY158" fmla="*/ 204996 h 3853071"/>
                <a:gd name="connsiteX0" fmla="*/ 754743 w 3174093"/>
                <a:gd name="connsiteY0" fmla="*/ 204996 h 3853071"/>
                <a:gd name="connsiteX1" fmla="*/ 754743 w 3174093"/>
                <a:gd name="connsiteY1" fmla="*/ 204996 h 3853071"/>
                <a:gd name="connsiteX2" fmla="*/ 592818 w 3174093"/>
                <a:gd name="connsiteY2" fmla="*/ 214521 h 3853071"/>
                <a:gd name="connsiteX3" fmla="*/ 573768 w 3174093"/>
                <a:gd name="connsiteY3" fmla="*/ 243096 h 3853071"/>
                <a:gd name="connsiteX4" fmla="*/ 526143 w 3174093"/>
                <a:gd name="connsiteY4" fmla="*/ 300246 h 3853071"/>
                <a:gd name="connsiteX5" fmla="*/ 488043 w 3174093"/>
                <a:gd name="connsiteY5" fmla="*/ 357396 h 3853071"/>
                <a:gd name="connsiteX6" fmla="*/ 468993 w 3174093"/>
                <a:gd name="connsiteY6" fmla="*/ 385971 h 3853071"/>
                <a:gd name="connsiteX7" fmla="*/ 440418 w 3174093"/>
                <a:gd name="connsiteY7" fmla="*/ 414546 h 3853071"/>
                <a:gd name="connsiteX8" fmla="*/ 421368 w 3174093"/>
                <a:gd name="connsiteY8" fmla="*/ 452646 h 3853071"/>
                <a:gd name="connsiteX9" fmla="*/ 402318 w 3174093"/>
                <a:gd name="connsiteY9" fmla="*/ 481221 h 3853071"/>
                <a:gd name="connsiteX10" fmla="*/ 373743 w 3174093"/>
                <a:gd name="connsiteY10" fmla="*/ 538371 h 3853071"/>
                <a:gd name="connsiteX11" fmla="*/ 354693 w 3174093"/>
                <a:gd name="connsiteY11" fmla="*/ 662196 h 3853071"/>
                <a:gd name="connsiteX12" fmla="*/ 335643 w 3174093"/>
                <a:gd name="connsiteY12" fmla="*/ 728871 h 3853071"/>
                <a:gd name="connsiteX13" fmla="*/ 345168 w 3174093"/>
                <a:gd name="connsiteY13" fmla="*/ 1195596 h 3853071"/>
                <a:gd name="connsiteX14" fmla="*/ 373743 w 3174093"/>
                <a:gd name="connsiteY14" fmla="*/ 1233696 h 3853071"/>
                <a:gd name="connsiteX15" fmla="*/ 440418 w 3174093"/>
                <a:gd name="connsiteY15" fmla="*/ 1328946 h 3853071"/>
                <a:gd name="connsiteX16" fmla="*/ 468993 w 3174093"/>
                <a:gd name="connsiteY16" fmla="*/ 1424196 h 3853071"/>
                <a:gd name="connsiteX17" fmla="*/ 478518 w 3174093"/>
                <a:gd name="connsiteY17" fmla="*/ 1452771 h 3853071"/>
                <a:gd name="connsiteX18" fmla="*/ 488043 w 3174093"/>
                <a:gd name="connsiteY18" fmla="*/ 1481346 h 3853071"/>
                <a:gd name="connsiteX19" fmla="*/ 516618 w 3174093"/>
                <a:gd name="connsiteY19" fmla="*/ 1538496 h 3853071"/>
                <a:gd name="connsiteX20" fmla="*/ 535668 w 3174093"/>
                <a:gd name="connsiteY20" fmla="*/ 1567071 h 3853071"/>
                <a:gd name="connsiteX21" fmla="*/ 554718 w 3174093"/>
                <a:gd name="connsiteY21" fmla="*/ 1624221 h 3853071"/>
                <a:gd name="connsiteX22" fmla="*/ 564243 w 3174093"/>
                <a:gd name="connsiteY22" fmla="*/ 1652796 h 3853071"/>
                <a:gd name="connsiteX23" fmla="*/ 573768 w 3174093"/>
                <a:gd name="connsiteY23" fmla="*/ 1681371 h 3853071"/>
                <a:gd name="connsiteX24" fmla="*/ 592818 w 3174093"/>
                <a:gd name="connsiteY24" fmla="*/ 1709946 h 3853071"/>
                <a:gd name="connsiteX25" fmla="*/ 621393 w 3174093"/>
                <a:gd name="connsiteY25" fmla="*/ 1767096 h 3853071"/>
                <a:gd name="connsiteX26" fmla="*/ 649968 w 3174093"/>
                <a:gd name="connsiteY26" fmla="*/ 1786146 h 3853071"/>
                <a:gd name="connsiteX27" fmla="*/ 669018 w 3174093"/>
                <a:gd name="connsiteY27" fmla="*/ 1843296 h 3853071"/>
                <a:gd name="connsiteX28" fmla="*/ 716643 w 3174093"/>
                <a:gd name="connsiteY28" fmla="*/ 1900446 h 3853071"/>
                <a:gd name="connsiteX29" fmla="*/ 255959 w 3174093"/>
                <a:gd name="connsiteY29" fmla="*/ 1231435 h 3853071"/>
                <a:gd name="connsiteX30" fmla="*/ 201275 w 3174093"/>
                <a:gd name="connsiteY30" fmla="*/ 1440803 h 3853071"/>
                <a:gd name="connsiteX31" fmla="*/ 264379 w 3174093"/>
                <a:gd name="connsiteY31" fmla="*/ 1749194 h 3853071"/>
                <a:gd name="connsiteX32" fmla="*/ 226013 w 3174093"/>
                <a:gd name="connsiteY32" fmla="*/ 2191764 h 3853071"/>
                <a:gd name="connsiteX33" fmla="*/ 24172 w 3174093"/>
                <a:gd name="connsiteY33" fmla="*/ 2797902 h 3853071"/>
                <a:gd name="connsiteX34" fmla="*/ 779690 w 3174093"/>
                <a:gd name="connsiteY34" fmla="*/ 2595114 h 3853071"/>
                <a:gd name="connsiteX35" fmla="*/ 1050018 w 3174093"/>
                <a:gd name="connsiteY35" fmla="*/ 2157621 h 3853071"/>
                <a:gd name="connsiteX36" fmla="*/ 1069068 w 3174093"/>
                <a:gd name="connsiteY36" fmla="*/ 2186196 h 3853071"/>
                <a:gd name="connsiteX37" fmla="*/ 1145268 w 3174093"/>
                <a:gd name="connsiteY37" fmla="*/ 2233821 h 3853071"/>
                <a:gd name="connsiteX38" fmla="*/ 1183368 w 3174093"/>
                <a:gd name="connsiteY38" fmla="*/ 2262396 h 3853071"/>
                <a:gd name="connsiteX39" fmla="*/ 1221468 w 3174093"/>
                <a:gd name="connsiteY39" fmla="*/ 2281446 h 3853071"/>
                <a:gd name="connsiteX40" fmla="*/ 1278618 w 3174093"/>
                <a:gd name="connsiteY40" fmla="*/ 2310021 h 3853071"/>
                <a:gd name="connsiteX41" fmla="*/ 1316718 w 3174093"/>
                <a:gd name="connsiteY41" fmla="*/ 2338596 h 3853071"/>
                <a:gd name="connsiteX42" fmla="*/ 1383393 w 3174093"/>
                <a:gd name="connsiteY42" fmla="*/ 2367171 h 3853071"/>
                <a:gd name="connsiteX43" fmla="*/ 1411968 w 3174093"/>
                <a:gd name="connsiteY43" fmla="*/ 2395746 h 3853071"/>
                <a:gd name="connsiteX44" fmla="*/ 1440543 w 3174093"/>
                <a:gd name="connsiteY44" fmla="*/ 2405271 h 3853071"/>
                <a:gd name="connsiteX45" fmla="*/ 1469118 w 3174093"/>
                <a:gd name="connsiteY45" fmla="*/ 2424321 h 3853071"/>
                <a:gd name="connsiteX46" fmla="*/ 1592943 w 3174093"/>
                <a:gd name="connsiteY46" fmla="*/ 2481471 h 3853071"/>
                <a:gd name="connsiteX47" fmla="*/ 1659618 w 3174093"/>
                <a:gd name="connsiteY47" fmla="*/ 2529096 h 3853071"/>
                <a:gd name="connsiteX48" fmla="*/ 1688193 w 3174093"/>
                <a:gd name="connsiteY48" fmla="*/ 2538621 h 3853071"/>
                <a:gd name="connsiteX49" fmla="*/ 1707243 w 3174093"/>
                <a:gd name="connsiteY49" fmla="*/ 2567196 h 3853071"/>
                <a:gd name="connsiteX50" fmla="*/ 1764393 w 3174093"/>
                <a:gd name="connsiteY50" fmla="*/ 2605296 h 3853071"/>
                <a:gd name="connsiteX51" fmla="*/ 1792968 w 3174093"/>
                <a:gd name="connsiteY51" fmla="*/ 2624346 h 3853071"/>
                <a:gd name="connsiteX52" fmla="*/ 1821543 w 3174093"/>
                <a:gd name="connsiteY52" fmla="*/ 2643396 h 3853071"/>
                <a:gd name="connsiteX53" fmla="*/ 1859643 w 3174093"/>
                <a:gd name="connsiteY53" fmla="*/ 2671971 h 3853071"/>
                <a:gd name="connsiteX54" fmla="*/ 1907268 w 3174093"/>
                <a:gd name="connsiteY54" fmla="*/ 2729121 h 3853071"/>
                <a:gd name="connsiteX55" fmla="*/ 1992993 w 3174093"/>
                <a:gd name="connsiteY55" fmla="*/ 2795796 h 3853071"/>
                <a:gd name="connsiteX56" fmla="*/ 2012043 w 3174093"/>
                <a:gd name="connsiteY56" fmla="*/ 2833896 h 3853071"/>
                <a:gd name="connsiteX57" fmla="*/ 2069193 w 3174093"/>
                <a:gd name="connsiteY57" fmla="*/ 2891046 h 3853071"/>
                <a:gd name="connsiteX58" fmla="*/ 2097768 w 3174093"/>
                <a:gd name="connsiteY58" fmla="*/ 2919621 h 3853071"/>
                <a:gd name="connsiteX59" fmla="*/ 2126343 w 3174093"/>
                <a:gd name="connsiteY59" fmla="*/ 2957721 h 3853071"/>
                <a:gd name="connsiteX60" fmla="*/ 2145393 w 3174093"/>
                <a:gd name="connsiteY60" fmla="*/ 2986296 h 3853071"/>
                <a:gd name="connsiteX61" fmla="*/ 2183493 w 3174093"/>
                <a:gd name="connsiteY61" fmla="*/ 3014871 h 3853071"/>
                <a:gd name="connsiteX62" fmla="*/ 2212068 w 3174093"/>
                <a:gd name="connsiteY62" fmla="*/ 3043446 h 3853071"/>
                <a:gd name="connsiteX63" fmla="*/ 2250168 w 3174093"/>
                <a:gd name="connsiteY63" fmla="*/ 3110121 h 3853071"/>
                <a:gd name="connsiteX64" fmla="*/ 2259693 w 3174093"/>
                <a:gd name="connsiteY64" fmla="*/ 3138696 h 3853071"/>
                <a:gd name="connsiteX65" fmla="*/ 2278743 w 3174093"/>
                <a:gd name="connsiteY65" fmla="*/ 3167271 h 3853071"/>
                <a:gd name="connsiteX66" fmla="*/ 2288268 w 3174093"/>
                <a:gd name="connsiteY66" fmla="*/ 3195846 h 3853071"/>
                <a:gd name="connsiteX67" fmla="*/ 2307318 w 3174093"/>
                <a:gd name="connsiteY67" fmla="*/ 3233946 h 3853071"/>
                <a:gd name="connsiteX68" fmla="*/ 2354943 w 3174093"/>
                <a:gd name="connsiteY68" fmla="*/ 3300621 h 3853071"/>
                <a:gd name="connsiteX69" fmla="*/ 2393043 w 3174093"/>
                <a:gd name="connsiteY69" fmla="*/ 3357771 h 3853071"/>
                <a:gd name="connsiteX70" fmla="*/ 2421618 w 3174093"/>
                <a:gd name="connsiteY70" fmla="*/ 3386346 h 3853071"/>
                <a:gd name="connsiteX71" fmla="*/ 2450193 w 3174093"/>
                <a:gd name="connsiteY71" fmla="*/ 3443496 h 3853071"/>
                <a:gd name="connsiteX72" fmla="*/ 2497818 w 3174093"/>
                <a:gd name="connsiteY72" fmla="*/ 3510171 h 3853071"/>
                <a:gd name="connsiteX73" fmla="*/ 2545443 w 3174093"/>
                <a:gd name="connsiteY73" fmla="*/ 3567321 h 3853071"/>
                <a:gd name="connsiteX74" fmla="*/ 2583543 w 3174093"/>
                <a:gd name="connsiteY74" fmla="*/ 3624471 h 3853071"/>
                <a:gd name="connsiteX75" fmla="*/ 2621643 w 3174093"/>
                <a:gd name="connsiteY75" fmla="*/ 3681621 h 3853071"/>
                <a:gd name="connsiteX76" fmla="*/ 2640693 w 3174093"/>
                <a:gd name="connsiteY76" fmla="*/ 3710196 h 3853071"/>
                <a:gd name="connsiteX77" fmla="*/ 2659743 w 3174093"/>
                <a:gd name="connsiteY77" fmla="*/ 3738771 h 3853071"/>
                <a:gd name="connsiteX78" fmla="*/ 2735943 w 3174093"/>
                <a:gd name="connsiteY78" fmla="*/ 3786396 h 3853071"/>
                <a:gd name="connsiteX79" fmla="*/ 2793093 w 3174093"/>
                <a:gd name="connsiteY79" fmla="*/ 3805446 h 3853071"/>
                <a:gd name="connsiteX80" fmla="*/ 2821668 w 3174093"/>
                <a:gd name="connsiteY80" fmla="*/ 3824496 h 3853071"/>
                <a:gd name="connsiteX81" fmla="*/ 2850243 w 3174093"/>
                <a:gd name="connsiteY81" fmla="*/ 3834021 h 3853071"/>
                <a:gd name="connsiteX82" fmla="*/ 2926443 w 3174093"/>
                <a:gd name="connsiteY82" fmla="*/ 3853071 h 3853071"/>
                <a:gd name="connsiteX83" fmla="*/ 3135993 w 3174093"/>
                <a:gd name="connsiteY83" fmla="*/ 3824496 h 3853071"/>
                <a:gd name="connsiteX84" fmla="*/ 3164568 w 3174093"/>
                <a:gd name="connsiteY84" fmla="*/ 3805446 h 3853071"/>
                <a:gd name="connsiteX85" fmla="*/ 3174093 w 3174093"/>
                <a:gd name="connsiteY85" fmla="*/ 3776871 h 3853071"/>
                <a:gd name="connsiteX86" fmla="*/ 3155043 w 3174093"/>
                <a:gd name="connsiteY86" fmla="*/ 3586371 h 3853071"/>
                <a:gd name="connsiteX87" fmla="*/ 3145518 w 3174093"/>
                <a:gd name="connsiteY87" fmla="*/ 3043446 h 3853071"/>
                <a:gd name="connsiteX88" fmla="*/ 3116943 w 3174093"/>
                <a:gd name="connsiteY88" fmla="*/ 2976771 h 3853071"/>
                <a:gd name="connsiteX89" fmla="*/ 3088368 w 3174093"/>
                <a:gd name="connsiteY89" fmla="*/ 2881521 h 3853071"/>
                <a:gd name="connsiteX90" fmla="*/ 3069318 w 3174093"/>
                <a:gd name="connsiteY90" fmla="*/ 2824371 h 3853071"/>
                <a:gd name="connsiteX91" fmla="*/ 3059793 w 3174093"/>
                <a:gd name="connsiteY91" fmla="*/ 2786271 h 3853071"/>
                <a:gd name="connsiteX92" fmla="*/ 3050268 w 3174093"/>
                <a:gd name="connsiteY92" fmla="*/ 2757696 h 3853071"/>
                <a:gd name="connsiteX93" fmla="*/ 3040743 w 3174093"/>
                <a:gd name="connsiteY93" fmla="*/ 2719596 h 3853071"/>
                <a:gd name="connsiteX94" fmla="*/ 3021693 w 3174093"/>
                <a:gd name="connsiteY94" fmla="*/ 2691021 h 3853071"/>
                <a:gd name="connsiteX95" fmla="*/ 3002643 w 3174093"/>
                <a:gd name="connsiteY95" fmla="*/ 2614821 h 3853071"/>
                <a:gd name="connsiteX96" fmla="*/ 2993118 w 3174093"/>
                <a:gd name="connsiteY96" fmla="*/ 2586246 h 3853071"/>
                <a:gd name="connsiteX97" fmla="*/ 2964543 w 3174093"/>
                <a:gd name="connsiteY97" fmla="*/ 2567196 h 3853071"/>
                <a:gd name="connsiteX98" fmla="*/ 2945493 w 3174093"/>
                <a:gd name="connsiteY98" fmla="*/ 2490996 h 3853071"/>
                <a:gd name="connsiteX99" fmla="*/ 2926443 w 3174093"/>
                <a:gd name="connsiteY99" fmla="*/ 2452896 h 3853071"/>
                <a:gd name="connsiteX100" fmla="*/ 2916918 w 3174093"/>
                <a:gd name="connsiteY100" fmla="*/ 2414796 h 3853071"/>
                <a:gd name="connsiteX101" fmla="*/ 2907393 w 3174093"/>
                <a:gd name="connsiteY101" fmla="*/ 2386221 h 3853071"/>
                <a:gd name="connsiteX102" fmla="*/ 2878818 w 3174093"/>
                <a:gd name="connsiteY102" fmla="*/ 2233821 h 3853071"/>
                <a:gd name="connsiteX103" fmla="*/ 2859768 w 3174093"/>
                <a:gd name="connsiteY103" fmla="*/ 2195721 h 3853071"/>
                <a:gd name="connsiteX104" fmla="*/ 2821668 w 3174093"/>
                <a:gd name="connsiteY104" fmla="*/ 2062371 h 3853071"/>
                <a:gd name="connsiteX105" fmla="*/ 2812143 w 3174093"/>
                <a:gd name="connsiteY105" fmla="*/ 2033796 h 3853071"/>
                <a:gd name="connsiteX106" fmla="*/ 2783568 w 3174093"/>
                <a:gd name="connsiteY106" fmla="*/ 2014746 h 3853071"/>
                <a:gd name="connsiteX107" fmla="*/ 2774043 w 3174093"/>
                <a:gd name="connsiteY107" fmla="*/ 1976646 h 3853071"/>
                <a:gd name="connsiteX108" fmla="*/ 2754993 w 3174093"/>
                <a:gd name="connsiteY108" fmla="*/ 1919496 h 3853071"/>
                <a:gd name="connsiteX109" fmla="*/ 2735943 w 3174093"/>
                <a:gd name="connsiteY109" fmla="*/ 1862346 h 3853071"/>
                <a:gd name="connsiteX110" fmla="*/ 2726418 w 3174093"/>
                <a:gd name="connsiteY110" fmla="*/ 1833771 h 3853071"/>
                <a:gd name="connsiteX111" fmla="*/ 2697843 w 3174093"/>
                <a:gd name="connsiteY111" fmla="*/ 1767096 h 3853071"/>
                <a:gd name="connsiteX112" fmla="*/ 2669268 w 3174093"/>
                <a:gd name="connsiteY112" fmla="*/ 1738521 h 3853071"/>
                <a:gd name="connsiteX113" fmla="*/ 2602593 w 3174093"/>
                <a:gd name="connsiteY113" fmla="*/ 1662321 h 3853071"/>
                <a:gd name="connsiteX114" fmla="*/ 2526393 w 3174093"/>
                <a:gd name="connsiteY114" fmla="*/ 1586121 h 3853071"/>
                <a:gd name="connsiteX115" fmla="*/ 2478768 w 3174093"/>
                <a:gd name="connsiteY115" fmla="*/ 1528971 h 3853071"/>
                <a:gd name="connsiteX116" fmla="*/ 2854875 w 3174093"/>
                <a:gd name="connsiteY116" fmla="*/ 1293812 h 3853071"/>
                <a:gd name="connsiteX117" fmla="*/ 2431143 w 3174093"/>
                <a:gd name="connsiteY117" fmla="*/ 1471821 h 3853071"/>
                <a:gd name="connsiteX118" fmla="*/ 2402568 w 3174093"/>
                <a:gd name="connsiteY118" fmla="*/ 1433721 h 3853071"/>
                <a:gd name="connsiteX119" fmla="*/ 2393043 w 3174093"/>
                <a:gd name="connsiteY119" fmla="*/ 1405146 h 3853071"/>
                <a:gd name="connsiteX120" fmla="*/ 2373993 w 3174093"/>
                <a:gd name="connsiteY120" fmla="*/ 1357521 h 3853071"/>
                <a:gd name="connsiteX121" fmla="*/ 2431143 w 3174093"/>
                <a:gd name="connsiteY121" fmla="*/ 1262271 h 3853071"/>
                <a:gd name="connsiteX122" fmla="*/ 2488293 w 3174093"/>
                <a:gd name="connsiteY122" fmla="*/ 1205121 h 3853071"/>
                <a:gd name="connsiteX123" fmla="*/ 2516868 w 3174093"/>
                <a:gd name="connsiteY123" fmla="*/ 1176546 h 3853071"/>
                <a:gd name="connsiteX124" fmla="*/ 2545443 w 3174093"/>
                <a:gd name="connsiteY124" fmla="*/ 1138446 h 3853071"/>
                <a:gd name="connsiteX125" fmla="*/ 2554968 w 3174093"/>
                <a:gd name="connsiteY125" fmla="*/ 1109871 h 3853071"/>
                <a:gd name="connsiteX126" fmla="*/ 2574018 w 3174093"/>
                <a:gd name="connsiteY126" fmla="*/ 1081296 h 3853071"/>
                <a:gd name="connsiteX127" fmla="*/ 2853757 w 3174093"/>
                <a:gd name="connsiteY127" fmla="*/ 773418 h 3853071"/>
                <a:gd name="connsiteX128" fmla="*/ 2753672 w 3174093"/>
                <a:gd name="connsiteY128" fmla="*/ 466515 h 3853071"/>
                <a:gd name="connsiteX129" fmla="*/ 2431143 w 3174093"/>
                <a:gd name="connsiteY129" fmla="*/ 909846 h 3853071"/>
                <a:gd name="connsiteX130" fmla="*/ 2373993 w 3174093"/>
                <a:gd name="connsiteY130" fmla="*/ 900321 h 3853071"/>
                <a:gd name="connsiteX131" fmla="*/ 2269218 w 3174093"/>
                <a:gd name="connsiteY131" fmla="*/ 881271 h 3853071"/>
                <a:gd name="connsiteX132" fmla="*/ 2212068 w 3174093"/>
                <a:gd name="connsiteY132" fmla="*/ 843171 h 3853071"/>
                <a:gd name="connsiteX133" fmla="*/ 2183493 w 3174093"/>
                <a:gd name="connsiteY133" fmla="*/ 824121 h 3853071"/>
                <a:gd name="connsiteX134" fmla="*/ 2154918 w 3174093"/>
                <a:gd name="connsiteY134" fmla="*/ 814596 h 3853071"/>
                <a:gd name="connsiteX135" fmla="*/ 2116818 w 3174093"/>
                <a:gd name="connsiteY135" fmla="*/ 757446 h 3853071"/>
                <a:gd name="connsiteX136" fmla="*/ 2088243 w 3174093"/>
                <a:gd name="connsiteY136" fmla="*/ 700296 h 3853071"/>
                <a:gd name="connsiteX137" fmla="*/ 2069193 w 3174093"/>
                <a:gd name="connsiteY137" fmla="*/ 519321 h 3853071"/>
                <a:gd name="connsiteX138" fmla="*/ 2059668 w 3174093"/>
                <a:gd name="connsiteY138" fmla="*/ 490746 h 3853071"/>
                <a:gd name="connsiteX139" fmla="*/ 2031093 w 3174093"/>
                <a:gd name="connsiteY139" fmla="*/ 357396 h 3853071"/>
                <a:gd name="connsiteX140" fmla="*/ 1983468 w 3174093"/>
                <a:gd name="connsiteY140" fmla="*/ 290721 h 3853071"/>
                <a:gd name="connsiteX141" fmla="*/ 1878693 w 3174093"/>
                <a:gd name="connsiteY141" fmla="*/ 166896 h 3853071"/>
                <a:gd name="connsiteX142" fmla="*/ 1840593 w 3174093"/>
                <a:gd name="connsiteY142" fmla="*/ 147846 h 3853071"/>
                <a:gd name="connsiteX143" fmla="*/ 1812018 w 3174093"/>
                <a:gd name="connsiteY143" fmla="*/ 138321 h 3853071"/>
                <a:gd name="connsiteX144" fmla="*/ 1783443 w 3174093"/>
                <a:gd name="connsiteY144" fmla="*/ 119271 h 3853071"/>
                <a:gd name="connsiteX145" fmla="*/ 1754868 w 3174093"/>
                <a:gd name="connsiteY145" fmla="*/ 109746 h 3853071"/>
                <a:gd name="connsiteX146" fmla="*/ 1707243 w 3174093"/>
                <a:gd name="connsiteY146" fmla="*/ 90696 h 3853071"/>
                <a:gd name="connsiteX147" fmla="*/ 1621518 w 3174093"/>
                <a:gd name="connsiteY147" fmla="*/ 71646 h 3853071"/>
                <a:gd name="connsiteX148" fmla="*/ 1583418 w 3174093"/>
                <a:gd name="connsiteY148" fmla="*/ 62121 h 3853071"/>
                <a:gd name="connsiteX149" fmla="*/ 1526268 w 3174093"/>
                <a:gd name="connsiteY149" fmla="*/ 43071 h 3853071"/>
                <a:gd name="connsiteX150" fmla="*/ 1411968 w 3174093"/>
                <a:gd name="connsiteY150" fmla="*/ 33546 h 3853071"/>
                <a:gd name="connsiteX151" fmla="*/ 935718 w 3174093"/>
                <a:gd name="connsiteY151" fmla="*/ 24021 h 3853071"/>
                <a:gd name="connsiteX152" fmla="*/ 888093 w 3174093"/>
                <a:gd name="connsiteY152" fmla="*/ 71646 h 3853071"/>
                <a:gd name="connsiteX153" fmla="*/ 821418 w 3174093"/>
                <a:gd name="connsiteY153" fmla="*/ 119271 h 3853071"/>
                <a:gd name="connsiteX154" fmla="*/ 792843 w 3174093"/>
                <a:gd name="connsiteY154" fmla="*/ 147846 h 3853071"/>
                <a:gd name="connsiteX155" fmla="*/ 773793 w 3174093"/>
                <a:gd name="connsiteY155" fmla="*/ 176421 h 3853071"/>
                <a:gd name="connsiteX156" fmla="*/ 735693 w 3174093"/>
                <a:gd name="connsiteY156" fmla="*/ 195471 h 3853071"/>
                <a:gd name="connsiteX157" fmla="*/ 688068 w 3174093"/>
                <a:gd name="connsiteY157" fmla="*/ 214521 h 3853071"/>
                <a:gd name="connsiteX158" fmla="*/ 754743 w 3174093"/>
                <a:gd name="connsiteY158" fmla="*/ 204996 h 3853071"/>
                <a:gd name="connsiteX0" fmla="*/ 754743 w 3564292"/>
                <a:gd name="connsiteY0" fmla="*/ 204996 h 3853071"/>
                <a:gd name="connsiteX1" fmla="*/ 754743 w 3564292"/>
                <a:gd name="connsiteY1" fmla="*/ 204996 h 3853071"/>
                <a:gd name="connsiteX2" fmla="*/ 592818 w 3564292"/>
                <a:gd name="connsiteY2" fmla="*/ 214521 h 3853071"/>
                <a:gd name="connsiteX3" fmla="*/ 573768 w 3564292"/>
                <a:gd name="connsiteY3" fmla="*/ 243096 h 3853071"/>
                <a:gd name="connsiteX4" fmla="*/ 526143 w 3564292"/>
                <a:gd name="connsiteY4" fmla="*/ 300246 h 3853071"/>
                <a:gd name="connsiteX5" fmla="*/ 488043 w 3564292"/>
                <a:gd name="connsiteY5" fmla="*/ 357396 h 3853071"/>
                <a:gd name="connsiteX6" fmla="*/ 468993 w 3564292"/>
                <a:gd name="connsiteY6" fmla="*/ 385971 h 3853071"/>
                <a:gd name="connsiteX7" fmla="*/ 440418 w 3564292"/>
                <a:gd name="connsiteY7" fmla="*/ 414546 h 3853071"/>
                <a:gd name="connsiteX8" fmla="*/ 421368 w 3564292"/>
                <a:gd name="connsiteY8" fmla="*/ 452646 h 3853071"/>
                <a:gd name="connsiteX9" fmla="*/ 402318 w 3564292"/>
                <a:gd name="connsiteY9" fmla="*/ 481221 h 3853071"/>
                <a:gd name="connsiteX10" fmla="*/ 373743 w 3564292"/>
                <a:gd name="connsiteY10" fmla="*/ 538371 h 3853071"/>
                <a:gd name="connsiteX11" fmla="*/ 354693 w 3564292"/>
                <a:gd name="connsiteY11" fmla="*/ 662196 h 3853071"/>
                <a:gd name="connsiteX12" fmla="*/ 335643 w 3564292"/>
                <a:gd name="connsiteY12" fmla="*/ 728871 h 3853071"/>
                <a:gd name="connsiteX13" fmla="*/ 345168 w 3564292"/>
                <a:gd name="connsiteY13" fmla="*/ 1195596 h 3853071"/>
                <a:gd name="connsiteX14" fmla="*/ 373743 w 3564292"/>
                <a:gd name="connsiteY14" fmla="*/ 1233696 h 3853071"/>
                <a:gd name="connsiteX15" fmla="*/ 440418 w 3564292"/>
                <a:gd name="connsiteY15" fmla="*/ 1328946 h 3853071"/>
                <a:gd name="connsiteX16" fmla="*/ 468993 w 3564292"/>
                <a:gd name="connsiteY16" fmla="*/ 1424196 h 3853071"/>
                <a:gd name="connsiteX17" fmla="*/ 478518 w 3564292"/>
                <a:gd name="connsiteY17" fmla="*/ 1452771 h 3853071"/>
                <a:gd name="connsiteX18" fmla="*/ 488043 w 3564292"/>
                <a:gd name="connsiteY18" fmla="*/ 1481346 h 3853071"/>
                <a:gd name="connsiteX19" fmla="*/ 516618 w 3564292"/>
                <a:gd name="connsiteY19" fmla="*/ 1538496 h 3853071"/>
                <a:gd name="connsiteX20" fmla="*/ 535668 w 3564292"/>
                <a:gd name="connsiteY20" fmla="*/ 1567071 h 3853071"/>
                <a:gd name="connsiteX21" fmla="*/ 554718 w 3564292"/>
                <a:gd name="connsiteY21" fmla="*/ 1624221 h 3853071"/>
                <a:gd name="connsiteX22" fmla="*/ 564243 w 3564292"/>
                <a:gd name="connsiteY22" fmla="*/ 1652796 h 3853071"/>
                <a:gd name="connsiteX23" fmla="*/ 573768 w 3564292"/>
                <a:gd name="connsiteY23" fmla="*/ 1681371 h 3853071"/>
                <a:gd name="connsiteX24" fmla="*/ 592818 w 3564292"/>
                <a:gd name="connsiteY24" fmla="*/ 1709946 h 3853071"/>
                <a:gd name="connsiteX25" fmla="*/ 621393 w 3564292"/>
                <a:gd name="connsiteY25" fmla="*/ 1767096 h 3853071"/>
                <a:gd name="connsiteX26" fmla="*/ 649968 w 3564292"/>
                <a:gd name="connsiteY26" fmla="*/ 1786146 h 3853071"/>
                <a:gd name="connsiteX27" fmla="*/ 669018 w 3564292"/>
                <a:gd name="connsiteY27" fmla="*/ 1843296 h 3853071"/>
                <a:gd name="connsiteX28" fmla="*/ 716643 w 3564292"/>
                <a:gd name="connsiteY28" fmla="*/ 1900446 h 3853071"/>
                <a:gd name="connsiteX29" fmla="*/ 255959 w 3564292"/>
                <a:gd name="connsiteY29" fmla="*/ 1231435 h 3853071"/>
                <a:gd name="connsiteX30" fmla="*/ 201275 w 3564292"/>
                <a:gd name="connsiteY30" fmla="*/ 1440803 h 3853071"/>
                <a:gd name="connsiteX31" fmla="*/ 264379 w 3564292"/>
                <a:gd name="connsiteY31" fmla="*/ 1749194 h 3853071"/>
                <a:gd name="connsiteX32" fmla="*/ 226013 w 3564292"/>
                <a:gd name="connsiteY32" fmla="*/ 2191764 h 3853071"/>
                <a:gd name="connsiteX33" fmla="*/ 24172 w 3564292"/>
                <a:gd name="connsiteY33" fmla="*/ 2797902 h 3853071"/>
                <a:gd name="connsiteX34" fmla="*/ 779690 w 3564292"/>
                <a:gd name="connsiteY34" fmla="*/ 2595114 h 3853071"/>
                <a:gd name="connsiteX35" fmla="*/ 1050018 w 3564292"/>
                <a:gd name="connsiteY35" fmla="*/ 2157621 h 3853071"/>
                <a:gd name="connsiteX36" fmla="*/ 1069068 w 3564292"/>
                <a:gd name="connsiteY36" fmla="*/ 2186196 h 3853071"/>
                <a:gd name="connsiteX37" fmla="*/ 1145268 w 3564292"/>
                <a:gd name="connsiteY37" fmla="*/ 2233821 h 3853071"/>
                <a:gd name="connsiteX38" fmla="*/ 1183368 w 3564292"/>
                <a:gd name="connsiteY38" fmla="*/ 2262396 h 3853071"/>
                <a:gd name="connsiteX39" fmla="*/ 1221468 w 3564292"/>
                <a:gd name="connsiteY39" fmla="*/ 2281446 h 3853071"/>
                <a:gd name="connsiteX40" fmla="*/ 1278618 w 3564292"/>
                <a:gd name="connsiteY40" fmla="*/ 2310021 h 3853071"/>
                <a:gd name="connsiteX41" fmla="*/ 1316718 w 3564292"/>
                <a:gd name="connsiteY41" fmla="*/ 2338596 h 3853071"/>
                <a:gd name="connsiteX42" fmla="*/ 1383393 w 3564292"/>
                <a:gd name="connsiteY42" fmla="*/ 2367171 h 3853071"/>
                <a:gd name="connsiteX43" fmla="*/ 1411968 w 3564292"/>
                <a:gd name="connsiteY43" fmla="*/ 2395746 h 3853071"/>
                <a:gd name="connsiteX44" fmla="*/ 1440543 w 3564292"/>
                <a:gd name="connsiteY44" fmla="*/ 2405271 h 3853071"/>
                <a:gd name="connsiteX45" fmla="*/ 1469118 w 3564292"/>
                <a:gd name="connsiteY45" fmla="*/ 2424321 h 3853071"/>
                <a:gd name="connsiteX46" fmla="*/ 1592943 w 3564292"/>
                <a:gd name="connsiteY46" fmla="*/ 2481471 h 3853071"/>
                <a:gd name="connsiteX47" fmla="*/ 1659618 w 3564292"/>
                <a:gd name="connsiteY47" fmla="*/ 2529096 h 3853071"/>
                <a:gd name="connsiteX48" fmla="*/ 1688193 w 3564292"/>
                <a:gd name="connsiteY48" fmla="*/ 2538621 h 3853071"/>
                <a:gd name="connsiteX49" fmla="*/ 1707243 w 3564292"/>
                <a:gd name="connsiteY49" fmla="*/ 2567196 h 3853071"/>
                <a:gd name="connsiteX50" fmla="*/ 1764393 w 3564292"/>
                <a:gd name="connsiteY50" fmla="*/ 2605296 h 3853071"/>
                <a:gd name="connsiteX51" fmla="*/ 1792968 w 3564292"/>
                <a:gd name="connsiteY51" fmla="*/ 2624346 h 3853071"/>
                <a:gd name="connsiteX52" fmla="*/ 1821543 w 3564292"/>
                <a:gd name="connsiteY52" fmla="*/ 2643396 h 3853071"/>
                <a:gd name="connsiteX53" fmla="*/ 1859643 w 3564292"/>
                <a:gd name="connsiteY53" fmla="*/ 2671971 h 3853071"/>
                <a:gd name="connsiteX54" fmla="*/ 1907268 w 3564292"/>
                <a:gd name="connsiteY54" fmla="*/ 2729121 h 3853071"/>
                <a:gd name="connsiteX55" fmla="*/ 1992993 w 3564292"/>
                <a:gd name="connsiteY55" fmla="*/ 2795796 h 3853071"/>
                <a:gd name="connsiteX56" fmla="*/ 2012043 w 3564292"/>
                <a:gd name="connsiteY56" fmla="*/ 2833896 h 3853071"/>
                <a:gd name="connsiteX57" fmla="*/ 2069193 w 3564292"/>
                <a:gd name="connsiteY57" fmla="*/ 2891046 h 3853071"/>
                <a:gd name="connsiteX58" fmla="*/ 2097768 w 3564292"/>
                <a:gd name="connsiteY58" fmla="*/ 2919621 h 3853071"/>
                <a:gd name="connsiteX59" fmla="*/ 2126343 w 3564292"/>
                <a:gd name="connsiteY59" fmla="*/ 2957721 h 3853071"/>
                <a:gd name="connsiteX60" fmla="*/ 2145393 w 3564292"/>
                <a:gd name="connsiteY60" fmla="*/ 2986296 h 3853071"/>
                <a:gd name="connsiteX61" fmla="*/ 2183493 w 3564292"/>
                <a:gd name="connsiteY61" fmla="*/ 3014871 h 3853071"/>
                <a:gd name="connsiteX62" fmla="*/ 2212068 w 3564292"/>
                <a:gd name="connsiteY62" fmla="*/ 3043446 h 3853071"/>
                <a:gd name="connsiteX63" fmla="*/ 2250168 w 3564292"/>
                <a:gd name="connsiteY63" fmla="*/ 3110121 h 3853071"/>
                <a:gd name="connsiteX64" fmla="*/ 2259693 w 3564292"/>
                <a:gd name="connsiteY64" fmla="*/ 3138696 h 3853071"/>
                <a:gd name="connsiteX65" fmla="*/ 2278743 w 3564292"/>
                <a:gd name="connsiteY65" fmla="*/ 3167271 h 3853071"/>
                <a:gd name="connsiteX66" fmla="*/ 2288268 w 3564292"/>
                <a:gd name="connsiteY66" fmla="*/ 3195846 h 3853071"/>
                <a:gd name="connsiteX67" fmla="*/ 2307318 w 3564292"/>
                <a:gd name="connsiteY67" fmla="*/ 3233946 h 3853071"/>
                <a:gd name="connsiteX68" fmla="*/ 2354943 w 3564292"/>
                <a:gd name="connsiteY68" fmla="*/ 3300621 h 3853071"/>
                <a:gd name="connsiteX69" fmla="*/ 2393043 w 3564292"/>
                <a:gd name="connsiteY69" fmla="*/ 3357771 h 3853071"/>
                <a:gd name="connsiteX70" fmla="*/ 2421618 w 3564292"/>
                <a:gd name="connsiteY70" fmla="*/ 3386346 h 3853071"/>
                <a:gd name="connsiteX71" fmla="*/ 2450193 w 3564292"/>
                <a:gd name="connsiteY71" fmla="*/ 3443496 h 3853071"/>
                <a:gd name="connsiteX72" fmla="*/ 2497818 w 3564292"/>
                <a:gd name="connsiteY72" fmla="*/ 3510171 h 3853071"/>
                <a:gd name="connsiteX73" fmla="*/ 2545443 w 3564292"/>
                <a:gd name="connsiteY73" fmla="*/ 3567321 h 3853071"/>
                <a:gd name="connsiteX74" fmla="*/ 2583543 w 3564292"/>
                <a:gd name="connsiteY74" fmla="*/ 3624471 h 3853071"/>
                <a:gd name="connsiteX75" fmla="*/ 2621643 w 3564292"/>
                <a:gd name="connsiteY75" fmla="*/ 3681621 h 3853071"/>
                <a:gd name="connsiteX76" fmla="*/ 2640693 w 3564292"/>
                <a:gd name="connsiteY76" fmla="*/ 3710196 h 3853071"/>
                <a:gd name="connsiteX77" fmla="*/ 2659743 w 3564292"/>
                <a:gd name="connsiteY77" fmla="*/ 3738771 h 3853071"/>
                <a:gd name="connsiteX78" fmla="*/ 2735943 w 3564292"/>
                <a:gd name="connsiteY78" fmla="*/ 3786396 h 3853071"/>
                <a:gd name="connsiteX79" fmla="*/ 2793093 w 3564292"/>
                <a:gd name="connsiteY79" fmla="*/ 3805446 h 3853071"/>
                <a:gd name="connsiteX80" fmla="*/ 2821668 w 3564292"/>
                <a:gd name="connsiteY80" fmla="*/ 3824496 h 3853071"/>
                <a:gd name="connsiteX81" fmla="*/ 2850243 w 3564292"/>
                <a:gd name="connsiteY81" fmla="*/ 3834021 h 3853071"/>
                <a:gd name="connsiteX82" fmla="*/ 2926443 w 3564292"/>
                <a:gd name="connsiteY82" fmla="*/ 3853071 h 3853071"/>
                <a:gd name="connsiteX83" fmla="*/ 3135993 w 3564292"/>
                <a:gd name="connsiteY83" fmla="*/ 3824496 h 3853071"/>
                <a:gd name="connsiteX84" fmla="*/ 3564269 w 3564292"/>
                <a:gd name="connsiteY84" fmla="*/ 3405507 h 3853071"/>
                <a:gd name="connsiteX85" fmla="*/ 3174093 w 3564292"/>
                <a:gd name="connsiteY85" fmla="*/ 3776871 h 3853071"/>
                <a:gd name="connsiteX86" fmla="*/ 3155043 w 3564292"/>
                <a:gd name="connsiteY86" fmla="*/ 3586371 h 3853071"/>
                <a:gd name="connsiteX87" fmla="*/ 3145518 w 3564292"/>
                <a:gd name="connsiteY87" fmla="*/ 3043446 h 3853071"/>
                <a:gd name="connsiteX88" fmla="*/ 3116943 w 3564292"/>
                <a:gd name="connsiteY88" fmla="*/ 2976771 h 3853071"/>
                <a:gd name="connsiteX89" fmla="*/ 3088368 w 3564292"/>
                <a:gd name="connsiteY89" fmla="*/ 2881521 h 3853071"/>
                <a:gd name="connsiteX90" fmla="*/ 3069318 w 3564292"/>
                <a:gd name="connsiteY90" fmla="*/ 2824371 h 3853071"/>
                <a:gd name="connsiteX91" fmla="*/ 3059793 w 3564292"/>
                <a:gd name="connsiteY91" fmla="*/ 2786271 h 3853071"/>
                <a:gd name="connsiteX92" fmla="*/ 3050268 w 3564292"/>
                <a:gd name="connsiteY92" fmla="*/ 2757696 h 3853071"/>
                <a:gd name="connsiteX93" fmla="*/ 3040743 w 3564292"/>
                <a:gd name="connsiteY93" fmla="*/ 2719596 h 3853071"/>
                <a:gd name="connsiteX94" fmla="*/ 3021693 w 3564292"/>
                <a:gd name="connsiteY94" fmla="*/ 2691021 h 3853071"/>
                <a:gd name="connsiteX95" fmla="*/ 3002643 w 3564292"/>
                <a:gd name="connsiteY95" fmla="*/ 2614821 h 3853071"/>
                <a:gd name="connsiteX96" fmla="*/ 2993118 w 3564292"/>
                <a:gd name="connsiteY96" fmla="*/ 2586246 h 3853071"/>
                <a:gd name="connsiteX97" fmla="*/ 2964543 w 3564292"/>
                <a:gd name="connsiteY97" fmla="*/ 2567196 h 3853071"/>
                <a:gd name="connsiteX98" fmla="*/ 2945493 w 3564292"/>
                <a:gd name="connsiteY98" fmla="*/ 2490996 h 3853071"/>
                <a:gd name="connsiteX99" fmla="*/ 2926443 w 3564292"/>
                <a:gd name="connsiteY99" fmla="*/ 2452896 h 3853071"/>
                <a:gd name="connsiteX100" fmla="*/ 2916918 w 3564292"/>
                <a:gd name="connsiteY100" fmla="*/ 2414796 h 3853071"/>
                <a:gd name="connsiteX101" fmla="*/ 2907393 w 3564292"/>
                <a:gd name="connsiteY101" fmla="*/ 2386221 h 3853071"/>
                <a:gd name="connsiteX102" fmla="*/ 2878818 w 3564292"/>
                <a:gd name="connsiteY102" fmla="*/ 2233821 h 3853071"/>
                <a:gd name="connsiteX103" fmla="*/ 2859768 w 3564292"/>
                <a:gd name="connsiteY103" fmla="*/ 2195721 h 3853071"/>
                <a:gd name="connsiteX104" fmla="*/ 2821668 w 3564292"/>
                <a:gd name="connsiteY104" fmla="*/ 2062371 h 3853071"/>
                <a:gd name="connsiteX105" fmla="*/ 2812143 w 3564292"/>
                <a:gd name="connsiteY105" fmla="*/ 2033796 h 3853071"/>
                <a:gd name="connsiteX106" fmla="*/ 2783568 w 3564292"/>
                <a:gd name="connsiteY106" fmla="*/ 2014746 h 3853071"/>
                <a:gd name="connsiteX107" fmla="*/ 2774043 w 3564292"/>
                <a:gd name="connsiteY107" fmla="*/ 1976646 h 3853071"/>
                <a:gd name="connsiteX108" fmla="*/ 2754993 w 3564292"/>
                <a:gd name="connsiteY108" fmla="*/ 1919496 h 3853071"/>
                <a:gd name="connsiteX109" fmla="*/ 2735943 w 3564292"/>
                <a:gd name="connsiteY109" fmla="*/ 1862346 h 3853071"/>
                <a:gd name="connsiteX110" fmla="*/ 2726418 w 3564292"/>
                <a:gd name="connsiteY110" fmla="*/ 1833771 h 3853071"/>
                <a:gd name="connsiteX111" fmla="*/ 2697843 w 3564292"/>
                <a:gd name="connsiteY111" fmla="*/ 1767096 h 3853071"/>
                <a:gd name="connsiteX112" fmla="*/ 2669268 w 3564292"/>
                <a:gd name="connsiteY112" fmla="*/ 1738521 h 3853071"/>
                <a:gd name="connsiteX113" fmla="*/ 2602593 w 3564292"/>
                <a:gd name="connsiteY113" fmla="*/ 1662321 h 3853071"/>
                <a:gd name="connsiteX114" fmla="*/ 2526393 w 3564292"/>
                <a:gd name="connsiteY114" fmla="*/ 1586121 h 3853071"/>
                <a:gd name="connsiteX115" fmla="*/ 2478768 w 3564292"/>
                <a:gd name="connsiteY115" fmla="*/ 1528971 h 3853071"/>
                <a:gd name="connsiteX116" fmla="*/ 2854875 w 3564292"/>
                <a:gd name="connsiteY116" fmla="*/ 1293812 h 3853071"/>
                <a:gd name="connsiteX117" fmla="*/ 2431143 w 3564292"/>
                <a:gd name="connsiteY117" fmla="*/ 1471821 h 3853071"/>
                <a:gd name="connsiteX118" fmla="*/ 2402568 w 3564292"/>
                <a:gd name="connsiteY118" fmla="*/ 1433721 h 3853071"/>
                <a:gd name="connsiteX119" fmla="*/ 2393043 w 3564292"/>
                <a:gd name="connsiteY119" fmla="*/ 1405146 h 3853071"/>
                <a:gd name="connsiteX120" fmla="*/ 2373993 w 3564292"/>
                <a:gd name="connsiteY120" fmla="*/ 1357521 h 3853071"/>
                <a:gd name="connsiteX121" fmla="*/ 2431143 w 3564292"/>
                <a:gd name="connsiteY121" fmla="*/ 1262271 h 3853071"/>
                <a:gd name="connsiteX122" fmla="*/ 2488293 w 3564292"/>
                <a:gd name="connsiteY122" fmla="*/ 1205121 h 3853071"/>
                <a:gd name="connsiteX123" fmla="*/ 2516868 w 3564292"/>
                <a:gd name="connsiteY123" fmla="*/ 1176546 h 3853071"/>
                <a:gd name="connsiteX124" fmla="*/ 2545443 w 3564292"/>
                <a:gd name="connsiteY124" fmla="*/ 1138446 h 3853071"/>
                <a:gd name="connsiteX125" fmla="*/ 2554968 w 3564292"/>
                <a:gd name="connsiteY125" fmla="*/ 1109871 h 3853071"/>
                <a:gd name="connsiteX126" fmla="*/ 2574018 w 3564292"/>
                <a:gd name="connsiteY126" fmla="*/ 1081296 h 3853071"/>
                <a:gd name="connsiteX127" fmla="*/ 2853757 w 3564292"/>
                <a:gd name="connsiteY127" fmla="*/ 773418 h 3853071"/>
                <a:gd name="connsiteX128" fmla="*/ 2753672 w 3564292"/>
                <a:gd name="connsiteY128" fmla="*/ 466515 h 3853071"/>
                <a:gd name="connsiteX129" fmla="*/ 2431143 w 3564292"/>
                <a:gd name="connsiteY129" fmla="*/ 909846 h 3853071"/>
                <a:gd name="connsiteX130" fmla="*/ 2373993 w 3564292"/>
                <a:gd name="connsiteY130" fmla="*/ 900321 h 3853071"/>
                <a:gd name="connsiteX131" fmla="*/ 2269218 w 3564292"/>
                <a:gd name="connsiteY131" fmla="*/ 881271 h 3853071"/>
                <a:gd name="connsiteX132" fmla="*/ 2212068 w 3564292"/>
                <a:gd name="connsiteY132" fmla="*/ 843171 h 3853071"/>
                <a:gd name="connsiteX133" fmla="*/ 2183493 w 3564292"/>
                <a:gd name="connsiteY133" fmla="*/ 824121 h 3853071"/>
                <a:gd name="connsiteX134" fmla="*/ 2154918 w 3564292"/>
                <a:gd name="connsiteY134" fmla="*/ 814596 h 3853071"/>
                <a:gd name="connsiteX135" fmla="*/ 2116818 w 3564292"/>
                <a:gd name="connsiteY135" fmla="*/ 757446 h 3853071"/>
                <a:gd name="connsiteX136" fmla="*/ 2088243 w 3564292"/>
                <a:gd name="connsiteY136" fmla="*/ 700296 h 3853071"/>
                <a:gd name="connsiteX137" fmla="*/ 2069193 w 3564292"/>
                <a:gd name="connsiteY137" fmla="*/ 519321 h 3853071"/>
                <a:gd name="connsiteX138" fmla="*/ 2059668 w 3564292"/>
                <a:gd name="connsiteY138" fmla="*/ 490746 h 3853071"/>
                <a:gd name="connsiteX139" fmla="*/ 2031093 w 3564292"/>
                <a:gd name="connsiteY139" fmla="*/ 357396 h 3853071"/>
                <a:gd name="connsiteX140" fmla="*/ 1983468 w 3564292"/>
                <a:gd name="connsiteY140" fmla="*/ 290721 h 3853071"/>
                <a:gd name="connsiteX141" fmla="*/ 1878693 w 3564292"/>
                <a:gd name="connsiteY141" fmla="*/ 166896 h 3853071"/>
                <a:gd name="connsiteX142" fmla="*/ 1840593 w 3564292"/>
                <a:gd name="connsiteY142" fmla="*/ 147846 h 3853071"/>
                <a:gd name="connsiteX143" fmla="*/ 1812018 w 3564292"/>
                <a:gd name="connsiteY143" fmla="*/ 138321 h 3853071"/>
                <a:gd name="connsiteX144" fmla="*/ 1783443 w 3564292"/>
                <a:gd name="connsiteY144" fmla="*/ 119271 h 3853071"/>
                <a:gd name="connsiteX145" fmla="*/ 1754868 w 3564292"/>
                <a:gd name="connsiteY145" fmla="*/ 109746 h 3853071"/>
                <a:gd name="connsiteX146" fmla="*/ 1707243 w 3564292"/>
                <a:gd name="connsiteY146" fmla="*/ 90696 h 3853071"/>
                <a:gd name="connsiteX147" fmla="*/ 1621518 w 3564292"/>
                <a:gd name="connsiteY147" fmla="*/ 71646 h 3853071"/>
                <a:gd name="connsiteX148" fmla="*/ 1583418 w 3564292"/>
                <a:gd name="connsiteY148" fmla="*/ 62121 h 3853071"/>
                <a:gd name="connsiteX149" fmla="*/ 1526268 w 3564292"/>
                <a:gd name="connsiteY149" fmla="*/ 43071 h 3853071"/>
                <a:gd name="connsiteX150" fmla="*/ 1411968 w 3564292"/>
                <a:gd name="connsiteY150" fmla="*/ 33546 h 3853071"/>
                <a:gd name="connsiteX151" fmla="*/ 935718 w 3564292"/>
                <a:gd name="connsiteY151" fmla="*/ 24021 h 3853071"/>
                <a:gd name="connsiteX152" fmla="*/ 888093 w 3564292"/>
                <a:gd name="connsiteY152" fmla="*/ 71646 h 3853071"/>
                <a:gd name="connsiteX153" fmla="*/ 821418 w 3564292"/>
                <a:gd name="connsiteY153" fmla="*/ 119271 h 3853071"/>
                <a:gd name="connsiteX154" fmla="*/ 792843 w 3564292"/>
                <a:gd name="connsiteY154" fmla="*/ 147846 h 3853071"/>
                <a:gd name="connsiteX155" fmla="*/ 773793 w 3564292"/>
                <a:gd name="connsiteY155" fmla="*/ 176421 h 3853071"/>
                <a:gd name="connsiteX156" fmla="*/ 735693 w 3564292"/>
                <a:gd name="connsiteY156" fmla="*/ 195471 h 3853071"/>
                <a:gd name="connsiteX157" fmla="*/ 688068 w 3564292"/>
                <a:gd name="connsiteY157" fmla="*/ 214521 h 3853071"/>
                <a:gd name="connsiteX158" fmla="*/ 754743 w 3564292"/>
                <a:gd name="connsiteY158" fmla="*/ 204996 h 3853071"/>
                <a:gd name="connsiteX0" fmla="*/ 754743 w 3564386"/>
                <a:gd name="connsiteY0" fmla="*/ 204996 h 3853071"/>
                <a:gd name="connsiteX1" fmla="*/ 754743 w 3564386"/>
                <a:gd name="connsiteY1" fmla="*/ 204996 h 3853071"/>
                <a:gd name="connsiteX2" fmla="*/ 592818 w 3564386"/>
                <a:gd name="connsiteY2" fmla="*/ 214521 h 3853071"/>
                <a:gd name="connsiteX3" fmla="*/ 573768 w 3564386"/>
                <a:gd name="connsiteY3" fmla="*/ 243096 h 3853071"/>
                <a:gd name="connsiteX4" fmla="*/ 526143 w 3564386"/>
                <a:gd name="connsiteY4" fmla="*/ 300246 h 3853071"/>
                <a:gd name="connsiteX5" fmla="*/ 488043 w 3564386"/>
                <a:gd name="connsiteY5" fmla="*/ 357396 h 3853071"/>
                <a:gd name="connsiteX6" fmla="*/ 468993 w 3564386"/>
                <a:gd name="connsiteY6" fmla="*/ 385971 h 3853071"/>
                <a:gd name="connsiteX7" fmla="*/ 440418 w 3564386"/>
                <a:gd name="connsiteY7" fmla="*/ 414546 h 3853071"/>
                <a:gd name="connsiteX8" fmla="*/ 421368 w 3564386"/>
                <a:gd name="connsiteY8" fmla="*/ 452646 h 3853071"/>
                <a:gd name="connsiteX9" fmla="*/ 402318 w 3564386"/>
                <a:gd name="connsiteY9" fmla="*/ 481221 h 3853071"/>
                <a:gd name="connsiteX10" fmla="*/ 373743 w 3564386"/>
                <a:gd name="connsiteY10" fmla="*/ 538371 h 3853071"/>
                <a:gd name="connsiteX11" fmla="*/ 354693 w 3564386"/>
                <a:gd name="connsiteY11" fmla="*/ 662196 h 3853071"/>
                <a:gd name="connsiteX12" fmla="*/ 335643 w 3564386"/>
                <a:gd name="connsiteY12" fmla="*/ 728871 h 3853071"/>
                <a:gd name="connsiteX13" fmla="*/ 345168 w 3564386"/>
                <a:gd name="connsiteY13" fmla="*/ 1195596 h 3853071"/>
                <a:gd name="connsiteX14" fmla="*/ 373743 w 3564386"/>
                <a:gd name="connsiteY14" fmla="*/ 1233696 h 3853071"/>
                <a:gd name="connsiteX15" fmla="*/ 440418 w 3564386"/>
                <a:gd name="connsiteY15" fmla="*/ 1328946 h 3853071"/>
                <a:gd name="connsiteX16" fmla="*/ 468993 w 3564386"/>
                <a:gd name="connsiteY16" fmla="*/ 1424196 h 3853071"/>
                <a:gd name="connsiteX17" fmla="*/ 478518 w 3564386"/>
                <a:gd name="connsiteY17" fmla="*/ 1452771 h 3853071"/>
                <a:gd name="connsiteX18" fmla="*/ 488043 w 3564386"/>
                <a:gd name="connsiteY18" fmla="*/ 1481346 h 3853071"/>
                <a:gd name="connsiteX19" fmla="*/ 516618 w 3564386"/>
                <a:gd name="connsiteY19" fmla="*/ 1538496 h 3853071"/>
                <a:gd name="connsiteX20" fmla="*/ 535668 w 3564386"/>
                <a:gd name="connsiteY20" fmla="*/ 1567071 h 3853071"/>
                <a:gd name="connsiteX21" fmla="*/ 554718 w 3564386"/>
                <a:gd name="connsiteY21" fmla="*/ 1624221 h 3853071"/>
                <a:gd name="connsiteX22" fmla="*/ 564243 w 3564386"/>
                <a:gd name="connsiteY22" fmla="*/ 1652796 h 3853071"/>
                <a:gd name="connsiteX23" fmla="*/ 573768 w 3564386"/>
                <a:gd name="connsiteY23" fmla="*/ 1681371 h 3853071"/>
                <a:gd name="connsiteX24" fmla="*/ 592818 w 3564386"/>
                <a:gd name="connsiteY24" fmla="*/ 1709946 h 3853071"/>
                <a:gd name="connsiteX25" fmla="*/ 621393 w 3564386"/>
                <a:gd name="connsiteY25" fmla="*/ 1767096 h 3853071"/>
                <a:gd name="connsiteX26" fmla="*/ 649968 w 3564386"/>
                <a:gd name="connsiteY26" fmla="*/ 1786146 h 3853071"/>
                <a:gd name="connsiteX27" fmla="*/ 669018 w 3564386"/>
                <a:gd name="connsiteY27" fmla="*/ 1843296 h 3853071"/>
                <a:gd name="connsiteX28" fmla="*/ 716643 w 3564386"/>
                <a:gd name="connsiteY28" fmla="*/ 1900446 h 3853071"/>
                <a:gd name="connsiteX29" fmla="*/ 255959 w 3564386"/>
                <a:gd name="connsiteY29" fmla="*/ 1231435 h 3853071"/>
                <a:gd name="connsiteX30" fmla="*/ 201275 w 3564386"/>
                <a:gd name="connsiteY30" fmla="*/ 1440803 h 3853071"/>
                <a:gd name="connsiteX31" fmla="*/ 264379 w 3564386"/>
                <a:gd name="connsiteY31" fmla="*/ 1749194 h 3853071"/>
                <a:gd name="connsiteX32" fmla="*/ 226013 w 3564386"/>
                <a:gd name="connsiteY32" fmla="*/ 2191764 h 3853071"/>
                <a:gd name="connsiteX33" fmla="*/ 24172 w 3564386"/>
                <a:gd name="connsiteY33" fmla="*/ 2797902 h 3853071"/>
                <a:gd name="connsiteX34" fmla="*/ 779690 w 3564386"/>
                <a:gd name="connsiteY34" fmla="*/ 2595114 h 3853071"/>
                <a:gd name="connsiteX35" fmla="*/ 1050018 w 3564386"/>
                <a:gd name="connsiteY35" fmla="*/ 2157621 h 3853071"/>
                <a:gd name="connsiteX36" fmla="*/ 1069068 w 3564386"/>
                <a:gd name="connsiteY36" fmla="*/ 2186196 h 3853071"/>
                <a:gd name="connsiteX37" fmla="*/ 1145268 w 3564386"/>
                <a:gd name="connsiteY37" fmla="*/ 2233821 h 3853071"/>
                <a:gd name="connsiteX38" fmla="*/ 1183368 w 3564386"/>
                <a:gd name="connsiteY38" fmla="*/ 2262396 h 3853071"/>
                <a:gd name="connsiteX39" fmla="*/ 1221468 w 3564386"/>
                <a:gd name="connsiteY39" fmla="*/ 2281446 h 3853071"/>
                <a:gd name="connsiteX40" fmla="*/ 1278618 w 3564386"/>
                <a:gd name="connsiteY40" fmla="*/ 2310021 h 3853071"/>
                <a:gd name="connsiteX41" fmla="*/ 1316718 w 3564386"/>
                <a:gd name="connsiteY41" fmla="*/ 2338596 h 3853071"/>
                <a:gd name="connsiteX42" fmla="*/ 1383393 w 3564386"/>
                <a:gd name="connsiteY42" fmla="*/ 2367171 h 3853071"/>
                <a:gd name="connsiteX43" fmla="*/ 1411968 w 3564386"/>
                <a:gd name="connsiteY43" fmla="*/ 2395746 h 3853071"/>
                <a:gd name="connsiteX44" fmla="*/ 1440543 w 3564386"/>
                <a:gd name="connsiteY44" fmla="*/ 2405271 h 3853071"/>
                <a:gd name="connsiteX45" fmla="*/ 1469118 w 3564386"/>
                <a:gd name="connsiteY45" fmla="*/ 2424321 h 3853071"/>
                <a:gd name="connsiteX46" fmla="*/ 1592943 w 3564386"/>
                <a:gd name="connsiteY46" fmla="*/ 2481471 h 3853071"/>
                <a:gd name="connsiteX47" fmla="*/ 1659618 w 3564386"/>
                <a:gd name="connsiteY47" fmla="*/ 2529096 h 3853071"/>
                <a:gd name="connsiteX48" fmla="*/ 1688193 w 3564386"/>
                <a:gd name="connsiteY48" fmla="*/ 2538621 h 3853071"/>
                <a:gd name="connsiteX49" fmla="*/ 1707243 w 3564386"/>
                <a:gd name="connsiteY49" fmla="*/ 2567196 h 3853071"/>
                <a:gd name="connsiteX50" fmla="*/ 1764393 w 3564386"/>
                <a:gd name="connsiteY50" fmla="*/ 2605296 h 3853071"/>
                <a:gd name="connsiteX51" fmla="*/ 1792968 w 3564386"/>
                <a:gd name="connsiteY51" fmla="*/ 2624346 h 3853071"/>
                <a:gd name="connsiteX52" fmla="*/ 1821543 w 3564386"/>
                <a:gd name="connsiteY52" fmla="*/ 2643396 h 3853071"/>
                <a:gd name="connsiteX53" fmla="*/ 1859643 w 3564386"/>
                <a:gd name="connsiteY53" fmla="*/ 2671971 h 3853071"/>
                <a:gd name="connsiteX54" fmla="*/ 1907268 w 3564386"/>
                <a:gd name="connsiteY54" fmla="*/ 2729121 h 3853071"/>
                <a:gd name="connsiteX55" fmla="*/ 1992993 w 3564386"/>
                <a:gd name="connsiteY55" fmla="*/ 2795796 h 3853071"/>
                <a:gd name="connsiteX56" fmla="*/ 2012043 w 3564386"/>
                <a:gd name="connsiteY56" fmla="*/ 2833896 h 3853071"/>
                <a:gd name="connsiteX57" fmla="*/ 2069193 w 3564386"/>
                <a:gd name="connsiteY57" fmla="*/ 2891046 h 3853071"/>
                <a:gd name="connsiteX58" fmla="*/ 2097768 w 3564386"/>
                <a:gd name="connsiteY58" fmla="*/ 2919621 h 3853071"/>
                <a:gd name="connsiteX59" fmla="*/ 2126343 w 3564386"/>
                <a:gd name="connsiteY59" fmla="*/ 2957721 h 3853071"/>
                <a:gd name="connsiteX60" fmla="*/ 2145393 w 3564386"/>
                <a:gd name="connsiteY60" fmla="*/ 2986296 h 3853071"/>
                <a:gd name="connsiteX61" fmla="*/ 2183493 w 3564386"/>
                <a:gd name="connsiteY61" fmla="*/ 3014871 h 3853071"/>
                <a:gd name="connsiteX62" fmla="*/ 2212068 w 3564386"/>
                <a:gd name="connsiteY62" fmla="*/ 3043446 h 3853071"/>
                <a:gd name="connsiteX63" fmla="*/ 2250168 w 3564386"/>
                <a:gd name="connsiteY63" fmla="*/ 3110121 h 3853071"/>
                <a:gd name="connsiteX64" fmla="*/ 2259693 w 3564386"/>
                <a:gd name="connsiteY64" fmla="*/ 3138696 h 3853071"/>
                <a:gd name="connsiteX65" fmla="*/ 2278743 w 3564386"/>
                <a:gd name="connsiteY65" fmla="*/ 3167271 h 3853071"/>
                <a:gd name="connsiteX66" fmla="*/ 2288268 w 3564386"/>
                <a:gd name="connsiteY66" fmla="*/ 3195846 h 3853071"/>
                <a:gd name="connsiteX67" fmla="*/ 2307318 w 3564386"/>
                <a:gd name="connsiteY67" fmla="*/ 3233946 h 3853071"/>
                <a:gd name="connsiteX68" fmla="*/ 2354943 w 3564386"/>
                <a:gd name="connsiteY68" fmla="*/ 3300621 h 3853071"/>
                <a:gd name="connsiteX69" fmla="*/ 2393043 w 3564386"/>
                <a:gd name="connsiteY69" fmla="*/ 3357771 h 3853071"/>
                <a:gd name="connsiteX70" fmla="*/ 2421618 w 3564386"/>
                <a:gd name="connsiteY70" fmla="*/ 3386346 h 3853071"/>
                <a:gd name="connsiteX71" fmla="*/ 2450193 w 3564386"/>
                <a:gd name="connsiteY71" fmla="*/ 3443496 h 3853071"/>
                <a:gd name="connsiteX72" fmla="*/ 2497818 w 3564386"/>
                <a:gd name="connsiteY72" fmla="*/ 3510171 h 3853071"/>
                <a:gd name="connsiteX73" fmla="*/ 2545443 w 3564386"/>
                <a:gd name="connsiteY73" fmla="*/ 3567321 h 3853071"/>
                <a:gd name="connsiteX74" fmla="*/ 2583543 w 3564386"/>
                <a:gd name="connsiteY74" fmla="*/ 3624471 h 3853071"/>
                <a:gd name="connsiteX75" fmla="*/ 2621643 w 3564386"/>
                <a:gd name="connsiteY75" fmla="*/ 3681621 h 3853071"/>
                <a:gd name="connsiteX76" fmla="*/ 2640693 w 3564386"/>
                <a:gd name="connsiteY76" fmla="*/ 3710196 h 3853071"/>
                <a:gd name="connsiteX77" fmla="*/ 2659743 w 3564386"/>
                <a:gd name="connsiteY77" fmla="*/ 3738771 h 3853071"/>
                <a:gd name="connsiteX78" fmla="*/ 2735943 w 3564386"/>
                <a:gd name="connsiteY78" fmla="*/ 3786396 h 3853071"/>
                <a:gd name="connsiteX79" fmla="*/ 2793093 w 3564386"/>
                <a:gd name="connsiteY79" fmla="*/ 3805446 h 3853071"/>
                <a:gd name="connsiteX80" fmla="*/ 2821668 w 3564386"/>
                <a:gd name="connsiteY80" fmla="*/ 3824496 h 3853071"/>
                <a:gd name="connsiteX81" fmla="*/ 2850243 w 3564386"/>
                <a:gd name="connsiteY81" fmla="*/ 3834021 h 3853071"/>
                <a:gd name="connsiteX82" fmla="*/ 2926443 w 3564386"/>
                <a:gd name="connsiteY82" fmla="*/ 3853071 h 3853071"/>
                <a:gd name="connsiteX83" fmla="*/ 3135993 w 3564386"/>
                <a:gd name="connsiteY83" fmla="*/ 3824496 h 3853071"/>
                <a:gd name="connsiteX84" fmla="*/ 3564269 w 3564386"/>
                <a:gd name="connsiteY84" fmla="*/ 3405507 h 3853071"/>
                <a:gd name="connsiteX85" fmla="*/ 3437371 w 3564386"/>
                <a:gd name="connsiteY85" fmla="*/ 3301713 h 3853071"/>
                <a:gd name="connsiteX86" fmla="*/ 3155043 w 3564386"/>
                <a:gd name="connsiteY86" fmla="*/ 3586371 h 3853071"/>
                <a:gd name="connsiteX87" fmla="*/ 3145518 w 3564386"/>
                <a:gd name="connsiteY87" fmla="*/ 3043446 h 3853071"/>
                <a:gd name="connsiteX88" fmla="*/ 3116943 w 3564386"/>
                <a:gd name="connsiteY88" fmla="*/ 2976771 h 3853071"/>
                <a:gd name="connsiteX89" fmla="*/ 3088368 w 3564386"/>
                <a:gd name="connsiteY89" fmla="*/ 2881521 h 3853071"/>
                <a:gd name="connsiteX90" fmla="*/ 3069318 w 3564386"/>
                <a:gd name="connsiteY90" fmla="*/ 2824371 h 3853071"/>
                <a:gd name="connsiteX91" fmla="*/ 3059793 w 3564386"/>
                <a:gd name="connsiteY91" fmla="*/ 2786271 h 3853071"/>
                <a:gd name="connsiteX92" fmla="*/ 3050268 w 3564386"/>
                <a:gd name="connsiteY92" fmla="*/ 2757696 h 3853071"/>
                <a:gd name="connsiteX93" fmla="*/ 3040743 w 3564386"/>
                <a:gd name="connsiteY93" fmla="*/ 2719596 h 3853071"/>
                <a:gd name="connsiteX94" fmla="*/ 3021693 w 3564386"/>
                <a:gd name="connsiteY94" fmla="*/ 2691021 h 3853071"/>
                <a:gd name="connsiteX95" fmla="*/ 3002643 w 3564386"/>
                <a:gd name="connsiteY95" fmla="*/ 2614821 h 3853071"/>
                <a:gd name="connsiteX96" fmla="*/ 2993118 w 3564386"/>
                <a:gd name="connsiteY96" fmla="*/ 2586246 h 3853071"/>
                <a:gd name="connsiteX97" fmla="*/ 2964543 w 3564386"/>
                <a:gd name="connsiteY97" fmla="*/ 2567196 h 3853071"/>
                <a:gd name="connsiteX98" fmla="*/ 2945493 w 3564386"/>
                <a:gd name="connsiteY98" fmla="*/ 2490996 h 3853071"/>
                <a:gd name="connsiteX99" fmla="*/ 2926443 w 3564386"/>
                <a:gd name="connsiteY99" fmla="*/ 2452896 h 3853071"/>
                <a:gd name="connsiteX100" fmla="*/ 2916918 w 3564386"/>
                <a:gd name="connsiteY100" fmla="*/ 2414796 h 3853071"/>
                <a:gd name="connsiteX101" fmla="*/ 2907393 w 3564386"/>
                <a:gd name="connsiteY101" fmla="*/ 2386221 h 3853071"/>
                <a:gd name="connsiteX102" fmla="*/ 2878818 w 3564386"/>
                <a:gd name="connsiteY102" fmla="*/ 2233821 h 3853071"/>
                <a:gd name="connsiteX103" fmla="*/ 2859768 w 3564386"/>
                <a:gd name="connsiteY103" fmla="*/ 2195721 h 3853071"/>
                <a:gd name="connsiteX104" fmla="*/ 2821668 w 3564386"/>
                <a:gd name="connsiteY104" fmla="*/ 2062371 h 3853071"/>
                <a:gd name="connsiteX105" fmla="*/ 2812143 w 3564386"/>
                <a:gd name="connsiteY105" fmla="*/ 2033796 h 3853071"/>
                <a:gd name="connsiteX106" fmla="*/ 2783568 w 3564386"/>
                <a:gd name="connsiteY106" fmla="*/ 2014746 h 3853071"/>
                <a:gd name="connsiteX107" fmla="*/ 2774043 w 3564386"/>
                <a:gd name="connsiteY107" fmla="*/ 1976646 h 3853071"/>
                <a:gd name="connsiteX108" fmla="*/ 2754993 w 3564386"/>
                <a:gd name="connsiteY108" fmla="*/ 1919496 h 3853071"/>
                <a:gd name="connsiteX109" fmla="*/ 2735943 w 3564386"/>
                <a:gd name="connsiteY109" fmla="*/ 1862346 h 3853071"/>
                <a:gd name="connsiteX110" fmla="*/ 2726418 w 3564386"/>
                <a:gd name="connsiteY110" fmla="*/ 1833771 h 3853071"/>
                <a:gd name="connsiteX111" fmla="*/ 2697843 w 3564386"/>
                <a:gd name="connsiteY111" fmla="*/ 1767096 h 3853071"/>
                <a:gd name="connsiteX112" fmla="*/ 2669268 w 3564386"/>
                <a:gd name="connsiteY112" fmla="*/ 1738521 h 3853071"/>
                <a:gd name="connsiteX113" fmla="*/ 2602593 w 3564386"/>
                <a:gd name="connsiteY113" fmla="*/ 1662321 h 3853071"/>
                <a:gd name="connsiteX114" fmla="*/ 2526393 w 3564386"/>
                <a:gd name="connsiteY114" fmla="*/ 1586121 h 3853071"/>
                <a:gd name="connsiteX115" fmla="*/ 2478768 w 3564386"/>
                <a:gd name="connsiteY115" fmla="*/ 1528971 h 3853071"/>
                <a:gd name="connsiteX116" fmla="*/ 2854875 w 3564386"/>
                <a:gd name="connsiteY116" fmla="*/ 1293812 h 3853071"/>
                <a:gd name="connsiteX117" fmla="*/ 2431143 w 3564386"/>
                <a:gd name="connsiteY117" fmla="*/ 1471821 h 3853071"/>
                <a:gd name="connsiteX118" fmla="*/ 2402568 w 3564386"/>
                <a:gd name="connsiteY118" fmla="*/ 1433721 h 3853071"/>
                <a:gd name="connsiteX119" fmla="*/ 2393043 w 3564386"/>
                <a:gd name="connsiteY119" fmla="*/ 1405146 h 3853071"/>
                <a:gd name="connsiteX120" fmla="*/ 2373993 w 3564386"/>
                <a:gd name="connsiteY120" fmla="*/ 1357521 h 3853071"/>
                <a:gd name="connsiteX121" fmla="*/ 2431143 w 3564386"/>
                <a:gd name="connsiteY121" fmla="*/ 1262271 h 3853071"/>
                <a:gd name="connsiteX122" fmla="*/ 2488293 w 3564386"/>
                <a:gd name="connsiteY122" fmla="*/ 1205121 h 3853071"/>
                <a:gd name="connsiteX123" fmla="*/ 2516868 w 3564386"/>
                <a:gd name="connsiteY123" fmla="*/ 1176546 h 3853071"/>
                <a:gd name="connsiteX124" fmla="*/ 2545443 w 3564386"/>
                <a:gd name="connsiteY124" fmla="*/ 1138446 h 3853071"/>
                <a:gd name="connsiteX125" fmla="*/ 2554968 w 3564386"/>
                <a:gd name="connsiteY125" fmla="*/ 1109871 h 3853071"/>
                <a:gd name="connsiteX126" fmla="*/ 2574018 w 3564386"/>
                <a:gd name="connsiteY126" fmla="*/ 1081296 h 3853071"/>
                <a:gd name="connsiteX127" fmla="*/ 2853757 w 3564386"/>
                <a:gd name="connsiteY127" fmla="*/ 773418 h 3853071"/>
                <a:gd name="connsiteX128" fmla="*/ 2753672 w 3564386"/>
                <a:gd name="connsiteY128" fmla="*/ 466515 h 3853071"/>
                <a:gd name="connsiteX129" fmla="*/ 2431143 w 3564386"/>
                <a:gd name="connsiteY129" fmla="*/ 909846 h 3853071"/>
                <a:gd name="connsiteX130" fmla="*/ 2373993 w 3564386"/>
                <a:gd name="connsiteY130" fmla="*/ 900321 h 3853071"/>
                <a:gd name="connsiteX131" fmla="*/ 2269218 w 3564386"/>
                <a:gd name="connsiteY131" fmla="*/ 881271 h 3853071"/>
                <a:gd name="connsiteX132" fmla="*/ 2212068 w 3564386"/>
                <a:gd name="connsiteY132" fmla="*/ 843171 h 3853071"/>
                <a:gd name="connsiteX133" fmla="*/ 2183493 w 3564386"/>
                <a:gd name="connsiteY133" fmla="*/ 824121 h 3853071"/>
                <a:gd name="connsiteX134" fmla="*/ 2154918 w 3564386"/>
                <a:gd name="connsiteY134" fmla="*/ 814596 h 3853071"/>
                <a:gd name="connsiteX135" fmla="*/ 2116818 w 3564386"/>
                <a:gd name="connsiteY135" fmla="*/ 757446 h 3853071"/>
                <a:gd name="connsiteX136" fmla="*/ 2088243 w 3564386"/>
                <a:gd name="connsiteY136" fmla="*/ 700296 h 3853071"/>
                <a:gd name="connsiteX137" fmla="*/ 2069193 w 3564386"/>
                <a:gd name="connsiteY137" fmla="*/ 519321 h 3853071"/>
                <a:gd name="connsiteX138" fmla="*/ 2059668 w 3564386"/>
                <a:gd name="connsiteY138" fmla="*/ 490746 h 3853071"/>
                <a:gd name="connsiteX139" fmla="*/ 2031093 w 3564386"/>
                <a:gd name="connsiteY139" fmla="*/ 357396 h 3853071"/>
                <a:gd name="connsiteX140" fmla="*/ 1983468 w 3564386"/>
                <a:gd name="connsiteY140" fmla="*/ 290721 h 3853071"/>
                <a:gd name="connsiteX141" fmla="*/ 1878693 w 3564386"/>
                <a:gd name="connsiteY141" fmla="*/ 166896 h 3853071"/>
                <a:gd name="connsiteX142" fmla="*/ 1840593 w 3564386"/>
                <a:gd name="connsiteY142" fmla="*/ 147846 h 3853071"/>
                <a:gd name="connsiteX143" fmla="*/ 1812018 w 3564386"/>
                <a:gd name="connsiteY143" fmla="*/ 138321 h 3853071"/>
                <a:gd name="connsiteX144" fmla="*/ 1783443 w 3564386"/>
                <a:gd name="connsiteY144" fmla="*/ 119271 h 3853071"/>
                <a:gd name="connsiteX145" fmla="*/ 1754868 w 3564386"/>
                <a:gd name="connsiteY145" fmla="*/ 109746 h 3853071"/>
                <a:gd name="connsiteX146" fmla="*/ 1707243 w 3564386"/>
                <a:gd name="connsiteY146" fmla="*/ 90696 h 3853071"/>
                <a:gd name="connsiteX147" fmla="*/ 1621518 w 3564386"/>
                <a:gd name="connsiteY147" fmla="*/ 71646 h 3853071"/>
                <a:gd name="connsiteX148" fmla="*/ 1583418 w 3564386"/>
                <a:gd name="connsiteY148" fmla="*/ 62121 h 3853071"/>
                <a:gd name="connsiteX149" fmla="*/ 1526268 w 3564386"/>
                <a:gd name="connsiteY149" fmla="*/ 43071 h 3853071"/>
                <a:gd name="connsiteX150" fmla="*/ 1411968 w 3564386"/>
                <a:gd name="connsiteY150" fmla="*/ 33546 h 3853071"/>
                <a:gd name="connsiteX151" fmla="*/ 935718 w 3564386"/>
                <a:gd name="connsiteY151" fmla="*/ 24021 h 3853071"/>
                <a:gd name="connsiteX152" fmla="*/ 888093 w 3564386"/>
                <a:gd name="connsiteY152" fmla="*/ 71646 h 3853071"/>
                <a:gd name="connsiteX153" fmla="*/ 821418 w 3564386"/>
                <a:gd name="connsiteY153" fmla="*/ 119271 h 3853071"/>
                <a:gd name="connsiteX154" fmla="*/ 792843 w 3564386"/>
                <a:gd name="connsiteY154" fmla="*/ 147846 h 3853071"/>
                <a:gd name="connsiteX155" fmla="*/ 773793 w 3564386"/>
                <a:gd name="connsiteY155" fmla="*/ 176421 h 3853071"/>
                <a:gd name="connsiteX156" fmla="*/ 735693 w 3564386"/>
                <a:gd name="connsiteY156" fmla="*/ 195471 h 3853071"/>
                <a:gd name="connsiteX157" fmla="*/ 688068 w 3564386"/>
                <a:gd name="connsiteY157" fmla="*/ 214521 h 3853071"/>
                <a:gd name="connsiteX158" fmla="*/ 754743 w 3564386"/>
                <a:gd name="connsiteY158" fmla="*/ 204996 h 3853071"/>
                <a:gd name="connsiteX0" fmla="*/ 754743 w 3564363"/>
                <a:gd name="connsiteY0" fmla="*/ 204996 h 3853071"/>
                <a:gd name="connsiteX1" fmla="*/ 754743 w 3564363"/>
                <a:gd name="connsiteY1" fmla="*/ 204996 h 3853071"/>
                <a:gd name="connsiteX2" fmla="*/ 592818 w 3564363"/>
                <a:gd name="connsiteY2" fmla="*/ 214521 h 3853071"/>
                <a:gd name="connsiteX3" fmla="*/ 573768 w 3564363"/>
                <a:gd name="connsiteY3" fmla="*/ 243096 h 3853071"/>
                <a:gd name="connsiteX4" fmla="*/ 526143 w 3564363"/>
                <a:gd name="connsiteY4" fmla="*/ 300246 h 3853071"/>
                <a:gd name="connsiteX5" fmla="*/ 488043 w 3564363"/>
                <a:gd name="connsiteY5" fmla="*/ 357396 h 3853071"/>
                <a:gd name="connsiteX6" fmla="*/ 468993 w 3564363"/>
                <a:gd name="connsiteY6" fmla="*/ 385971 h 3853071"/>
                <a:gd name="connsiteX7" fmla="*/ 440418 w 3564363"/>
                <a:gd name="connsiteY7" fmla="*/ 414546 h 3853071"/>
                <a:gd name="connsiteX8" fmla="*/ 421368 w 3564363"/>
                <a:gd name="connsiteY8" fmla="*/ 452646 h 3853071"/>
                <a:gd name="connsiteX9" fmla="*/ 402318 w 3564363"/>
                <a:gd name="connsiteY9" fmla="*/ 481221 h 3853071"/>
                <a:gd name="connsiteX10" fmla="*/ 373743 w 3564363"/>
                <a:gd name="connsiteY10" fmla="*/ 538371 h 3853071"/>
                <a:gd name="connsiteX11" fmla="*/ 354693 w 3564363"/>
                <a:gd name="connsiteY11" fmla="*/ 662196 h 3853071"/>
                <a:gd name="connsiteX12" fmla="*/ 335643 w 3564363"/>
                <a:gd name="connsiteY12" fmla="*/ 728871 h 3853071"/>
                <a:gd name="connsiteX13" fmla="*/ 345168 w 3564363"/>
                <a:gd name="connsiteY13" fmla="*/ 1195596 h 3853071"/>
                <a:gd name="connsiteX14" fmla="*/ 373743 w 3564363"/>
                <a:gd name="connsiteY14" fmla="*/ 1233696 h 3853071"/>
                <a:gd name="connsiteX15" fmla="*/ 440418 w 3564363"/>
                <a:gd name="connsiteY15" fmla="*/ 1328946 h 3853071"/>
                <a:gd name="connsiteX16" fmla="*/ 468993 w 3564363"/>
                <a:gd name="connsiteY16" fmla="*/ 1424196 h 3853071"/>
                <a:gd name="connsiteX17" fmla="*/ 478518 w 3564363"/>
                <a:gd name="connsiteY17" fmla="*/ 1452771 h 3853071"/>
                <a:gd name="connsiteX18" fmla="*/ 488043 w 3564363"/>
                <a:gd name="connsiteY18" fmla="*/ 1481346 h 3853071"/>
                <a:gd name="connsiteX19" fmla="*/ 516618 w 3564363"/>
                <a:gd name="connsiteY19" fmla="*/ 1538496 h 3853071"/>
                <a:gd name="connsiteX20" fmla="*/ 535668 w 3564363"/>
                <a:gd name="connsiteY20" fmla="*/ 1567071 h 3853071"/>
                <a:gd name="connsiteX21" fmla="*/ 554718 w 3564363"/>
                <a:gd name="connsiteY21" fmla="*/ 1624221 h 3853071"/>
                <a:gd name="connsiteX22" fmla="*/ 564243 w 3564363"/>
                <a:gd name="connsiteY22" fmla="*/ 1652796 h 3853071"/>
                <a:gd name="connsiteX23" fmla="*/ 573768 w 3564363"/>
                <a:gd name="connsiteY23" fmla="*/ 1681371 h 3853071"/>
                <a:gd name="connsiteX24" fmla="*/ 592818 w 3564363"/>
                <a:gd name="connsiteY24" fmla="*/ 1709946 h 3853071"/>
                <a:gd name="connsiteX25" fmla="*/ 621393 w 3564363"/>
                <a:gd name="connsiteY25" fmla="*/ 1767096 h 3853071"/>
                <a:gd name="connsiteX26" fmla="*/ 649968 w 3564363"/>
                <a:gd name="connsiteY26" fmla="*/ 1786146 h 3853071"/>
                <a:gd name="connsiteX27" fmla="*/ 669018 w 3564363"/>
                <a:gd name="connsiteY27" fmla="*/ 1843296 h 3853071"/>
                <a:gd name="connsiteX28" fmla="*/ 716643 w 3564363"/>
                <a:gd name="connsiteY28" fmla="*/ 1900446 h 3853071"/>
                <a:gd name="connsiteX29" fmla="*/ 255959 w 3564363"/>
                <a:gd name="connsiteY29" fmla="*/ 1231435 h 3853071"/>
                <a:gd name="connsiteX30" fmla="*/ 201275 w 3564363"/>
                <a:gd name="connsiteY30" fmla="*/ 1440803 h 3853071"/>
                <a:gd name="connsiteX31" fmla="*/ 264379 w 3564363"/>
                <a:gd name="connsiteY31" fmla="*/ 1749194 h 3853071"/>
                <a:gd name="connsiteX32" fmla="*/ 226013 w 3564363"/>
                <a:gd name="connsiteY32" fmla="*/ 2191764 h 3853071"/>
                <a:gd name="connsiteX33" fmla="*/ 24172 w 3564363"/>
                <a:gd name="connsiteY33" fmla="*/ 2797902 h 3853071"/>
                <a:gd name="connsiteX34" fmla="*/ 779690 w 3564363"/>
                <a:gd name="connsiteY34" fmla="*/ 2595114 h 3853071"/>
                <a:gd name="connsiteX35" fmla="*/ 1050018 w 3564363"/>
                <a:gd name="connsiteY35" fmla="*/ 2157621 h 3853071"/>
                <a:gd name="connsiteX36" fmla="*/ 1069068 w 3564363"/>
                <a:gd name="connsiteY36" fmla="*/ 2186196 h 3853071"/>
                <a:gd name="connsiteX37" fmla="*/ 1145268 w 3564363"/>
                <a:gd name="connsiteY37" fmla="*/ 2233821 h 3853071"/>
                <a:gd name="connsiteX38" fmla="*/ 1183368 w 3564363"/>
                <a:gd name="connsiteY38" fmla="*/ 2262396 h 3853071"/>
                <a:gd name="connsiteX39" fmla="*/ 1221468 w 3564363"/>
                <a:gd name="connsiteY39" fmla="*/ 2281446 h 3853071"/>
                <a:gd name="connsiteX40" fmla="*/ 1278618 w 3564363"/>
                <a:gd name="connsiteY40" fmla="*/ 2310021 h 3853071"/>
                <a:gd name="connsiteX41" fmla="*/ 1316718 w 3564363"/>
                <a:gd name="connsiteY41" fmla="*/ 2338596 h 3853071"/>
                <a:gd name="connsiteX42" fmla="*/ 1383393 w 3564363"/>
                <a:gd name="connsiteY42" fmla="*/ 2367171 h 3853071"/>
                <a:gd name="connsiteX43" fmla="*/ 1411968 w 3564363"/>
                <a:gd name="connsiteY43" fmla="*/ 2395746 h 3853071"/>
                <a:gd name="connsiteX44" fmla="*/ 1440543 w 3564363"/>
                <a:gd name="connsiteY44" fmla="*/ 2405271 h 3853071"/>
                <a:gd name="connsiteX45" fmla="*/ 1469118 w 3564363"/>
                <a:gd name="connsiteY45" fmla="*/ 2424321 h 3853071"/>
                <a:gd name="connsiteX46" fmla="*/ 1592943 w 3564363"/>
                <a:gd name="connsiteY46" fmla="*/ 2481471 h 3853071"/>
                <a:gd name="connsiteX47" fmla="*/ 1659618 w 3564363"/>
                <a:gd name="connsiteY47" fmla="*/ 2529096 h 3853071"/>
                <a:gd name="connsiteX48" fmla="*/ 1688193 w 3564363"/>
                <a:gd name="connsiteY48" fmla="*/ 2538621 h 3853071"/>
                <a:gd name="connsiteX49" fmla="*/ 1707243 w 3564363"/>
                <a:gd name="connsiteY49" fmla="*/ 2567196 h 3853071"/>
                <a:gd name="connsiteX50" fmla="*/ 1764393 w 3564363"/>
                <a:gd name="connsiteY50" fmla="*/ 2605296 h 3853071"/>
                <a:gd name="connsiteX51" fmla="*/ 1792968 w 3564363"/>
                <a:gd name="connsiteY51" fmla="*/ 2624346 h 3853071"/>
                <a:gd name="connsiteX52" fmla="*/ 1821543 w 3564363"/>
                <a:gd name="connsiteY52" fmla="*/ 2643396 h 3853071"/>
                <a:gd name="connsiteX53" fmla="*/ 1859643 w 3564363"/>
                <a:gd name="connsiteY53" fmla="*/ 2671971 h 3853071"/>
                <a:gd name="connsiteX54" fmla="*/ 1907268 w 3564363"/>
                <a:gd name="connsiteY54" fmla="*/ 2729121 h 3853071"/>
                <a:gd name="connsiteX55" fmla="*/ 1992993 w 3564363"/>
                <a:gd name="connsiteY55" fmla="*/ 2795796 h 3853071"/>
                <a:gd name="connsiteX56" fmla="*/ 2012043 w 3564363"/>
                <a:gd name="connsiteY56" fmla="*/ 2833896 h 3853071"/>
                <a:gd name="connsiteX57" fmla="*/ 2069193 w 3564363"/>
                <a:gd name="connsiteY57" fmla="*/ 2891046 h 3853071"/>
                <a:gd name="connsiteX58" fmla="*/ 2097768 w 3564363"/>
                <a:gd name="connsiteY58" fmla="*/ 2919621 h 3853071"/>
                <a:gd name="connsiteX59" fmla="*/ 2126343 w 3564363"/>
                <a:gd name="connsiteY59" fmla="*/ 2957721 h 3853071"/>
                <a:gd name="connsiteX60" fmla="*/ 2145393 w 3564363"/>
                <a:gd name="connsiteY60" fmla="*/ 2986296 h 3853071"/>
                <a:gd name="connsiteX61" fmla="*/ 2183493 w 3564363"/>
                <a:gd name="connsiteY61" fmla="*/ 3014871 h 3853071"/>
                <a:gd name="connsiteX62" fmla="*/ 2212068 w 3564363"/>
                <a:gd name="connsiteY62" fmla="*/ 3043446 h 3853071"/>
                <a:gd name="connsiteX63" fmla="*/ 2250168 w 3564363"/>
                <a:gd name="connsiteY63" fmla="*/ 3110121 h 3853071"/>
                <a:gd name="connsiteX64" fmla="*/ 2259693 w 3564363"/>
                <a:gd name="connsiteY64" fmla="*/ 3138696 h 3853071"/>
                <a:gd name="connsiteX65" fmla="*/ 2278743 w 3564363"/>
                <a:gd name="connsiteY65" fmla="*/ 3167271 h 3853071"/>
                <a:gd name="connsiteX66" fmla="*/ 2288268 w 3564363"/>
                <a:gd name="connsiteY66" fmla="*/ 3195846 h 3853071"/>
                <a:gd name="connsiteX67" fmla="*/ 2307318 w 3564363"/>
                <a:gd name="connsiteY67" fmla="*/ 3233946 h 3853071"/>
                <a:gd name="connsiteX68" fmla="*/ 2354943 w 3564363"/>
                <a:gd name="connsiteY68" fmla="*/ 3300621 h 3853071"/>
                <a:gd name="connsiteX69" fmla="*/ 2393043 w 3564363"/>
                <a:gd name="connsiteY69" fmla="*/ 3357771 h 3853071"/>
                <a:gd name="connsiteX70" fmla="*/ 2421618 w 3564363"/>
                <a:gd name="connsiteY70" fmla="*/ 3386346 h 3853071"/>
                <a:gd name="connsiteX71" fmla="*/ 2450193 w 3564363"/>
                <a:gd name="connsiteY71" fmla="*/ 3443496 h 3853071"/>
                <a:gd name="connsiteX72" fmla="*/ 2497818 w 3564363"/>
                <a:gd name="connsiteY72" fmla="*/ 3510171 h 3853071"/>
                <a:gd name="connsiteX73" fmla="*/ 2545443 w 3564363"/>
                <a:gd name="connsiteY73" fmla="*/ 3567321 h 3853071"/>
                <a:gd name="connsiteX74" fmla="*/ 2583543 w 3564363"/>
                <a:gd name="connsiteY74" fmla="*/ 3624471 h 3853071"/>
                <a:gd name="connsiteX75" fmla="*/ 2621643 w 3564363"/>
                <a:gd name="connsiteY75" fmla="*/ 3681621 h 3853071"/>
                <a:gd name="connsiteX76" fmla="*/ 2640693 w 3564363"/>
                <a:gd name="connsiteY76" fmla="*/ 3710196 h 3853071"/>
                <a:gd name="connsiteX77" fmla="*/ 2659743 w 3564363"/>
                <a:gd name="connsiteY77" fmla="*/ 3738771 h 3853071"/>
                <a:gd name="connsiteX78" fmla="*/ 2735943 w 3564363"/>
                <a:gd name="connsiteY78" fmla="*/ 3786396 h 3853071"/>
                <a:gd name="connsiteX79" fmla="*/ 2793093 w 3564363"/>
                <a:gd name="connsiteY79" fmla="*/ 3805446 h 3853071"/>
                <a:gd name="connsiteX80" fmla="*/ 2821668 w 3564363"/>
                <a:gd name="connsiteY80" fmla="*/ 3824496 h 3853071"/>
                <a:gd name="connsiteX81" fmla="*/ 2850243 w 3564363"/>
                <a:gd name="connsiteY81" fmla="*/ 3834021 h 3853071"/>
                <a:gd name="connsiteX82" fmla="*/ 2926443 w 3564363"/>
                <a:gd name="connsiteY82" fmla="*/ 3853071 h 3853071"/>
                <a:gd name="connsiteX83" fmla="*/ 3135993 w 3564363"/>
                <a:gd name="connsiteY83" fmla="*/ 3824496 h 3853071"/>
                <a:gd name="connsiteX84" fmla="*/ 3564269 w 3564363"/>
                <a:gd name="connsiteY84" fmla="*/ 3405507 h 3853071"/>
                <a:gd name="connsiteX85" fmla="*/ 3437371 w 3564363"/>
                <a:gd name="connsiteY85" fmla="*/ 3301713 h 3853071"/>
                <a:gd name="connsiteX86" fmla="*/ 3248033 w 3564363"/>
                <a:gd name="connsiteY86" fmla="*/ 3210964 h 3853071"/>
                <a:gd name="connsiteX87" fmla="*/ 3145518 w 3564363"/>
                <a:gd name="connsiteY87" fmla="*/ 3043446 h 3853071"/>
                <a:gd name="connsiteX88" fmla="*/ 3116943 w 3564363"/>
                <a:gd name="connsiteY88" fmla="*/ 2976771 h 3853071"/>
                <a:gd name="connsiteX89" fmla="*/ 3088368 w 3564363"/>
                <a:gd name="connsiteY89" fmla="*/ 2881521 h 3853071"/>
                <a:gd name="connsiteX90" fmla="*/ 3069318 w 3564363"/>
                <a:gd name="connsiteY90" fmla="*/ 2824371 h 3853071"/>
                <a:gd name="connsiteX91" fmla="*/ 3059793 w 3564363"/>
                <a:gd name="connsiteY91" fmla="*/ 2786271 h 3853071"/>
                <a:gd name="connsiteX92" fmla="*/ 3050268 w 3564363"/>
                <a:gd name="connsiteY92" fmla="*/ 2757696 h 3853071"/>
                <a:gd name="connsiteX93" fmla="*/ 3040743 w 3564363"/>
                <a:gd name="connsiteY93" fmla="*/ 2719596 h 3853071"/>
                <a:gd name="connsiteX94" fmla="*/ 3021693 w 3564363"/>
                <a:gd name="connsiteY94" fmla="*/ 2691021 h 3853071"/>
                <a:gd name="connsiteX95" fmla="*/ 3002643 w 3564363"/>
                <a:gd name="connsiteY95" fmla="*/ 2614821 h 3853071"/>
                <a:gd name="connsiteX96" fmla="*/ 2993118 w 3564363"/>
                <a:gd name="connsiteY96" fmla="*/ 2586246 h 3853071"/>
                <a:gd name="connsiteX97" fmla="*/ 2964543 w 3564363"/>
                <a:gd name="connsiteY97" fmla="*/ 2567196 h 3853071"/>
                <a:gd name="connsiteX98" fmla="*/ 2945493 w 3564363"/>
                <a:gd name="connsiteY98" fmla="*/ 2490996 h 3853071"/>
                <a:gd name="connsiteX99" fmla="*/ 2926443 w 3564363"/>
                <a:gd name="connsiteY99" fmla="*/ 2452896 h 3853071"/>
                <a:gd name="connsiteX100" fmla="*/ 2916918 w 3564363"/>
                <a:gd name="connsiteY100" fmla="*/ 2414796 h 3853071"/>
                <a:gd name="connsiteX101" fmla="*/ 2907393 w 3564363"/>
                <a:gd name="connsiteY101" fmla="*/ 2386221 h 3853071"/>
                <a:gd name="connsiteX102" fmla="*/ 2878818 w 3564363"/>
                <a:gd name="connsiteY102" fmla="*/ 2233821 h 3853071"/>
                <a:gd name="connsiteX103" fmla="*/ 2859768 w 3564363"/>
                <a:gd name="connsiteY103" fmla="*/ 2195721 h 3853071"/>
                <a:gd name="connsiteX104" fmla="*/ 2821668 w 3564363"/>
                <a:gd name="connsiteY104" fmla="*/ 2062371 h 3853071"/>
                <a:gd name="connsiteX105" fmla="*/ 2812143 w 3564363"/>
                <a:gd name="connsiteY105" fmla="*/ 2033796 h 3853071"/>
                <a:gd name="connsiteX106" fmla="*/ 2783568 w 3564363"/>
                <a:gd name="connsiteY106" fmla="*/ 2014746 h 3853071"/>
                <a:gd name="connsiteX107" fmla="*/ 2774043 w 3564363"/>
                <a:gd name="connsiteY107" fmla="*/ 1976646 h 3853071"/>
                <a:gd name="connsiteX108" fmla="*/ 2754993 w 3564363"/>
                <a:gd name="connsiteY108" fmla="*/ 1919496 h 3853071"/>
                <a:gd name="connsiteX109" fmla="*/ 2735943 w 3564363"/>
                <a:gd name="connsiteY109" fmla="*/ 1862346 h 3853071"/>
                <a:gd name="connsiteX110" fmla="*/ 2726418 w 3564363"/>
                <a:gd name="connsiteY110" fmla="*/ 1833771 h 3853071"/>
                <a:gd name="connsiteX111" fmla="*/ 2697843 w 3564363"/>
                <a:gd name="connsiteY111" fmla="*/ 1767096 h 3853071"/>
                <a:gd name="connsiteX112" fmla="*/ 2669268 w 3564363"/>
                <a:gd name="connsiteY112" fmla="*/ 1738521 h 3853071"/>
                <a:gd name="connsiteX113" fmla="*/ 2602593 w 3564363"/>
                <a:gd name="connsiteY113" fmla="*/ 1662321 h 3853071"/>
                <a:gd name="connsiteX114" fmla="*/ 2526393 w 3564363"/>
                <a:gd name="connsiteY114" fmla="*/ 1586121 h 3853071"/>
                <a:gd name="connsiteX115" fmla="*/ 2478768 w 3564363"/>
                <a:gd name="connsiteY115" fmla="*/ 1528971 h 3853071"/>
                <a:gd name="connsiteX116" fmla="*/ 2854875 w 3564363"/>
                <a:gd name="connsiteY116" fmla="*/ 1293812 h 3853071"/>
                <a:gd name="connsiteX117" fmla="*/ 2431143 w 3564363"/>
                <a:gd name="connsiteY117" fmla="*/ 1471821 h 3853071"/>
                <a:gd name="connsiteX118" fmla="*/ 2402568 w 3564363"/>
                <a:gd name="connsiteY118" fmla="*/ 1433721 h 3853071"/>
                <a:gd name="connsiteX119" fmla="*/ 2393043 w 3564363"/>
                <a:gd name="connsiteY119" fmla="*/ 1405146 h 3853071"/>
                <a:gd name="connsiteX120" fmla="*/ 2373993 w 3564363"/>
                <a:gd name="connsiteY120" fmla="*/ 1357521 h 3853071"/>
                <a:gd name="connsiteX121" fmla="*/ 2431143 w 3564363"/>
                <a:gd name="connsiteY121" fmla="*/ 1262271 h 3853071"/>
                <a:gd name="connsiteX122" fmla="*/ 2488293 w 3564363"/>
                <a:gd name="connsiteY122" fmla="*/ 1205121 h 3853071"/>
                <a:gd name="connsiteX123" fmla="*/ 2516868 w 3564363"/>
                <a:gd name="connsiteY123" fmla="*/ 1176546 h 3853071"/>
                <a:gd name="connsiteX124" fmla="*/ 2545443 w 3564363"/>
                <a:gd name="connsiteY124" fmla="*/ 1138446 h 3853071"/>
                <a:gd name="connsiteX125" fmla="*/ 2554968 w 3564363"/>
                <a:gd name="connsiteY125" fmla="*/ 1109871 h 3853071"/>
                <a:gd name="connsiteX126" fmla="*/ 2574018 w 3564363"/>
                <a:gd name="connsiteY126" fmla="*/ 1081296 h 3853071"/>
                <a:gd name="connsiteX127" fmla="*/ 2853757 w 3564363"/>
                <a:gd name="connsiteY127" fmla="*/ 773418 h 3853071"/>
                <a:gd name="connsiteX128" fmla="*/ 2753672 w 3564363"/>
                <a:gd name="connsiteY128" fmla="*/ 466515 h 3853071"/>
                <a:gd name="connsiteX129" fmla="*/ 2431143 w 3564363"/>
                <a:gd name="connsiteY129" fmla="*/ 909846 h 3853071"/>
                <a:gd name="connsiteX130" fmla="*/ 2373993 w 3564363"/>
                <a:gd name="connsiteY130" fmla="*/ 900321 h 3853071"/>
                <a:gd name="connsiteX131" fmla="*/ 2269218 w 3564363"/>
                <a:gd name="connsiteY131" fmla="*/ 881271 h 3853071"/>
                <a:gd name="connsiteX132" fmla="*/ 2212068 w 3564363"/>
                <a:gd name="connsiteY132" fmla="*/ 843171 h 3853071"/>
                <a:gd name="connsiteX133" fmla="*/ 2183493 w 3564363"/>
                <a:gd name="connsiteY133" fmla="*/ 824121 h 3853071"/>
                <a:gd name="connsiteX134" fmla="*/ 2154918 w 3564363"/>
                <a:gd name="connsiteY134" fmla="*/ 814596 h 3853071"/>
                <a:gd name="connsiteX135" fmla="*/ 2116818 w 3564363"/>
                <a:gd name="connsiteY135" fmla="*/ 757446 h 3853071"/>
                <a:gd name="connsiteX136" fmla="*/ 2088243 w 3564363"/>
                <a:gd name="connsiteY136" fmla="*/ 700296 h 3853071"/>
                <a:gd name="connsiteX137" fmla="*/ 2069193 w 3564363"/>
                <a:gd name="connsiteY137" fmla="*/ 519321 h 3853071"/>
                <a:gd name="connsiteX138" fmla="*/ 2059668 w 3564363"/>
                <a:gd name="connsiteY138" fmla="*/ 490746 h 3853071"/>
                <a:gd name="connsiteX139" fmla="*/ 2031093 w 3564363"/>
                <a:gd name="connsiteY139" fmla="*/ 357396 h 3853071"/>
                <a:gd name="connsiteX140" fmla="*/ 1983468 w 3564363"/>
                <a:gd name="connsiteY140" fmla="*/ 290721 h 3853071"/>
                <a:gd name="connsiteX141" fmla="*/ 1878693 w 3564363"/>
                <a:gd name="connsiteY141" fmla="*/ 166896 h 3853071"/>
                <a:gd name="connsiteX142" fmla="*/ 1840593 w 3564363"/>
                <a:gd name="connsiteY142" fmla="*/ 147846 h 3853071"/>
                <a:gd name="connsiteX143" fmla="*/ 1812018 w 3564363"/>
                <a:gd name="connsiteY143" fmla="*/ 138321 h 3853071"/>
                <a:gd name="connsiteX144" fmla="*/ 1783443 w 3564363"/>
                <a:gd name="connsiteY144" fmla="*/ 119271 h 3853071"/>
                <a:gd name="connsiteX145" fmla="*/ 1754868 w 3564363"/>
                <a:gd name="connsiteY145" fmla="*/ 109746 h 3853071"/>
                <a:gd name="connsiteX146" fmla="*/ 1707243 w 3564363"/>
                <a:gd name="connsiteY146" fmla="*/ 90696 h 3853071"/>
                <a:gd name="connsiteX147" fmla="*/ 1621518 w 3564363"/>
                <a:gd name="connsiteY147" fmla="*/ 71646 h 3853071"/>
                <a:gd name="connsiteX148" fmla="*/ 1583418 w 3564363"/>
                <a:gd name="connsiteY148" fmla="*/ 62121 h 3853071"/>
                <a:gd name="connsiteX149" fmla="*/ 1526268 w 3564363"/>
                <a:gd name="connsiteY149" fmla="*/ 43071 h 3853071"/>
                <a:gd name="connsiteX150" fmla="*/ 1411968 w 3564363"/>
                <a:gd name="connsiteY150" fmla="*/ 33546 h 3853071"/>
                <a:gd name="connsiteX151" fmla="*/ 935718 w 3564363"/>
                <a:gd name="connsiteY151" fmla="*/ 24021 h 3853071"/>
                <a:gd name="connsiteX152" fmla="*/ 888093 w 3564363"/>
                <a:gd name="connsiteY152" fmla="*/ 71646 h 3853071"/>
                <a:gd name="connsiteX153" fmla="*/ 821418 w 3564363"/>
                <a:gd name="connsiteY153" fmla="*/ 119271 h 3853071"/>
                <a:gd name="connsiteX154" fmla="*/ 792843 w 3564363"/>
                <a:gd name="connsiteY154" fmla="*/ 147846 h 3853071"/>
                <a:gd name="connsiteX155" fmla="*/ 773793 w 3564363"/>
                <a:gd name="connsiteY155" fmla="*/ 176421 h 3853071"/>
                <a:gd name="connsiteX156" fmla="*/ 735693 w 3564363"/>
                <a:gd name="connsiteY156" fmla="*/ 195471 h 3853071"/>
                <a:gd name="connsiteX157" fmla="*/ 688068 w 3564363"/>
                <a:gd name="connsiteY157" fmla="*/ 214521 h 3853071"/>
                <a:gd name="connsiteX158" fmla="*/ 754743 w 3564363"/>
                <a:gd name="connsiteY158"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69018 w 3442989"/>
                <a:gd name="connsiteY27" fmla="*/ 1843296 h 3853071"/>
                <a:gd name="connsiteX28" fmla="*/ 716643 w 3442989"/>
                <a:gd name="connsiteY28" fmla="*/ 1900446 h 3853071"/>
                <a:gd name="connsiteX29" fmla="*/ 255959 w 3442989"/>
                <a:gd name="connsiteY29" fmla="*/ 1231435 h 3853071"/>
                <a:gd name="connsiteX30" fmla="*/ 201275 w 3442989"/>
                <a:gd name="connsiteY30" fmla="*/ 1440803 h 3853071"/>
                <a:gd name="connsiteX31" fmla="*/ 264379 w 3442989"/>
                <a:gd name="connsiteY31" fmla="*/ 1749194 h 3853071"/>
                <a:gd name="connsiteX32" fmla="*/ 226013 w 3442989"/>
                <a:gd name="connsiteY32" fmla="*/ 2191764 h 3853071"/>
                <a:gd name="connsiteX33" fmla="*/ 24172 w 3442989"/>
                <a:gd name="connsiteY33" fmla="*/ 2797902 h 3853071"/>
                <a:gd name="connsiteX34" fmla="*/ 779690 w 3442989"/>
                <a:gd name="connsiteY34" fmla="*/ 2595114 h 3853071"/>
                <a:gd name="connsiteX35" fmla="*/ 1050018 w 3442989"/>
                <a:gd name="connsiteY35" fmla="*/ 2157621 h 3853071"/>
                <a:gd name="connsiteX36" fmla="*/ 1069068 w 3442989"/>
                <a:gd name="connsiteY36" fmla="*/ 2186196 h 3853071"/>
                <a:gd name="connsiteX37" fmla="*/ 1145268 w 3442989"/>
                <a:gd name="connsiteY37" fmla="*/ 2233821 h 3853071"/>
                <a:gd name="connsiteX38" fmla="*/ 1183368 w 3442989"/>
                <a:gd name="connsiteY38" fmla="*/ 2262396 h 3853071"/>
                <a:gd name="connsiteX39" fmla="*/ 1221468 w 3442989"/>
                <a:gd name="connsiteY39" fmla="*/ 2281446 h 3853071"/>
                <a:gd name="connsiteX40" fmla="*/ 1278618 w 3442989"/>
                <a:gd name="connsiteY40" fmla="*/ 2310021 h 3853071"/>
                <a:gd name="connsiteX41" fmla="*/ 1316718 w 3442989"/>
                <a:gd name="connsiteY41" fmla="*/ 2338596 h 3853071"/>
                <a:gd name="connsiteX42" fmla="*/ 1383393 w 3442989"/>
                <a:gd name="connsiteY42" fmla="*/ 2367171 h 3853071"/>
                <a:gd name="connsiteX43" fmla="*/ 1411968 w 3442989"/>
                <a:gd name="connsiteY43" fmla="*/ 2395746 h 3853071"/>
                <a:gd name="connsiteX44" fmla="*/ 1440543 w 3442989"/>
                <a:gd name="connsiteY44" fmla="*/ 2405271 h 3853071"/>
                <a:gd name="connsiteX45" fmla="*/ 1469118 w 3442989"/>
                <a:gd name="connsiteY45" fmla="*/ 2424321 h 3853071"/>
                <a:gd name="connsiteX46" fmla="*/ 1592943 w 3442989"/>
                <a:gd name="connsiteY46" fmla="*/ 2481471 h 3853071"/>
                <a:gd name="connsiteX47" fmla="*/ 1659618 w 3442989"/>
                <a:gd name="connsiteY47" fmla="*/ 2529096 h 3853071"/>
                <a:gd name="connsiteX48" fmla="*/ 1688193 w 3442989"/>
                <a:gd name="connsiteY48" fmla="*/ 2538621 h 3853071"/>
                <a:gd name="connsiteX49" fmla="*/ 1707243 w 3442989"/>
                <a:gd name="connsiteY49" fmla="*/ 2567196 h 3853071"/>
                <a:gd name="connsiteX50" fmla="*/ 1764393 w 3442989"/>
                <a:gd name="connsiteY50" fmla="*/ 2605296 h 3853071"/>
                <a:gd name="connsiteX51" fmla="*/ 1792968 w 3442989"/>
                <a:gd name="connsiteY51" fmla="*/ 2624346 h 3853071"/>
                <a:gd name="connsiteX52" fmla="*/ 1821543 w 3442989"/>
                <a:gd name="connsiteY52" fmla="*/ 2643396 h 3853071"/>
                <a:gd name="connsiteX53" fmla="*/ 1859643 w 3442989"/>
                <a:gd name="connsiteY53" fmla="*/ 2671971 h 3853071"/>
                <a:gd name="connsiteX54" fmla="*/ 1907268 w 3442989"/>
                <a:gd name="connsiteY54" fmla="*/ 2729121 h 3853071"/>
                <a:gd name="connsiteX55" fmla="*/ 1992993 w 3442989"/>
                <a:gd name="connsiteY55" fmla="*/ 2795796 h 3853071"/>
                <a:gd name="connsiteX56" fmla="*/ 2012043 w 3442989"/>
                <a:gd name="connsiteY56" fmla="*/ 2833896 h 3853071"/>
                <a:gd name="connsiteX57" fmla="*/ 2069193 w 3442989"/>
                <a:gd name="connsiteY57" fmla="*/ 2891046 h 3853071"/>
                <a:gd name="connsiteX58" fmla="*/ 2097768 w 3442989"/>
                <a:gd name="connsiteY58" fmla="*/ 2919621 h 3853071"/>
                <a:gd name="connsiteX59" fmla="*/ 2126343 w 3442989"/>
                <a:gd name="connsiteY59" fmla="*/ 2957721 h 3853071"/>
                <a:gd name="connsiteX60" fmla="*/ 2145393 w 3442989"/>
                <a:gd name="connsiteY60" fmla="*/ 2986296 h 3853071"/>
                <a:gd name="connsiteX61" fmla="*/ 2183493 w 3442989"/>
                <a:gd name="connsiteY61" fmla="*/ 3014871 h 3853071"/>
                <a:gd name="connsiteX62" fmla="*/ 2212068 w 3442989"/>
                <a:gd name="connsiteY62" fmla="*/ 3043446 h 3853071"/>
                <a:gd name="connsiteX63" fmla="*/ 2250168 w 3442989"/>
                <a:gd name="connsiteY63" fmla="*/ 3110121 h 3853071"/>
                <a:gd name="connsiteX64" fmla="*/ 2259693 w 3442989"/>
                <a:gd name="connsiteY64" fmla="*/ 3138696 h 3853071"/>
                <a:gd name="connsiteX65" fmla="*/ 2278743 w 3442989"/>
                <a:gd name="connsiteY65" fmla="*/ 3167271 h 3853071"/>
                <a:gd name="connsiteX66" fmla="*/ 2288268 w 3442989"/>
                <a:gd name="connsiteY66" fmla="*/ 3195846 h 3853071"/>
                <a:gd name="connsiteX67" fmla="*/ 2307318 w 3442989"/>
                <a:gd name="connsiteY67" fmla="*/ 3233946 h 3853071"/>
                <a:gd name="connsiteX68" fmla="*/ 2354943 w 3442989"/>
                <a:gd name="connsiteY68" fmla="*/ 3300621 h 3853071"/>
                <a:gd name="connsiteX69" fmla="*/ 2393043 w 3442989"/>
                <a:gd name="connsiteY69" fmla="*/ 3357771 h 3853071"/>
                <a:gd name="connsiteX70" fmla="*/ 2421618 w 3442989"/>
                <a:gd name="connsiteY70" fmla="*/ 3386346 h 3853071"/>
                <a:gd name="connsiteX71" fmla="*/ 2450193 w 3442989"/>
                <a:gd name="connsiteY71" fmla="*/ 3443496 h 3853071"/>
                <a:gd name="connsiteX72" fmla="*/ 2497818 w 3442989"/>
                <a:gd name="connsiteY72" fmla="*/ 3510171 h 3853071"/>
                <a:gd name="connsiteX73" fmla="*/ 2545443 w 3442989"/>
                <a:gd name="connsiteY73" fmla="*/ 3567321 h 3853071"/>
                <a:gd name="connsiteX74" fmla="*/ 2583543 w 3442989"/>
                <a:gd name="connsiteY74" fmla="*/ 3624471 h 3853071"/>
                <a:gd name="connsiteX75" fmla="*/ 2621643 w 3442989"/>
                <a:gd name="connsiteY75" fmla="*/ 3681621 h 3853071"/>
                <a:gd name="connsiteX76" fmla="*/ 2640693 w 3442989"/>
                <a:gd name="connsiteY76" fmla="*/ 3710196 h 3853071"/>
                <a:gd name="connsiteX77" fmla="*/ 2659743 w 3442989"/>
                <a:gd name="connsiteY77" fmla="*/ 3738771 h 3853071"/>
                <a:gd name="connsiteX78" fmla="*/ 2735943 w 3442989"/>
                <a:gd name="connsiteY78" fmla="*/ 3786396 h 3853071"/>
                <a:gd name="connsiteX79" fmla="*/ 2793093 w 3442989"/>
                <a:gd name="connsiteY79" fmla="*/ 3805446 h 3853071"/>
                <a:gd name="connsiteX80" fmla="*/ 2821668 w 3442989"/>
                <a:gd name="connsiteY80" fmla="*/ 3824496 h 3853071"/>
                <a:gd name="connsiteX81" fmla="*/ 2850243 w 3442989"/>
                <a:gd name="connsiteY81" fmla="*/ 3834021 h 3853071"/>
                <a:gd name="connsiteX82" fmla="*/ 2926443 w 3442989"/>
                <a:gd name="connsiteY82" fmla="*/ 3853071 h 3853071"/>
                <a:gd name="connsiteX83" fmla="*/ 3135993 w 3442989"/>
                <a:gd name="connsiteY83" fmla="*/ 3824496 h 3853071"/>
                <a:gd name="connsiteX84" fmla="*/ 3395193 w 3442989"/>
                <a:gd name="connsiteY84" fmla="*/ 3536998 h 3853071"/>
                <a:gd name="connsiteX85" fmla="*/ 3437371 w 3442989"/>
                <a:gd name="connsiteY85" fmla="*/ 3301713 h 3853071"/>
                <a:gd name="connsiteX86" fmla="*/ 3248033 w 3442989"/>
                <a:gd name="connsiteY86" fmla="*/ 3210964 h 3853071"/>
                <a:gd name="connsiteX87" fmla="*/ 3145518 w 3442989"/>
                <a:gd name="connsiteY87" fmla="*/ 3043446 h 3853071"/>
                <a:gd name="connsiteX88" fmla="*/ 3116943 w 3442989"/>
                <a:gd name="connsiteY88" fmla="*/ 2976771 h 3853071"/>
                <a:gd name="connsiteX89" fmla="*/ 3088368 w 3442989"/>
                <a:gd name="connsiteY89" fmla="*/ 2881521 h 3853071"/>
                <a:gd name="connsiteX90" fmla="*/ 3069318 w 3442989"/>
                <a:gd name="connsiteY90" fmla="*/ 2824371 h 3853071"/>
                <a:gd name="connsiteX91" fmla="*/ 3059793 w 3442989"/>
                <a:gd name="connsiteY91" fmla="*/ 2786271 h 3853071"/>
                <a:gd name="connsiteX92" fmla="*/ 3050268 w 3442989"/>
                <a:gd name="connsiteY92" fmla="*/ 2757696 h 3853071"/>
                <a:gd name="connsiteX93" fmla="*/ 3040743 w 3442989"/>
                <a:gd name="connsiteY93" fmla="*/ 2719596 h 3853071"/>
                <a:gd name="connsiteX94" fmla="*/ 3021693 w 3442989"/>
                <a:gd name="connsiteY94" fmla="*/ 2691021 h 3853071"/>
                <a:gd name="connsiteX95" fmla="*/ 3002643 w 3442989"/>
                <a:gd name="connsiteY95" fmla="*/ 2614821 h 3853071"/>
                <a:gd name="connsiteX96" fmla="*/ 2993118 w 3442989"/>
                <a:gd name="connsiteY96" fmla="*/ 2586246 h 3853071"/>
                <a:gd name="connsiteX97" fmla="*/ 2964543 w 3442989"/>
                <a:gd name="connsiteY97" fmla="*/ 2567196 h 3853071"/>
                <a:gd name="connsiteX98" fmla="*/ 2945493 w 3442989"/>
                <a:gd name="connsiteY98" fmla="*/ 2490996 h 3853071"/>
                <a:gd name="connsiteX99" fmla="*/ 2926443 w 3442989"/>
                <a:gd name="connsiteY99" fmla="*/ 2452896 h 3853071"/>
                <a:gd name="connsiteX100" fmla="*/ 2916918 w 3442989"/>
                <a:gd name="connsiteY100" fmla="*/ 2414796 h 3853071"/>
                <a:gd name="connsiteX101" fmla="*/ 2907393 w 3442989"/>
                <a:gd name="connsiteY101" fmla="*/ 2386221 h 3853071"/>
                <a:gd name="connsiteX102" fmla="*/ 2878818 w 3442989"/>
                <a:gd name="connsiteY102" fmla="*/ 2233821 h 3853071"/>
                <a:gd name="connsiteX103" fmla="*/ 2859768 w 3442989"/>
                <a:gd name="connsiteY103" fmla="*/ 2195721 h 3853071"/>
                <a:gd name="connsiteX104" fmla="*/ 2821668 w 3442989"/>
                <a:gd name="connsiteY104" fmla="*/ 2062371 h 3853071"/>
                <a:gd name="connsiteX105" fmla="*/ 2812143 w 3442989"/>
                <a:gd name="connsiteY105" fmla="*/ 2033796 h 3853071"/>
                <a:gd name="connsiteX106" fmla="*/ 2783568 w 3442989"/>
                <a:gd name="connsiteY106" fmla="*/ 2014746 h 3853071"/>
                <a:gd name="connsiteX107" fmla="*/ 2774043 w 3442989"/>
                <a:gd name="connsiteY107" fmla="*/ 1976646 h 3853071"/>
                <a:gd name="connsiteX108" fmla="*/ 2754993 w 3442989"/>
                <a:gd name="connsiteY108" fmla="*/ 1919496 h 3853071"/>
                <a:gd name="connsiteX109" fmla="*/ 2735943 w 3442989"/>
                <a:gd name="connsiteY109" fmla="*/ 1862346 h 3853071"/>
                <a:gd name="connsiteX110" fmla="*/ 2726418 w 3442989"/>
                <a:gd name="connsiteY110" fmla="*/ 1833771 h 3853071"/>
                <a:gd name="connsiteX111" fmla="*/ 2697843 w 3442989"/>
                <a:gd name="connsiteY111" fmla="*/ 1767096 h 3853071"/>
                <a:gd name="connsiteX112" fmla="*/ 2669268 w 3442989"/>
                <a:gd name="connsiteY112" fmla="*/ 1738521 h 3853071"/>
                <a:gd name="connsiteX113" fmla="*/ 2602593 w 3442989"/>
                <a:gd name="connsiteY113" fmla="*/ 1662321 h 3853071"/>
                <a:gd name="connsiteX114" fmla="*/ 2526393 w 3442989"/>
                <a:gd name="connsiteY114" fmla="*/ 1586121 h 3853071"/>
                <a:gd name="connsiteX115" fmla="*/ 2478768 w 3442989"/>
                <a:gd name="connsiteY115" fmla="*/ 1528971 h 3853071"/>
                <a:gd name="connsiteX116" fmla="*/ 2854875 w 3442989"/>
                <a:gd name="connsiteY116" fmla="*/ 1293812 h 3853071"/>
                <a:gd name="connsiteX117" fmla="*/ 2431143 w 3442989"/>
                <a:gd name="connsiteY117" fmla="*/ 1471821 h 3853071"/>
                <a:gd name="connsiteX118" fmla="*/ 2402568 w 3442989"/>
                <a:gd name="connsiteY118" fmla="*/ 1433721 h 3853071"/>
                <a:gd name="connsiteX119" fmla="*/ 2393043 w 3442989"/>
                <a:gd name="connsiteY119" fmla="*/ 1405146 h 3853071"/>
                <a:gd name="connsiteX120" fmla="*/ 2373993 w 3442989"/>
                <a:gd name="connsiteY120" fmla="*/ 1357521 h 3853071"/>
                <a:gd name="connsiteX121" fmla="*/ 2431143 w 3442989"/>
                <a:gd name="connsiteY121" fmla="*/ 1262271 h 3853071"/>
                <a:gd name="connsiteX122" fmla="*/ 2488293 w 3442989"/>
                <a:gd name="connsiteY122" fmla="*/ 1205121 h 3853071"/>
                <a:gd name="connsiteX123" fmla="*/ 2516868 w 3442989"/>
                <a:gd name="connsiteY123" fmla="*/ 1176546 h 3853071"/>
                <a:gd name="connsiteX124" fmla="*/ 2545443 w 3442989"/>
                <a:gd name="connsiteY124" fmla="*/ 1138446 h 3853071"/>
                <a:gd name="connsiteX125" fmla="*/ 2554968 w 3442989"/>
                <a:gd name="connsiteY125" fmla="*/ 1109871 h 3853071"/>
                <a:gd name="connsiteX126" fmla="*/ 2574018 w 3442989"/>
                <a:gd name="connsiteY126" fmla="*/ 1081296 h 3853071"/>
                <a:gd name="connsiteX127" fmla="*/ 2853757 w 3442989"/>
                <a:gd name="connsiteY127" fmla="*/ 773418 h 3853071"/>
                <a:gd name="connsiteX128" fmla="*/ 2753672 w 3442989"/>
                <a:gd name="connsiteY128" fmla="*/ 466515 h 3853071"/>
                <a:gd name="connsiteX129" fmla="*/ 2431143 w 3442989"/>
                <a:gd name="connsiteY129" fmla="*/ 909846 h 3853071"/>
                <a:gd name="connsiteX130" fmla="*/ 2373993 w 3442989"/>
                <a:gd name="connsiteY130" fmla="*/ 900321 h 3853071"/>
                <a:gd name="connsiteX131" fmla="*/ 2269218 w 3442989"/>
                <a:gd name="connsiteY131" fmla="*/ 881271 h 3853071"/>
                <a:gd name="connsiteX132" fmla="*/ 2212068 w 3442989"/>
                <a:gd name="connsiteY132" fmla="*/ 843171 h 3853071"/>
                <a:gd name="connsiteX133" fmla="*/ 2183493 w 3442989"/>
                <a:gd name="connsiteY133" fmla="*/ 824121 h 3853071"/>
                <a:gd name="connsiteX134" fmla="*/ 2154918 w 3442989"/>
                <a:gd name="connsiteY134" fmla="*/ 814596 h 3853071"/>
                <a:gd name="connsiteX135" fmla="*/ 2116818 w 3442989"/>
                <a:gd name="connsiteY135" fmla="*/ 757446 h 3853071"/>
                <a:gd name="connsiteX136" fmla="*/ 2088243 w 3442989"/>
                <a:gd name="connsiteY136" fmla="*/ 700296 h 3853071"/>
                <a:gd name="connsiteX137" fmla="*/ 2069193 w 3442989"/>
                <a:gd name="connsiteY137" fmla="*/ 519321 h 3853071"/>
                <a:gd name="connsiteX138" fmla="*/ 2059668 w 3442989"/>
                <a:gd name="connsiteY138" fmla="*/ 490746 h 3853071"/>
                <a:gd name="connsiteX139" fmla="*/ 2031093 w 3442989"/>
                <a:gd name="connsiteY139" fmla="*/ 357396 h 3853071"/>
                <a:gd name="connsiteX140" fmla="*/ 1983468 w 3442989"/>
                <a:gd name="connsiteY140" fmla="*/ 290721 h 3853071"/>
                <a:gd name="connsiteX141" fmla="*/ 1878693 w 3442989"/>
                <a:gd name="connsiteY141" fmla="*/ 166896 h 3853071"/>
                <a:gd name="connsiteX142" fmla="*/ 1840593 w 3442989"/>
                <a:gd name="connsiteY142" fmla="*/ 147846 h 3853071"/>
                <a:gd name="connsiteX143" fmla="*/ 1812018 w 3442989"/>
                <a:gd name="connsiteY143" fmla="*/ 138321 h 3853071"/>
                <a:gd name="connsiteX144" fmla="*/ 1783443 w 3442989"/>
                <a:gd name="connsiteY144" fmla="*/ 119271 h 3853071"/>
                <a:gd name="connsiteX145" fmla="*/ 1754868 w 3442989"/>
                <a:gd name="connsiteY145" fmla="*/ 109746 h 3853071"/>
                <a:gd name="connsiteX146" fmla="*/ 1707243 w 3442989"/>
                <a:gd name="connsiteY146" fmla="*/ 90696 h 3853071"/>
                <a:gd name="connsiteX147" fmla="*/ 1621518 w 3442989"/>
                <a:gd name="connsiteY147" fmla="*/ 71646 h 3853071"/>
                <a:gd name="connsiteX148" fmla="*/ 1583418 w 3442989"/>
                <a:gd name="connsiteY148" fmla="*/ 62121 h 3853071"/>
                <a:gd name="connsiteX149" fmla="*/ 1526268 w 3442989"/>
                <a:gd name="connsiteY149" fmla="*/ 43071 h 3853071"/>
                <a:gd name="connsiteX150" fmla="*/ 1411968 w 3442989"/>
                <a:gd name="connsiteY150" fmla="*/ 33546 h 3853071"/>
                <a:gd name="connsiteX151" fmla="*/ 935718 w 3442989"/>
                <a:gd name="connsiteY151" fmla="*/ 24021 h 3853071"/>
                <a:gd name="connsiteX152" fmla="*/ 888093 w 3442989"/>
                <a:gd name="connsiteY152" fmla="*/ 71646 h 3853071"/>
                <a:gd name="connsiteX153" fmla="*/ 821418 w 3442989"/>
                <a:gd name="connsiteY153" fmla="*/ 119271 h 3853071"/>
                <a:gd name="connsiteX154" fmla="*/ 792843 w 3442989"/>
                <a:gd name="connsiteY154" fmla="*/ 147846 h 3853071"/>
                <a:gd name="connsiteX155" fmla="*/ 773793 w 3442989"/>
                <a:gd name="connsiteY155" fmla="*/ 176421 h 3853071"/>
                <a:gd name="connsiteX156" fmla="*/ 735693 w 3442989"/>
                <a:gd name="connsiteY156" fmla="*/ 195471 h 3853071"/>
                <a:gd name="connsiteX157" fmla="*/ 688068 w 3442989"/>
                <a:gd name="connsiteY157" fmla="*/ 214521 h 3853071"/>
                <a:gd name="connsiteX158" fmla="*/ 754743 w 3442989"/>
                <a:gd name="connsiteY158"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69018 w 3442989"/>
                <a:gd name="connsiteY27" fmla="*/ 1843296 h 3853071"/>
                <a:gd name="connsiteX28" fmla="*/ 716643 w 3442989"/>
                <a:gd name="connsiteY28" fmla="*/ 1900446 h 3853071"/>
                <a:gd name="connsiteX29" fmla="*/ 255959 w 3442989"/>
                <a:gd name="connsiteY29" fmla="*/ 1231435 h 3853071"/>
                <a:gd name="connsiteX30" fmla="*/ 201275 w 3442989"/>
                <a:gd name="connsiteY30" fmla="*/ 1440803 h 3853071"/>
                <a:gd name="connsiteX31" fmla="*/ 264379 w 3442989"/>
                <a:gd name="connsiteY31" fmla="*/ 1749194 h 3853071"/>
                <a:gd name="connsiteX32" fmla="*/ 226013 w 3442989"/>
                <a:gd name="connsiteY32" fmla="*/ 2191764 h 3853071"/>
                <a:gd name="connsiteX33" fmla="*/ 24172 w 3442989"/>
                <a:gd name="connsiteY33" fmla="*/ 2797902 h 3853071"/>
                <a:gd name="connsiteX34" fmla="*/ 779690 w 3442989"/>
                <a:gd name="connsiteY34" fmla="*/ 2595114 h 3853071"/>
                <a:gd name="connsiteX35" fmla="*/ 1050018 w 3442989"/>
                <a:gd name="connsiteY35" fmla="*/ 2157621 h 3853071"/>
                <a:gd name="connsiteX36" fmla="*/ 1069068 w 3442989"/>
                <a:gd name="connsiteY36" fmla="*/ 2186196 h 3853071"/>
                <a:gd name="connsiteX37" fmla="*/ 1145268 w 3442989"/>
                <a:gd name="connsiteY37" fmla="*/ 2233821 h 3853071"/>
                <a:gd name="connsiteX38" fmla="*/ 1183368 w 3442989"/>
                <a:gd name="connsiteY38" fmla="*/ 2262396 h 3853071"/>
                <a:gd name="connsiteX39" fmla="*/ 1221468 w 3442989"/>
                <a:gd name="connsiteY39" fmla="*/ 2281446 h 3853071"/>
                <a:gd name="connsiteX40" fmla="*/ 1278618 w 3442989"/>
                <a:gd name="connsiteY40" fmla="*/ 2310021 h 3853071"/>
                <a:gd name="connsiteX41" fmla="*/ 1316718 w 3442989"/>
                <a:gd name="connsiteY41" fmla="*/ 2338596 h 3853071"/>
                <a:gd name="connsiteX42" fmla="*/ 1383393 w 3442989"/>
                <a:gd name="connsiteY42" fmla="*/ 2367171 h 3853071"/>
                <a:gd name="connsiteX43" fmla="*/ 1411968 w 3442989"/>
                <a:gd name="connsiteY43" fmla="*/ 2395746 h 3853071"/>
                <a:gd name="connsiteX44" fmla="*/ 1440543 w 3442989"/>
                <a:gd name="connsiteY44" fmla="*/ 2405271 h 3853071"/>
                <a:gd name="connsiteX45" fmla="*/ 1469118 w 3442989"/>
                <a:gd name="connsiteY45" fmla="*/ 2424321 h 3853071"/>
                <a:gd name="connsiteX46" fmla="*/ 1592943 w 3442989"/>
                <a:gd name="connsiteY46" fmla="*/ 2481471 h 3853071"/>
                <a:gd name="connsiteX47" fmla="*/ 1659618 w 3442989"/>
                <a:gd name="connsiteY47" fmla="*/ 2529096 h 3853071"/>
                <a:gd name="connsiteX48" fmla="*/ 1688193 w 3442989"/>
                <a:gd name="connsiteY48" fmla="*/ 2538621 h 3853071"/>
                <a:gd name="connsiteX49" fmla="*/ 1764393 w 3442989"/>
                <a:gd name="connsiteY49" fmla="*/ 2605296 h 3853071"/>
                <a:gd name="connsiteX50" fmla="*/ 1792968 w 3442989"/>
                <a:gd name="connsiteY50" fmla="*/ 2624346 h 3853071"/>
                <a:gd name="connsiteX51" fmla="*/ 1821543 w 3442989"/>
                <a:gd name="connsiteY51" fmla="*/ 2643396 h 3853071"/>
                <a:gd name="connsiteX52" fmla="*/ 1859643 w 3442989"/>
                <a:gd name="connsiteY52" fmla="*/ 2671971 h 3853071"/>
                <a:gd name="connsiteX53" fmla="*/ 1907268 w 3442989"/>
                <a:gd name="connsiteY53" fmla="*/ 2729121 h 3853071"/>
                <a:gd name="connsiteX54" fmla="*/ 1992993 w 3442989"/>
                <a:gd name="connsiteY54" fmla="*/ 2795796 h 3853071"/>
                <a:gd name="connsiteX55" fmla="*/ 2012043 w 3442989"/>
                <a:gd name="connsiteY55" fmla="*/ 2833896 h 3853071"/>
                <a:gd name="connsiteX56" fmla="*/ 2069193 w 3442989"/>
                <a:gd name="connsiteY56" fmla="*/ 2891046 h 3853071"/>
                <a:gd name="connsiteX57" fmla="*/ 2097768 w 3442989"/>
                <a:gd name="connsiteY57" fmla="*/ 2919621 h 3853071"/>
                <a:gd name="connsiteX58" fmla="*/ 2126343 w 3442989"/>
                <a:gd name="connsiteY58" fmla="*/ 2957721 h 3853071"/>
                <a:gd name="connsiteX59" fmla="*/ 2145393 w 3442989"/>
                <a:gd name="connsiteY59" fmla="*/ 2986296 h 3853071"/>
                <a:gd name="connsiteX60" fmla="*/ 2183493 w 3442989"/>
                <a:gd name="connsiteY60" fmla="*/ 3014871 h 3853071"/>
                <a:gd name="connsiteX61" fmla="*/ 2212068 w 3442989"/>
                <a:gd name="connsiteY61" fmla="*/ 3043446 h 3853071"/>
                <a:gd name="connsiteX62" fmla="*/ 2250168 w 3442989"/>
                <a:gd name="connsiteY62" fmla="*/ 3110121 h 3853071"/>
                <a:gd name="connsiteX63" fmla="*/ 2259693 w 3442989"/>
                <a:gd name="connsiteY63" fmla="*/ 3138696 h 3853071"/>
                <a:gd name="connsiteX64" fmla="*/ 2278743 w 3442989"/>
                <a:gd name="connsiteY64" fmla="*/ 3167271 h 3853071"/>
                <a:gd name="connsiteX65" fmla="*/ 2288268 w 3442989"/>
                <a:gd name="connsiteY65" fmla="*/ 3195846 h 3853071"/>
                <a:gd name="connsiteX66" fmla="*/ 2307318 w 3442989"/>
                <a:gd name="connsiteY66" fmla="*/ 3233946 h 3853071"/>
                <a:gd name="connsiteX67" fmla="*/ 2354943 w 3442989"/>
                <a:gd name="connsiteY67" fmla="*/ 3300621 h 3853071"/>
                <a:gd name="connsiteX68" fmla="*/ 2393043 w 3442989"/>
                <a:gd name="connsiteY68" fmla="*/ 3357771 h 3853071"/>
                <a:gd name="connsiteX69" fmla="*/ 2421618 w 3442989"/>
                <a:gd name="connsiteY69" fmla="*/ 3386346 h 3853071"/>
                <a:gd name="connsiteX70" fmla="*/ 2450193 w 3442989"/>
                <a:gd name="connsiteY70" fmla="*/ 3443496 h 3853071"/>
                <a:gd name="connsiteX71" fmla="*/ 2497818 w 3442989"/>
                <a:gd name="connsiteY71" fmla="*/ 3510171 h 3853071"/>
                <a:gd name="connsiteX72" fmla="*/ 2545443 w 3442989"/>
                <a:gd name="connsiteY72" fmla="*/ 3567321 h 3853071"/>
                <a:gd name="connsiteX73" fmla="*/ 2583543 w 3442989"/>
                <a:gd name="connsiteY73" fmla="*/ 3624471 h 3853071"/>
                <a:gd name="connsiteX74" fmla="*/ 2621643 w 3442989"/>
                <a:gd name="connsiteY74" fmla="*/ 3681621 h 3853071"/>
                <a:gd name="connsiteX75" fmla="*/ 2640693 w 3442989"/>
                <a:gd name="connsiteY75" fmla="*/ 3710196 h 3853071"/>
                <a:gd name="connsiteX76" fmla="*/ 2659743 w 3442989"/>
                <a:gd name="connsiteY76" fmla="*/ 3738771 h 3853071"/>
                <a:gd name="connsiteX77" fmla="*/ 2735943 w 3442989"/>
                <a:gd name="connsiteY77" fmla="*/ 3786396 h 3853071"/>
                <a:gd name="connsiteX78" fmla="*/ 2793093 w 3442989"/>
                <a:gd name="connsiteY78" fmla="*/ 3805446 h 3853071"/>
                <a:gd name="connsiteX79" fmla="*/ 2821668 w 3442989"/>
                <a:gd name="connsiteY79" fmla="*/ 3824496 h 3853071"/>
                <a:gd name="connsiteX80" fmla="*/ 2850243 w 3442989"/>
                <a:gd name="connsiteY80" fmla="*/ 3834021 h 3853071"/>
                <a:gd name="connsiteX81" fmla="*/ 2926443 w 3442989"/>
                <a:gd name="connsiteY81" fmla="*/ 3853071 h 3853071"/>
                <a:gd name="connsiteX82" fmla="*/ 3135993 w 3442989"/>
                <a:gd name="connsiteY82" fmla="*/ 3824496 h 3853071"/>
                <a:gd name="connsiteX83" fmla="*/ 3395193 w 3442989"/>
                <a:gd name="connsiteY83" fmla="*/ 3536998 h 3853071"/>
                <a:gd name="connsiteX84" fmla="*/ 3437371 w 3442989"/>
                <a:gd name="connsiteY84" fmla="*/ 3301713 h 3853071"/>
                <a:gd name="connsiteX85" fmla="*/ 3248033 w 3442989"/>
                <a:gd name="connsiteY85" fmla="*/ 3210964 h 3853071"/>
                <a:gd name="connsiteX86" fmla="*/ 3145518 w 3442989"/>
                <a:gd name="connsiteY86" fmla="*/ 3043446 h 3853071"/>
                <a:gd name="connsiteX87" fmla="*/ 3116943 w 3442989"/>
                <a:gd name="connsiteY87" fmla="*/ 2976771 h 3853071"/>
                <a:gd name="connsiteX88" fmla="*/ 3088368 w 3442989"/>
                <a:gd name="connsiteY88" fmla="*/ 2881521 h 3853071"/>
                <a:gd name="connsiteX89" fmla="*/ 3069318 w 3442989"/>
                <a:gd name="connsiteY89" fmla="*/ 2824371 h 3853071"/>
                <a:gd name="connsiteX90" fmla="*/ 3059793 w 3442989"/>
                <a:gd name="connsiteY90" fmla="*/ 2786271 h 3853071"/>
                <a:gd name="connsiteX91" fmla="*/ 3050268 w 3442989"/>
                <a:gd name="connsiteY91" fmla="*/ 2757696 h 3853071"/>
                <a:gd name="connsiteX92" fmla="*/ 3040743 w 3442989"/>
                <a:gd name="connsiteY92" fmla="*/ 2719596 h 3853071"/>
                <a:gd name="connsiteX93" fmla="*/ 3021693 w 3442989"/>
                <a:gd name="connsiteY93" fmla="*/ 2691021 h 3853071"/>
                <a:gd name="connsiteX94" fmla="*/ 3002643 w 3442989"/>
                <a:gd name="connsiteY94" fmla="*/ 2614821 h 3853071"/>
                <a:gd name="connsiteX95" fmla="*/ 2993118 w 3442989"/>
                <a:gd name="connsiteY95" fmla="*/ 2586246 h 3853071"/>
                <a:gd name="connsiteX96" fmla="*/ 2964543 w 3442989"/>
                <a:gd name="connsiteY96" fmla="*/ 2567196 h 3853071"/>
                <a:gd name="connsiteX97" fmla="*/ 2945493 w 3442989"/>
                <a:gd name="connsiteY97" fmla="*/ 2490996 h 3853071"/>
                <a:gd name="connsiteX98" fmla="*/ 2926443 w 3442989"/>
                <a:gd name="connsiteY98" fmla="*/ 2452896 h 3853071"/>
                <a:gd name="connsiteX99" fmla="*/ 2916918 w 3442989"/>
                <a:gd name="connsiteY99" fmla="*/ 2414796 h 3853071"/>
                <a:gd name="connsiteX100" fmla="*/ 2907393 w 3442989"/>
                <a:gd name="connsiteY100" fmla="*/ 2386221 h 3853071"/>
                <a:gd name="connsiteX101" fmla="*/ 2878818 w 3442989"/>
                <a:gd name="connsiteY101" fmla="*/ 2233821 h 3853071"/>
                <a:gd name="connsiteX102" fmla="*/ 2859768 w 3442989"/>
                <a:gd name="connsiteY102" fmla="*/ 2195721 h 3853071"/>
                <a:gd name="connsiteX103" fmla="*/ 2821668 w 3442989"/>
                <a:gd name="connsiteY103" fmla="*/ 2062371 h 3853071"/>
                <a:gd name="connsiteX104" fmla="*/ 2812143 w 3442989"/>
                <a:gd name="connsiteY104" fmla="*/ 2033796 h 3853071"/>
                <a:gd name="connsiteX105" fmla="*/ 2783568 w 3442989"/>
                <a:gd name="connsiteY105" fmla="*/ 2014746 h 3853071"/>
                <a:gd name="connsiteX106" fmla="*/ 2774043 w 3442989"/>
                <a:gd name="connsiteY106" fmla="*/ 1976646 h 3853071"/>
                <a:gd name="connsiteX107" fmla="*/ 2754993 w 3442989"/>
                <a:gd name="connsiteY107" fmla="*/ 1919496 h 3853071"/>
                <a:gd name="connsiteX108" fmla="*/ 2735943 w 3442989"/>
                <a:gd name="connsiteY108" fmla="*/ 1862346 h 3853071"/>
                <a:gd name="connsiteX109" fmla="*/ 2726418 w 3442989"/>
                <a:gd name="connsiteY109" fmla="*/ 1833771 h 3853071"/>
                <a:gd name="connsiteX110" fmla="*/ 2697843 w 3442989"/>
                <a:gd name="connsiteY110" fmla="*/ 1767096 h 3853071"/>
                <a:gd name="connsiteX111" fmla="*/ 2669268 w 3442989"/>
                <a:gd name="connsiteY111" fmla="*/ 1738521 h 3853071"/>
                <a:gd name="connsiteX112" fmla="*/ 2602593 w 3442989"/>
                <a:gd name="connsiteY112" fmla="*/ 1662321 h 3853071"/>
                <a:gd name="connsiteX113" fmla="*/ 2526393 w 3442989"/>
                <a:gd name="connsiteY113" fmla="*/ 1586121 h 3853071"/>
                <a:gd name="connsiteX114" fmla="*/ 2478768 w 3442989"/>
                <a:gd name="connsiteY114" fmla="*/ 1528971 h 3853071"/>
                <a:gd name="connsiteX115" fmla="*/ 2854875 w 3442989"/>
                <a:gd name="connsiteY115" fmla="*/ 1293812 h 3853071"/>
                <a:gd name="connsiteX116" fmla="*/ 2431143 w 3442989"/>
                <a:gd name="connsiteY116" fmla="*/ 1471821 h 3853071"/>
                <a:gd name="connsiteX117" fmla="*/ 2402568 w 3442989"/>
                <a:gd name="connsiteY117" fmla="*/ 1433721 h 3853071"/>
                <a:gd name="connsiteX118" fmla="*/ 2393043 w 3442989"/>
                <a:gd name="connsiteY118" fmla="*/ 1405146 h 3853071"/>
                <a:gd name="connsiteX119" fmla="*/ 2373993 w 3442989"/>
                <a:gd name="connsiteY119" fmla="*/ 1357521 h 3853071"/>
                <a:gd name="connsiteX120" fmla="*/ 2431143 w 3442989"/>
                <a:gd name="connsiteY120" fmla="*/ 1262271 h 3853071"/>
                <a:gd name="connsiteX121" fmla="*/ 2488293 w 3442989"/>
                <a:gd name="connsiteY121" fmla="*/ 1205121 h 3853071"/>
                <a:gd name="connsiteX122" fmla="*/ 2516868 w 3442989"/>
                <a:gd name="connsiteY122" fmla="*/ 1176546 h 3853071"/>
                <a:gd name="connsiteX123" fmla="*/ 2545443 w 3442989"/>
                <a:gd name="connsiteY123" fmla="*/ 1138446 h 3853071"/>
                <a:gd name="connsiteX124" fmla="*/ 2554968 w 3442989"/>
                <a:gd name="connsiteY124" fmla="*/ 1109871 h 3853071"/>
                <a:gd name="connsiteX125" fmla="*/ 2574018 w 3442989"/>
                <a:gd name="connsiteY125" fmla="*/ 1081296 h 3853071"/>
                <a:gd name="connsiteX126" fmla="*/ 2853757 w 3442989"/>
                <a:gd name="connsiteY126" fmla="*/ 773418 h 3853071"/>
                <a:gd name="connsiteX127" fmla="*/ 2753672 w 3442989"/>
                <a:gd name="connsiteY127" fmla="*/ 466515 h 3853071"/>
                <a:gd name="connsiteX128" fmla="*/ 2431143 w 3442989"/>
                <a:gd name="connsiteY128" fmla="*/ 909846 h 3853071"/>
                <a:gd name="connsiteX129" fmla="*/ 2373993 w 3442989"/>
                <a:gd name="connsiteY129" fmla="*/ 900321 h 3853071"/>
                <a:gd name="connsiteX130" fmla="*/ 2269218 w 3442989"/>
                <a:gd name="connsiteY130" fmla="*/ 881271 h 3853071"/>
                <a:gd name="connsiteX131" fmla="*/ 2212068 w 3442989"/>
                <a:gd name="connsiteY131" fmla="*/ 843171 h 3853071"/>
                <a:gd name="connsiteX132" fmla="*/ 2183493 w 3442989"/>
                <a:gd name="connsiteY132" fmla="*/ 824121 h 3853071"/>
                <a:gd name="connsiteX133" fmla="*/ 2154918 w 3442989"/>
                <a:gd name="connsiteY133" fmla="*/ 814596 h 3853071"/>
                <a:gd name="connsiteX134" fmla="*/ 2116818 w 3442989"/>
                <a:gd name="connsiteY134" fmla="*/ 757446 h 3853071"/>
                <a:gd name="connsiteX135" fmla="*/ 2088243 w 3442989"/>
                <a:gd name="connsiteY135" fmla="*/ 700296 h 3853071"/>
                <a:gd name="connsiteX136" fmla="*/ 2069193 w 3442989"/>
                <a:gd name="connsiteY136" fmla="*/ 519321 h 3853071"/>
                <a:gd name="connsiteX137" fmla="*/ 2059668 w 3442989"/>
                <a:gd name="connsiteY137" fmla="*/ 490746 h 3853071"/>
                <a:gd name="connsiteX138" fmla="*/ 2031093 w 3442989"/>
                <a:gd name="connsiteY138" fmla="*/ 357396 h 3853071"/>
                <a:gd name="connsiteX139" fmla="*/ 1983468 w 3442989"/>
                <a:gd name="connsiteY139" fmla="*/ 290721 h 3853071"/>
                <a:gd name="connsiteX140" fmla="*/ 1878693 w 3442989"/>
                <a:gd name="connsiteY140" fmla="*/ 166896 h 3853071"/>
                <a:gd name="connsiteX141" fmla="*/ 1840593 w 3442989"/>
                <a:gd name="connsiteY141" fmla="*/ 147846 h 3853071"/>
                <a:gd name="connsiteX142" fmla="*/ 1812018 w 3442989"/>
                <a:gd name="connsiteY142" fmla="*/ 138321 h 3853071"/>
                <a:gd name="connsiteX143" fmla="*/ 1783443 w 3442989"/>
                <a:gd name="connsiteY143" fmla="*/ 119271 h 3853071"/>
                <a:gd name="connsiteX144" fmla="*/ 1754868 w 3442989"/>
                <a:gd name="connsiteY144" fmla="*/ 109746 h 3853071"/>
                <a:gd name="connsiteX145" fmla="*/ 1707243 w 3442989"/>
                <a:gd name="connsiteY145" fmla="*/ 90696 h 3853071"/>
                <a:gd name="connsiteX146" fmla="*/ 1621518 w 3442989"/>
                <a:gd name="connsiteY146" fmla="*/ 71646 h 3853071"/>
                <a:gd name="connsiteX147" fmla="*/ 1583418 w 3442989"/>
                <a:gd name="connsiteY147" fmla="*/ 62121 h 3853071"/>
                <a:gd name="connsiteX148" fmla="*/ 1526268 w 3442989"/>
                <a:gd name="connsiteY148" fmla="*/ 43071 h 3853071"/>
                <a:gd name="connsiteX149" fmla="*/ 1411968 w 3442989"/>
                <a:gd name="connsiteY149" fmla="*/ 33546 h 3853071"/>
                <a:gd name="connsiteX150" fmla="*/ 935718 w 3442989"/>
                <a:gd name="connsiteY150" fmla="*/ 24021 h 3853071"/>
                <a:gd name="connsiteX151" fmla="*/ 888093 w 3442989"/>
                <a:gd name="connsiteY151" fmla="*/ 71646 h 3853071"/>
                <a:gd name="connsiteX152" fmla="*/ 821418 w 3442989"/>
                <a:gd name="connsiteY152" fmla="*/ 119271 h 3853071"/>
                <a:gd name="connsiteX153" fmla="*/ 792843 w 3442989"/>
                <a:gd name="connsiteY153" fmla="*/ 147846 h 3853071"/>
                <a:gd name="connsiteX154" fmla="*/ 773793 w 3442989"/>
                <a:gd name="connsiteY154" fmla="*/ 176421 h 3853071"/>
                <a:gd name="connsiteX155" fmla="*/ 735693 w 3442989"/>
                <a:gd name="connsiteY155" fmla="*/ 195471 h 3853071"/>
                <a:gd name="connsiteX156" fmla="*/ 688068 w 3442989"/>
                <a:gd name="connsiteY156" fmla="*/ 214521 h 3853071"/>
                <a:gd name="connsiteX157" fmla="*/ 754743 w 3442989"/>
                <a:gd name="connsiteY157"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69018 w 3442989"/>
                <a:gd name="connsiteY27" fmla="*/ 1843296 h 3853071"/>
                <a:gd name="connsiteX28" fmla="*/ 716643 w 3442989"/>
                <a:gd name="connsiteY28" fmla="*/ 1900446 h 3853071"/>
                <a:gd name="connsiteX29" fmla="*/ 255959 w 3442989"/>
                <a:gd name="connsiteY29" fmla="*/ 1231435 h 3853071"/>
                <a:gd name="connsiteX30" fmla="*/ 201275 w 3442989"/>
                <a:gd name="connsiteY30" fmla="*/ 1440803 h 3853071"/>
                <a:gd name="connsiteX31" fmla="*/ 264379 w 3442989"/>
                <a:gd name="connsiteY31" fmla="*/ 1749194 h 3853071"/>
                <a:gd name="connsiteX32" fmla="*/ 226013 w 3442989"/>
                <a:gd name="connsiteY32" fmla="*/ 2191764 h 3853071"/>
                <a:gd name="connsiteX33" fmla="*/ 24172 w 3442989"/>
                <a:gd name="connsiteY33" fmla="*/ 2797902 h 3853071"/>
                <a:gd name="connsiteX34" fmla="*/ 779690 w 3442989"/>
                <a:gd name="connsiteY34" fmla="*/ 2595114 h 3853071"/>
                <a:gd name="connsiteX35" fmla="*/ 1050018 w 3442989"/>
                <a:gd name="connsiteY35" fmla="*/ 2157621 h 3853071"/>
                <a:gd name="connsiteX36" fmla="*/ 1069068 w 3442989"/>
                <a:gd name="connsiteY36" fmla="*/ 2186196 h 3853071"/>
                <a:gd name="connsiteX37" fmla="*/ 1145268 w 3442989"/>
                <a:gd name="connsiteY37" fmla="*/ 2233821 h 3853071"/>
                <a:gd name="connsiteX38" fmla="*/ 1183368 w 3442989"/>
                <a:gd name="connsiteY38" fmla="*/ 2262396 h 3853071"/>
                <a:gd name="connsiteX39" fmla="*/ 1221468 w 3442989"/>
                <a:gd name="connsiteY39" fmla="*/ 2281446 h 3853071"/>
                <a:gd name="connsiteX40" fmla="*/ 1278618 w 3442989"/>
                <a:gd name="connsiteY40" fmla="*/ 2310021 h 3853071"/>
                <a:gd name="connsiteX41" fmla="*/ 1316718 w 3442989"/>
                <a:gd name="connsiteY41" fmla="*/ 2338596 h 3853071"/>
                <a:gd name="connsiteX42" fmla="*/ 1383393 w 3442989"/>
                <a:gd name="connsiteY42" fmla="*/ 2367171 h 3853071"/>
                <a:gd name="connsiteX43" fmla="*/ 1411968 w 3442989"/>
                <a:gd name="connsiteY43" fmla="*/ 2395746 h 3853071"/>
                <a:gd name="connsiteX44" fmla="*/ 1440543 w 3442989"/>
                <a:gd name="connsiteY44" fmla="*/ 2405271 h 3853071"/>
                <a:gd name="connsiteX45" fmla="*/ 1469118 w 3442989"/>
                <a:gd name="connsiteY45" fmla="*/ 2424321 h 3853071"/>
                <a:gd name="connsiteX46" fmla="*/ 1592943 w 3442989"/>
                <a:gd name="connsiteY46" fmla="*/ 2481471 h 3853071"/>
                <a:gd name="connsiteX47" fmla="*/ 1659618 w 3442989"/>
                <a:gd name="connsiteY47" fmla="*/ 2529096 h 3853071"/>
                <a:gd name="connsiteX48" fmla="*/ 1688193 w 3442989"/>
                <a:gd name="connsiteY48" fmla="*/ 2538621 h 3853071"/>
                <a:gd name="connsiteX49" fmla="*/ 1764393 w 3442989"/>
                <a:gd name="connsiteY49" fmla="*/ 2605296 h 3853071"/>
                <a:gd name="connsiteX50" fmla="*/ 1792968 w 3442989"/>
                <a:gd name="connsiteY50" fmla="*/ 2624346 h 3853071"/>
                <a:gd name="connsiteX51" fmla="*/ 1859643 w 3442989"/>
                <a:gd name="connsiteY51" fmla="*/ 2671971 h 3853071"/>
                <a:gd name="connsiteX52" fmla="*/ 1907268 w 3442989"/>
                <a:gd name="connsiteY52" fmla="*/ 2729121 h 3853071"/>
                <a:gd name="connsiteX53" fmla="*/ 1992993 w 3442989"/>
                <a:gd name="connsiteY53" fmla="*/ 2795796 h 3853071"/>
                <a:gd name="connsiteX54" fmla="*/ 2012043 w 3442989"/>
                <a:gd name="connsiteY54" fmla="*/ 2833896 h 3853071"/>
                <a:gd name="connsiteX55" fmla="*/ 2069193 w 3442989"/>
                <a:gd name="connsiteY55" fmla="*/ 2891046 h 3853071"/>
                <a:gd name="connsiteX56" fmla="*/ 2097768 w 3442989"/>
                <a:gd name="connsiteY56" fmla="*/ 2919621 h 3853071"/>
                <a:gd name="connsiteX57" fmla="*/ 2126343 w 3442989"/>
                <a:gd name="connsiteY57" fmla="*/ 2957721 h 3853071"/>
                <a:gd name="connsiteX58" fmla="*/ 2145393 w 3442989"/>
                <a:gd name="connsiteY58" fmla="*/ 2986296 h 3853071"/>
                <a:gd name="connsiteX59" fmla="*/ 2183493 w 3442989"/>
                <a:gd name="connsiteY59" fmla="*/ 3014871 h 3853071"/>
                <a:gd name="connsiteX60" fmla="*/ 2212068 w 3442989"/>
                <a:gd name="connsiteY60" fmla="*/ 3043446 h 3853071"/>
                <a:gd name="connsiteX61" fmla="*/ 2250168 w 3442989"/>
                <a:gd name="connsiteY61" fmla="*/ 3110121 h 3853071"/>
                <a:gd name="connsiteX62" fmla="*/ 2259693 w 3442989"/>
                <a:gd name="connsiteY62" fmla="*/ 3138696 h 3853071"/>
                <a:gd name="connsiteX63" fmla="*/ 2278743 w 3442989"/>
                <a:gd name="connsiteY63" fmla="*/ 3167271 h 3853071"/>
                <a:gd name="connsiteX64" fmla="*/ 2288268 w 3442989"/>
                <a:gd name="connsiteY64" fmla="*/ 3195846 h 3853071"/>
                <a:gd name="connsiteX65" fmla="*/ 2307318 w 3442989"/>
                <a:gd name="connsiteY65" fmla="*/ 3233946 h 3853071"/>
                <a:gd name="connsiteX66" fmla="*/ 2354943 w 3442989"/>
                <a:gd name="connsiteY66" fmla="*/ 3300621 h 3853071"/>
                <a:gd name="connsiteX67" fmla="*/ 2393043 w 3442989"/>
                <a:gd name="connsiteY67" fmla="*/ 3357771 h 3853071"/>
                <a:gd name="connsiteX68" fmla="*/ 2421618 w 3442989"/>
                <a:gd name="connsiteY68" fmla="*/ 3386346 h 3853071"/>
                <a:gd name="connsiteX69" fmla="*/ 2450193 w 3442989"/>
                <a:gd name="connsiteY69" fmla="*/ 3443496 h 3853071"/>
                <a:gd name="connsiteX70" fmla="*/ 2497818 w 3442989"/>
                <a:gd name="connsiteY70" fmla="*/ 3510171 h 3853071"/>
                <a:gd name="connsiteX71" fmla="*/ 2545443 w 3442989"/>
                <a:gd name="connsiteY71" fmla="*/ 3567321 h 3853071"/>
                <a:gd name="connsiteX72" fmla="*/ 2583543 w 3442989"/>
                <a:gd name="connsiteY72" fmla="*/ 3624471 h 3853071"/>
                <a:gd name="connsiteX73" fmla="*/ 2621643 w 3442989"/>
                <a:gd name="connsiteY73" fmla="*/ 3681621 h 3853071"/>
                <a:gd name="connsiteX74" fmla="*/ 2640693 w 3442989"/>
                <a:gd name="connsiteY74" fmla="*/ 3710196 h 3853071"/>
                <a:gd name="connsiteX75" fmla="*/ 2659743 w 3442989"/>
                <a:gd name="connsiteY75" fmla="*/ 3738771 h 3853071"/>
                <a:gd name="connsiteX76" fmla="*/ 2735943 w 3442989"/>
                <a:gd name="connsiteY76" fmla="*/ 3786396 h 3853071"/>
                <a:gd name="connsiteX77" fmla="*/ 2793093 w 3442989"/>
                <a:gd name="connsiteY77" fmla="*/ 3805446 h 3853071"/>
                <a:gd name="connsiteX78" fmla="*/ 2821668 w 3442989"/>
                <a:gd name="connsiteY78" fmla="*/ 3824496 h 3853071"/>
                <a:gd name="connsiteX79" fmla="*/ 2850243 w 3442989"/>
                <a:gd name="connsiteY79" fmla="*/ 3834021 h 3853071"/>
                <a:gd name="connsiteX80" fmla="*/ 2926443 w 3442989"/>
                <a:gd name="connsiteY80" fmla="*/ 3853071 h 3853071"/>
                <a:gd name="connsiteX81" fmla="*/ 3135993 w 3442989"/>
                <a:gd name="connsiteY81" fmla="*/ 3824496 h 3853071"/>
                <a:gd name="connsiteX82" fmla="*/ 3395193 w 3442989"/>
                <a:gd name="connsiteY82" fmla="*/ 3536998 h 3853071"/>
                <a:gd name="connsiteX83" fmla="*/ 3437371 w 3442989"/>
                <a:gd name="connsiteY83" fmla="*/ 3301713 h 3853071"/>
                <a:gd name="connsiteX84" fmla="*/ 3248033 w 3442989"/>
                <a:gd name="connsiteY84" fmla="*/ 3210964 h 3853071"/>
                <a:gd name="connsiteX85" fmla="*/ 3145518 w 3442989"/>
                <a:gd name="connsiteY85" fmla="*/ 3043446 h 3853071"/>
                <a:gd name="connsiteX86" fmla="*/ 3116943 w 3442989"/>
                <a:gd name="connsiteY86" fmla="*/ 2976771 h 3853071"/>
                <a:gd name="connsiteX87" fmla="*/ 3088368 w 3442989"/>
                <a:gd name="connsiteY87" fmla="*/ 2881521 h 3853071"/>
                <a:gd name="connsiteX88" fmla="*/ 3069318 w 3442989"/>
                <a:gd name="connsiteY88" fmla="*/ 2824371 h 3853071"/>
                <a:gd name="connsiteX89" fmla="*/ 3059793 w 3442989"/>
                <a:gd name="connsiteY89" fmla="*/ 2786271 h 3853071"/>
                <a:gd name="connsiteX90" fmla="*/ 3050268 w 3442989"/>
                <a:gd name="connsiteY90" fmla="*/ 2757696 h 3853071"/>
                <a:gd name="connsiteX91" fmla="*/ 3040743 w 3442989"/>
                <a:gd name="connsiteY91" fmla="*/ 2719596 h 3853071"/>
                <a:gd name="connsiteX92" fmla="*/ 3021693 w 3442989"/>
                <a:gd name="connsiteY92" fmla="*/ 2691021 h 3853071"/>
                <a:gd name="connsiteX93" fmla="*/ 3002643 w 3442989"/>
                <a:gd name="connsiteY93" fmla="*/ 2614821 h 3853071"/>
                <a:gd name="connsiteX94" fmla="*/ 2993118 w 3442989"/>
                <a:gd name="connsiteY94" fmla="*/ 2586246 h 3853071"/>
                <a:gd name="connsiteX95" fmla="*/ 2964543 w 3442989"/>
                <a:gd name="connsiteY95" fmla="*/ 2567196 h 3853071"/>
                <a:gd name="connsiteX96" fmla="*/ 2945493 w 3442989"/>
                <a:gd name="connsiteY96" fmla="*/ 2490996 h 3853071"/>
                <a:gd name="connsiteX97" fmla="*/ 2926443 w 3442989"/>
                <a:gd name="connsiteY97" fmla="*/ 2452896 h 3853071"/>
                <a:gd name="connsiteX98" fmla="*/ 2916918 w 3442989"/>
                <a:gd name="connsiteY98" fmla="*/ 2414796 h 3853071"/>
                <a:gd name="connsiteX99" fmla="*/ 2907393 w 3442989"/>
                <a:gd name="connsiteY99" fmla="*/ 2386221 h 3853071"/>
                <a:gd name="connsiteX100" fmla="*/ 2878818 w 3442989"/>
                <a:gd name="connsiteY100" fmla="*/ 2233821 h 3853071"/>
                <a:gd name="connsiteX101" fmla="*/ 2859768 w 3442989"/>
                <a:gd name="connsiteY101" fmla="*/ 2195721 h 3853071"/>
                <a:gd name="connsiteX102" fmla="*/ 2821668 w 3442989"/>
                <a:gd name="connsiteY102" fmla="*/ 2062371 h 3853071"/>
                <a:gd name="connsiteX103" fmla="*/ 2812143 w 3442989"/>
                <a:gd name="connsiteY103" fmla="*/ 2033796 h 3853071"/>
                <a:gd name="connsiteX104" fmla="*/ 2783568 w 3442989"/>
                <a:gd name="connsiteY104" fmla="*/ 2014746 h 3853071"/>
                <a:gd name="connsiteX105" fmla="*/ 2774043 w 3442989"/>
                <a:gd name="connsiteY105" fmla="*/ 1976646 h 3853071"/>
                <a:gd name="connsiteX106" fmla="*/ 2754993 w 3442989"/>
                <a:gd name="connsiteY106" fmla="*/ 1919496 h 3853071"/>
                <a:gd name="connsiteX107" fmla="*/ 2735943 w 3442989"/>
                <a:gd name="connsiteY107" fmla="*/ 1862346 h 3853071"/>
                <a:gd name="connsiteX108" fmla="*/ 2726418 w 3442989"/>
                <a:gd name="connsiteY108" fmla="*/ 1833771 h 3853071"/>
                <a:gd name="connsiteX109" fmla="*/ 2697843 w 3442989"/>
                <a:gd name="connsiteY109" fmla="*/ 1767096 h 3853071"/>
                <a:gd name="connsiteX110" fmla="*/ 2669268 w 3442989"/>
                <a:gd name="connsiteY110" fmla="*/ 1738521 h 3853071"/>
                <a:gd name="connsiteX111" fmla="*/ 2602593 w 3442989"/>
                <a:gd name="connsiteY111" fmla="*/ 1662321 h 3853071"/>
                <a:gd name="connsiteX112" fmla="*/ 2526393 w 3442989"/>
                <a:gd name="connsiteY112" fmla="*/ 1586121 h 3853071"/>
                <a:gd name="connsiteX113" fmla="*/ 2478768 w 3442989"/>
                <a:gd name="connsiteY113" fmla="*/ 1528971 h 3853071"/>
                <a:gd name="connsiteX114" fmla="*/ 2854875 w 3442989"/>
                <a:gd name="connsiteY114" fmla="*/ 1293812 h 3853071"/>
                <a:gd name="connsiteX115" fmla="*/ 2431143 w 3442989"/>
                <a:gd name="connsiteY115" fmla="*/ 1471821 h 3853071"/>
                <a:gd name="connsiteX116" fmla="*/ 2402568 w 3442989"/>
                <a:gd name="connsiteY116" fmla="*/ 1433721 h 3853071"/>
                <a:gd name="connsiteX117" fmla="*/ 2393043 w 3442989"/>
                <a:gd name="connsiteY117" fmla="*/ 1405146 h 3853071"/>
                <a:gd name="connsiteX118" fmla="*/ 2373993 w 3442989"/>
                <a:gd name="connsiteY118" fmla="*/ 1357521 h 3853071"/>
                <a:gd name="connsiteX119" fmla="*/ 2431143 w 3442989"/>
                <a:gd name="connsiteY119" fmla="*/ 1262271 h 3853071"/>
                <a:gd name="connsiteX120" fmla="*/ 2488293 w 3442989"/>
                <a:gd name="connsiteY120" fmla="*/ 1205121 h 3853071"/>
                <a:gd name="connsiteX121" fmla="*/ 2516868 w 3442989"/>
                <a:gd name="connsiteY121" fmla="*/ 1176546 h 3853071"/>
                <a:gd name="connsiteX122" fmla="*/ 2545443 w 3442989"/>
                <a:gd name="connsiteY122" fmla="*/ 1138446 h 3853071"/>
                <a:gd name="connsiteX123" fmla="*/ 2554968 w 3442989"/>
                <a:gd name="connsiteY123" fmla="*/ 1109871 h 3853071"/>
                <a:gd name="connsiteX124" fmla="*/ 2574018 w 3442989"/>
                <a:gd name="connsiteY124" fmla="*/ 1081296 h 3853071"/>
                <a:gd name="connsiteX125" fmla="*/ 2853757 w 3442989"/>
                <a:gd name="connsiteY125" fmla="*/ 773418 h 3853071"/>
                <a:gd name="connsiteX126" fmla="*/ 2753672 w 3442989"/>
                <a:gd name="connsiteY126" fmla="*/ 466515 h 3853071"/>
                <a:gd name="connsiteX127" fmla="*/ 2431143 w 3442989"/>
                <a:gd name="connsiteY127" fmla="*/ 909846 h 3853071"/>
                <a:gd name="connsiteX128" fmla="*/ 2373993 w 3442989"/>
                <a:gd name="connsiteY128" fmla="*/ 900321 h 3853071"/>
                <a:gd name="connsiteX129" fmla="*/ 2269218 w 3442989"/>
                <a:gd name="connsiteY129" fmla="*/ 881271 h 3853071"/>
                <a:gd name="connsiteX130" fmla="*/ 2212068 w 3442989"/>
                <a:gd name="connsiteY130" fmla="*/ 843171 h 3853071"/>
                <a:gd name="connsiteX131" fmla="*/ 2183493 w 3442989"/>
                <a:gd name="connsiteY131" fmla="*/ 824121 h 3853071"/>
                <a:gd name="connsiteX132" fmla="*/ 2154918 w 3442989"/>
                <a:gd name="connsiteY132" fmla="*/ 814596 h 3853071"/>
                <a:gd name="connsiteX133" fmla="*/ 2116818 w 3442989"/>
                <a:gd name="connsiteY133" fmla="*/ 757446 h 3853071"/>
                <a:gd name="connsiteX134" fmla="*/ 2088243 w 3442989"/>
                <a:gd name="connsiteY134" fmla="*/ 700296 h 3853071"/>
                <a:gd name="connsiteX135" fmla="*/ 2069193 w 3442989"/>
                <a:gd name="connsiteY135" fmla="*/ 519321 h 3853071"/>
                <a:gd name="connsiteX136" fmla="*/ 2059668 w 3442989"/>
                <a:gd name="connsiteY136" fmla="*/ 490746 h 3853071"/>
                <a:gd name="connsiteX137" fmla="*/ 2031093 w 3442989"/>
                <a:gd name="connsiteY137" fmla="*/ 357396 h 3853071"/>
                <a:gd name="connsiteX138" fmla="*/ 1983468 w 3442989"/>
                <a:gd name="connsiteY138" fmla="*/ 290721 h 3853071"/>
                <a:gd name="connsiteX139" fmla="*/ 1878693 w 3442989"/>
                <a:gd name="connsiteY139" fmla="*/ 166896 h 3853071"/>
                <a:gd name="connsiteX140" fmla="*/ 1840593 w 3442989"/>
                <a:gd name="connsiteY140" fmla="*/ 147846 h 3853071"/>
                <a:gd name="connsiteX141" fmla="*/ 1812018 w 3442989"/>
                <a:gd name="connsiteY141" fmla="*/ 138321 h 3853071"/>
                <a:gd name="connsiteX142" fmla="*/ 1783443 w 3442989"/>
                <a:gd name="connsiteY142" fmla="*/ 119271 h 3853071"/>
                <a:gd name="connsiteX143" fmla="*/ 1754868 w 3442989"/>
                <a:gd name="connsiteY143" fmla="*/ 109746 h 3853071"/>
                <a:gd name="connsiteX144" fmla="*/ 1707243 w 3442989"/>
                <a:gd name="connsiteY144" fmla="*/ 90696 h 3853071"/>
                <a:gd name="connsiteX145" fmla="*/ 1621518 w 3442989"/>
                <a:gd name="connsiteY145" fmla="*/ 71646 h 3853071"/>
                <a:gd name="connsiteX146" fmla="*/ 1583418 w 3442989"/>
                <a:gd name="connsiteY146" fmla="*/ 62121 h 3853071"/>
                <a:gd name="connsiteX147" fmla="*/ 1526268 w 3442989"/>
                <a:gd name="connsiteY147" fmla="*/ 43071 h 3853071"/>
                <a:gd name="connsiteX148" fmla="*/ 1411968 w 3442989"/>
                <a:gd name="connsiteY148" fmla="*/ 33546 h 3853071"/>
                <a:gd name="connsiteX149" fmla="*/ 935718 w 3442989"/>
                <a:gd name="connsiteY149" fmla="*/ 24021 h 3853071"/>
                <a:gd name="connsiteX150" fmla="*/ 888093 w 3442989"/>
                <a:gd name="connsiteY150" fmla="*/ 71646 h 3853071"/>
                <a:gd name="connsiteX151" fmla="*/ 821418 w 3442989"/>
                <a:gd name="connsiteY151" fmla="*/ 119271 h 3853071"/>
                <a:gd name="connsiteX152" fmla="*/ 792843 w 3442989"/>
                <a:gd name="connsiteY152" fmla="*/ 147846 h 3853071"/>
                <a:gd name="connsiteX153" fmla="*/ 773793 w 3442989"/>
                <a:gd name="connsiteY153" fmla="*/ 176421 h 3853071"/>
                <a:gd name="connsiteX154" fmla="*/ 735693 w 3442989"/>
                <a:gd name="connsiteY154" fmla="*/ 195471 h 3853071"/>
                <a:gd name="connsiteX155" fmla="*/ 688068 w 3442989"/>
                <a:gd name="connsiteY155" fmla="*/ 214521 h 3853071"/>
                <a:gd name="connsiteX156" fmla="*/ 754743 w 3442989"/>
                <a:gd name="connsiteY156"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69018 w 3442989"/>
                <a:gd name="connsiteY27" fmla="*/ 1843296 h 3853071"/>
                <a:gd name="connsiteX28" fmla="*/ 716643 w 3442989"/>
                <a:gd name="connsiteY28" fmla="*/ 1900446 h 3853071"/>
                <a:gd name="connsiteX29" fmla="*/ 255959 w 3442989"/>
                <a:gd name="connsiteY29" fmla="*/ 1231435 h 3853071"/>
                <a:gd name="connsiteX30" fmla="*/ 201275 w 3442989"/>
                <a:gd name="connsiteY30" fmla="*/ 1440803 h 3853071"/>
                <a:gd name="connsiteX31" fmla="*/ 264379 w 3442989"/>
                <a:gd name="connsiteY31" fmla="*/ 1749194 h 3853071"/>
                <a:gd name="connsiteX32" fmla="*/ 226013 w 3442989"/>
                <a:gd name="connsiteY32" fmla="*/ 2191764 h 3853071"/>
                <a:gd name="connsiteX33" fmla="*/ 24172 w 3442989"/>
                <a:gd name="connsiteY33" fmla="*/ 2797902 h 3853071"/>
                <a:gd name="connsiteX34" fmla="*/ 779690 w 3442989"/>
                <a:gd name="connsiteY34" fmla="*/ 2595114 h 3853071"/>
                <a:gd name="connsiteX35" fmla="*/ 1050018 w 3442989"/>
                <a:gd name="connsiteY35" fmla="*/ 2157621 h 3853071"/>
                <a:gd name="connsiteX36" fmla="*/ 1069068 w 3442989"/>
                <a:gd name="connsiteY36" fmla="*/ 2186196 h 3853071"/>
                <a:gd name="connsiteX37" fmla="*/ 1145268 w 3442989"/>
                <a:gd name="connsiteY37" fmla="*/ 2233821 h 3853071"/>
                <a:gd name="connsiteX38" fmla="*/ 1183368 w 3442989"/>
                <a:gd name="connsiteY38" fmla="*/ 2262396 h 3853071"/>
                <a:gd name="connsiteX39" fmla="*/ 1221468 w 3442989"/>
                <a:gd name="connsiteY39" fmla="*/ 2281446 h 3853071"/>
                <a:gd name="connsiteX40" fmla="*/ 1278618 w 3442989"/>
                <a:gd name="connsiteY40" fmla="*/ 2310021 h 3853071"/>
                <a:gd name="connsiteX41" fmla="*/ 1316718 w 3442989"/>
                <a:gd name="connsiteY41" fmla="*/ 2338596 h 3853071"/>
                <a:gd name="connsiteX42" fmla="*/ 1383393 w 3442989"/>
                <a:gd name="connsiteY42" fmla="*/ 2367171 h 3853071"/>
                <a:gd name="connsiteX43" fmla="*/ 1411968 w 3442989"/>
                <a:gd name="connsiteY43" fmla="*/ 2395746 h 3853071"/>
                <a:gd name="connsiteX44" fmla="*/ 1440543 w 3442989"/>
                <a:gd name="connsiteY44" fmla="*/ 2405271 h 3853071"/>
                <a:gd name="connsiteX45" fmla="*/ 1469118 w 3442989"/>
                <a:gd name="connsiteY45" fmla="*/ 2424321 h 3853071"/>
                <a:gd name="connsiteX46" fmla="*/ 1592943 w 3442989"/>
                <a:gd name="connsiteY46" fmla="*/ 2481471 h 3853071"/>
                <a:gd name="connsiteX47" fmla="*/ 1659618 w 3442989"/>
                <a:gd name="connsiteY47" fmla="*/ 2529096 h 3853071"/>
                <a:gd name="connsiteX48" fmla="*/ 1688193 w 3442989"/>
                <a:gd name="connsiteY48" fmla="*/ 2538621 h 3853071"/>
                <a:gd name="connsiteX49" fmla="*/ 1764393 w 3442989"/>
                <a:gd name="connsiteY49" fmla="*/ 2605296 h 3853071"/>
                <a:gd name="connsiteX50" fmla="*/ 1859643 w 3442989"/>
                <a:gd name="connsiteY50" fmla="*/ 2671971 h 3853071"/>
                <a:gd name="connsiteX51" fmla="*/ 1907268 w 3442989"/>
                <a:gd name="connsiteY51" fmla="*/ 2729121 h 3853071"/>
                <a:gd name="connsiteX52" fmla="*/ 1992993 w 3442989"/>
                <a:gd name="connsiteY52" fmla="*/ 2795796 h 3853071"/>
                <a:gd name="connsiteX53" fmla="*/ 2012043 w 3442989"/>
                <a:gd name="connsiteY53" fmla="*/ 2833896 h 3853071"/>
                <a:gd name="connsiteX54" fmla="*/ 2069193 w 3442989"/>
                <a:gd name="connsiteY54" fmla="*/ 2891046 h 3853071"/>
                <a:gd name="connsiteX55" fmla="*/ 2097768 w 3442989"/>
                <a:gd name="connsiteY55" fmla="*/ 2919621 h 3853071"/>
                <a:gd name="connsiteX56" fmla="*/ 2126343 w 3442989"/>
                <a:gd name="connsiteY56" fmla="*/ 2957721 h 3853071"/>
                <a:gd name="connsiteX57" fmla="*/ 2145393 w 3442989"/>
                <a:gd name="connsiteY57" fmla="*/ 2986296 h 3853071"/>
                <a:gd name="connsiteX58" fmla="*/ 2183493 w 3442989"/>
                <a:gd name="connsiteY58" fmla="*/ 3014871 h 3853071"/>
                <a:gd name="connsiteX59" fmla="*/ 2212068 w 3442989"/>
                <a:gd name="connsiteY59" fmla="*/ 3043446 h 3853071"/>
                <a:gd name="connsiteX60" fmla="*/ 2250168 w 3442989"/>
                <a:gd name="connsiteY60" fmla="*/ 3110121 h 3853071"/>
                <a:gd name="connsiteX61" fmla="*/ 2259693 w 3442989"/>
                <a:gd name="connsiteY61" fmla="*/ 3138696 h 3853071"/>
                <a:gd name="connsiteX62" fmla="*/ 2278743 w 3442989"/>
                <a:gd name="connsiteY62" fmla="*/ 3167271 h 3853071"/>
                <a:gd name="connsiteX63" fmla="*/ 2288268 w 3442989"/>
                <a:gd name="connsiteY63" fmla="*/ 3195846 h 3853071"/>
                <a:gd name="connsiteX64" fmla="*/ 2307318 w 3442989"/>
                <a:gd name="connsiteY64" fmla="*/ 3233946 h 3853071"/>
                <a:gd name="connsiteX65" fmla="*/ 2354943 w 3442989"/>
                <a:gd name="connsiteY65" fmla="*/ 3300621 h 3853071"/>
                <a:gd name="connsiteX66" fmla="*/ 2393043 w 3442989"/>
                <a:gd name="connsiteY66" fmla="*/ 3357771 h 3853071"/>
                <a:gd name="connsiteX67" fmla="*/ 2421618 w 3442989"/>
                <a:gd name="connsiteY67" fmla="*/ 3386346 h 3853071"/>
                <a:gd name="connsiteX68" fmla="*/ 2450193 w 3442989"/>
                <a:gd name="connsiteY68" fmla="*/ 3443496 h 3853071"/>
                <a:gd name="connsiteX69" fmla="*/ 2497818 w 3442989"/>
                <a:gd name="connsiteY69" fmla="*/ 3510171 h 3853071"/>
                <a:gd name="connsiteX70" fmla="*/ 2545443 w 3442989"/>
                <a:gd name="connsiteY70" fmla="*/ 3567321 h 3853071"/>
                <a:gd name="connsiteX71" fmla="*/ 2583543 w 3442989"/>
                <a:gd name="connsiteY71" fmla="*/ 3624471 h 3853071"/>
                <a:gd name="connsiteX72" fmla="*/ 2621643 w 3442989"/>
                <a:gd name="connsiteY72" fmla="*/ 3681621 h 3853071"/>
                <a:gd name="connsiteX73" fmla="*/ 2640693 w 3442989"/>
                <a:gd name="connsiteY73" fmla="*/ 3710196 h 3853071"/>
                <a:gd name="connsiteX74" fmla="*/ 2659743 w 3442989"/>
                <a:gd name="connsiteY74" fmla="*/ 3738771 h 3853071"/>
                <a:gd name="connsiteX75" fmla="*/ 2735943 w 3442989"/>
                <a:gd name="connsiteY75" fmla="*/ 3786396 h 3853071"/>
                <a:gd name="connsiteX76" fmla="*/ 2793093 w 3442989"/>
                <a:gd name="connsiteY76" fmla="*/ 3805446 h 3853071"/>
                <a:gd name="connsiteX77" fmla="*/ 2821668 w 3442989"/>
                <a:gd name="connsiteY77" fmla="*/ 3824496 h 3853071"/>
                <a:gd name="connsiteX78" fmla="*/ 2850243 w 3442989"/>
                <a:gd name="connsiteY78" fmla="*/ 3834021 h 3853071"/>
                <a:gd name="connsiteX79" fmla="*/ 2926443 w 3442989"/>
                <a:gd name="connsiteY79" fmla="*/ 3853071 h 3853071"/>
                <a:gd name="connsiteX80" fmla="*/ 3135993 w 3442989"/>
                <a:gd name="connsiteY80" fmla="*/ 3824496 h 3853071"/>
                <a:gd name="connsiteX81" fmla="*/ 3395193 w 3442989"/>
                <a:gd name="connsiteY81" fmla="*/ 3536998 h 3853071"/>
                <a:gd name="connsiteX82" fmla="*/ 3437371 w 3442989"/>
                <a:gd name="connsiteY82" fmla="*/ 3301713 h 3853071"/>
                <a:gd name="connsiteX83" fmla="*/ 3248033 w 3442989"/>
                <a:gd name="connsiteY83" fmla="*/ 3210964 h 3853071"/>
                <a:gd name="connsiteX84" fmla="*/ 3145518 w 3442989"/>
                <a:gd name="connsiteY84" fmla="*/ 3043446 h 3853071"/>
                <a:gd name="connsiteX85" fmla="*/ 3116943 w 3442989"/>
                <a:gd name="connsiteY85" fmla="*/ 2976771 h 3853071"/>
                <a:gd name="connsiteX86" fmla="*/ 3088368 w 3442989"/>
                <a:gd name="connsiteY86" fmla="*/ 2881521 h 3853071"/>
                <a:gd name="connsiteX87" fmla="*/ 3069318 w 3442989"/>
                <a:gd name="connsiteY87" fmla="*/ 2824371 h 3853071"/>
                <a:gd name="connsiteX88" fmla="*/ 3059793 w 3442989"/>
                <a:gd name="connsiteY88" fmla="*/ 2786271 h 3853071"/>
                <a:gd name="connsiteX89" fmla="*/ 3050268 w 3442989"/>
                <a:gd name="connsiteY89" fmla="*/ 2757696 h 3853071"/>
                <a:gd name="connsiteX90" fmla="*/ 3040743 w 3442989"/>
                <a:gd name="connsiteY90" fmla="*/ 2719596 h 3853071"/>
                <a:gd name="connsiteX91" fmla="*/ 3021693 w 3442989"/>
                <a:gd name="connsiteY91" fmla="*/ 2691021 h 3853071"/>
                <a:gd name="connsiteX92" fmla="*/ 3002643 w 3442989"/>
                <a:gd name="connsiteY92" fmla="*/ 2614821 h 3853071"/>
                <a:gd name="connsiteX93" fmla="*/ 2993118 w 3442989"/>
                <a:gd name="connsiteY93" fmla="*/ 2586246 h 3853071"/>
                <a:gd name="connsiteX94" fmla="*/ 2964543 w 3442989"/>
                <a:gd name="connsiteY94" fmla="*/ 2567196 h 3853071"/>
                <a:gd name="connsiteX95" fmla="*/ 2945493 w 3442989"/>
                <a:gd name="connsiteY95" fmla="*/ 2490996 h 3853071"/>
                <a:gd name="connsiteX96" fmla="*/ 2926443 w 3442989"/>
                <a:gd name="connsiteY96" fmla="*/ 2452896 h 3853071"/>
                <a:gd name="connsiteX97" fmla="*/ 2916918 w 3442989"/>
                <a:gd name="connsiteY97" fmla="*/ 2414796 h 3853071"/>
                <a:gd name="connsiteX98" fmla="*/ 2907393 w 3442989"/>
                <a:gd name="connsiteY98" fmla="*/ 2386221 h 3853071"/>
                <a:gd name="connsiteX99" fmla="*/ 2878818 w 3442989"/>
                <a:gd name="connsiteY99" fmla="*/ 2233821 h 3853071"/>
                <a:gd name="connsiteX100" fmla="*/ 2859768 w 3442989"/>
                <a:gd name="connsiteY100" fmla="*/ 2195721 h 3853071"/>
                <a:gd name="connsiteX101" fmla="*/ 2821668 w 3442989"/>
                <a:gd name="connsiteY101" fmla="*/ 2062371 h 3853071"/>
                <a:gd name="connsiteX102" fmla="*/ 2812143 w 3442989"/>
                <a:gd name="connsiteY102" fmla="*/ 2033796 h 3853071"/>
                <a:gd name="connsiteX103" fmla="*/ 2783568 w 3442989"/>
                <a:gd name="connsiteY103" fmla="*/ 2014746 h 3853071"/>
                <a:gd name="connsiteX104" fmla="*/ 2774043 w 3442989"/>
                <a:gd name="connsiteY104" fmla="*/ 1976646 h 3853071"/>
                <a:gd name="connsiteX105" fmla="*/ 2754993 w 3442989"/>
                <a:gd name="connsiteY105" fmla="*/ 1919496 h 3853071"/>
                <a:gd name="connsiteX106" fmla="*/ 2735943 w 3442989"/>
                <a:gd name="connsiteY106" fmla="*/ 1862346 h 3853071"/>
                <a:gd name="connsiteX107" fmla="*/ 2726418 w 3442989"/>
                <a:gd name="connsiteY107" fmla="*/ 1833771 h 3853071"/>
                <a:gd name="connsiteX108" fmla="*/ 2697843 w 3442989"/>
                <a:gd name="connsiteY108" fmla="*/ 1767096 h 3853071"/>
                <a:gd name="connsiteX109" fmla="*/ 2669268 w 3442989"/>
                <a:gd name="connsiteY109" fmla="*/ 1738521 h 3853071"/>
                <a:gd name="connsiteX110" fmla="*/ 2602593 w 3442989"/>
                <a:gd name="connsiteY110" fmla="*/ 1662321 h 3853071"/>
                <a:gd name="connsiteX111" fmla="*/ 2526393 w 3442989"/>
                <a:gd name="connsiteY111" fmla="*/ 1586121 h 3853071"/>
                <a:gd name="connsiteX112" fmla="*/ 2478768 w 3442989"/>
                <a:gd name="connsiteY112" fmla="*/ 1528971 h 3853071"/>
                <a:gd name="connsiteX113" fmla="*/ 2854875 w 3442989"/>
                <a:gd name="connsiteY113" fmla="*/ 1293812 h 3853071"/>
                <a:gd name="connsiteX114" fmla="*/ 2431143 w 3442989"/>
                <a:gd name="connsiteY114" fmla="*/ 1471821 h 3853071"/>
                <a:gd name="connsiteX115" fmla="*/ 2402568 w 3442989"/>
                <a:gd name="connsiteY115" fmla="*/ 1433721 h 3853071"/>
                <a:gd name="connsiteX116" fmla="*/ 2393043 w 3442989"/>
                <a:gd name="connsiteY116" fmla="*/ 1405146 h 3853071"/>
                <a:gd name="connsiteX117" fmla="*/ 2373993 w 3442989"/>
                <a:gd name="connsiteY117" fmla="*/ 1357521 h 3853071"/>
                <a:gd name="connsiteX118" fmla="*/ 2431143 w 3442989"/>
                <a:gd name="connsiteY118" fmla="*/ 1262271 h 3853071"/>
                <a:gd name="connsiteX119" fmla="*/ 2488293 w 3442989"/>
                <a:gd name="connsiteY119" fmla="*/ 1205121 h 3853071"/>
                <a:gd name="connsiteX120" fmla="*/ 2516868 w 3442989"/>
                <a:gd name="connsiteY120" fmla="*/ 1176546 h 3853071"/>
                <a:gd name="connsiteX121" fmla="*/ 2545443 w 3442989"/>
                <a:gd name="connsiteY121" fmla="*/ 1138446 h 3853071"/>
                <a:gd name="connsiteX122" fmla="*/ 2554968 w 3442989"/>
                <a:gd name="connsiteY122" fmla="*/ 1109871 h 3853071"/>
                <a:gd name="connsiteX123" fmla="*/ 2574018 w 3442989"/>
                <a:gd name="connsiteY123" fmla="*/ 1081296 h 3853071"/>
                <a:gd name="connsiteX124" fmla="*/ 2853757 w 3442989"/>
                <a:gd name="connsiteY124" fmla="*/ 773418 h 3853071"/>
                <a:gd name="connsiteX125" fmla="*/ 2753672 w 3442989"/>
                <a:gd name="connsiteY125" fmla="*/ 466515 h 3853071"/>
                <a:gd name="connsiteX126" fmla="*/ 2431143 w 3442989"/>
                <a:gd name="connsiteY126" fmla="*/ 909846 h 3853071"/>
                <a:gd name="connsiteX127" fmla="*/ 2373993 w 3442989"/>
                <a:gd name="connsiteY127" fmla="*/ 900321 h 3853071"/>
                <a:gd name="connsiteX128" fmla="*/ 2269218 w 3442989"/>
                <a:gd name="connsiteY128" fmla="*/ 881271 h 3853071"/>
                <a:gd name="connsiteX129" fmla="*/ 2212068 w 3442989"/>
                <a:gd name="connsiteY129" fmla="*/ 843171 h 3853071"/>
                <a:gd name="connsiteX130" fmla="*/ 2183493 w 3442989"/>
                <a:gd name="connsiteY130" fmla="*/ 824121 h 3853071"/>
                <a:gd name="connsiteX131" fmla="*/ 2154918 w 3442989"/>
                <a:gd name="connsiteY131" fmla="*/ 814596 h 3853071"/>
                <a:gd name="connsiteX132" fmla="*/ 2116818 w 3442989"/>
                <a:gd name="connsiteY132" fmla="*/ 757446 h 3853071"/>
                <a:gd name="connsiteX133" fmla="*/ 2088243 w 3442989"/>
                <a:gd name="connsiteY133" fmla="*/ 700296 h 3853071"/>
                <a:gd name="connsiteX134" fmla="*/ 2069193 w 3442989"/>
                <a:gd name="connsiteY134" fmla="*/ 519321 h 3853071"/>
                <a:gd name="connsiteX135" fmla="*/ 2059668 w 3442989"/>
                <a:gd name="connsiteY135" fmla="*/ 490746 h 3853071"/>
                <a:gd name="connsiteX136" fmla="*/ 2031093 w 3442989"/>
                <a:gd name="connsiteY136" fmla="*/ 357396 h 3853071"/>
                <a:gd name="connsiteX137" fmla="*/ 1983468 w 3442989"/>
                <a:gd name="connsiteY137" fmla="*/ 290721 h 3853071"/>
                <a:gd name="connsiteX138" fmla="*/ 1878693 w 3442989"/>
                <a:gd name="connsiteY138" fmla="*/ 166896 h 3853071"/>
                <a:gd name="connsiteX139" fmla="*/ 1840593 w 3442989"/>
                <a:gd name="connsiteY139" fmla="*/ 147846 h 3853071"/>
                <a:gd name="connsiteX140" fmla="*/ 1812018 w 3442989"/>
                <a:gd name="connsiteY140" fmla="*/ 138321 h 3853071"/>
                <a:gd name="connsiteX141" fmla="*/ 1783443 w 3442989"/>
                <a:gd name="connsiteY141" fmla="*/ 119271 h 3853071"/>
                <a:gd name="connsiteX142" fmla="*/ 1754868 w 3442989"/>
                <a:gd name="connsiteY142" fmla="*/ 109746 h 3853071"/>
                <a:gd name="connsiteX143" fmla="*/ 1707243 w 3442989"/>
                <a:gd name="connsiteY143" fmla="*/ 90696 h 3853071"/>
                <a:gd name="connsiteX144" fmla="*/ 1621518 w 3442989"/>
                <a:gd name="connsiteY144" fmla="*/ 71646 h 3853071"/>
                <a:gd name="connsiteX145" fmla="*/ 1583418 w 3442989"/>
                <a:gd name="connsiteY145" fmla="*/ 62121 h 3853071"/>
                <a:gd name="connsiteX146" fmla="*/ 1526268 w 3442989"/>
                <a:gd name="connsiteY146" fmla="*/ 43071 h 3853071"/>
                <a:gd name="connsiteX147" fmla="*/ 1411968 w 3442989"/>
                <a:gd name="connsiteY147" fmla="*/ 33546 h 3853071"/>
                <a:gd name="connsiteX148" fmla="*/ 935718 w 3442989"/>
                <a:gd name="connsiteY148" fmla="*/ 24021 h 3853071"/>
                <a:gd name="connsiteX149" fmla="*/ 888093 w 3442989"/>
                <a:gd name="connsiteY149" fmla="*/ 71646 h 3853071"/>
                <a:gd name="connsiteX150" fmla="*/ 821418 w 3442989"/>
                <a:gd name="connsiteY150" fmla="*/ 119271 h 3853071"/>
                <a:gd name="connsiteX151" fmla="*/ 792843 w 3442989"/>
                <a:gd name="connsiteY151" fmla="*/ 147846 h 3853071"/>
                <a:gd name="connsiteX152" fmla="*/ 773793 w 3442989"/>
                <a:gd name="connsiteY152" fmla="*/ 176421 h 3853071"/>
                <a:gd name="connsiteX153" fmla="*/ 735693 w 3442989"/>
                <a:gd name="connsiteY153" fmla="*/ 195471 h 3853071"/>
                <a:gd name="connsiteX154" fmla="*/ 688068 w 3442989"/>
                <a:gd name="connsiteY154" fmla="*/ 214521 h 3853071"/>
                <a:gd name="connsiteX155" fmla="*/ 754743 w 3442989"/>
                <a:gd name="connsiteY155"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69018 w 3442989"/>
                <a:gd name="connsiteY27" fmla="*/ 1843296 h 3853071"/>
                <a:gd name="connsiteX28" fmla="*/ 716643 w 3442989"/>
                <a:gd name="connsiteY28" fmla="*/ 1900446 h 3853071"/>
                <a:gd name="connsiteX29" fmla="*/ 255959 w 3442989"/>
                <a:gd name="connsiteY29" fmla="*/ 1231435 h 3853071"/>
                <a:gd name="connsiteX30" fmla="*/ 201275 w 3442989"/>
                <a:gd name="connsiteY30" fmla="*/ 1440803 h 3853071"/>
                <a:gd name="connsiteX31" fmla="*/ 264379 w 3442989"/>
                <a:gd name="connsiteY31" fmla="*/ 1749194 h 3853071"/>
                <a:gd name="connsiteX32" fmla="*/ 226013 w 3442989"/>
                <a:gd name="connsiteY32" fmla="*/ 2191764 h 3853071"/>
                <a:gd name="connsiteX33" fmla="*/ 24172 w 3442989"/>
                <a:gd name="connsiteY33" fmla="*/ 2797902 h 3853071"/>
                <a:gd name="connsiteX34" fmla="*/ 779690 w 3442989"/>
                <a:gd name="connsiteY34" fmla="*/ 2595114 h 3853071"/>
                <a:gd name="connsiteX35" fmla="*/ 1050018 w 3442989"/>
                <a:gd name="connsiteY35" fmla="*/ 2157621 h 3853071"/>
                <a:gd name="connsiteX36" fmla="*/ 1069068 w 3442989"/>
                <a:gd name="connsiteY36" fmla="*/ 2186196 h 3853071"/>
                <a:gd name="connsiteX37" fmla="*/ 1145268 w 3442989"/>
                <a:gd name="connsiteY37" fmla="*/ 2233821 h 3853071"/>
                <a:gd name="connsiteX38" fmla="*/ 1183368 w 3442989"/>
                <a:gd name="connsiteY38" fmla="*/ 2262396 h 3853071"/>
                <a:gd name="connsiteX39" fmla="*/ 1221468 w 3442989"/>
                <a:gd name="connsiteY39" fmla="*/ 2281446 h 3853071"/>
                <a:gd name="connsiteX40" fmla="*/ 1278618 w 3442989"/>
                <a:gd name="connsiteY40" fmla="*/ 2310021 h 3853071"/>
                <a:gd name="connsiteX41" fmla="*/ 1316718 w 3442989"/>
                <a:gd name="connsiteY41" fmla="*/ 2338596 h 3853071"/>
                <a:gd name="connsiteX42" fmla="*/ 1383393 w 3442989"/>
                <a:gd name="connsiteY42" fmla="*/ 2367171 h 3853071"/>
                <a:gd name="connsiteX43" fmla="*/ 1411968 w 3442989"/>
                <a:gd name="connsiteY43" fmla="*/ 2395746 h 3853071"/>
                <a:gd name="connsiteX44" fmla="*/ 1440543 w 3442989"/>
                <a:gd name="connsiteY44" fmla="*/ 2405271 h 3853071"/>
                <a:gd name="connsiteX45" fmla="*/ 1469118 w 3442989"/>
                <a:gd name="connsiteY45" fmla="*/ 2424321 h 3853071"/>
                <a:gd name="connsiteX46" fmla="*/ 1592943 w 3442989"/>
                <a:gd name="connsiteY46" fmla="*/ 2481471 h 3853071"/>
                <a:gd name="connsiteX47" fmla="*/ 1659618 w 3442989"/>
                <a:gd name="connsiteY47" fmla="*/ 2529096 h 3853071"/>
                <a:gd name="connsiteX48" fmla="*/ 1688193 w 3442989"/>
                <a:gd name="connsiteY48" fmla="*/ 2538621 h 3853071"/>
                <a:gd name="connsiteX49" fmla="*/ 1764393 w 3442989"/>
                <a:gd name="connsiteY49" fmla="*/ 2605296 h 3853071"/>
                <a:gd name="connsiteX50" fmla="*/ 1859643 w 3442989"/>
                <a:gd name="connsiteY50" fmla="*/ 2671971 h 3853071"/>
                <a:gd name="connsiteX51" fmla="*/ 1907268 w 3442989"/>
                <a:gd name="connsiteY51" fmla="*/ 2729121 h 3853071"/>
                <a:gd name="connsiteX52" fmla="*/ 1992993 w 3442989"/>
                <a:gd name="connsiteY52" fmla="*/ 2795796 h 3853071"/>
                <a:gd name="connsiteX53" fmla="*/ 2012043 w 3442989"/>
                <a:gd name="connsiteY53" fmla="*/ 2833896 h 3853071"/>
                <a:gd name="connsiteX54" fmla="*/ 2069193 w 3442989"/>
                <a:gd name="connsiteY54" fmla="*/ 2891046 h 3853071"/>
                <a:gd name="connsiteX55" fmla="*/ 2097768 w 3442989"/>
                <a:gd name="connsiteY55" fmla="*/ 2919621 h 3853071"/>
                <a:gd name="connsiteX56" fmla="*/ 2126343 w 3442989"/>
                <a:gd name="connsiteY56" fmla="*/ 2957721 h 3853071"/>
                <a:gd name="connsiteX57" fmla="*/ 2145393 w 3442989"/>
                <a:gd name="connsiteY57" fmla="*/ 2986296 h 3853071"/>
                <a:gd name="connsiteX58" fmla="*/ 2183493 w 3442989"/>
                <a:gd name="connsiteY58" fmla="*/ 3014871 h 3853071"/>
                <a:gd name="connsiteX59" fmla="*/ 2212068 w 3442989"/>
                <a:gd name="connsiteY59" fmla="*/ 3043446 h 3853071"/>
                <a:gd name="connsiteX60" fmla="*/ 2250168 w 3442989"/>
                <a:gd name="connsiteY60" fmla="*/ 3110121 h 3853071"/>
                <a:gd name="connsiteX61" fmla="*/ 2259693 w 3442989"/>
                <a:gd name="connsiteY61" fmla="*/ 3138696 h 3853071"/>
                <a:gd name="connsiteX62" fmla="*/ 2278743 w 3442989"/>
                <a:gd name="connsiteY62" fmla="*/ 3167271 h 3853071"/>
                <a:gd name="connsiteX63" fmla="*/ 2288268 w 3442989"/>
                <a:gd name="connsiteY63" fmla="*/ 3195846 h 3853071"/>
                <a:gd name="connsiteX64" fmla="*/ 2307318 w 3442989"/>
                <a:gd name="connsiteY64" fmla="*/ 3233946 h 3853071"/>
                <a:gd name="connsiteX65" fmla="*/ 2354943 w 3442989"/>
                <a:gd name="connsiteY65" fmla="*/ 3300621 h 3853071"/>
                <a:gd name="connsiteX66" fmla="*/ 2393043 w 3442989"/>
                <a:gd name="connsiteY66" fmla="*/ 3357771 h 3853071"/>
                <a:gd name="connsiteX67" fmla="*/ 2421618 w 3442989"/>
                <a:gd name="connsiteY67" fmla="*/ 3386346 h 3853071"/>
                <a:gd name="connsiteX68" fmla="*/ 2450193 w 3442989"/>
                <a:gd name="connsiteY68" fmla="*/ 3443496 h 3853071"/>
                <a:gd name="connsiteX69" fmla="*/ 2497818 w 3442989"/>
                <a:gd name="connsiteY69" fmla="*/ 3510171 h 3853071"/>
                <a:gd name="connsiteX70" fmla="*/ 2545443 w 3442989"/>
                <a:gd name="connsiteY70" fmla="*/ 3567321 h 3853071"/>
                <a:gd name="connsiteX71" fmla="*/ 2583543 w 3442989"/>
                <a:gd name="connsiteY71" fmla="*/ 3624471 h 3853071"/>
                <a:gd name="connsiteX72" fmla="*/ 2621643 w 3442989"/>
                <a:gd name="connsiteY72" fmla="*/ 3681621 h 3853071"/>
                <a:gd name="connsiteX73" fmla="*/ 2640693 w 3442989"/>
                <a:gd name="connsiteY73" fmla="*/ 3710196 h 3853071"/>
                <a:gd name="connsiteX74" fmla="*/ 2659743 w 3442989"/>
                <a:gd name="connsiteY74" fmla="*/ 3738771 h 3853071"/>
                <a:gd name="connsiteX75" fmla="*/ 2735943 w 3442989"/>
                <a:gd name="connsiteY75" fmla="*/ 3786396 h 3853071"/>
                <a:gd name="connsiteX76" fmla="*/ 2793093 w 3442989"/>
                <a:gd name="connsiteY76" fmla="*/ 3805446 h 3853071"/>
                <a:gd name="connsiteX77" fmla="*/ 2821668 w 3442989"/>
                <a:gd name="connsiteY77" fmla="*/ 3824496 h 3853071"/>
                <a:gd name="connsiteX78" fmla="*/ 2850243 w 3442989"/>
                <a:gd name="connsiteY78" fmla="*/ 3834021 h 3853071"/>
                <a:gd name="connsiteX79" fmla="*/ 2926443 w 3442989"/>
                <a:gd name="connsiteY79" fmla="*/ 3853071 h 3853071"/>
                <a:gd name="connsiteX80" fmla="*/ 3135993 w 3442989"/>
                <a:gd name="connsiteY80" fmla="*/ 3824496 h 3853071"/>
                <a:gd name="connsiteX81" fmla="*/ 3395193 w 3442989"/>
                <a:gd name="connsiteY81" fmla="*/ 3536998 h 3853071"/>
                <a:gd name="connsiteX82" fmla="*/ 3437371 w 3442989"/>
                <a:gd name="connsiteY82" fmla="*/ 3301713 h 3853071"/>
                <a:gd name="connsiteX83" fmla="*/ 3248033 w 3442989"/>
                <a:gd name="connsiteY83" fmla="*/ 3210964 h 3853071"/>
                <a:gd name="connsiteX84" fmla="*/ 3145518 w 3442989"/>
                <a:gd name="connsiteY84" fmla="*/ 3043446 h 3853071"/>
                <a:gd name="connsiteX85" fmla="*/ 3116943 w 3442989"/>
                <a:gd name="connsiteY85" fmla="*/ 2976771 h 3853071"/>
                <a:gd name="connsiteX86" fmla="*/ 3088368 w 3442989"/>
                <a:gd name="connsiteY86" fmla="*/ 2881521 h 3853071"/>
                <a:gd name="connsiteX87" fmla="*/ 3069318 w 3442989"/>
                <a:gd name="connsiteY87" fmla="*/ 2824371 h 3853071"/>
                <a:gd name="connsiteX88" fmla="*/ 3059793 w 3442989"/>
                <a:gd name="connsiteY88" fmla="*/ 2786271 h 3853071"/>
                <a:gd name="connsiteX89" fmla="*/ 3050268 w 3442989"/>
                <a:gd name="connsiteY89" fmla="*/ 2757696 h 3853071"/>
                <a:gd name="connsiteX90" fmla="*/ 3040743 w 3442989"/>
                <a:gd name="connsiteY90" fmla="*/ 2719596 h 3853071"/>
                <a:gd name="connsiteX91" fmla="*/ 3021693 w 3442989"/>
                <a:gd name="connsiteY91" fmla="*/ 2691021 h 3853071"/>
                <a:gd name="connsiteX92" fmla="*/ 3002643 w 3442989"/>
                <a:gd name="connsiteY92" fmla="*/ 2614821 h 3853071"/>
                <a:gd name="connsiteX93" fmla="*/ 2993118 w 3442989"/>
                <a:gd name="connsiteY93" fmla="*/ 2586246 h 3853071"/>
                <a:gd name="connsiteX94" fmla="*/ 2964543 w 3442989"/>
                <a:gd name="connsiteY94" fmla="*/ 2567196 h 3853071"/>
                <a:gd name="connsiteX95" fmla="*/ 2945493 w 3442989"/>
                <a:gd name="connsiteY95" fmla="*/ 2490996 h 3853071"/>
                <a:gd name="connsiteX96" fmla="*/ 2926443 w 3442989"/>
                <a:gd name="connsiteY96" fmla="*/ 2452896 h 3853071"/>
                <a:gd name="connsiteX97" fmla="*/ 2916918 w 3442989"/>
                <a:gd name="connsiteY97" fmla="*/ 2414796 h 3853071"/>
                <a:gd name="connsiteX98" fmla="*/ 2907393 w 3442989"/>
                <a:gd name="connsiteY98" fmla="*/ 2386221 h 3853071"/>
                <a:gd name="connsiteX99" fmla="*/ 2878818 w 3442989"/>
                <a:gd name="connsiteY99" fmla="*/ 2233821 h 3853071"/>
                <a:gd name="connsiteX100" fmla="*/ 2859768 w 3442989"/>
                <a:gd name="connsiteY100" fmla="*/ 2195721 h 3853071"/>
                <a:gd name="connsiteX101" fmla="*/ 2821668 w 3442989"/>
                <a:gd name="connsiteY101" fmla="*/ 2062371 h 3853071"/>
                <a:gd name="connsiteX102" fmla="*/ 2812143 w 3442989"/>
                <a:gd name="connsiteY102" fmla="*/ 2033796 h 3853071"/>
                <a:gd name="connsiteX103" fmla="*/ 2783568 w 3442989"/>
                <a:gd name="connsiteY103" fmla="*/ 2014746 h 3853071"/>
                <a:gd name="connsiteX104" fmla="*/ 2774043 w 3442989"/>
                <a:gd name="connsiteY104" fmla="*/ 1976646 h 3853071"/>
                <a:gd name="connsiteX105" fmla="*/ 2754993 w 3442989"/>
                <a:gd name="connsiteY105" fmla="*/ 1919496 h 3853071"/>
                <a:gd name="connsiteX106" fmla="*/ 2735943 w 3442989"/>
                <a:gd name="connsiteY106" fmla="*/ 1862346 h 3853071"/>
                <a:gd name="connsiteX107" fmla="*/ 2726418 w 3442989"/>
                <a:gd name="connsiteY107" fmla="*/ 1833771 h 3853071"/>
                <a:gd name="connsiteX108" fmla="*/ 2697843 w 3442989"/>
                <a:gd name="connsiteY108" fmla="*/ 1767096 h 3853071"/>
                <a:gd name="connsiteX109" fmla="*/ 2669268 w 3442989"/>
                <a:gd name="connsiteY109" fmla="*/ 1738521 h 3853071"/>
                <a:gd name="connsiteX110" fmla="*/ 2602593 w 3442989"/>
                <a:gd name="connsiteY110" fmla="*/ 1662321 h 3853071"/>
                <a:gd name="connsiteX111" fmla="*/ 2526393 w 3442989"/>
                <a:gd name="connsiteY111" fmla="*/ 1586121 h 3853071"/>
                <a:gd name="connsiteX112" fmla="*/ 2478768 w 3442989"/>
                <a:gd name="connsiteY112" fmla="*/ 1528971 h 3853071"/>
                <a:gd name="connsiteX113" fmla="*/ 2854875 w 3442989"/>
                <a:gd name="connsiteY113" fmla="*/ 1293812 h 3853071"/>
                <a:gd name="connsiteX114" fmla="*/ 2431143 w 3442989"/>
                <a:gd name="connsiteY114" fmla="*/ 1471821 h 3853071"/>
                <a:gd name="connsiteX115" fmla="*/ 2402568 w 3442989"/>
                <a:gd name="connsiteY115" fmla="*/ 1433721 h 3853071"/>
                <a:gd name="connsiteX116" fmla="*/ 2393043 w 3442989"/>
                <a:gd name="connsiteY116" fmla="*/ 1405146 h 3853071"/>
                <a:gd name="connsiteX117" fmla="*/ 2373993 w 3442989"/>
                <a:gd name="connsiteY117" fmla="*/ 1357521 h 3853071"/>
                <a:gd name="connsiteX118" fmla="*/ 2431143 w 3442989"/>
                <a:gd name="connsiteY118" fmla="*/ 1262271 h 3853071"/>
                <a:gd name="connsiteX119" fmla="*/ 2488293 w 3442989"/>
                <a:gd name="connsiteY119" fmla="*/ 1205121 h 3853071"/>
                <a:gd name="connsiteX120" fmla="*/ 2516868 w 3442989"/>
                <a:gd name="connsiteY120" fmla="*/ 1176546 h 3853071"/>
                <a:gd name="connsiteX121" fmla="*/ 2545443 w 3442989"/>
                <a:gd name="connsiteY121" fmla="*/ 1138446 h 3853071"/>
                <a:gd name="connsiteX122" fmla="*/ 2554968 w 3442989"/>
                <a:gd name="connsiteY122" fmla="*/ 1109871 h 3853071"/>
                <a:gd name="connsiteX123" fmla="*/ 2574018 w 3442989"/>
                <a:gd name="connsiteY123" fmla="*/ 1081296 h 3853071"/>
                <a:gd name="connsiteX124" fmla="*/ 2853757 w 3442989"/>
                <a:gd name="connsiteY124" fmla="*/ 773418 h 3853071"/>
                <a:gd name="connsiteX125" fmla="*/ 2753672 w 3442989"/>
                <a:gd name="connsiteY125" fmla="*/ 466515 h 3853071"/>
                <a:gd name="connsiteX126" fmla="*/ 2431143 w 3442989"/>
                <a:gd name="connsiteY126" fmla="*/ 909846 h 3853071"/>
                <a:gd name="connsiteX127" fmla="*/ 2373993 w 3442989"/>
                <a:gd name="connsiteY127" fmla="*/ 900321 h 3853071"/>
                <a:gd name="connsiteX128" fmla="*/ 2269218 w 3442989"/>
                <a:gd name="connsiteY128" fmla="*/ 881271 h 3853071"/>
                <a:gd name="connsiteX129" fmla="*/ 2212068 w 3442989"/>
                <a:gd name="connsiteY129" fmla="*/ 843171 h 3853071"/>
                <a:gd name="connsiteX130" fmla="*/ 2183493 w 3442989"/>
                <a:gd name="connsiteY130" fmla="*/ 824121 h 3853071"/>
                <a:gd name="connsiteX131" fmla="*/ 2154918 w 3442989"/>
                <a:gd name="connsiteY131" fmla="*/ 814596 h 3853071"/>
                <a:gd name="connsiteX132" fmla="*/ 2116818 w 3442989"/>
                <a:gd name="connsiteY132" fmla="*/ 757446 h 3853071"/>
                <a:gd name="connsiteX133" fmla="*/ 2088243 w 3442989"/>
                <a:gd name="connsiteY133" fmla="*/ 700296 h 3853071"/>
                <a:gd name="connsiteX134" fmla="*/ 2069193 w 3442989"/>
                <a:gd name="connsiteY134" fmla="*/ 519321 h 3853071"/>
                <a:gd name="connsiteX135" fmla="*/ 2059668 w 3442989"/>
                <a:gd name="connsiteY135" fmla="*/ 490746 h 3853071"/>
                <a:gd name="connsiteX136" fmla="*/ 2031093 w 3442989"/>
                <a:gd name="connsiteY136" fmla="*/ 357396 h 3853071"/>
                <a:gd name="connsiteX137" fmla="*/ 1983468 w 3442989"/>
                <a:gd name="connsiteY137" fmla="*/ 290721 h 3853071"/>
                <a:gd name="connsiteX138" fmla="*/ 1878693 w 3442989"/>
                <a:gd name="connsiteY138" fmla="*/ 166896 h 3853071"/>
                <a:gd name="connsiteX139" fmla="*/ 1840593 w 3442989"/>
                <a:gd name="connsiteY139" fmla="*/ 147846 h 3853071"/>
                <a:gd name="connsiteX140" fmla="*/ 1812018 w 3442989"/>
                <a:gd name="connsiteY140" fmla="*/ 138321 h 3853071"/>
                <a:gd name="connsiteX141" fmla="*/ 1783443 w 3442989"/>
                <a:gd name="connsiteY141" fmla="*/ 119271 h 3853071"/>
                <a:gd name="connsiteX142" fmla="*/ 1754868 w 3442989"/>
                <a:gd name="connsiteY142" fmla="*/ 109746 h 3853071"/>
                <a:gd name="connsiteX143" fmla="*/ 1707243 w 3442989"/>
                <a:gd name="connsiteY143" fmla="*/ 90696 h 3853071"/>
                <a:gd name="connsiteX144" fmla="*/ 1621518 w 3442989"/>
                <a:gd name="connsiteY144" fmla="*/ 71646 h 3853071"/>
                <a:gd name="connsiteX145" fmla="*/ 1583418 w 3442989"/>
                <a:gd name="connsiteY145" fmla="*/ 62121 h 3853071"/>
                <a:gd name="connsiteX146" fmla="*/ 1526268 w 3442989"/>
                <a:gd name="connsiteY146" fmla="*/ 43071 h 3853071"/>
                <a:gd name="connsiteX147" fmla="*/ 1411968 w 3442989"/>
                <a:gd name="connsiteY147" fmla="*/ 33546 h 3853071"/>
                <a:gd name="connsiteX148" fmla="*/ 935718 w 3442989"/>
                <a:gd name="connsiteY148" fmla="*/ 24021 h 3853071"/>
                <a:gd name="connsiteX149" fmla="*/ 888093 w 3442989"/>
                <a:gd name="connsiteY149" fmla="*/ 71646 h 3853071"/>
                <a:gd name="connsiteX150" fmla="*/ 821418 w 3442989"/>
                <a:gd name="connsiteY150" fmla="*/ 119271 h 3853071"/>
                <a:gd name="connsiteX151" fmla="*/ 792843 w 3442989"/>
                <a:gd name="connsiteY151" fmla="*/ 147846 h 3853071"/>
                <a:gd name="connsiteX152" fmla="*/ 773793 w 3442989"/>
                <a:gd name="connsiteY152" fmla="*/ 176421 h 3853071"/>
                <a:gd name="connsiteX153" fmla="*/ 735693 w 3442989"/>
                <a:gd name="connsiteY153" fmla="*/ 195471 h 3853071"/>
                <a:gd name="connsiteX154" fmla="*/ 688068 w 3442989"/>
                <a:gd name="connsiteY154" fmla="*/ 214521 h 3853071"/>
                <a:gd name="connsiteX155" fmla="*/ 754743 w 3442989"/>
                <a:gd name="connsiteY155"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69018 w 3442989"/>
                <a:gd name="connsiteY27" fmla="*/ 1843296 h 3853071"/>
                <a:gd name="connsiteX28" fmla="*/ 255959 w 3442989"/>
                <a:gd name="connsiteY28" fmla="*/ 1231435 h 3853071"/>
                <a:gd name="connsiteX29" fmla="*/ 201275 w 3442989"/>
                <a:gd name="connsiteY29" fmla="*/ 1440803 h 3853071"/>
                <a:gd name="connsiteX30" fmla="*/ 264379 w 3442989"/>
                <a:gd name="connsiteY30" fmla="*/ 1749194 h 3853071"/>
                <a:gd name="connsiteX31" fmla="*/ 226013 w 3442989"/>
                <a:gd name="connsiteY31" fmla="*/ 2191764 h 3853071"/>
                <a:gd name="connsiteX32" fmla="*/ 24172 w 3442989"/>
                <a:gd name="connsiteY32" fmla="*/ 2797902 h 3853071"/>
                <a:gd name="connsiteX33" fmla="*/ 779690 w 3442989"/>
                <a:gd name="connsiteY33" fmla="*/ 2595114 h 3853071"/>
                <a:gd name="connsiteX34" fmla="*/ 1050018 w 3442989"/>
                <a:gd name="connsiteY34" fmla="*/ 2157621 h 3853071"/>
                <a:gd name="connsiteX35" fmla="*/ 1069068 w 3442989"/>
                <a:gd name="connsiteY35" fmla="*/ 2186196 h 3853071"/>
                <a:gd name="connsiteX36" fmla="*/ 1145268 w 3442989"/>
                <a:gd name="connsiteY36" fmla="*/ 2233821 h 3853071"/>
                <a:gd name="connsiteX37" fmla="*/ 1183368 w 3442989"/>
                <a:gd name="connsiteY37" fmla="*/ 2262396 h 3853071"/>
                <a:gd name="connsiteX38" fmla="*/ 1221468 w 3442989"/>
                <a:gd name="connsiteY38" fmla="*/ 2281446 h 3853071"/>
                <a:gd name="connsiteX39" fmla="*/ 1278618 w 3442989"/>
                <a:gd name="connsiteY39" fmla="*/ 2310021 h 3853071"/>
                <a:gd name="connsiteX40" fmla="*/ 1316718 w 3442989"/>
                <a:gd name="connsiteY40" fmla="*/ 2338596 h 3853071"/>
                <a:gd name="connsiteX41" fmla="*/ 1383393 w 3442989"/>
                <a:gd name="connsiteY41" fmla="*/ 2367171 h 3853071"/>
                <a:gd name="connsiteX42" fmla="*/ 1411968 w 3442989"/>
                <a:gd name="connsiteY42" fmla="*/ 2395746 h 3853071"/>
                <a:gd name="connsiteX43" fmla="*/ 1440543 w 3442989"/>
                <a:gd name="connsiteY43" fmla="*/ 2405271 h 3853071"/>
                <a:gd name="connsiteX44" fmla="*/ 1469118 w 3442989"/>
                <a:gd name="connsiteY44" fmla="*/ 2424321 h 3853071"/>
                <a:gd name="connsiteX45" fmla="*/ 1592943 w 3442989"/>
                <a:gd name="connsiteY45" fmla="*/ 2481471 h 3853071"/>
                <a:gd name="connsiteX46" fmla="*/ 1659618 w 3442989"/>
                <a:gd name="connsiteY46" fmla="*/ 2529096 h 3853071"/>
                <a:gd name="connsiteX47" fmla="*/ 1688193 w 3442989"/>
                <a:gd name="connsiteY47" fmla="*/ 2538621 h 3853071"/>
                <a:gd name="connsiteX48" fmla="*/ 1764393 w 3442989"/>
                <a:gd name="connsiteY48" fmla="*/ 2605296 h 3853071"/>
                <a:gd name="connsiteX49" fmla="*/ 1859643 w 3442989"/>
                <a:gd name="connsiteY49" fmla="*/ 2671971 h 3853071"/>
                <a:gd name="connsiteX50" fmla="*/ 1907268 w 3442989"/>
                <a:gd name="connsiteY50" fmla="*/ 2729121 h 3853071"/>
                <a:gd name="connsiteX51" fmla="*/ 1992993 w 3442989"/>
                <a:gd name="connsiteY51" fmla="*/ 2795796 h 3853071"/>
                <a:gd name="connsiteX52" fmla="*/ 2012043 w 3442989"/>
                <a:gd name="connsiteY52" fmla="*/ 2833896 h 3853071"/>
                <a:gd name="connsiteX53" fmla="*/ 2069193 w 3442989"/>
                <a:gd name="connsiteY53" fmla="*/ 2891046 h 3853071"/>
                <a:gd name="connsiteX54" fmla="*/ 2097768 w 3442989"/>
                <a:gd name="connsiteY54" fmla="*/ 2919621 h 3853071"/>
                <a:gd name="connsiteX55" fmla="*/ 2126343 w 3442989"/>
                <a:gd name="connsiteY55" fmla="*/ 2957721 h 3853071"/>
                <a:gd name="connsiteX56" fmla="*/ 2145393 w 3442989"/>
                <a:gd name="connsiteY56" fmla="*/ 2986296 h 3853071"/>
                <a:gd name="connsiteX57" fmla="*/ 2183493 w 3442989"/>
                <a:gd name="connsiteY57" fmla="*/ 3014871 h 3853071"/>
                <a:gd name="connsiteX58" fmla="*/ 2212068 w 3442989"/>
                <a:gd name="connsiteY58" fmla="*/ 3043446 h 3853071"/>
                <a:gd name="connsiteX59" fmla="*/ 2250168 w 3442989"/>
                <a:gd name="connsiteY59" fmla="*/ 3110121 h 3853071"/>
                <a:gd name="connsiteX60" fmla="*/ 2259693 w 3442989"/>
                <a:gd name="connsiteY60" fmla="*/ 3138696 h 3853071"/>
                <a:gd name="connsiteX61" fmla="*/ 2278743 w 3442989"/>
                <a:gd name="connsiteY61" fmla="*/ 3167271 h 3853071"/>
                <a:gd name="connsiteX62" fmla="*/ 2288268 w 3442989"/>
                <a:gd name="connsiteY62" fmla="*/ 3195846 h 3853071"/>
                <a:gd name="connsiteX63" fmla="*/ 2307318 w 3442989"/>
                <a:gd name="connsiteY63" fmla="*/ 3233946 h 3853071"/>
                <a:gd name="connsiteX64" fmla="*/ 2354943 w 3442989"/>
                <a:gd name="connsiteY64" fmla="*/ 3300621 h 3853071"/>
                <a:gd name="connsiteX65" fmla="*/ 2393043 w 3442989"/>
                <a:gd name="connsiteY65" fmla="*/ 3357771 h 3853071"/>
                <a:gd name="connsiteX66" fmla="*/ 2421618 w 3442989"/>
                <a:gd name="connsiteY66" fmla="*/ 3386346 h 3853071"/>
                <a:gd name="connsiteX67" fmla="*/ 2450193 w 3442989"/>
                <a:gd name="connsiteY67" fmla="*/ 3443496 h 3853071"/>
                <a:gd name="connsiteX68" fmla="*/ 2497818 w 3442989"/>
                <a:gd name="connsiteY68" fmla="*/ 3510171 h 3853071"/>
                <a:gd name="connsiteX69" fmla="*/ 2545443 w 3442989"/>
                <a:gd name="connsiteY69" fmla="*/ 3567321 h 3853071"/>
                <a:gd name="connsiteX70" fmla="*/ 2583543 w 3442989"/>
                <a:gd name="connsiteY70" fmla="*/ 3624471 h 3853071"/>
                <a:gd name="connsiteX71" fmla="*/ 2621643 w 3442989"/>
                <a:gd name="connsiteY71" fmla="*/ 3681621 h 3853071"/>
                <a:gd name="connsiteX72" fmla="*/ 2640693 w 3442989"/>
                <a:gd name="connsiteY72" fmla="*/ 3710196 h 3853071"/>
                <a:gd name="connsiteX73" fmla="*/ 2659743 w 3442989"/>
                <a:gd name="connsiteY73" fmla="*/ 3738771 h 3853071"/>
                <a:gd name="connsiteX74" fmla="*/ 2735943 w 3442989"/>
                <a:gd name="connsiteY74" fmla="*/ 3786396 h 3853071"/>
                <a:gd name="connsiteX75" fmla="*/ 2793093 w 3442989"/>
                <a:gd name="connsiteY75" fmla="*/ 3805446 h 3853071"/>
                <a:gd name="connsiteX76" fmla="*/ 2821668 w 3442989"/>
                <a:gd name="connsiteY76" fmla="*/ 3824496 h 3853071"/>
                <a:gd name="connsiteX77" fmla="*/ 2850243 w 3442989"/>
                <a:gd name="connsiteY77" fmla="*/ 3834021 h 3853071"/>
                <a:gd name="connsiteX78" fmla="*/ 2926443 w 3442989"/>
                <a:gd name="connsiteY78" fmla="*/ 3853071 h 3853071"/>
                <a:gd name="connsiteX79" fmla="*/ 3135993 w 3442989"/>
                <a:gd name="connsiteY79" fmla="*/ 3824496 h 3853071"/>
                <a:gd name="connsiteX80" fmla="*/ 3395193 w 3442989"/>
                <a:gd name="connsiteY80" fmla="*/ 3536998 h 3853071"/>
                <a:gd name="connsiteX81" fmla="*/ 3437371 w 3442989"/>
                <a:gd name="connsiteY81" fmla="*/ 3301713 h 3853071"/>
                <a:gd name="connsiteX82" fmla="*/ 3248033 w 3442989"/>
                <a:gd name="connsiteY82" fmla="*/ 3210964 h 3853071"/>
                <a:gd name="connsiteX83" fmla="*/ 3145518 w 3442989"/>
                <a:gd name="connsiteY83" fmla="*/ 3043446 h 3853071"/>
                <a:gd name="connsiteX84" fmla="*/ 3116943 w 3442989"/>
                <a:gd name="connsiteY84" fmla="*/ 2976771 h 3853071"/>
                <a:gd name="connsiteX85" fmla="*/ 3088368 w 3442989"/>
                <a:gd name="connsiteY85" fmla="*/ 2881521 h 3853071"/>
                <a:gd name="connsiteX86" fmla="*/ 3069318 w 3442989"/>
                <a:gd name="connsiteY86" fmla="*/ 2824371 h 3853071"/>
                <a:gd name="connsiteX87" fmla="*/ 3059793 w 3442989"/>
                <a:gd name="connsiteY87" fmla="*/ 2786271 h 3853071"/>
                <a:gd name="connsiteX88" fmla="*/ 3050268 w 3442989"/>
                <a:gd name="connsiteY88" fmla="*/ 2757696 h 3853071"/>
                <a:gd name="connsiteX89" fmla="*/ 3040743 w 3442989"/>
                <a:gd name="connsiteY89" fmla="*/ 2719596 h 3853071"/>
                <a:gd name="connsiteX90" fmla="*/ 3021693 w 3442989"/>
                <a:gd name="connsiteY90" fmla="*/ 2691021 h 3853071"/>
                <a:gd name="connsiteX91" fmla="*/ 3002643 w 3442989"/>
                <a:gd name="connsiteY91" fmla="*/ 2614821 h 3853071"/>
                <a:gd name="connsiteX92" fmla="*/ 2993118 w 3442989"/>
                <a:gd name="connsiteY92" fmla="*/ 2586246 h 3853071"/>
                <a:gd name="connsiteX93" fmla="*/ 2964543 w 3442989"/>
                <a:gd name="connsiteY93" fmla="*/ 2567196 h 3853071"/>
                <a:gd name="connsiteX94" fmla="*/ 2945493 w 3442989"/>
                <a:gd name="connsiteY94" fmla="*/ 2490996 h 3853071"/>
                <a:gd name="connsiteX95" fmla="*/ 2926443 w 3442989"/>
                <a:gd name="connsiteY95" fmla="*/ 2452896 h 3853071"/>
                <a:gd name="connsiteX96" fmla="*/ 2916918 w 3442989"/>
                <a:gd name="connsiteY96" fmla="*/ 2414796 h 3853071"/>
                <a:gd name="connsiteX97" fmla="*/ 2907393 w 3442989"/>
                <a:gd name="connsiteY97" fmla="*/ 2386221 h 3853071"/>
                <a:gd name="connsiteX98" fmla="*/ 2878818 w 3442989"/>
                <a:gd name="connsiteY98" fmla="*/ 2233821 h 3853071"/>
                <a:gd name="connsiteX99" fmla="*/ 2859768 w 3442989"/>
                <a:gd name="connsiteY99" fmla="*/ 2195721 h 3853071"/>
                <a:gd name="connsiteX100" fmla="*/ 2821668 w 3442989"/>
                <a:gd name="connsiteY100" fmla="*/ 2062371 h 3853071"/>
                <a:gd name="connsiteX101" fmla="*/ 2812143 w 3442989"/>
                <a:gd name="connsiteY101" fmla="*/ 2033796 h 3853071"/>
                <a:gd name="connsiteX102" fmla="*/ 2783568 w 3442989"/>
                <a:gd name="connsiteY102" fmla="*/ 2014746 h 3853071"/>
                <a:gd name="connsiteX103" fmla="*/ 2774043 w 3442989"/>
                <a:gd name="connsiteY103" fmla="*/ 1976646 h 3853071"/>
                <a:gd name="connsiteX104" fmla="*/ 2754993 w 3442989"/>
                <a:gd name="connsiteY104" fmla="*/ 1919496 h 3853071"/>
                <a:gd name="connsiteX105" fmla="*/ 2735943 w 3442989"/>
                <a:gd name="connsiteY105" fmla="*/ 1862346 h 3853071"/>
                <a:gd name="connsiteX106" fmla="*/ 2726418 w 3442989"/>
                <a:gd name="connsiteY106" fmla="*/ 1833771 h 3853071"/>
                <a:gd name="connsiteX107" fmla="*/ 2697843 w 3442989"/>
                <a:gd name="connsiteY107" fmla="*/ 1767096 h 3853071"/>
                <a:gd name="connsiteX108" fmla="*/ 2669268 w 3442989"/>
                <a:gd name="connsiteY108" fmla="*/ 1738521 h 3853071"/>
                <a:gd name="connsiteX109" fmla="*/ 2602593 w 3442989"/>
                <a:gd name="connsiteY109" fmla="*/ 1662321 h 3853071"/>
                <a:gd name="connsiteX110" fmla="*/ 2526393 w 3442989"/>
                <a:gd name="connsiteY110" fmla="*/ 1586121 h 3853071"/>
                <a:gd name="connsiteX111" fmla="*/ 2478768 w 3442989"/>
                <a:gd name="connsiteY111" fmla="*/ 1528971 h 3853071"/>
                <a:gd name="connsiteX112" fmla="*/ 2854875 w 3442989"/>
                <a:gd name="connsiteY112" fmla="*/ 1293812 h 3853071"/>
                <a:gd name="connsiteX113" fmla="*/ 2431143 w 3442989"/>
                <a:gd name="connsiteY113" fmla="*/ 1471821 h 3853071"/>
                <a:gd name="connsiteX114" fmla="*/ 2402568 w 3442989"/>
                <a:gd name="connsiteY114" fmla="*/ 1433721 h 3853071"/>
                <a:gd name="connsiteX115" fmla="*/ 2393043 w 3442989"/>
                <a:gd name="connsiteY115" fmla="*/ 1405146 h 3853071"/>
                <a:gd name="connsiteX116" fmla="*/ 2373993 w 3442989"/>
                <a:gd name="connsiteY116" fmla="*/ 1357521 h 3853071"/>
                <a:gd name="connsiteX117" fmla="*/ 2431143 w 3442989"/>
                <a:gd name="connsiteY117" fmla="*/ 1262271 h 3853071"/>
                <a:gd name="connsiteX118" fmla="*/ 2488293 w 3442989"/>
                <a:gd name="connsiteY118" fmla="*/ 1205121 h 3853071"/>
                <a:gd name="connsiteX119" fmla="*/ 2516868 w 3442989"/>
                <a:gd name="connsiteY119" fmla="*/ 1176546 h 3853071"/>
                <a:gd name="connsiteX120" fmla="*/ 2545443 w 3442989"/>
                <a:gd name="connsiteY120" fmla="*/ 1138446 h 3853071"/>
                <a:gd name="connsiteX121" fmla="*/ 2554968 w 3442989"/>
                <a:gd name="connsiteY121" fmla="*/ 1109871 h 3853071"/>
                <a:gd name="connsiteX122" fmla="*/ 2574018 w 3442989"/>
                <a:gd name="connsiteY122" fmla="*/ 1081296 h 3853071"/>
                <a:gd name="connsiteX123" fmla="*/ 2853757 w 3442989"/>
                <a:gd name="connsiteY123" fmla="*/ 773418 h 3853071"/>
                <a:gd name="connsiteX124" fmla="*/ 2753672 w 3442989"/>
                <a:gd name="connsiteY124" fmla="*/ 466515 h 3853071"/>
                <a:gd name="connsiteX125" fmla="*/ 2431143 w 3442989"/>
                <a:gd name="connsiteY125" fmla="*/ 909846 h 3853071"/>
                <a:gd name="connsiteX126" fmla="*/ 2373993 w 3442989"/>
                <a:gd name="connsiteY126" fmla="*/ 900321 h 3853071"/>
                <a:gd name="connsiteX127" fmla="*/ 2269218 w 3442989"/>
                <a:gd name="connsiteY127" fmla="*/ 881271 h 3853071"/>
                <a:gd name="connsiteX128" fmla="*/ 2212068 w 3442989"/>
                <a:gd name="connsiteY128" fmla="*/ 843171 h 3853071"/>
                <a:gd name="connsiteX129" fmla="*/ 2183493 w 3442989"/>
                <a:gd name="connsiteY129" fmla="*/ 824121 h 3853071"/>
                <a:gd name="connsiteX130" fmla="*/ 2154918 w 3442989"/>
                <a:gd name="connsiteY130" fmla="*/ 814596 h 3853071"/>
                <a:gd name="connsiteX131" fmla="*/ 2116818 w 3442989"/>
                <a:gd name="connsiteY131" fmla="*/ 757446 h 3853071"/>
                <a:gd name="connsiteX132" fmla="*/ 2088243 w 3442989"/>
                <a:gd name="connsiteY132" fmla="*/ 700296 h 3853071"/>
                <a:gd name="connsiteX133" fmla="*/ 2069193 w 3442989"/>
                <a:gd name="connsiteY133" fmla="*/ 519321 h 3853071"/>
                <a:gd name="connsiteX134" fmla="*/ 2059668 w 3442989"/>
                <a:gd name="connsiteY134" fmla="*/ 490746 h 3853071"/>
                <a:gd name="connsiteX135" fmla="*/ 2031093 w 3442989"/>
                <a:gd name="connsiteY135" fmla="*/ 357396 h 3853071"/>
                <a:gd name="connsiteX136" fmla="*/ 1983468 w 3442989"/>
                <a:gd name="connsiteY136" fmla="*/ 290721 h 3853071"/>
                <a:gd name="connsiteX137" fmla="*/ 1878693 w 3442989"/>
                <a:gd name="connsiteY137" fmla="*/ 166896 h 3853071"/>
                <a:gd name="connsiteX138" fmla="*/ 1840593 w 3442989"/>
                <a:gd name="connsiteY138" fmla="*/ 147846 h 3853071"/>
                <a:gd name="connsiteX139" fmla="*/ 1812018 w 3442989"/>
                <a:gd name="connsiteY139" fmla="*/ 138321 h 3853071"/>
                <a:gd name="connsiteX140" fmla="*/ 1783443 w 3442989"/>
                <a:gd name="connsiteY140" fmla="*/ 119271 h 3853071"/>
                <a:gd name="connsiteX141" fmla="*/ 1754868 w 3442989"/>
                <a:gd name="connsiteY141" fmla="*/ 109746 h 3853071"/>
                <a:gd name="connsiteX142" fmla="*/ 1707243 w 3442989"/>
                <a:gd name="connsiteY142" fmla="*/ 90696 h 3853071"/>
                <a:gd name="connsiteX143" fmla="*/ 1621518 w 3442989"/>
                <a:gd name="connsiteY143" fmla="*/ 71646 h 3853071"/>
                <a:gd name="connsiteX144" fmla="*/ 1583418 w 3442989"/>
                <a:gd name="connsiteY144" fmla="*/ 62121 h 3853071"/>
                <a:gd name="connsiteX145" fmla="*/ 1526268 w 3442989"/>
                <a:gd name="connsiteY145" fmla="*/ 43071 h 3853071"/>
                <a:gd name="connsiteX146" fmla="*/ 1411968 w 3442989"/>
                <a:gd name="connsiteY146" fmla="*/ 33546 h 3853071"/>
                <a:gd name="connsiteX147" fmla="*/ 935718 w 3442989"/>
                <a:gd name="connsiteY147" fmla="*/ 24021 h 3853071"/>
                <a:gd name="connsiteX148" fmla="*/ 888093 w 3442989"/>
                <a:gd name="connsiteY148" fmla="*/ 71646 h 3853071"/>
                <a:gd name="connsiteX149" fmla="*/ 821418 w 3442989"/>
                <a:gd name="connsiteY149" fmla="*/ 119271 h 3853071"/>
                <a:gd name="connsiteX150" fmla="*/ 792843 w 3442989"/>
                <a:gd name="connsiteY150" fmla="*/ 147846 h 3853071"/>
                <a:gd name="connsiteX151" fmla="*/ 773793 w 3442989"/>
                <a:gd name="connsiteY151" fmla="*/ 176421 h 3853071"/>
                <a:gd name="connsiteX152" fmla="*/ 735693 w 3442989"/>
                <a:gd name="connsiteY152" fmla="*/ 195471 h 3853071"/>
                <a:gd name="connsiteX153" fmla="*/ 688068 w 3442989"/>
                <a:gd name="connsiteY153" fmla="*/ 214521 h 3853071"/>
                <a:gd name="connsiteX154" fmla="*/ 754743 w 3442989"/>
                <a:gd name="connsiteY15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688584 w 3442989"/>
                <a:gd name="connsiteY27" fmla="*/ 1793607 h 3853071"/>
                <a:gd name="connsiteX28" fmla="*/ 255959 w 3442989"/>
                <a:gd name="connsiteY28" fmla="*/ 1231435 h 3853071"/>
                <a:gd name="connsiteX29" fmla="*/ 201275 w 3442989"/>
                <a:gd name="connsiteY29" fmla="*/ 1440803 h 3853071"/>
                <a:gd name="connsiteX30" fmla="*/ 264379 w 3442989"/>
                <a:gd name="connsiteY30" fmla="*/ 1749194 h 3853071"/>
                <a:gd name="connsiteX31" fmla="*/ 226013 w 3442989"/>
                <a:gd name="connsiteY31" fmla="*/ 2191764 h 3853071"/>
                <a:gd name="connsiteX32" fmla="*/ 24172 w 3442989"/>
                <a:gd name="connsiteY32" fmla="*/ 2797902 h 3853071"/>
                <a:gd name="connsiteX33" fmla="*/ 779690 w 3442989"/>
                <a:gd name="connsiteY33" fmla="*/ 2595114 h 3853071"/>
                <a:gd name="connsiteX34" fmla="*/ 1050018 w 3442989"/>
                <a:gd name="connsiteY34" fmla="*/ 2157621 h 3853071"/>
                <a:gd name="connsiteX35" fmla="*/ 1069068 w 3442989"/>
                <a:gd name="connsiteY35" fmla="*/ 2186196 h 3853071"/>
                <a:gd name="connsiteX36" fmla="*/ 1145268 w 3442989"/>
                <a:gd name="connsiteY36" fmla="*/ 2233821 h 3853071"/>
                <a:gd name="connsiteX37" fmla="*/ 1183368 w 3442989"/>
                <a:gd name="connsiteY37" fmla="*/ 2262396 h 3853071"/>
                <a:gd name="connsiteX38" fmla="*/ 1221468 w 3442989"/>
                <a:gd name="connsiteY38" fmla="*/ 2281446 h 3853071"/>
                <a:gd name="connsiteX39" fmla="*/ 1278618 w 3442989"/>
                <a:gd name="connsiteY39" fmla="*/ 2310021 h 3853071"/>
                <a:gd name="connsiteX40" fmla="*/ 1316718 w 3442989"/>
                <a:gd name="connsiteY40" fmla="*/ 2338596 h 3853071"/>
                <a:gd name="connsiteX41" fmla="*/ 1383393 w 3442989"/>
                <a:gd name="connsiteY41" fmla="*/ 2367171 h 3853071"/>
                <a:gd name="connsiteX42" fmla="*/ 1411968 w 3442989"/>
                <a:gd name="connsiteY42" fmla="*/ 2395746 h 3853071"/>
                <a:gd name="connsiteX43" fmla="*/ 1440543 w 3442989"/>
                <a:gd name="connsiteY43" fmla="*/ 2405271 h 3853071"/>
                <a:gd name="connsiteX44" fmla="*/ 1469118 w 3442989"/>
                <a:gd name="connsiteY44" fmla="*/ 2424321 h 3853071"/>
                <a:gd name="connsiteX45" fmla="*/ 1592943 w 3442989"/>
                <a:gd name="connsiteY45" fmla="*/ 2481471 h 3853071"/>
                <a:gd name="connsiteX46" fmla="*/ 1659618 w 3442989"/>
                <a:gd name="connsiteY46" fmla="*/ 2529096 h 3853071"/>
                <a:gd name="connsiteX47" fmla="*/ 1688193 w 3442989"/>
                <a:gd name="connsiteY47" fmla="*/ 2538621 h 3853071"/>
                <a:gd name="connsiteX48" fmla="*/ 1764393 w 3442989"/>
                <a:gd name="connsiteY48" fmla="*/ 2605296 h 3853071"/>
                <a:gd name="connsiteX49" fmla="*/ 1859643 w 3442989"/>
                <a:gd name="connsiteY49" fmla="*/ 2671971 h 3853071"/>
                <a:gd name="connsiteX50" fmla="*/ 1907268 w 3442989"/>
                <a:gd name="connsiteY50" fmla="*/ 2729121 h 3853071"/>
                <a:gd name="connsiteX51" fmla="*/ 1992993 w 3442989"/>
                <a:gd name="connsiteY51" fmla="*/ 2795796 h 3853071"/>
                <a:gd name="connsiteX52" fmla="*/ 2012043 w 3442989"/>
                <a:gd name="connsiteY52" fmla="*/ 2833896 h 3853071"/>
                <a:gd name="connsiteX53" fmla="*/ 2069193 w 3442989"/>
                <a:gd name="connsiteY53" fmla="*/ 2891046 h 3853071"/>
                <a:gd name="connsiteX54" fmla="*/ 2097768 w 3442989"/>
                <a:gd name="connsiteY54" fmla="*/ 2919621 h 3853071"/>
                <a:gd name="connsiteX55" fmla="*/ 2126343 w 3442989"/>
                <a:gd name="connsiteY55" fmla="*/ 2957721 h 3853071"/>
                <a:gd name="connsiteX56" fmla="*/ 2145393 w 3442989"/>
                <a:gd name="connsiteY56" fmla="*/ 2986296 h 3853071"/>
                <a:gd name="connsiteX57" fmla="*/ 2183493 w 3442989"/>
                <a:gd name="connsiteY57" fmla="*/ 3014871 h 3853071"/>
                <a:gd name="connsiteX58" fmla="*/ 2212068 w 3442989"/>
                <a:gd name="connsiteY58" fmla="*/ 3043446 h 3853071"/>
                <a:gd name="connsiteX59" fmla="*/ 2250168 w 3442989"/>
                <a:gd name="connsiteY59" fmla="*/ 3110121 h 3853071"/>
                <a:gd name="connsiteX60" fmla="*/ 2259693 w 3442989"/>
                <a:gd name="connsiteY60" fmla="*/ 3138696 h 3853071"/>
                <a:gd name="connsiteX61" fmla="*/ 2278743 w 3442989"/>
                <a:gd name="connsiteY61" fmla="*/ 3167271 h 3853071"/>
                <a:gd name="connsiteX62" fmla="*/ 2288268 w 3442989"/>
                <a:gd name="connsiteY62" fmla="*/ 3195846 h 3853071"/>
                <a:gd name="connsiteX63" fmla="*/ 2307318 w 3442989"/>
                <a:gd name="connsiteY63" fmla="*/ 3233946 h 3853071"/>
                <a:gd name="connsiteX64" fmla="*/ 2354943 w 3442989"/>
                <a:gd name="connsiteY64" fmla="*/ 3300621 h 3853071"/>
                <a:gd name="connsiteX65" fmla="*/ 2393043 w 3442989"/>
                <a:gd name="connsiteY65" fmla="*/ 3357771 h 3853071"/>
                <a:gd name="connsiteX66" fmla="*/ 2421618 w 3442989"/>
                <a:gd name="connsiteY66" fmla="*/ 3386346 h 3853071"/>
                <a:gd name="connsiteX67" fmla="*/ 2450193 w 3442989"/>
                <a:gd name="connsiteY67" fmla="*/ 3443496 h 3853071"/>
                <a:gd name="connsiteX68" fmla="*/ 2497818 w 3442989"/>
                <a:gd name="connsiteY68" fmla="*/ 3510171 h 3853071"/>
                <a:gd name="connsiteX69" fmla="*/ 2545443 w 3442989"/>
                <a:gd name="connsiteY69" fmla="*/ 3567321 h 3853071"/>
                <a:gd name="connsiteX70" fmla="*/ 2583543 w 3442989"/>
                <a:gd name="connsiteY70" fmla="*/ 3624471 h 3853071"/>
                <a:gd name="connsiteX71" fmla="*/ 2621643 w 3442989"/>
                <a:gd name="connsiteY71" fmla="*/ 3681621 h 3853071"/>
                <a:gd name="connsiteX72" fmla="*/ 2640693 w 3442989"/>
                <a:gd name="connsiteY72" fmla="*/ 3710196 h 3853071"/>
                <a:gd name="connsiteX73" fmla="*/ 2659743 w 3442989"/>
                <a:gd name="connsiteY73" fmla="*/ 3738771 h 3853071"/>
                <a:gd name="connsiteX74" fmla="*/ 2735943 w 3442989"/>
                <a:gd name="connsiteY74" fmla="*/ 3786396 h 3853071"/>
                <a:gd name="connsiteX75" fmla="*/ 2793093 w 3442989"/>
                <a:gd name="connsiteY75" fmla="*/ 3805446 h 3853071"/>
                <a:gd name="connsiteX76" fmla="*/ 2821668 w 3442989"/>
                <a:gd name="connsiteY76" fmla="*/ 3824496 h 3853071"/>
                <a:gd name="connsiteX77" fmla="*/ 2850243 w 3442989"/>
                <a:gd name="connsiteY77" fmla="*/ 3834021 h 3853071"/>
                <a:gd name="connsiteX78" fmla="*/ 2926443 w 3442989"/>
                <a:gd name="connsiteY78" fmla="*/ 3853071 h 3853071"/>
                <a:gd name="connsiteX79" fmla="*/ 3135993 w 3442989"/>
                <a:gd name="connsiteY79" fmla="*/ 3824496 h 3853071"/>
                <a:gd name="connsiteX80" fmla="*/ 3395193 w 3442989"/>
                <a:gd name="connsiteY80" fmla="*/ 3536998 h 3853071"/>
                <a:gd name="connsiteX81" fmla="*/ 3437371 w 3442989"/>
                <a:gd name="connsiteY81" fmla="*/ 3301713 h 3853071"/>
                <a:gd name="connsiteX82" fmla="*/ 3248033 w 3442989"/>
                <a:gd name="connsiteY82" fmla="*/ 3210964 h 3853071"/>
                <a:gd name="connsiteX83" fmla="*/ 3145518 w 3442989"/>
                <a:gd name="connsiteY83" fmla="*/ 3043446 h 3853071"/>
                <a:gd name="connsiteX84" fmla="*/ 3116943 w 3442989"/>
                <a:gd name="connsiteY84" fmla="*/ 2976771 h 3853071"/>
                <a:gd name="connsiteX85" fmla="*/ 3088368 w 3442989"/>
                <a:gd name="connsiteY85" fmla="*/ 2881521 h 3853071"/>
                <a:gd name="connsiteX86" fmla="*/ 3069318 w 3442989"/>
                <a:gd name="connsiteY86" fmla="*/ 2824371 h 3853071"/>
                <a:gd name="connsiteX87" fmla="*/ 3059793 w 3442989"/>
                <a:gd name="connsiteY87" fmla="*/ 2786271 h 3853071"/>
                <a:gd name="connsiteX88" fmla="*/ 3050268 w 3442989"/>
                <a:gd name="connsiteY88" fmla="*/ 2757696 h 3853071"/>
                <a:gd name="connsiteX89" fmla="*/ 3040743 w 3442989"/>
                <a:gd name="connsiteY89" fmla="*/ 2719596 h 3853071"/>
                <a:gd name="connsiteX90" fmla="*/ 3021693 w 3442989"/>
                <a:gd name="connsiteY90" fmla="*/ 2691021 h 3853071"/>
                <a:gd name="connsiteX91" fmla="*/ 3002643 w 3442989"/>
                <a:gd name="connsiteY91" fmla="*/ 2614821 h 3853071"/>
                <a:gd name="connsiteX92" fmla="*/ 2993118 w 3442989"/>
                <a:gd name="connsiteY92" fmla="*/ 2586246 h 3853071"/>
                <a:gd name="connsiteX93" fmla="*/ 2964543 w 3442989"/>
                <a:gd name="connsiteY93" fmla="*/ 2567196 h 3853071"/>
                <a:gd name="connsiteX94" fmla="*/ 2945493 w 3442989"/>
                <a:gd name="connsiteY94" fmla="*/ 2490996 h 3853071"/>
                <a:gd name="connsiteX95" fmla="*/ 2926443 w 3442989"/>
                <a:gd name="connsiteY95" fmla="*/ 2452896 h 3853071"/>
                <a:gd name="connsiteX96" fmla="*/ 2916918 w 3442989"/>
                <a:gd name="connsiteY96" fmla="*/ 2414796 h 3853071"/>
                <a:gd name="connsiteX97" fmla="*/ 2907393 w 3442989"/>
                <a:gd name="connsiteY97" fmla="*/ 2386221 h 3853071"/>
                <a:gd name="connsiteX98" fmla="*/ 2878818 w 3442989"/>
                <a:gd name="connsiteY98" fmla="*/ 2233821 h 3853071"/>
                <a:gd name="connsiteX99" fmla="*/ 2859768 w 3442989"/>
                <a:gd name="connsiteY99" fmla="*/ 2195721 h 3853071"/>
                <a:gd name="connsiteX100" fmla="*/ 2821668 w 3442989"/>
                <a:gd name="connsiteY100" fmla="*/ 2062371 h 3853071"/>
                <a:gd name="connsiteX101" fmla="*/ 2812143 w 3442989"/>
                <a:gd name="connsiteY101" fmla="*/ 2033796 h 3853071"/>
                <a:gd name="connsiteX102" fmla="*/ 2783568 w 3442989"/>
                <a:gd name="connsiteY102" fmla="*/ 2014746 h 3853071"/>
                <a:gd name="connsiteX103" fmla="*/ 2774043 w 3442989"/>
                <a:gd name="connsiteY103" fmla="*/ 1976646 h 3853071"/>
                <a:gd name="connsiteX104" fmla="*/ 2754993 w 3442989"/>
                <a:gd name="connsiteY104" fmla="*/ 1919496 h 3853071"/>
                <a:gd name="connsiteX105" fmla="*/ 2735943 w 3442989"/>
                <a:gd name="connsiteY105" fmla="*/ 1862346 h 3853071"/>
                <a:gd name="connsiteX106" fmla="*/ 2726418 w 3442989"/>
                <a:gd name="connsiteY106" fmla="*/ 1833771 h 3853071"/>
                <a:gd name="connsiteX107" fmla="*/ 2697843 w 3442989"/>
                <a:gd name="connsiteY107" fmla="*/ 1767096 h 3853071"/>
                <a:gd name="connsiteX108" fmla="*/ 2669268 w 3442989"/>
                <a:gd name="connsiteY108" fmla="*/ 1738521 h 3853071"/>
                <a:gd name="connsiteX109" fmla="*/ 2602593 w 3442989"/>
                <a:gd name="connsiteY109" fmla="*/ 1662321 h 3853071"/>
                <a:gd name="connsiteX110" fmla="*/ 2526393 w 3442989"/>
                <a:gd name="connsiteY110" fmla="*/ 1586121 h 3853071"/>
                <a:gd name="connsiteX111" fmla="*/ 2478768 w 3442989"/>
                <a:gd name="connsiteY111" fmla="*/ 1528971 h 3853071"/>
                <a:gd name="connsiteX112" fmla="*/ 2854875 w 3442989"/>
                <a:gd name="connsiteY112" fmla="*/ 1293812 h 3853071"/>
                <a:gd name="connsiteX113" fmla="*/ 2431143 w 3442989"/>
                <a:gd name="connsiteY113" fmla="*/ 1471821 h 3853071"/>
                <a:gd name="connsiteX114" fmla="*/ 2402568 w 3442989"/>
                <a:gd name="connsiteY114" fmla="*/ 1433721 h 3853071"/>
                <a:gd name="connsiteX115" fmla="*/ 2393043 w 3442989"/>
                <a:gd name="connsiteY115" fmla="*/ 1405146 h 3853071"/>
                <a:gd name="connsiteX116" fmla="*/ 2373993 w 3442989"/>
                <a:gd name="connsiteY116" fmla="*/ 1357521 h 3853071"/>
                <a:gd name="connsiteX117" fmla="*/ 2431143 w 3442989"/>
                <a:gd name="connsiteY117" fmla="*/ 1262271 h 3853071"/>
                <a:gd name="connsiteX118" fmla="*/ 2488293 w 3442989"/>
                <a:gd name="connsiteY118" fmla="*/ 1205121 h 3853071"/>
                <a:gd name="connsiteX119" fmla="*/ 2516868 w 3442989"/>
                <a:gd name="connsiteY119" fmla="*/ 1176546 h 3853071"/>
                <a:gd name="connsiteX120" fmla="*/ 2545443 w 3442989"/>
                <a:gd name="connsiteY120" fmla="*/ 1138446 h 3853071"/>
                <a:gd name="connsiteX121" fmla="*/ 2554968 w 3442989"/>
                <a:gd name="connsiteY121" fmla="*/ 1109871 h 3853071"/>
                <a:gd name="connsiteX122" fmla="*/ 2574018 w 3442989"/>
                <a:gd name="connsiteY122" fmla="*/ 1081296 h 3853071"/>
                <a:gd name="connsiteX123" fmla="*/ 2853757 w 3442989"/>
                <a:gd name="connsiteY123" fmla="*/ 773418 h 3853071"/>
                <a:gd name="connsiteX124" fmla="*/ 2753672 w 3442989"/>
                <a:gd name="connsiteY124" fmla="*/ 466515 h 3853071"/>
                <a:gd name="connsiteX125" fmla="*/ 2431143 w 3442989"/>
                <a:gd name="connsiteY125" fmla="*/ 909846 h 3853071"/>
                <a:gd name="connsiteX126" fmla="*/ 2373993 w 3442989"/>
                <a:gd name="connsiteY126" fmla="*/ 900321 h 3853071"/>
                <a:gd name="connsiteX127" fmla="*/ 2269218 w 3442989"/>
                <a:gd name="connsiteY127" fmla="*/ 881271 h 3853071"/>
                <a:gd name="connsiteX128" fmla="*/ 2212068 w 3442989"/>
                <a:gd name="connsiteY128" fmla="*/ 843171 h 3853071"/>
                <a:gd name="connsiteX129" fmla="*/ 2183493 w 3442989"/>
                <a:gd name="connsiteY129" fmla="*/ 824121 h 3853071"/>
                <a:gd name="connsiteX130" fmla="*/ 2154918 w 3442989"/>
                <a:gd name="connsiteY130" fmla="*/ 814596 h 3853071"/>
                <a:gd name="connsiteX131" fmla="*/ 2116818 w 3442989"/>
                <a:gd name="connsiteY131" fmla="*/ 757446 h 3853071"/>
                <a:gd name="connsiteX132" fmla="*/ 2088243 w 3442989"/>
                <a:gd name="connsiteY132" fmla="*/ 700296 h 3853071"/>
                <a:gd name="connsiteX133" fmla="*/ 2069193 w 3442989"/>
                <a:gd name="connsiteY133" fmla="*/ 519321 h 3853071"/>
                <a:gd name="connsiteX134" fmla="*/ 2059668 w 3442989"/>
                <a:gd name="connsiteY134" fmla="*/ 490746 h 3853071"/>
                <a:gd name="connsiteX135" fmla="*/ 2031093 w 3442989"/>
                <a:gd name="connsiteY135" fmla="*/ 357396 h 3853071"/>
                <a:gd name="connsiteX136" fmla="*/ 1983468 w 3442989"/>
                <a:gd name="connsiteY136" fmla="*/ 290721 h 3853071"/>
                <a:gd name="connsiteX137" fmla="*/ 1878693 w 3442989"/>
                <a:gd name="connsiteY137" fmla="*/ 166896 h 3853071"/>
                <a:gd name="connsiteX138" fmla="*/ 1840593 w 3442989"/>
                <a:gd name="connsiteY138" fmla="*/ 147846 h 3853071"/>
                <a:gd name="connsiteX139" fmla="*/ 1812018 w 3442989"/>
                <a:gd name="connsiteY139" fmla="*/ 138321 h 3853071"/>
                <a:gd name="connsiteX140" fmla="*/ 1783443 w 3442989"/>
                <a:gd name="connsiteY140" fmla="*/ 119271 h 3853071"/>
                <a:gd name="connsiteX141" fmla="*/ 1754868 w 3442989"/>
                <a:gd name="connsiteY141" fmla="*/ 109746 h 3853071"/>
                <a:gd name="connsiteX142" fmla="*/ 1707243 w 3442989"/>
                <a:gd name="connsiteY142" fmla="*/ 90696 h 3853071"/>
                <a:gd name="connsiteX143" fmla="*/ 1621518 w 3442989"/>
                <a:gd name="connsiteY143" fmla="*/ 71646 h 3853071"/>
                <a:gd name="connsiteX144" fmla="*/ 1583418 w 3442989"/>
                <a:gd name="connsiteY144" fmla="*/ 62121 h 3853071"/>
                <a:gd name="connsiteX145" fmla="*/ 1526268 w 3442989"/>
                <a:gd name="connsiteY145" fmla="*/ 43071 h 3853071"/>
                <a:gd name="connsiteX146" fmla="*/ 1411968 w 3442989"/>
                <a:gd name="connsiteY146" fmla="*/ 33546 h 3853071"/>
                <a:gd name="connsiteX147" fmla="*/ 935718 w 3442989"/>
                <a:gd name="connsiteY147" fmla="*/ 24021 h 3853071"/>
                <a:gd name="connsiteX148" fmla="*/ 888093 w 3442989"/>
                <a:gd name="connsiteY148" fmla="*/ 71646 h 3853071"/>
                <a:gd name="connsiteX149" fmla="*/ 821418 w 3442989"/>
                <a:gd name="connsiteY149" fmla="*/ 119271 h 3853071"/>
                <a:gd name="connsiteX150" fmla="*/ 792843 w 3442989"/>
                <a:gd name="connsiteY150" fmla="*/ 147846 h 3853071"/>
                <a:gd name="connsiteX151" fmla="*/ 773793 w 3442989"/>
                <a:gd name="connsiteY151" fmla="*/ 176421 h 3853071"/>
                <a:gd name="connsiteX152" fmla="*/ 735693 w 3442989"/>
                <a:gd name="connsiteY152" fmla="*/ 195471 h 3853071"/>
                <a:gd name="connsiteX153" fmla="*/ 688068 w 3442989"/>
                <a:gd name="connsiteY153" fmla="*/ 214521 h 3853071"/>
                <a:gd name="connsiteX154" fmla="*/ 754743 w 3442989"/>
                <a:gd name="connsiteY15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2526393 w 3442989"/>
                <a:gd name="connsiteY109" fmla="*/ 1586121 h 3853071"/>
                <a:gd name="connsiteX110" fmla="*/ 2478768 w 3442989"/>
                <a:gd name="connsiteY110" fmla="*/ 1528971 h 3853071"/>
                <a:gd name="connsiteX111" fmla="*/ 2854875 w 3442989"/>
                <a:gd name="connsiteY111" fmla="*/ 1293812 h 3853071"/>
                <a:gd name="connsiteX112" fmla="*/ 2431143 w 3442989"/>
                <a:gd name="connsiteY112" fmla="*/ 1471821 h 3853071"/>
                <a:gd name="connsiteX113" fmla="*/ 2402568 w 3442989"/>
                <a:gd name="connsiteY113" fmla="*/ 1433721 h 3853071"/>
                <a:gd name="connsiteX114" fmla="*/ 2393043 w 3442989"/>
                <a:gd name="connsiteY114" fmla="*/ 1405146 h 3853071"/>
                <a:gd name="connsiteX115" fmla="*/ 2373993 w 3442989"/>
                <a:gd name="connsiteY115" fmla="*/ 1357521 h 3853071"/>
                <a:gd name="connsiteX116" fmla="*/ 2431143 w 3442989"/>
                <a:gd name="connsiteY116" fmla="*/ 1262271 h 3853071"/>
                <a:gd name="connsiteX117" fmla="*/ 2488293 w 3442989"/>
                <a:gd name="connsiteY117" fmla="*/ 1205121 h 3853071"/>
                <a:gd name="connsiteX118" fmla="*/ 2516868 w 3442989"/>
                <a:gd name="connsiteY118" fmla="*/ 1176546 h 3853071"/>
                <a:gd name="connsiteX119" fmla="*/ 2545443 w 3442989"/>
                <a:gd name="connsiteY119" fmla="*/ 1138446 h 3853071"/>
                <a:gd name="connsiteX120" fmla="*/ 2554968 w 3442989"/>
                <a:gd name="connsiteY120" fmla="*/ 1109871 h 3853071"/>
                <a:gd name="connsiteX121" fmla="*/ 2574018 w 3442989"/>
                <a:gd name="connsiteY121" fmla="*/ 1081296 h 3853071"/>
                <a:gd name="connsiteX122" fmla="*/ 2853757 w 3442989"/>
                <a:gd name="connsiteY122" fmla="*/ 773418 h 3853071"/>
                <a:gd name="connsiteX123" fmla="*/ 2753672 w 3442989"/>
                <a:gd name="connsiteY123" fmla="*/ 466515 h 3853071"/>
                <a:gd name="connsiteX124" fmla="*/ 2431143 w 3442989"/>
                <a:gd name="connsiteY124" fmla="*/ 909846 h 3853071"/>
                <a:gd name="connsiteX125" fmla="*/ 2373993 w 3442989"/>
                <a:gd name="connsiteY125" fmla="*/ 900321 h 3853071"/>
                <a:gd name="connsiteX126" fmla="*/ 2269218 w 3442989"/>
                <a:gd name="connsiteY126" fmla="*/ 881271 h 3853071"/>
                <a:gd name="connsiteX127" fmla="*/ 2212068 w 3442989"/>
                <a:gd name="connsiteY127" fmla="*/ 843171 h 3853071"/>
                <a:gd name="connsiteX128" fmla="*/ 2183493 w 3442989"/>
                <a:gd name="connsiteY128" fmla="*/ 824121 h 3853071"/>
                <a:gd name="connsiteX129" fmla="*/ 2154918 w 3442989"/>
                <a:gd name="connsiteY129" fmla="*/ 814596 h 3853071"/>
                <a:gd name="connsiteX130" fmla="*/ 2116818 w 3442989"/>
                <a:gd name="connsiteY130" fmla="*/ 757446 h 3853071"/>
                <a:gd name="connsiteX131" fmla="*/ 2088243 w 3442989"/>
                <a:gd name="connsiteY131" fmla="*/ 700296 h 3853071"/>
                <a:gd name="connsiteX132" fmla="*/ 2069193 w 3442989"/>
                <a:gd name="connsiteY132" fmla="*/ 519321 h 3853071"/>
                <a:gd name="connsiteX133" fmla="*/ 2059668 w 3442989"/>
                <a:gd name="connsiteY133" fmla="*/ 490746 h 3853071"/>
                <a:gd name="connsiteX134" fmla="*/ 2031093 w 3442989"/>
                <a:gd name="connsiteY134" fmla="*/ 357396 h 3853071"/>
                <a:gd name="connsiteX135" fmla="*/ 1983468 w 3442989"/>
                <a:gd name="connsiteY135" fmla="*/ 290721 h 3853071"/>
                <a:gd name="connsiteX136" fmla="*/ 1878693 w 3442989"/>
                <a:gd name="connsiteY136" fmla="*/ 166896 h 3853071"/>
                <a:gd name="connsiteX137" fmla="*/ 1840593 w 3442989"/>
                <a:gd name="connsiteY137" fmla="*/ 147846 h 3853071"/>
                <a:gd name="connsiteX138" fmla="*/ 1812018 w 3442989"/>
                <a:gd name="connsiteY138" fmla="*/ 138321 h 3853071"/>
                <a:gd name="connsiteX139" fmla="*/ 1783443 w 3442989"/>
                <a:gd name="connsiteY139" fmla="*/ 119271 h 3853071"/>
                <a:gd name="connsiteX140" fmla="*/ 1754868 w 3442989"/>
                <a:gd name="connsiteY140" fmla="*/ 109746 h 3853071"/>
                <a:gd name="connsiteX141" fmla="*/ 1707243 w 3442989"/>
                <a:gd name="connsiteY141" fmla="*/ 90696 h 3853071"/>
                <a:gd name="connsiteX142" fmla="*/ 1621518 w 3442989"/>
                <a:gd name="connsiteY142" fmla="*/ 71646 h 3853071"/>
                <a:gd name="connsiteX143" fmla="*/ 1583418 w 3442989"/>
                <a:gd name="connsiteY143" fmla="*/ 62121 h 3853071"/>
                <a:gd name="connsiteX144" fmla="*/ 1526268 w 3442989"/>
                <a:gd name="connsiteY144" fmla="*/ 43071 h 3853071"/>
                <a:gd name="connsiteX145" fmla="*/ 1411968 w 3442989"/>
                <a:gd name="connsiteY145" fmla="*/ 33546 h 3853071"/>
                <a:gd name="connsiteX146" fmla="*/ 935718 w 3442989"/>
                <a:gd name="connsiteY146" fmla="*/ 24021 h 3853071"/>
                <a:gd name="connsiteX147" fmla="*/ 888093 w 3442989"/>
                <a:gd name="connsiteY147" fmla="*/ 71646 h 3853071"/>
                <a:gd name="connsiteX148" fmla="*/ 821418 w 3442989"/>
                <a:gd name="connsiteY148" fmla="*/ 119271 h 3853071"/>
                <a:gd name="connsiteX149" fmla="*/ 792843 w 3442989"/>
                <a:gd name="connsiteY149" fmla="*/ 147846 h 3853071"/>
                <a:gd name="connsiteX150" fmla="*/ 773793 w 3442989"/>
                <a:gd name="connsiteY150" fmla="*/ 176421 h 3853071"/>
                <a:gd name="connsiteX151" fmla="*/ 735693 w 3442989"/>
                <a:gd name="connsiteY151" fmla="*/ 195471 h 3853071"/>
                <a:gd name="connsiteX152" fmla="*/ 688068 w 3442989"/>
                <a:gd name="connsiteY152" fmla="*/ 214521 h 3853071"/>
                <a:gd name="connsiteX153" fmla="*/ 754743 w 3442989"/>
                <a:gd name="connsiteY153"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2526393 w 3442989"/>
                <a:gd name="connsiteY109" fmla="*/ 1586121 h 3853071"/>
                <a:gd name="connsiteX110" fmla="*/ 2478768 w 3442989"/>
                <a:gd name="connsiteY110" fmla="*/ 1528971 h 3853071"/>
                <a:gd name="connsiteX111" fmla="*/ 2431143 w 3442989"/>
                <a:gd name="connsiteY111" fmla="*/ 1471821 h 3853071"/>
                <a:gd name="connsiteX112" fmla="*/ 2402568 w 3442989"/>
                <a:gd name="connsiteY112" fmla="*/ 1433721 h 3853071"/>
                <a:gd name="connsiteX113" fmla="*/ 2393043 w 3442989"/>
                <a:gd name="connsiteY113" fmla="*/ 1405146 h 3853071"/>
                <a:gd name="connsiteX114" fmla="*/ 2373993 w 3442989"/>
                <a:gd name="connsiteY114" fmla="*/ 1357521 h 3853071"/>
                <a:gd name="connsiteX115" fmla="*/ 2431143 w 3442989"/>
                <a:gd name="connsiteY115" fmla="*/ 1262271 h 3853071"/>
                <a:gd name="connsiteX116" fmla="*/ 2488293 w 3442989"/>
                <a:gd name="connsiteY116" fmla="*/ 1205121 h 3853071"/>
                <a:gd name="connsiteX117" fmla="*/ 2516868 w 3442989"/>
                <a:gd name="connsiteY117" fmla="*/ 1176546 h 3853071"/>
                <a:gd name="connsiteX118" fmla="*/ 2545443 w 3442989"/>
                <a:gd name="connsiteY118" fmla="*/ 1138446 h 3853071"/>
                <a:gd name="connsiteX119" fmla="*/ 2554968 w 3442989"/>
                <a:gd name="connsiteY119" fmla="*/ 1109871 h 3853071"/>
                <a:gd name="connsiteX120" fmla="*/ 2574018 w 3442989"/>
                <a:gd name="connsiteY120" fmla="*/ 1081296 h 3853071"/>
                <a:gd name="connsiteX121" fmla="*/ 2853757 w 3442989"/>
                <a:gd name="connsiteY121" fmla="*/ 773418 h 3853071"/>
                <a:gd name="connsiteX122" fmla="*/ 2753672 w 3442989"/>
                <a:gd name="connsiteY122" fmla="*/ 466515 h 3853071"/>
                <a:gd name="connsiteX123" fmla="*/ 2431143 w 3442989"/>
                <a:gd name="connsiteY123" fmla="*/ 909846 h 3853071"/>
                <a:gd name="connsiteX124" fmla="*/ 2373993 w 3442989"/>
                <a:gd name="connsiteY124" fmla="*/ 900321 h 3853071"/>
                <a:gd name="connsiteX125" fmla="*/ 2269218 w 3442989"/>
                <a:gd name="connsiteY125" fmla="*/ 881271 h 3853071"/>
                <a:gd name="connsiteX126" fmla="*/ 2212068 w 3442989"/>
                <a:gd name="connsiteY126" fmla="*/ 843171 h 3853071"/>
                <a:gd name="connsiteX127" fmla="*/ 2183493 w 3442989"/>
                <a:gd name="connsiteY127" fmla="*/ 824121 h 3853071"/>
                <a:gd name="connsiteX128" fmla="*/ 2154918 w 3442989"/>
                <a:gd name="connsiteY128" fmla="*/ 814596 h 3853071"/>
                <a:gd name="connsiteX129" fmla="*/ 2116818 w 3442989"/>
                <a:gd name="connsiteY129" fmla="*/ 757446 h 3853071"/>
                <a:gd name="connsiteX130" fmla="*/ 2088243 w 3442989"/>
                <a:gd name="connsiteY130" fmla="*/ 700296 h 3853071"/>
                <a:gd name="connsiteX131" fmla="*/ 2069193 w 3442989"/>
                <a:gd name="connsiteY131" fmla="*/ 519321 h 3853071"/>
                <a:gd name="connsiteX132" fmla="*/ 2059668 w 3442989"/>
                <a:gd name="connsiteY132" fmla="*/ 490746 h 3853071"/>
                <a:gd name="connsiteX133" fmla="*/ 2031093 w 3442989"/>
                <a:gd name="connsiteY133" fmla="*/ 357396 h 3853071"/>
                <a:gd name="connsiteX134" fmla="*/ 1983468 w 3442989"/>
                <a:gd name="connsiteY134" fmla="*/ 290721 h 3853071"/>
                <a:gd name="connsiteX135" fmla="*/ 1878693 w 3442989"/>
                <a:gd name="connsiteY135" fmla="*/ 166896 h 3853071"/>
                <a:gd name="connsiteX136" fmla="*/ 1840593 w 3442989"/>
                <a:gd name="connsiteY136" fmla="*/ 147846 h 3853071"/>
                <a:gd name="connsiteX137" fmla="*/ 1812018 w 3442989"/>
                <a:gd name="connsiteY137" fmla="*/ 138321 h 3853071"/>
                <a:gd name="connsiteX138" fmla="*/ 1783443 w 3442989"/>
                <a:gd name="connsiteY138" fmla="*/ 119271 h 3853071"/>
                <a:gd name="connsiteX139" fmla="*/ 1754868 w 3442989"/>
                <a:gd name="connsiteY139" fmla="*/ 109746 h 3853071"/>
                <a:gd name="connsiteX140" fmla="*/ 1707243 w 3442989"/>
                <a:gd name="connsiteY140" fmla="*/ 90696 h 3853071"/>
                <a:gd name="connsiteX141" fmla="*/ 1621518 w 3442989"/>
                <a:gd name="connsiteY141" fmla="*/ 71646 h 3853071"/>
                <a:gd name="connsiteX142" fmla="*/ 1583418 w 3442989"/>
                <a:gd name="connsiteY142" fmla="*/ 62121 h 3853071"/>
                <a:gd name="connsiteX143" fmla="*/ 1526268 w 3442989"/>
                <a:gd name="connsiteY143" fmla="*/ 43071 h 3853071"/>
                <a:gd name="connsiteX144" fmla="*/ 1411968 w 3442989"/>
                <a:gd name="connsiteY144" fmla="*/ 33546 h 3853071"/>
                <a:gd name="connsiteX145" fmla="*/ 935718 w 3442989"/>
                <a:gd name="connsiteY145" fmla="*/ 24021 h 3853071"/>
                <a:gd name="connsiteX146" fmla="*/ 888093 w 3442989"/>
                <a:gd name="connsiteY146" fmla="*/ 71646 h 3853071"/>
                <a:gd name="connsiteX147" fmla="*/ 821418 w 3442989"/>
                <a:gd name="connsiteY147" fmla="*/ 119271 h 3853071"/>
                <a:gd name="connsiteX148" fmla="*/ 792843 w 3442989"/>
                <a:gd name="connsiteY148" fmla="*/ 147846 h 3853071"/>
                <a:gd name="connsiteX149" fmla="*/ 773793 w 3442989"/>
                <a:gd name="connsiteY149" fmla="*/ 176421 h 3853071"/>
                <a:gd name="connsiteX150" fmla="*/ 735693 w 3442989"/>
                <a:gd name="connsiteY150" fmla="*/ 195471 h 3853071"/>
                <a:gd name="connsiteX151" fmla="*/ 688068 w 3442989"/>
                <a:gd name="connsiteY151" fmla="*/ 214521 h 3853071"/>
                <a:gd name="connsiteX152" fmla="*/ 754743 w 3442989"/>
                <a:gd name="connsiteY15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2526393 w 3442989"/>
                <a:gd name="connsiteY109" fmla="*/ 1586121 h 3853071"/>
                <a:gd name="connsiteX110" fmla="*/ 2854782 w 3442989"/>
                <a:gd name="connsiteY110" fmla="*/ 1320711 h 3853071"/>
                <a:gd name="connsiteX111" fmla="*/ 2431143 w 3442989"/>
                <a:gd name="connsiteY111" fmla="*/ 1471821 h 3853071"/>
                <a:gd name="connsiteX112" fmla="*/ 2402568 w 3442989"/>
                <a:gd name="connsiteY112" fmla="*/ 1433721 h 3853071"/>
                <a:gd name="connsiteX113" fmla="*/ 2393043 w 3442989"/>
                <a:gd name="connsiteY113" fmla="*/ 1405146 h 3853071"/>
                <a:gd name="connsiteX114" fmla="*/ 2373993 w 3442989"/>
                <a:gd name="connsiteY114" fmla="*/ 1357521 h 3853071"/>
                <a:gd name="connsiteX115" fmla="*/ 2431143 w 3442989"/>
                <a:gd name="connsiteY115" fmla="*/ 1262271 h 3853071"/>
                <a:gd name="connsiteX116" fmla="*/ 2488293 w 3442989"/>
                <a:gd name="connsiteY116" fmla="*/ 1205121 h 3853071"/>
                <a:gd name="connsiteX117" fmla="*/ 2516868 w 3442989"/>
                <a:gd name="connsiteY117" fmla="*/ 1176546 h 3853071"/>
                <a:gd name="connsiteX118" fmla="*/ 2545443 w 3442989"/>
                <a:gd name="connsiteY118" fmla="*/ 1138446 h 3853071"/>
                <a:gd name="connsiteX119" fmla="*/ 2554968 w 3442989"/>
                <a:gd name="connsiteY119" fmla="*/ 1109871 h 3853071"/>
                <a:gd name="connsiteX120" fmla="*/ 2574018 w 3442989"/>
                <a:gd name="connsiteY120" fmla="*/ 1081296 h 3853071"/>
                <a:gd name="connsiteX121" fmla="*/ 2853757 w 3442989"/>
                <a:gd name="connsiteY121" fmla="*/ 773418 h 3853071"/>
                <a:gd name="connsiteX122" fmla="*/ 2753672 w 3442989"/>
                <a:gd name="connsiteY122" fmla="*/ 466515 h 3853071"/>
                <a:gd name="connsiteX123" fmla="*/ 2431143 w 3442989"/>
                <a:gd name="connsiteY123" fmla="*/ 909846 h 3853071"/>
                <a:gd name="connsiteX124" fmla="*/ 2373993 w 3442989"/>
                <a:gd name="connsiteY124" fmla="*/ 900321 h 3853071"/>
                <a:gd name="connsiteX125" fmla="*/ 2269218 w 3442989"/>
                <a:gd name="connsiteY125" fmla="*/ 881271 h 3853071"/>
                <a:gd name="connsiteX126" fmla="*/ 2212068 w 3442989"/>
                <a:gd name="connsiteY126" fmla="*/ 843171 h 3853071"/>
                <a:gd name="connsiteX127" fmla="*/ 2183493 w 3442989"/>
                <a:gd name="connsiteY127" fmla="*/ 824121 h 3853071"/>
                <a:gd name="connsiteX128" fmla="*/ 2154918 w 3442989"/>
                <a:gd name="connsiteY128" fmla="*/ 814596 h 3853071"/>
                <a:gd name="connsiteX129" fmla="*/ 2116818 w 3442989"/>
                <a:gd name="connsiteY129" fmla="*/ 757446 h 3853071"/>
                <a:gd name="connsiteX130" fmla="*/ 2088243 w 3442989"/>
                <a:gd name="connsiteY130" fmla="*/ 700296 h 3853071"/>
                <a:gd name="connsiteX131" fmla="*/ 2069193 w 3442989"/>
                <a:gd name="connsiteY131" fmla="*/ 519321 h 3853071"/>
                <a:gd name="connsiteX132" fmla="*/ 2059668 w 3442989"/>
                <a:gd name="connsiteY132" fmla="*/ 490746 h 3853071"/>
                <a:gd name="connsiteX133" fmla="*/ 2031093 w 3442989"/>
                <a:gd name="connsiteY133" fmla="*/ 357396 h 3853071"/>
                <a:gd name="connsiteX134" fmla="*/ 1983468 w 3442989"/>
                <a:gd name="connsiteY134" fmla="*/ 290721 h 3853071"/>
                <a:gd name="connsiteX135" fmla="*/ 1878693 w 3442989"/>
                <a:gd name="connsiteY135" fmla="*/ 166896 h 3853071"/>
                <a:gd name="connsiteX136" fmla="*/ 1840593 w 3442989"/>
                <a:gd name="connsiteY136" fmla="*/ 147846 h 3853071"/>
                <a:gd name="connsiteX137" fmla="*/ 1812018 w 3442989"/>
                <a:gd name="connsiteY137" fmla="*/ 138321 h 3853071"/>
                <a:gd name="connsiteX138" fmla="*/ 1783443 w 3442989"/>
                <a:gd name="connsiteY138" fmla="*/ 119271 h 3853071"/>
                <a:gd name="connsiteX139" fmla="*/ 1754868 w 3442989"/>
                <a:gd name="connsiteY139" fmla="*/ 109746 h 3853071"/>
                <a:gd name="connsiteX140" fmla="*/ 1707243 w 3442989"/>
                <a:gd name="connsiteY140" fmla="*/ 90696 h 3853071"/>
                <a:gd name="connsiteX141" fmla="*/ 1621518 w 3442989"/>
                <a:gd name="connsiteY141" fmla="*/ 71646 h 3853071"/>
                <a:gd name="connsiteX142" fmla="*/ 1583418 w 3442989"/>
                <a:gd name="connsiteY142" fmla="*/ 62121 h 3853071"/>
                <a:gd name="connsiteX143" fmla="*/ 1526268 w 3442989"/>
                <a:gd name="connsiteY143" fmla="*/ 43071 h 3853071"/>
                <a:gd name="connsiteX144" fmla="*/ 1411968 w 3442989"/>
                <a:gd name="connsiteY144" fmla="*/ 33546 h 3853071"/>
                <a:gd name="connsiteX145" fmla="*/ 935718 w 3442989"/>
                <a:gd name="connsiteY145" fmla="*/ 24021 h 3853071"/>
                <a:gd name="connsiteX146" fmla="*/ 888093 w 3442989"/>
                <a:gd name="connsiteY146" fmla="*/ 71646 h 3853071"/>
                <a:gd name="connsiteX147" fmla="*/ 821418 w 3442989"/>
                <a:gd name="connsiteY147" fmla="*/ 119271 h 3853071"/>
                <a:gd name="connsiteX148" fmla="*/ 792843 w 3442989"/>
                <a:gd name="connsiteY148" fmla="*/ 147846 h 3853071"/>
                <a:gd name="connsiteX149" fmla="*/ 773793 w 3442989"/>
                <a:gd name="connsiteY149" fmla="*/ 176421 h 3853071"/>
                <a:gd name="connsiteX150" fmla="*/ 735693 w 3442989"/>
                <a:gd name="connsiteY150" fmla="*/ 195471 h 3853071"/>
                <a:gd name="connsiteX151" fmla="*/ 688068 w 3442989"/>
                <a:gd name="connsiteY151" fmla="*/ 214521 h 3853071"/>
                <a:gd name="connsiteX152" fmla="*/ 754743 w 3442989"/>
                <a:gd name="connsiteY15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431143 w 3442989"/>
                <a:gd name="connsiteY111" fmla="*/ 1471821 h 3853071"/>
                <a:gd name="connsiteX112" fmla="*/ 2402568 w 3442989"/>
                <a:gd name="connsiteY112" fmla="*/ 1433721 h 3853071"/>
                <a:gd name="connsiteX113" fmla="*/ 2393043 w 3442989"/>
                <a:gd name="connsiteY113" fmla="*/ 1405146 h 3853071"/>
                <a:gd name="connsiteX114" fmla="*/ 2373993 w 3442989"/>
                <a:gd name="connsiteY114" fmla="*/ 1357521 h 3853071"/>
                <a:gd name="connsiteX115" fmla="*/ 2431143 w 3442989"/>
                <a:gd name="connsiteY115" fmla="*/ 1262271 h 3853071"/>
                <a:gd name="connsiteX116" fmla="*/ 2488293 w 3442989"/>
                <a:gd name="connsiteY116" fmla="*/ 1205121 h 3853071"/>
                <a:gd name="connsiteX117" fmla="*/ 2516868 w 3442989"/>
                <a:gd name="connsiteY117" fmla="*/ 1176546 h 3853071"/>
                <a:gd name="connsiteX118" fmla="*/ 2545443 w 3442989"/>
                <a:gd name="connsiteY118" fmla="*/ 1138446 h 3853071"/>
                <a:gd name="connsiteX119" fmla="*/ 2554968 w 3442989"/>
                <a:gd name="connsiteY119" fmla="*/ 1109871 h 3853071"/>
                <a:gd name="connsiteX120" fmla="*/ 2574018 w 3442989"/>
                <a:gd name="connsiteY120" fmla="*/ 1081296 h 3853071"/>
                <a:gd name="connsiteX121" fmla="*/ 2853757 w 3442989"/>
                <a:gd name="connsiteY121" fmla="*/ 773418 h 3853071"/>
                <a:gd name="connsiteX122" fmla="*/ 2753672 w 3442989"/>
                <a:gd name="connsiteY122" fmla="*/ 466515 h 3853071"/>
                <a:gd name="connsiteX123" fmla="*/ 2431143 w 3442989"/>
                <a:gd name="connsiteY123" fmla="*/ 909846 h 3853071"/>
                <a:gd name="connsiteX124" fmla="*/ 2373993 w 3442989"/>
                <a:gd name="connsiteY124" fmla="*/ 900321 h 3853071"/>
                <a:gd name="connsiteX125" fmla="*/ 2269218 w 3442989"/>
                <a:gd name="connsiteY125" fmla="*/ 881271 h 3853071"/>
                <a:gd name="connsiteX126" fmla="*/ 2212068 w 3442989"/>
                <a:gd name="connsiteY126" fmla="*/ 843171 h 3853071"/>
                <a:gd name="connsiteX127" fmla="*/ 2183493 w 3442989"/>
                <a:gd name="connsiteY127" fmla="*/ 824121 h 3853071"/>
                <a:gd name="connsiteX128" fmla="*/ 2154918 w 3442989"/>
                <a:gd name="connsiteY128" fmla="*/ 814596 h 3853071"/>
                <a:gd name="connsiteX129" fmla="*/ 2116818 w 3442989"/>
                <a:gd name="connsiteY129" fmla="*/ 757446 h 3853071"/>
                <a:gd name="connsiteX130" fmla="*/ 2088243 w 3442989"/>
                <a:gd name="connsiteY130" fmla="*/ 700296 h 3853071"/>
                <a:gd name="connsiteX131" fmla="*/ 2069193 w 3442989"/>
                <a:gd name="connsiteY131" fmla="*/ 519321 h 3853071"/>
                <a:gd name="connsiteX132" fmla="*/ 2059668 w 3442989"/>
                <a:gd name="connsiteY132" fmla="*/ 490746 h 3853071"/>
                <a:gd name="connsiteX133" fmla="*/ 2031093 w 3442989"/>
                <a:gd name="connsiteY133" fmla="*/ 357396 h 3853071"/>
                <a:gd name="connsiteX134" fmla="*/ 1983468 w 3442989"/>
                <a:gd name="connsiteY134" fmla="*/ 290721 h 3853071"/>
                <a:gd name="connsiteX135" fmla="*/ 1878693 w 3442989"/>
                <a:gd name="connsiteY135" fmla="*/ 166896 h 3853071"/>
                <a:gd name="connsiteX136" fmla="*/ 1840593 w 3442989"/>
                <a:gd name="connsiteY136" fmla="*/ 147846 h 3853071"/>
                <a:gd name="connsiteX137" fmla="*/ 1812018 w 3442989"/>
                <a:gd name="connsiteY137" fmla="*/ 138321 h 3853071"/>
                <a:gd name="connsiteX138" fmla="*/ 1783443 w 3442989"/>
                <a:gd name="connsiteY138" fmla="*/ 119271 h 3853071"/>
                <a:gd name="connsiteX139" fmla="*/ 1754868 w 3442989"/>
                <a:gd name="connsiteY139" fmla="*/ 109746 h 3853071"/>
                <a:gd name="connsiteX140" fmla="*/ 1707243 w 3442989"/>
                <a:gd name="connsiteY140" fmla="*/ 90696 h 3853071"/>
                <a:gd name="connsiteX141" fmla="*/ 1621518 w 3442989"/>
                <a:gd name="connsiteY141" fmla="*/ 71646 h 3853071"/>
                <a:gd name="connsiteX142" fmla="*/ 1583418 w 3442989"/>
                <a:gd name="connsiteY142" fmla="*/ 62121 h 3853071"/>
                <a:gd name="connsiteX143" fmla="*/ 1526268 w 3442989"/>
                <a:gd name="connsiteY143" fmla="*/ 43071 h 3853071"/>
                <a:gd name="connsiteX144" fmla="*/ 1411968 w 3442989"/>
                <a:gd name="connsiteY144" fmla="*/ 33546 h 3853071"/>
                <a:gd name="connsiteX145" fmla="*/ 935718 w 3442989"/>
                <a:gd name="connsiteY145" fmla="*/ 24021 h 3853071"/>
                <a:gd name="connsiteX146" fmla="*/ 888093 w 3442989"/>
                <a:gd name="connsiteY146" fmla="*/ 71646 h 3853071"/>
                <a:gd name="connsiteX147" fmla="*/ 821418 w 3442989"/>
                <a:gd name="connsiteY147" fmla="*/ 119271 h 3853071"/>
                <a:gd name="connsiteX148" fmla="*/ 792843 w 3442989"/>
                <a:gd name="connsiteY148" fmla="*/ 147846 h 3853071"/>
                <a:gd name="connsiteX149" fmla="*/ 773793 w 3442989"/>
                <a:gd name="connsiteY149" fmla="*/ 176421 h 3853071"/>
                <a:gd name="connsiteX150" fmla="*/ 735693 w 3442989"/>
                <a:gd name="connsiteY150" fmla="*/ 195471 h 3853071"/>
                <a:gd name="connsiteX151" fmla="*/ 688068 w 3442989"/>
                <a:gd name="connsiteY151" fmla="*/ 214521 h 3853071"/>
                <a:gd name="connsiteX152" fmla="*/ 754743 w 3442989"/>
                <a:gd name="connsiteY15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431143 w 3442989"/>
                <a:gd name="connsiteY111" fmla="*/ 1471821 h 3853071"/>
                <a:gd name="connsiteX112" fmla="*/ 2402568 w 3442989"/>
                <a:gd name="connsiteY112" fmla="*/ 1433722 h 3853071"/>
                <a:gd name="connsiteX113" fmla="*/ 2393043 w 3442989"/>
                <a:gd name="connsiteY113" fmla="*/ 1405146 h 3853071"/>
                <a:gd name="connsiteX114" fmla="*/ 2373993 w 3442989"/>
                <a:gd name="connsiteY114" fmla="*/ 1357521 h 3853071"/>
                <a:gd name="connsiteX115" fmla="*/ 2431143 w 3442989"/>
                <a:gd name="connsiteY115" fmla="*/ 1262271 h 3853071"/>
                <a:gd name="connsiteX116" fmla="*/ 2488293 w 3442989"/>
                <a:gd name="connsiteY116" fmla="*/ 1205121 h 3853071"/>
                <a:gd name="connsiteX117" fmla="*/ 2516868 w 3442989"/>
                <a:gd name="connsiteY117" fmla="*/ 1176546 h 3853071"/>
                <a:gd name="connsiteX118" fmla="*/ 2545443 w 3442989"/>
                <a:gd name="connsiteY118" fmla="*/ 1138446 h 3853071"/>
                <a:gd name="connsiteX119" fmla="*/ 2554968 w 3442989"/>
                <a:gd name="connsiteY119" fmla="*/ 1109871 h 3853071"/>
                <a:gd name="connsiteX120" fmla="*/ 2574018 w 3442989"/>
                <a:gd name="connsiteY120" fmla="*/ 1081296 h 3853071"/>
                <a:gd name="connsiteX121" fmla="*/ 2853757 w 3442989"/>
                <a:gd name="connsiteY121" fmla="*/ 773418 h 3853071"/>
                <a:gd name="connsiteX122" fmla="*/ 2753672 w 3442989"/>
                <a:gd name="connsiteY122" fmla="*/ 466515 h 3853071"/>
                <a:gd name="connsiteX123" fmla="*/ 2431143 w 3442989"/>
                <a:gd name="connsiteY123" fmla="*/ 909846 h 3853071"/>
                <a:gd name="connsiteX124" fmla="*/ 2373993 w 3442989"/>
                <a:gd name="connsiteY124" fmla="*/ 900321 h 3853071"/>
                <a:gd name="connsiteX125" fmla="*/ 2269218 w 3442989"/>
                <a:gd name="connsiteY125" fmla="*/ 881271 h 3853071"/>
                <a:gd name="connsiteX126" fmla="*/ 2212068 w 3442989"/>
                <a:gd name="connsiteY126" fmla="*/ 843171 h 3853071"/>
                <a:gd name="connsiteX127" fmla="*/ 2183493 w 3442989"/>
                <a:gd name="connsiteY127" fmla="*/ 824121 h 3853071"/>
                <a:gd name="connsiteX128" fmla="*/ 2154918 w 3442989"/>
                <a:gd name="connsiteY128" fmla="*/ 814596 h 3853071"/>
                <a:gd name="connsiteX129" fmla="*/ 2116818 w 3442989"/>
                <a:gd name="connsiteY129" fmla="*/ 757446 h 3853071"/>
                <a:gd name="connsiteX130" fmla="*/ 2088243 w 3442989"/>
                <a:gd name="connsiteY130" fmla="*/ 700296 h 3853071"/>
                <a:gd name="connsiteX131" fmla="*/ 2069193 w 3442989"/>
                <a:gd name="connsiteY131" fmla="*/ 519321 h 3853071"/>
                <a:gd name="connsiteX132" fmla="*/ 2059668 w 3442989"/>
                <a:gd name="connsiteY132" fmla="*/ 490746 h 3853071"/>
                <a:gd name="connsiteX133" fmla="*/ 2031093 w 3442989"/>
                <a:gd name="connsiteY133" fmla="*/ 357396 h 3853071"/>
                <a:gd name="connsiteX134" fmla="*/ 1983468 w 3442989"/>
                <a:gd name="connsiteY134" fmla="*/ 290721 h 3853071"/>
                <a:gd name="connsiteX135" fmla="*/ 1878693 w 3442989"/>
                <a:gd name="connsiteY135" fmla="*/ 166896 h 3853071"/>
                <a:gd name="connsiteX136" fmla="*/ 1840593 w 3442989"/>
                <a:gd name="connsiteY136" fmla="*/ 147846 h 3853071"/>
                <a:gd name="connsiteX137" fmla="*/ 1812018 w 3442989"/>
                <a:gd name="connsiteY137" fmla="*/ 138321 h 3853071"/>
                <a:gd name="connsiteX138" fmla="*/ 1783443 w 3442989"/>
                <a:gd name="connsiteY138" fmla="*/ 119271 h 3853071"/>
                <a:gd name="connsiteX139" fmla="*/ 1754868 w 3442989"/>
                <a:gd name="connsiteY139" fmla="*/ 109746 h 3853071"/>
                <a:gd name="connsiteX140" fmla="*/ 1707243 w 3442989"/>
                <a:gd name="connsiteY140" fmla="*/ 90696 h 3853071"/>
                <a:gd name="connsiteX141" fmla="*/ 1621518 w 3442989"/>
                <a:gd name="connsiteY141" fmla="*/ 71646 h 3853071"/>
                <a:gd name="connsiteX142" fmla="*/ 1583418 w 3442989"/>
                <a:gd name="connsiteY142" fmla="*/ 62121 h 3853071"/>
                <a:gd name="connsiteX143" fmla="*/ 1526268 w 3442989"/>
                <a:gd name="connsiteY143" fmla="*/ 43071 h 3853071"/>
                <a:gd name="connsiteX144" fmla="*/ 1411968 w 3442989"/>
                <a:gd name="connsiteY144" fmla="*/ 33546 h 3853071"/>
                <a:gd name="connsiteX145" fmla="*/ 935718 w 3442989"/>
                <a:gd name="connsiteY145" fmla="*/ 24021 h 3853071"/>
                <a:gd name="connsiteX146" fmla="*/ 888093 w 3442989"/>
                <a:gd name="connsiteY146" fmla="*/ 71646 h 3853071"/>
                <a:gd name="connsiteX147" fmla="*/ 821418 w 3442989"/>
                <a:gd name="connsiteY147" fmla="*/ 119271 h 3853071"/>
                <a:gd name="connsiteX148" fmla="*/ 792843 w 3442989"/>
                <a:gd name="connsiteY148" fmla="*/ 147846 h 3853071"/>
                <a:gd name="connsiteX149" fmla="*/ 773793 w 3442989"/>
                <a:gd name="connsiteY149" fmla="*/ 176421 h 3853071"/>
                <a:gd name="connsiteX150" fmla="*/ 735693 w 3442989"/>
                <a:gd name="connsiteY150" fmla="*/ 195471 h 3853071"/>
                <a:gd name="connsiteX151" fmla="*/ 688068 w 3442989"/>
                <a:gd name="connsiteY151" fmla="*/ 214521 h 3853071"/>
                <a:gd name="connsiteX152" fmla="*/ 754743 w 3442989"/>
                <a:gd name="connsiteY15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431143 w 3442989"/>
                <a:gd name="connsiteY111" fmla="*/ 1471821 h 3853071"/>
                <a:gd name="connsiteX112" fmla="*/ 2402569 w 3442989"/>
                <a:gd name="connsiteY112" fmla="*/ 1433722 h 3853071"/>
                <a:gd name="connsiteX113" fmla="*/ 2393043 w 3442989"/>
                <a:gd name="connsiteY113" fmla="*/ 1405146 h 3853071"/>
                <a:gd name="connsiteX114" fmla="*/ 2373993 w 3442989"/>
                <a:gd name="connsiteY114" fmla="*/ 1357521 h 3853071"/>
                <a:gd name="connsiteX115" fmla="*/ 2431143 w 3442989"/>
                <a:gd name="connsiteY115" fmla="*/ 1262271 h 3853071"/>
                <a:gd name="connsiteX116" fmla="*/ 2488293 w 3442989"/>
                <a:gd name="connsiteY116" fmla="*/ 1205121 h 3853071"/>
                <a:gd name="connsiteX117" fmla="*/ 2516868 w 3442989"/>
                <a:gd name="connsiteY117" fmla="*/ 1176546 h 3853071"/>
                <a:gd name="connsiteX118" fmla="*/ 2545443 w 3442989"/>
                <a:gd name="connsiteY118" fmla="*/ 1138446 h 3853071"/>
                <a:gd name="connsiteX119" fmla="*/ 2554968 w 3442989"/>
                <a:gd name="connsiteY119" fmla="*/ 1109871 h 3853071"/>
                <a:gd name="connsiteX120" fmla="*/ 2574018 w 3442989"/>
                <a:gd name="connsiteY120" fmla="*/ 1081296 h 3853071"/>
                <a:gd name="connsiteX121" fmla="*/ 2853757 w 3442989"/>
                <a:gd name="connsiteY121" fmla="*/ 773418 h 3853071"/>
                <a:gd name="connsiteX122" fmla="*/ 2753672 w 3442989"/>
                <a:gd name="connsiteY122" fmla="*/ 466515 h 3853071"/>
                <a:gd name="connsiteX123" fmla="*/ 2431143 w 3442989"/>
                <a:gd name="connsiteY123" fmla="*/ 909846 h 3853071"/>
                <a:gd name="connsiteX124" fmla="*/ 2373993 w 3442989"/>
                <a:gd name="connsiteY124" fmla="*/ 900321 h 3853071"/>
                <a:gd name="connsiteX125" fmla="*/ 2269218 w 3442989"/>
                <a:gd name="connsiteY125" fmla="*/ 881271 h 3853071"/>
                <a:gd name="connsiteX126" fmla="*/ 2212068 w 3442989"/>
                <a:gd name="connsiteY126" fmla="*/ 843171 h 3853071"/>
                <a:gd name="connsiteX127" fmla="*/ 2183493 w 3442989"/>
                <a:gd name="connsiteY127" fmla="*/ 824121 h 3853071"/>
                <a:gd name="connsiteX128" fmla="*/ 2154918 w 3442989"/>
                <a:gd name="connsiteY128" fmla="*/ 814596 h 3853071"/>
                <a:gd name="connsiteX129" fmla="*/ 2116818 w 3442989"/>
                <a:gd name="connsiteY129" fmla="*/ 757446 h 3853071"/>
                <a:gd name="connsiteX130" fmla="*/ 2088243 w 3442989"/>
                <a:gd name="connsiteY130" fmla="*/ 700296 h 3853071"/>
                <a:gd name="connsiteX131" fmla="*/ 2069193 w 3442989"/>
                <a:gd name="connsiteY131" fmla="*/ 519321 h 3853071"/>
                <a:gd name="connsiteX132" fmla="*/ 2059668 w 3442989"/>
                <a:gd name="connsiteY132" fmla="*/ 490746 h 3853071"/>
                <a:gd name="connsiteX133" fmla="*/ 2031093 w 3442989"/>
                <a:gd name="connsiteY133" fmla="*/ 357396 h 3853071"/>
                <a:gd name="connsiteX134" fmla="*/ 1983468 w 3442989"/>
                <a:gd name="connsiteY134" fmla="*/ 290721 h 3853071"/>
                <a:gd name="connsiteX135" fmla="*/ 1878693 w 3442989"/>
                <a:gd name="connsiteY135" fmla="*/ 166896 h 3853071"/>
                <a:gd name="connsiteX136" fmla="*/ 1840593 w 3442989"/>
                <a:gd name="connsiteY136" fmla="*/ 147846 h 3853071"/>
                <a:gd name="connsiteX137" fmla="*/ 1812018 w 3442989"/>
                <a:gd name="connsiteY137" fmla="*/ 138321 h 3853071"/>
                <a:gd name="connsiteX138" fmla="*/ 1783443 w 3442989"/>
                <a:gd name="connsiteY138" fmla="*/ 119271 h 3853071"/>
                <a:gd name="connsiteX139" fmla="*/ 1754868 w 3442989"/>
                <a:gd name="connsiteY139" fmla="*/ 109746 h 3853071"/>
                <a:gd name="connsiteX140" fmla="*/ 1707243 w 3442989"/>
                <a:gd name="connsiteY140" fmla="*/ 90696 h 3853071"/>
                <a:gd name="connsiteX141" fmla="*/ 1621518 w 3442989"/>
                <a:gd name="connsiteY141" fmla="*/ 71646 h 3853071"/>
                <a:gd name="connsiteX142" fmla="*/ 1583418 w 3442989"/>
                <a:gd name="connsiteY142" fmla="*/ 62121 h 3853071"/>
                <a:gd name="connsiteX143" fmla="*/ 1526268 w 3442989"/>
                <a:gd name="connsiteY143" fmla="*/ 43071 h 3853071"/>
                <a:gd name="connsiteX144" fmla="*/ 1411968 w 3442989"/>
                <a:gd name="connsiteY144" fmla="*/ 33546 h 3853071"/>
                <a:gd name="connsiteX145" fmla="*/ 935718 w 3442989"/>
                <a:gd name="connsiteY145" fmla="*/ 24021 h 3853071"/>
                <a:gd name="connsiteX146" fmla="*/ 888093 w 3442989"/>
                <a:gd name="connsiteY146" fmla="*/ 71646 h 3853071"/>
                <a:gd name="connsiteX147" fmla="*/ 821418 w 3442989"/>
                <a:gd name="connsiteY147" fmla="*/ 119271 h 3853071"/>
                <a:gd name="connsiteX148" fmla="*/ 792843 w 3442989"/>
                <a:gd name="connsiteY148" fmla="*/ 147846 h 3853071"/>
                <a:gd name="connsiteX149" fmla="*/ 773793 w 3442989"/>
                <a:gd name="connsiteY149" fmla="*/ 176421 h 3853071"/>
                <a:gd name="connsiteX150" fmla="*/ 735693 w 3442989"/>
                <a:gd name="connsiteY150" fmla="*/ 195471 h 3853071"/>
                <a:gd name="connsiteX151" fmla="*/ 688068 w 3442989"/>
                <a:gd name="connsiteY151" fmla="*/ 214521 h 3853071"/>
                <a:gd name="connsiteX152" fmla="*/ 754743 w 3442989"/>
                <a:gd name="connsiteY15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431143 w 3442989"/>
                <a:gd name="connsiteY111" fmla="*/ 1471821 h 3853071"/>
                <a:gd name="connsiteX112" fmla="*/ 2651063 w 3442989"/>
                <a:gd name="connsiteY112" fmla="*/ 1321052 h 3853071"/>
                <a:gd name="connsiteX113" fmla="*/ 2393043 w 3442989"/>
                <a:gd name="connsiteY113" fmla="*/ 1405146 h 3853071"/>
                <a:gd name="connsiteX114" fmla="*/ 2373993 w 3442989"/>
                <a:gd name="connsiteY114" fmla="*/ 1357521 h 3853071"/>
                <a:gd name="connsiteX115" fmla="*/ 2431143 w 3442989"/>
                <a:gd name="connsiteY115" fmla="*/ 1262271 h 3853071"/>
                <a:gd name="connsiteX116" fmla="*/ 2488293 w 3442989"/>
                <a:gd name="connsiteY116" fmla="*/ 1205121 h 3853071"/>
                <a:gd name="connsiteX117" fmla="*/ 2516868 w 3442989"/>
                <a:gd name="connsiteY117" fmla="*/ 1176546 h 3853071"/>
                <a:gd name="connsiteX118" fmla="*/ 2545443 w 3442989"/>
                <a:gd name="connsiteY118" fmla="*/ 1138446 h 3853071"/>
                <a:gd name="connsiteX119" fmla="*/ 2554968 w 3442989"/>
                <a:gd name="connsiteY119" fmla="*/ 1109871 h 3853071"/>
                <a:gd name="connsiteX120" fmla="*/ 2574018 w 3442989"/>
                <a:gd name="connsiteY120" fmla="*/ 1081296 h 3853071"/>
                <a:gd name="connsiteX121" fmla="*/ 2853757 w 3442989"/>
                <a:gd name="connsiteY121" fmla="*/ 773418 h 3853071"/>
                <a:gd name="connsiteX122" fmla="*/ 2753672 w 3442989"/>
                <a:gd name="connsiteY122" fmla="*/ 466515 h 3853071"/>
                <a:gd name="connsiteX123" fmla="*/ 2431143 w 3442989"/>
                <a:gd name="connsiteY123" fmla="*/ 909846 h 3853071"/>
                <a:gd name="connsiteX124" fmla="*/ 2373993 w 3442989"/>
                <a:gd name="connsiteY124" fmla="*/ 900321 h 3853071"/>
                <a:gd name="connsiteX125" fmla="*/ 2269218 w 3442989"/>
                <a:gd name="connsiteY125" fmla="*/ 881271 h 3853071"/>
                <a:gd name="connsiteX126" fmla="*/ 2212068 w 3442989"/>
                <a:gd name="connsiteY126" fmla="*/ 843171 h 3853071"/>
                <a:gd name="connsiteX127" fmla="*/ 2183493 w 3442989"/>
                <a:gd name="connsiteY127" fmla="*/ 824121 h 3853071"/>
                <a:gd name="connsiteX128" fmla="*/ 2154918 w 3442989"/>
                <a:gd name="connsiteY128" fmla="*/ 814596 h 3853071"/>
                <a:gd name="connsiteX129" fmla="*/ 2116818 w 3442989"/>
                <a:gd name="connsiteY129" fmla="*/ 757446 h 3853071"/>
                <a:gd name="connsiteX130" fmla="*/ 2088243 w 3442989"/>
                <a:gd name="connsiteY130" fmla="*/ 700296 h 3853071"/>
                <a:gd name="connsiteX131" fmla="*/ 2069193 w 3442989"/>
                <a:gd name="connsiteY131" fmla="*/ 519321 h 3853071"/>
                <a:gd name="connsiteX132" fmla="*/ 2059668 w 3442989"/>
                <a:gd name="connsiteY132" fmla="*/ 490746 h 3853071"/>
                <a:gd name="connsiteX133" fmla="*/ 2031093 w 3442989"/>
                <a:gd name="connsiteY133" fmla="*/ 357396 h 3853071"/>
                <a:gd name="connsiteX134" fmla="*/ 1983468 w 3442989"/>
                <a:gd name="connsiteY134" fmla="*/ 290721 h 3853071"/>
                <a:gd name="connsiteX135" fmla="*/ 1878693 w 3442989"/>
                <a:gd name="connsiteY135" fmla="*/ 166896 h 3853071"/>
                <a:gd name="connsiteX136" fmla="*/ 1840593 w 3442989"/>
                <a:gd name="connsiteY136" fmla="*/ 147846 h 3853071"/>
                <a:gd name="connsiteX137" fmla="*/ 1812018 w 3442989"/>
                <a:gd name="connsiteY137" fmla="*/ 138321 h 3853071"/>
                <a:gd name="connsiteX138" fmla="*/ 1783443 w 3442989"/>
                <a:gd name="connsiteY138" fmla="*/ 119271 h 3853071"/>
                <a:gd name="connsiteX139" fmla="*/ 1754868 w 3442989"/>
                <a:gd name="connsiteY139" fmla="*/ 109746 h 3853071"/>
                <a:gd name="connsiteX140" fmla="*/ 1707243 w 3442989"/>
                <a:gd name="connsiteY140" fmla="*/ 90696 h 3853071"/>
                <a:gd name="connsiteX141" fmla="*/ 1621518 w 3442989"/>
                <a:gd name="connsiteY141" fmla="*/ 71646 h 3853071"/>
                <a:gd name="connsiteX142" fmla="*/ 1583418 w 3442989"/>
                <a:gd name="connsiteY142" fmla="*/ 62121 h 3853071"/>
                <a:gd name="connsiteX143" fmla="*/ 1526268 w 3442989"/>
                <a:gd name="connsiteY143" fmla="*/ 43071 h 3853071"/>
                <a:gd name="connsiteX144" fmla="*/ 1411968 w 3442989"/>
                <a:gd name="connsiteY144" fmla="*/ 33546 h 3853071"/>
                <a:gd name="connsiteX145" fmla="*/ 935718 w 3442989"/>
                <a:gd name="connsiteY145" fmla="*/ 24021 h 3853071"/>
                <a:gd name="connsiteX146" fmla="*/ 888093 w 3442989"/>
                <a:gd name="connsiteY146" fmla="*/ 71646 h 3853071"/>
                <a:gd name="connsiteX147" fmla="*/ 821418 w 3442989"/>
                <a:gd name="connsiteY147" fmla="*/ 119271 h 3853071"/>
                <a:gd name="connsiteX148" fmla="*/ 792843 w 3442989"/>
                <a:gd name="connsiteY148" fmla="*/ 147846 h 3853071"/>
                <a:gd name="connsiteX149" fmla="*/ 773793 w 3442989"/>
                <a:gd name="connsiteY149" fmla="*/ 176421 h 3853071"/>
                <a:gd name="connsiteX150" fmla="*/ 735693 w 3442989"/>
                <a:gd name="connsiteY150" fmla="*/ 195471 h 3853071"/>
                <a:gd name="connsiteX151" fmla="*/ 688068 w 3442989"/>
                <a:gd name="connsiteY151" fmla="*/ 214521 h 3853071"/>
                <a:gd name="connsiteX152" fmla="*/ 754743 w 3442989"/>
                <a:gd name="connsiteY15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431143 w 3442989"/>
                <a:gd name="connsiteY111" fmla="*/ 1471821 h 3853071"/>
                <a:gd name="connsiteX112" fmla="*/ 2393043 w 3442989"/>
                <a:gd name="connsiteY112" fmla="*/ 1405146 h 3853071"/>
                <a:gd name="connsiteX113" fmla="*/ 2373993 w 3442989"/>
                <a:gd name="connsiteY113" fmla="*/ 1357521 h 3853071"/>
                <a:gd name="connsiteX114" fmla="*/ 2431143 w 3442989"/>
                <a:gd name="connsiteY114" fmla="*/ 1262271 h 3853071"/>
                <a:gd name="connsiteX115" fmla="*/ 2488293 w 3442989"/>
                <a:gd name="connsiteY115" fmla="*/ 1205121 h 3853071"/>
                <a:gd name="connsiteX116" fmla="*/ 2516868 w 3442989"/>
                <a:gd name="connsiteY116" fmla="*/ 1176546 h 3853071"/>
                <a:gd name="connsiteX117" fmla="*/ 2545443 w 3442989"/>
                <a:gd name="connsiteY117" fmla="*/ 1138446 h 3853071"/>
                <a:gd name="connsiteX118" fmla="*/ 2554968 w 3442989"/>
                <a:gd name="connsiteY118" fmla="*/ 1109871 h 3853071"/>
                <a:gd name="connsiteX119" fmla="*/ 2574018 w 3442989"/>
                <a:gd name="connsiteY119" fmla="*/ 1081296 h 3853071"/>
                <a:gd name="connsiteX120" fmla="*/ 2853757 w 3442989"/>
                <a:gd name="connsiteY120" fmla="*/ 773418 h 3853071"/>
                <a:gd name="connsiteX121" fmla="*/ 2753672 w 3442989"/>
                <a:gd name="connsiteY121" fmla="*/ 466515 h 3853071"/>
                <a:gd name="connsiteX122" fmla="*/ 2431143 w 3442989"/>
                <a:gd name="connsiteY122" fmla="*/ 909846 h 3853071"/>
                <a:gd name="connsiteX123" fmla="*/ 2373993 w 3442989"/>
                <a:gd name="connsiteY123" fmla="*/ 900321 h 3853071"/>
                <a:gd name="connsiteX124" fmla="*/ 2269218 w 3442989"/>
                <a:gd name="connsiteY124" fmla="*/ 881271 h 3853071"/>
                <a:gd name="connsiteX125" fmla="*/ 2212068 w 3442989"/>
                <a:gd name="connsiteY125" fmla="*/ 843171 h 3853071"/>
                <a:gd name="connsiteX126" fmla="*/ 2183493 w 3442989"/>
                <a:gd name="connsiteY126" fmla="*/ 824121 h 3853071"/>
                <a:gd name="connsiteX127" fmla="*/ 2154918 w 3442989"/>
                <a:gd name="connsiteY127" fmla="*/ 814596 h 3853071"/>
                <a:gd name="connsiteX128" fmla="*/ 2116818 w 3442989"/>
                <a:gd name="connsiteY128" fmla="*/ 757446 h 3853071"/>
                <a:gd name="connsiteX129" fmla="*/ 2088243 w 3442989"/>
                <a:gd name="connsiteY129" fmla="*/ 700296 h 3853071"/>
                <a:gd name="connsiteX130" fmla="*/ 2069193 w 3442989"/>
                <a:gd name="connsiteY130" fmla="*/ 519321 h 3853071"/>
                <a:gd name="connsiteX131" fmla="*/ 2059668 w 3442989"/>
                <a:gd name="connsiteY131" fmla="*/ 490746 h 3853071"/>
                <a:gd name="connsiteX132" fmla="*/ 2031093 w 3442989"/>
                <a:gd name="connsiteY132" fmla="*/ 357396 h 3853071"/>
                <a:gd name="connsiteX133" fmla="*/ 1983468 w 3442989"/>
                <a:gd name="connsiteY133" fmla="*/ 290721 h 3853071"/>
                <a:gd name="connsiteX134" fmla="*/ 1878693 w 3442989"/>
                <a:gd name="connsiteY134" fmla="*/ 166896 h 3853071"/>
                <a:gd name="connsiteX135" fmla="*/ 1840593 w 3442989"/>
                <a:gd name="connsiteY135" fmla="*/ 147846 h 3853071"/>
                <a:gd name="connsiteX136" fmla="*/ 1812018 w 3442989"/>
                <a:gd name="connsiteY136" fmla="*/ 138321 h 3853071"/>
                <a:gd name="connsiteX137" fmla="*/ 1783443 w 3442989"/>
                <a:gd name="connsiteY137" fmla="*/ 119271 h 3853071"/>
                <a:gd name="connsiteX138" fmla="*/ 1754868 w 3442989"/>
                <a:gd name="connsiteY138" fmla="*/ 109746 h 3853071"/>
                <a:gd name="connsiteX139" fmla="*/ 1707243 w 3442989"/>
                <a:gd name="connsiteY139" fmla="*/ 90696 h 3853071"/>
                <a:gd name="connsiteX140" fmla="*/ 1621518 w 3442989"/>
                <a:gd name="connsiteY140" fmla="*/ 71646 h 3853071"/>
                <a:gd name="connsiteX141" fmla="*/ 1583418 w 3442989"/>
                <a:gd name="connsiteY141" fmla="*/ 62121 h 3853071"/>
                <a:gd name="connsiteX142" fmla="*/ 1526268 w 3442989"/>
                <a:gd name="connsiteY142" fmla="*/ 43071 h 3853071"/>
                <a:gd name="connsiteX143" fmla="*/ 1411968 w 3442989"/>
                <a:gd name="connsiteY143" fmla="*/ 33546 h 3853071"/>
                <a:gd name="connsiteX144" fmla="*/ 935718 w 3442989"/>
                <a:gd name="connsiteY144" fmla="*/ 24021 h 3853071"/>
                <a:gd name="connsiteX145" fmla="*/ 888093 w 3442989"/>
                <a:gd name="connsiteY145" fmla="*/ 71646 h 3853071"/>
                <a:gd name="connsiteX146" fmla="*/ 821418 w 3442989"/>
                <a:gd name="connsiteY146" fmla="*/ 119271 h 3853071"/>
                <a:gd name="connsiteX147" fmla="*/ 792843 w 3442989"/>
                <a:gd name="connsiteY147" fmla="*/ 147846 h 3853071"/>
                <a:gd name="connsiteX148" fmla="*/ 773793 w 3442989"/>
                <a:gd name="connsiteY148" fmla="*/ 176421 h 3853071"/>
                <a:gd name="connsiteX149" fmla="*/ 735693 w 3442989"/>
                <a:gd name="connsiteY149" fmla="*/ 195471 h 3853071"/>
                <a:gd name="connsiteX150" fmla="*/ 688068 w 3442989"/>
                <a:gd name="connsiteY150" fmla="*/ 214521 h 3853071"/>
                <a:gd name="connsiteX151" fmla="*/ 754743 w 3442989"/>
                <a:gd name="connsiteY15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438473 w 3442989"/>
                <a:gd name="connsiteY111" fmla="*/ 1476417 h 3853071"/>
                <a:gd name="connsiteX112" fmla="*/ 2393043 w 3442989"/>
                <a:gd name="connsiteY112" fmla="*/ 1405146 h 3853071"/>
                <a:gd name="connsiteX113" fmla="*/ 2373993 w 3442989"/>
                <a:gd name="connsiteY113" fmla="*/ 1357521 h 3853071"/>
                <a:gd name="connsiteX114" fmla="*/ 2431143 w 3442989"/>
                <a:gd name="connsiteY114" fmla="*/ 1262271 h 3853071"/>
                <a:gd name="connsiteX115" fmla="*/ 2488293 w 3442989"/>
                <a:gd name="connsiteY115" fmla="*/ 1205121 h 3853071"/>
                <a:gd name="connsiteX116" fmla="*/ 2516868 w 3442989"/>
                <a:gd name="connsiteY116" fmla="*/ 1176546 h 3853071"/>
                <a:gd name="connsiteX117" fmla="*/ 2545443 w 3442989"/>
                <a:gd name="connsiteY117" fmla="*/ 1138446 h 3853071"/>
                <a:gd name="connsiteX118" fmla="*/ 2554968 w 3442989"/>
                <a:gd name="connsiteY118" fmla="*/ 1109871 h 3853071"/>
                <a:gd name="connsiteX119" fmla="*/ 2574018 w 3442989"/>
                <a:gd name="connsiteY119" fmla="*/ 1081296 h 3853071"/>
                <a:gd name="connsiteX120" fmla="*/ 2853757 w 3442989"/>
                <a:gd name="connsiteY120" fmla="*/ 773418 h 3853071"/>
                <a:gd name="connsiteX121" fmla="*/ 2753672 w 3442989"/>
                <a:gd name="connsiteY121" fmla="*/ 466515 h 3853071"/>
                <a:gd name="connsiteX122" fmla="*/ 2431143 w 3442989"/>
                <a:gd name="connsiteY122" fmla="*/ 909846 h 3853071"/>
                <a:gd name="connsiteX123" fmla="*/ 2373993 w 3442989"/>
                <a:gd name="connsiteY123" fmla="*/ 900321 h 3853071"/>
                <a:gd name="connsiteX124" fmla="*/ 2269218 w 3442989"/>
                <a:gd name="connsiteY124" fmla="*/ 881271 h 3853071"/>
                <a:gd name="connsiteX125" fmla="*/ 2212068 w 3442989"/>
                <a:gd name="connsiteY125" fmla="*/ 843171 h 3853071"/>
                <a:gd name="connsiteX126" fmla="*/ 2183493 w 3442989"/>
                <a:gd name="connsiteY126" fmla="*/ 824121 h 3853071"/>
                <a:gd name="connsiteX127" fmla="*/ 2154918 w 3442989"/>
                <a:gd name="connsiteY127" fmla="*/ 814596 h 3853071"/>
                <a:gd name="connsiteX128" fmla="*/ 2116818 w 3442989"/>
                <a:gd name="connsiteY128" fmla="*/ 757446 h 3853071"/>
                <a:gd name="connsiteX129" fmla="*/ 2088243 w 3442989"/>
                <a:gd name="connsiteY129" fmla="*/ 700296 h 3853071"/>
                <a:gd name="connsiteX130" fmla="*/ 2069193 w 3442989"/>
                <a:gd name="connsiteY130" fmla="*/ 519321 h 3853071"/>
                <a:gd name="connsiteX131" fmla="*/ 2059668 w 3442989"/>
                <a:gd name="connsiteY131" fmla="*/ 490746 h 3853071"/>
                <a:gd name="connsiteX132" fmla="*/ 2031093 w 3442989"/>
                <a:gd name="connsiteY132" fmla="*/ 357396 h 3853071"/>
                <a:gd name="connsiteX133" fmla="*/ 1983468 w 3442989"/>
                <a:gd name="connsiteY133" fmla="*/ 290721 h 3853071"/>
                <a:gd name="connsiteX134" fmla="*/ 1878693 w 3442989"/>
                <a:gd name="connsiteY134" fmla="*/ 166896 h 3853071"/>
                <a:gd name="connsiteX135" fmla="*/ 1840593 w 3442989"/>
                <a:gd name="connsiteY135" fmla="*/ 147846 h 3853071"/>
                <a:gd name="connsiteX136" fmla="*/ 1812018 w 3442989"/>
                <a:gd name="connsiteY136" fmla="*/ 138321 h 3853071"/>
                <a:gd name="connsiteX137" fmla="*/ 1783443 w 3442989"/>
                <a:gd name="connsiteY137" fmla="*/ 119271 h 3853071"/>
                <a:gd name="connsiteX138" fmla="*/ 1754868 w 3442989"/>
                <a:gd name="connsiteY138" fmla="*/ 109746 h 3853071"/>
                <a:gd name="connsiteX139" fmla="*/ 1707243 w 3442989"/>
                <a:gd name="connsiteY139" fmla="*/ 90696 h 3853071"/>
                <a:gd name="connsiteX140" fmla="*/ 1621518 w 3442989"/>
                <a:gd name="connsiteY140" fmla="*/ 71646 h 3853071"/>
                <a:gd name="connsiteX141" fmla="*/ 1583418 w 3442989"/>
                <a:gd name="connsiteY141" fmla="*/ 62121 h 3853071"/>
                <a:gd name="connsiteX142" fmla="*/ 1526268 w 3442989"/>
                <a:gd name="connsiteY142" fmla="*/ 43071 h 3853071"/>
                <a:gd name="connsiteX143" fmla="*/ 1411968 w 3442989"/>
                <a:gd name="connsiteY143" fmla="*/ 33546 h 3853071"/>
                <a:gd name="connsiteX144" fmla="*/ 935718 w 3442989"/>
                <a:gd name="connsiteY144" fmla="*/ 24021 h 3853071"/>
                <a:gd name="connsiteX145" fmla="*/ 888093 w 3442989"/>
                <a:gd name="connsiteY145" fmla="*/ 71646 h 3853071"/>
                <a:gd name="connsiteX146" fmla="*/ 821418 w 3442989"/>
                <a:gd name="connsiteY146" fmla="*/ 119271 h 3853071"/>
                <a:gd name="connsiteX147" fmla="*/ 792843 w 3442989"/>
                <a:gd name="connsiteY147" fmla="*/ 147846 h 3853071"/>
                <a:gd name="connsiteX148" fmla="*/ 773793 w 3442989"/>
                <a:gd name="connsiteY148" fmla="*/ 176421 h 3853071"/>
                <a:gd name="connsiteX149" fmla="*/ 735693 w 3442989"/>
                <a:gd name="connsiteY149" fmla="*/ 195471 h 3853071"/>
                <a:gd name="connsiteX150" fmla="*/ 688068 w 3442989"/>
                <a:gd name="connsiteY150" fmla="*/ 214521 h 3853071"/>
                <a:gd name="connsiteX151" fmla="*/ 754743 w 3442989"/>
                <a:gd name="connsiteY15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2393043 w 3442989"/>
                <a:gd name="connsiteY111" fmla="*/ 1405146 h 3853071"/>
                <a:gd name="connsiteX112" fmla="*/ 2373993 w 3442989"/>
                <a:gd name="connsiteY112" fmla="*/ 1357521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753672 w 3442989"/>
                <a:gd name="connsiteY120" fmla="*/ 466515 h 3853071"/>
                <a:gd name="connsiteX121" fmla="*/ 2431143 w 3442989"/>
                <a:gd name="connsiteY121" fmla="*/ 909846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854782 w 3442989"/>
                <a:gd name="connsiteY110" fmla="*/ 1320711 h 3853071"/>
                <a:gd name="connsiteX111" fmla="*/ 3099939 w 3442989"/>
                <a:gd name="connsiteY111" fmla="*/ 743467 h 3853071"/>
                <a:gd name="connsiteX112" fmla="*/ 2373993 w 3442989"/>
                <a:gd name="connsiteY112" fmla="*/ 1357521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753672 w 3442989"/>
                <a:gd name="connsiteY120" fmla="*/ 466515 h 3853071"/>
                <a:gd name="connsiteX121" fmla="*/ 2431143 w 3442989"/>
                <a:gd name="connsiteY121" fmla="*/ 909846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373993 w 3442989"/>
                <a:gd name="connsiteY112" fmla="*/ 1357521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753672 w 3442989"/>
                <a:gd name="connsiteY120" fmla="*/ 466515 h 3853071"/>
                <a:gd name="connsiteX121" fmla="*/ 2431143 w 3442989"/>
                <a:gd name="connsiteY121" fmla="*/ 909846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373993 w 3442989"/>
                <a:gd name="connsiteY112" fmla="*/ 1357521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689400 w 3442989"/>
                <a:gd name="connsiteY120" fmla="*/ 219680 h 3853071"/>
                <a:gd name="connsiteX121" fmla="*/ 2431143 w 3442989"/>
                <a:gd name="connsiteY121" fmla="*/ 909846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373993 w 3442989"/>
                <a:gd name="connsiteY112" fmla="*/ 1357521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689400 w 3442989"/>
                <a:gd name="connsiteY120" fmla="*/ 219680 h 3853071"/>
                <a:gd name="connsiteX121" fmla="*/ 2531888 w 3442989"/>
                <a:gd name="connsiteY121" fmla="*/ 487669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394772 w 3442989"/>
                <a:gd name="connsiteY112" fmla="*/ 1339570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689400 w 3442989"/>
                <a:gd name="connsiteY120" fmla="*/ 219680 h 3853071"/>
                <a:gd name="connsiteX121" fmla="*/ 2531888 w 3442989"/>
                <a:gd name="connsiteY121" fmla="*/ 487669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394772 w 3442989"/>
                <a:gd name="connsiteY112" fmla="*/ 1339570 h 3853071"/>
                <a:gd name="connsiteX113" fmla="*/ 2431143 w 3442989"/>
                <a:gd name="connsiteY113" fmla="*/ 1262271 h 3853071"/>
                <a:gd name="connsiteX114" fmla="*/ 2488293 w 3442989"/>
                <a:gd name="connsiteY114" fmla="*/ 1205121 h 3853071"/>
                <a:gd name="connsiteX115" fmla="*/ 2516868 w 3442989"/>
                <a:gd name="connsiteY115" fmla="*/ 1176546 h 3853071"/>
                <a:gd name="connsiteX116" fmla="*/ 2545443 w 3442989"/>
                <a:gd name="connsiteY116" fmla="*/ 1138446 h 3853071"/>
                <a:gd name="connsiteX117" fmla="*/ 2554968 w 3442989"/>
                <a:gd name="connsiteY117" fmla="*/ 1109871 h 3853071"/>
                <a:gd name="connsiteX118" fmla="*/ 2574018 w 3442989"/>
                <a:gd name="connsiteY118" fmla="*/ 1081296 h 3853071"/>
                <a:gd name="connsiteX119" fmla="*/ 2853757 w 3442989"/>
                <a:gd name="connsiteY119" fmla="*/ 773418 h 3853071"/>
                <a:gd name="connsiteX120" fmla="*/ 2689400 w 3442989"/>
                <a:gd name="connsiteY120" fmla="*/ 219680 h 3853071"/>
                <a:gd name="connsiteX121" fmla="*/ 2531888 w 3442989"/>
                <a:gd name="connsiteY121" fmla="*/ 487669 h 3853071"/>
                <a:gd name="connsiteX122" fmla="*/ 2373993 w 3442989"/>
                <a:gd name="connsiteY122" fmla="*/ 900321 h 3853071"/>
                <a:gd name="connsiteX123" fmla="*/ 2269218 w 3442989"/>
                <a:gd name="connsiteY123" fmla="*/ 881271 h 3853071"/>
                <a:gd name="connsiteX124" fmla="*/ 2212068 w 3442989"/>
                <a:gd name="connsiteY124" fmla="*/ 843171 h 3853071"/>
                <a:gd name="connsiteX125" fmla="*/ 2183493 w 3442989"/>
                <a:gd name="connsiteY125" fmla="*/ 824121 h 3853071"/>
                <a:gd name="connsiteX126" fmla="*/ 2154918 w 3442989"/>
                <a:gd name="connsiteY126" fmla="*/ 814596 h 3853071"/>
                <a:gd name="connsiteX127" fmla="*/ 2116818 w 3442989"/>
                <a:gd name="connsiteY127" fmla="*/ 757446 h 3853071"/>
                <a:gd name="connsiteX128" fmla="*/ 2088243 w 3442989"/>
                <a:gd name="connsiteY128" fmla="*/ 700296 h 3853071"/>
                <a:gd name="connsiteX129" fmla="*/ 2069193 w 3442989"/>
                <a:gd name="connsiteY129" fmla="*/ 519321 h 3853071"/>
                <a:gd name="connsiteX130" fmla="*/ 2059668 w 3442989"/>
                <a:gd name="connsiteY130" fmla="*/ 490746 h 3853071"/>
                <a:gd name="connsiteX131" fmla="*/ 2031093 w 3442989"/>
                <a:gd name="connsiteY131" fmla="*/ 357396 h 3853071"/>
                <a:gd name="connsiteX132" fmla="*/ 1983468 w 3442989"/>
                <a:gd name="connsiteY132" fmla="*/ 290721 h 3853071"/>
                <a:gd name="connsiteX133" fmla="*/ 1878693 w 3442989"/>
                <a:gd name="connsiteY133" fmla="*/ 166896 h 3853071"/>
                <a:gd name="connsiteX134" fmla="*/ 1840593 w 3442989"/>
                <a:gd name="connsiteY134" fmla="*/ 147846 h 3853071"/>
                <a:gd name="connsiteX135" fmla="*/ 1812018 w 3442989"/>
                <a:gd name="connsiteY135" fmla="*/ 138321 h 3853071"/>
                <a:gd name="connsiteX136" fmla="*/ 1783443 w 3442989"/>
                <a:gd name="connsiteY136" fmla="*/ 119271 h 3853071"/>
                <a:gd name="connsiteX137" fmla="*/ 1754868 w 3442989"/>
                <a:gd name="connsiteY137" fmla="*/ 109746 h 3853071"/>
                <a:gd name="connsiteX138" fmla="*/ 1707243 w 3442989"/>
                <a:gd name="connsiteY138" fmla="*/ 90696 h 3853071"/>
                <a:gd name="connsiteX139" fmla="*/ 1621518 w 3442989"/>
                <a:gd name="connsiteY139" fmla="*/ 71646 h 3853071"/>
                <a:gd name="connsiteX140" fmla="*/ 1583418 w 3442989"/>
                <a:gd name="connsiteY140" fmla="*/ 62121 h 3853071"/>
                <a:gd name="connsiteX141" fmla="*/ 1526268 w 3442989"/>
                <a:gd name="connsiteY141" fmla="*/ 43071 h 3853071"/>
                <a:gd name="connsiteX142" fmla="*/ 1411968 w 3442989"/>
                <a:gd name="connsiteY142" fmla="*/ 33546 h 3853071"/>
                <a:gd name="connsiteX143" fmla="*/ 935718 w 3442989"/>
                <a:gd name="connsiteY143" fmla="*/ 24021 h 3853071"/>
                <a:gd name="connsiteX144" fmla="*/ 888093 w 3442989"/>
                <a:gd name="connsiteY144" fmla="*/ 71646 h 3853071"/>
                <a:gd name="connsiteX145" fmla="*/ 821418 w 3442989"/>
                <a:gd name="connsiteY145" fmla="*/ 119271 h 3853071"/>
                <a:gd name="connsiteX146" fmla="*/ 792843 w 3442989"/>
                <a:gd name="connsiteY146" fmla="*/ 147846 h 3853071"/>
                <a:gd name="connsiteX147" fmla="*/ 773793 w 3442989"/>
                <a:gd name="connsiteY147" fmla="*/ 176421 h 3853071"/>
                <a:gd name="connsiteX148" fmla="*/ 735693 w 3442989"/>
                <a:gd name="connsiteY148" fmla="*/ 195471 h 3853071"/>
                <a:gd name="connsiteX149" fmla="*/ 688068 w 3442989"/>
                <a:gd name="connsiteY149" fmla="*/ 214521 h 3853071"/>
                <a:gd name="connsiteX150" fmla="*/ 754743 w 3442989"/>
                <a:gd name="connsiteY15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431143 w 3442989"/>
                <a:gd name="connsiteY112" fmla="*/ 1262271 h 3853071"/>
                <a:gd name="connsiteX113" fmla="*/ 2488293 w 3442989"/>
                <a:gd name="connsiteY113" fmla="*/ 1205121 h 3853071"/>
                <a:gd name="connsiteX114" fmla="*/ 2516868 w 3442989"/>
                <a:gd name="connsiteY114" fmla="*/ 1176546 h 3853071"/>
                <a:gd name="connsiteX115" fmla="*/ 2545443 w 3442989"/>
                <a:gd name="connsiteY115" fmla="*/ 1138446 h 3853071"/>
                <a:gd name="connsiteX116" fmla="*/ 2554968 w 3442989"/>
                <a:gd name="connsiteY116" fmla="*/ 1109871 h 3853071"/>
                <a:gd name="connsiteX117" fmla="*/ 2574018 w 3442989"/>
                <a:gd name="connsiteY117" fmla="*/ 1081296 h 3853071"/>
                <a:gd name="connsiteX118" fmla="*/ 2853757 w 3442989"/>
                <a:gd name="connsiteY118" fmla="*/ 773418 h 3853071"/>
                <a:gd name="connsiteX119" fmla="*/ 2689400 w 3442989"/>
                <a:gd name="connsiteY119" fmla="*/ 219680 h 3853071"/>
                <a:gd name="connsiteX120" fmla="*/ 2531888 w 3442989"/>
                <a:gd name="connsiteY120" fmla="*/ 487669 h 3853071"/>
                <a:gd name="connsiteX121" fmla="*/ 2373993 w 3442989"/>
                <a:gd name="connsiteY121" fmla="*/ 900321 h 3853071"/>
                <a:gd name="connsiteX122" fmla="*/ 2269218 w 3442989"/>
                <a:gd name="connsiteY122" fmla="*/ 881271 h 3853071"/>
                <a:gd name="connsiteX123" fmla="*/ 2212068 w 3442989"/>
                <a:gd name="connsiteY123" fmla="*/ 843171 h 3853071"/>
                <a:gd name="connsiteX124" fmla="*/ 2183493 w 3442989"/>
                <a:gd name="connsiteY124" fmla="*/ 824121 h 3853071"/>
                <a:gd name="connsiteX125" fmla="*/ 2154918 w 3442989"/>
                <a:gd name="connsiteY125" fmla="*/ 814596 h 3853071"/>
                <a:gd name="connsiteX126" fmla="*/ 2116818 w 3442989"/>
                <a:gd name="connsiteY126" fmla="*/ 757446 h 3853071"/>
                <a:gd name="connsiteX127" fmla="*/ 2088243 w 3442989"/>
                <a:gd name="connsiteY127" fmla="*/ 700296 h 3853071"/>
                <a:gd name="connsiteX128" fmla="*/ 2069193 w 3442989"/>
                <a:gd name="connsiteY128" fmla="*/ 519321 h 3853071"/>
                <a:gd name="connsiteX129" fmla="*/ 2059668 w 3442989"/>
                <a:gd name="connsiteY129" fmla="*/ 490746 h 3853071"/>
                <a:gd name="connsiteX130" fmla="*/ 2031093 w 3442989"/>
                <a:gd name="connsiteY130" fmla="*/ 357396 h 3853071"/>
                <a:gd name="connsiteX131" fmla="*/ 1983468 w 3442989"/>
                <a:gd name="connsiteY131" fmla="*/ 290721 h 3853071"/>
                <a:gd name="connsiteX132" fmla="*/ 1878693 w 3442989"/>
                <a:gd name="connsiteY132" fmla="*/ 166896 h 3853071"/>
                <a:gd name="connsiteX133" fmla="*/ 1840593 w 3442989"/>
                <a:gd name="connsiteY133" fmla="*/ 147846 h 3853071"/>
                <a:gd name="connsiteX134" fmla="*/ 1812018 w 3442989"/>
                <a:gd name="connsiteY134" fmla="*/ 138321 h 3853071"/>
                <a:gd name="connsiteX135" fmla="*/ 1783443 w 3442989"/>
                <a:gd name="connsiteY135" fmla="*/ 119271 h 3853071"/>
                <a:gd name="connsiteX136" fmla="*/ 1754868 w 3442989"/>
                <a:gd name="connsiteY136" fmla="*/ 109746 h 3853071"/>
                <a:gd name="connsiteX137" fmla="*/ 1707243 w 3442989"/>
                <a:gd name="connsiteY137" fmla="*/ 90696 h 3853071"/>
                <a:gd name="connsiteX138" fmla="*/ 1621518 w 3442989"/>
                <a:gd name="connsiteY138" fmla="*/ 71646 h 3853071"/>
                <a:gd name="connsiteX139" fmla="*/ 1583418 w 3442989"/>
                <a:gd name="connsiteY139" fmla="*/ 62121 h 3853071"/>
                <a:gd name="connsiteX140" fmla="*/ 1526268 w 3442989"/>
                <a:gd name="connsiteY140" fmla="*/ 43071 h 3853071"/>
                <a:gd name="connsiteX141" fmla="*/ 1411968 w 3442989"/>
                <a:gd name="connsiteY141" fmla="*/ 33546 h 3853071"/>
                <a:gd name="connsiteX142" fmla="*/ 935718 w 3442989"/>
                <a:gd name="connsiteY142" fmla="*/ 24021 h 3853071"/>
                <a:gd name="connsiteX143" fmla="*/ 888093 w 3442989"/>
                <a:gd name="connsiteY143" fmla="*/ 71646 h 3853071"/>
                <a:gd name="connsiteX144" fmla="*/ 821418 w 3442989"/>
                <a:gd name="connsiteY144" fmla="*/ 119271 h 3853071"/>
                <a:gd name="connsiteX145" fmla="*/ 792843 w 3442989"/>
                <a:gd name="connsiteY145" fmla="*/ 147846 h 3853071"/>
                <a:gd name="connsiteX146" fmla="*/ 773793 w 3442989"/>
                <a:gd name="connsiteY146" fmla="*/ 176421 h 3853071"/>
                <a:gd name="connsiteX147" fmla="*/ 735693 w 3442989"/>
                <a:gd name="connsiteY147" fmla="*/ 195471 h 3853071"/>
                <a:gd name="connsiteX148" fmla="*/ 688068 w 3442989"/>
                <a:gd name="connsiteY148" fmla="*/ 214521 h 3853071"/>
                <a:gd name="connsiteX149" fmla="*/ 754743 w 3442989"/>
                <a:gd name="connsiteY14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488293 w 3442989"/>
                <a:gd name="connsiteY112" fmla="*/ 1205121 h 3853071"/>
                <a:gd name="connsiteX113" fmla="*/ 2516868 w 3442989"/>
                <a:gd name="connsiteY113" fmla="*/ 1176546 h 3853071"/>
                <a:gd name="connsiteX114" fmla="*/ 2545443 w 3442989"/>
                <a:gd name="connsiteY114" fmla="*/ 1138446 h 3853071"/>
                <a:gd name="connsiteX115" fmla="*/ 2554968 w 3442989"/>
                <a:gd name="connsiteY115" fmla="*/ 1109871 h 3853071"/>
                <a:gd name="connsiteX116" fmla="*/ 2574018 w 3442989"/>
                <a:gd name="connsiteY116" fmla="*/ 1081296 h 3853071"/>
                <a:gd name="connsiteX117" fmla="*/ 2853757 w 3442989"/>
                <a:gd name="connsiteY117" fmla="*/ 773418 h 3853071"/>
                <a:gd name="connsiteX118" fmla="*/ 2689400 w 3442989"/>
                <a:gd name="connsiteY118" fmla="*/ 219680 h 3853071"/>
                <a:gd name="connsiteX119" fmla="*/ 2531888 w 3442989"/>
                <a:gd name="connsiteY119" fmla="*/ 487669 h 3853071"/>
                <a:gd name="connsiteX120" fmla="*/ 2373993 w 3442989"/>
                <a:gd name="connsiteY120" fmla="*/ 900321 h 3853071"/>
                <a:gd name="connsiteX121" fmla="*/ 2269218 w 3442989"/>
                <a:gd name="connsiteY121" fmla="*/ 881271 h 3853071"/>
                <a:gd name="connsiteX122" fmla="*/ 2212068 w 3442989"/>
                <a:gd name="connsiteY122" fmla="*/ 843171 h 3853071"/>
                <a:gd name="connsiteX123" fmla="*/ 2183493 w 3442989"/>
                <a:gd name="connsiteY123" fmla="*/ 824121 h 3853071"/>
                <a:gd name="connsiteX124" fmla="*/ 2154918 w 3442989"/>
                <a:gd name="connsiteY124" fmla="*/ 814596 h 3853071"/>
                <a:gd name="connsiteX125" fmla="*/ 2116818 w 3442989"/>
                <a:gd name="connsiteY125" fmla="*/ 757446 h 3853071"/>
                <a:gd name="connsiteX126" fmla="*/ 2088243 w 3442989"/>
                <a:gd name="connsiteY126" fmla="*/ 700296 h 3853071"/>
                <a:gd name="connsiteX127" fmla="*/ 2069193 w 3442989"/>
                <a:gd name="connsiteY127" fmla="*/ 519321 h 3853071"/>
                <a:gd name="connsiteX128" fmla="*/ 2059668 w 3442989"/>
                <a:gd name="connsiteY128" fmla="*/ 490746 h 3853071"/>
                <a:gd name="connsiteX129" fmla="*/ 2031093 w 3442989"/>
                <a:gd name="connsiteY129" fmla="*/ 357396 h 3853071"/>
                <a:gd name="connsiteX130" fmla="*/ 1983468 w 3442989"/>
                <a:gd name="connsiteY130" fmla="*/ 290721 h 3853071"/>
                <a:gd name="connsiteX131" fmla="*/ 1878693 w 3442989"/>
                <a:gd name="connsiteY131" fmla="*/ 166896 h 3853071"/>
                <a:gd name="connsiteX132" fmla="*/ 1840593 w 3442989"/>
                <a:gd name="connsiteY132" fmla="*/ 147846 h 3853071"/>
                <a:gd name="connsiteX133" fmla="*/ 1812018 w 3442989"/>
                <a:gd name="connsiteY133" fmla="*/ 138321 h 3853071"/>
                <a:gd name="connsiteX134" fmla="*/ 1783443 w 3442989"/>
                <a:gd name="connsiteY134" fmla="*/ 119271 h 3853071"/>
                <a:gd name="connsiteX135" fmla="*/ 1754868 w 3442989"/>
                <a:gd name="connsiteY135" fmla="*/ 109746 h 3853071"/>
                <a:gd name="connsiteX136" fmla="*/ 1707243 w 3442989"/>
                <a:gd name="connsiteY136" fmla="*/ 90696 h 3853071"/>
                <a:gd name="connsiteX137" fmla="*/ 1621518 w 3442989"/>
                <a:gd name="connsiteY137" fmla="*/ 71646 h 3853071"/>
                <a:gd name="connsiteX138" fmla="*/ 1583418 w 3442989"/>
                <a:gd name="connsiteY138" fmla="*/ 62121 h 3853071"/>
                <a:gd name="connsiteX139" fmla="*/ 1526268 w 3442989"/>
                <a:gd name="connsiteY139" fmla="*/ 43071 h 3853071"/>
                <a:gd name="connsiteX140" fmla="*/ 1411968 w 3442989"/>
                <a:gd name="connsiteY140" fmla="*/ 33546 h 3853071"/>
                <a:gd name="connsiteX141" fmla="*/ 935718 w 3442989"/>
                <a:gd name="connsiteY141" fmla="*/ 24021 h 3853071"/>
                <a:gd name="connsiteX142" fmla="*/ 888093 w 3442989"/>
                <a:gd name="connsiteY142" fmla="*/ 71646 h 3853071"/>
                <a:gd name="connsiteX143" fmla="*/ 821418 w 3442989"/>
                <a:gd name="connsiteY143" fmla="*/ 119271 h 3853071"/>
                <a:gd name="connsiteX144" fmla="*/ 792843 w 3442989"/>
                <a:gd name="connsiteY144" fmla="*/ 147846 h 3853071"/>
                <a:gd name="connsiteX145" fmla="*/ 773793 w 3442989"/>
                <a:gd name="connsiteY145" fmla="*/ 176421 h 3853071"/>
                <a:gd name="connsiteX146" fmla="*/ 735693 w 3442989"/>
                <a:gd name="connsiteY146" fmla="*/ 195471 h 3853071"/>
                <a:gd name="connsiteX147" fmla="*/ 688068 w 3442989"/>
                <a:gd name="connsiteY147" fmla="*/ 214521 h 3853071"/>
                <a:gd name="connsiteX148" fmla="*/ 754743 w 3442989"/>
                <a:gd name="connsiteY148"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488293 w 3442989"/>
                <a:gd name="connsiteY112" fmla="*/ 1205121 h 3853071"/>
                <a:gd name="connsiteX113" fmla="*/ 2516868 w 3442989"/>
                <a:gd name="connsiteY113" fmla="*/ 1176546 h 3853071"/>
                <a:gd name="connsiteX114" fmla="*/ 2545443 w 3442989"/>
                <a:gd name="connsiteY114" fmla="*/ 1138446 h 3853071"/>
                <a:gd name="connsiteX115" fmla="*/ 2554968 w 3442989"/>
                <a:gd name="connsiteY115" fmla="*/ 1109871 h 3853071"/>
                <a:gd name="connsiteX116" fmla="*/ 2574018 w 3442989"/>
                <a:gd name="connsiteY116" fmla="*/ 1081296 h 3853071"/>
                <a:gd name="connsiteX117" fmla="*/ 2853757 w 3442989"/>
                <a:gd name="connsiteY117" fmla="*/ 773418 h 3853071"/>
                <a:gd name="connsiteX118" fmla="*/ 2689400 w 3442989"/>
                <a:gd name="connsiteY118" fmla="*/ 219680 h 3853071"/>
                <a:gd name="connsiteX119" fmla="*/ 2531888 w 3442989"/>
                <a:gd name="connsiteY119" fmla="*/ 487669 h 3853071"/>
                <a:gd name="connsiteX120" fmla="*/ 2373993 w 3442989"/>
                <a:gd name="connsiteY120" fmla="*/ 900321 h 3853071"/>
                <a:gd name="connsiteX121" fmla="*/ 2269218 w 3442989"/>
                <a:gd name="connsiteY121" fmla="*/ 881271 h 3853071"/>
                <a:gd name="connsiteX122" fmla="*/ 2212068 w 3442989"/>
                <a:gd name="connsiteY122" fmla="*/ 843171 h 3853071"/>
                <a:gd name="connsiteX123" fmla="*/ 2183493 w 3442989"/>
                <a:gd name="connsiteY123" fmla="*/ 824121 h 3853071"/>
                <a:gd name="connsiteX124" fmla="*/ 2154918 w 3442989"/>
                <a:gd name="connsiteY124" fmla="*/ 814596 h 3853071"/>
                <a:gd name="connsiteX125" fmla="*/ 2116818 w 3442989"/>
                <a:gd name="connsiteY125" fmla="*/ 757446 h 3853071"/>
                <a:gd name="connsiteX126" fmla="*/ 2088243 w 3442989"/>
                <a:gd name="connsiteY126" fmla="*/ 700296 h 3853071"/>
                <a:gd name="connsiteX127" fmla="*/ 2069193 w 3442989"/>
                <a:gd name="connsiteY127" fmla="*/ 519321 h 3853071"/>
                <a:gd name="connsiteX128" fmla="*/ 2059668 w 3442989"/>
                <a:gd name="connsiteY128" fmla="*/ 490746 h 3853071"/>
                <a:gd name="connsiteX129" fmla="*/ 2031093 w 3442989"/>
                <a:gd name="connsiteY129" fmla="*/ 357396 h 3853071"/>
                <a:gd name="connsiteX130" fmla="*/ 1983468 w 3442989"/>
                <a:gd name="connsiteY130" fmla="*/ 290721 h 3853071"/>
                <a:gd name="connsiteX131" fmla="*/ 1878693 w 3442989"/>
                <a:gd name="connsiteY131" fmla="*/ 166896 h 3853071"/>
                <a:gd name="connsiteX132" fmla="*/ 1840593 w 3442989"/>
                <a:gd name="connsiteY132" fmla="*/ 147846 h 3853071"/>
                <a:gd name="connsiteX133" fmla="*/ 1812018 w 3442989"/>
                <a:gd name="connsiteY133" fmla="*/ 138321 h 3853071"/>
                <a:gd name="connsiteX134" fmla="*/ 1783443 w 3442989"/>
                <a:gd name="connsiteY134" fmla="*/ 119271 h 3853071"/>
                <a:gd name="connsiteX135" fmla="*/ 1754868 w 3442989"/>
                <a:gd name="connsiteY135" fmla="*/ 109746 h 3853071"/>
                <a:gd name="connsiteX136" fmla="*/ 1707243 w 3442989"/>
                <a:gd name="connsiteY136" fmla="*/ 90696 h 3853071"/>
                <a:gd name="connsiteX137" fmla="*/ 1621518 w 3442989"/>
                <a:gd name="connsiteY137" fmla="*/ 71646 h 3853071"/>
                <a:gd name="connsiteX138" fmla="*/ 1583418 w 3442989"/>
                <a:gd name="connsiteY138" fmla="*/ 62121 h 3853071"/>
                <a:gd name="connsiteX139" fmla="*/ 1526268 w 3442989"/>
                <a:gd name="connsiteY139" fmla="*/ 43071 h 3853071"/>
                <a:gd name="connsiteX140" fmla="*/ 1411968 w 3442989"/>
                <a:gd name="connsiteY140" fmla="*/ 33546 h 3853071"/>
                <a:gd name="connsiteX141" fmla="*/ 935718 w 3442989"/>
                <a:gd name="connsiteY141" fmla="*/ 24021 h 3853071"/>
                <a:gd name="connsiteX142" fmla="*/ 888093 w 3442989"/>
                <a:gd name="connsiteY142" fmla="*/ 71646 h 3853071"/>
                <a:gd name="connsiteX143" fmla="*/ 821418 w 3442989"/>
                <a:gd name="connsiteY143" fmla="*/ 119271 h 3853071"/>
                <a:gd name="connsiteX144" fmla="*/ 792843 w 3442989"/>
                <a:gd name="connsiteY144" fmla="*/ 147846 h 3853071"/>
                <a:gd name="connsiteX145" fmla="*/ 773793 w 3442989"/>
                <a:gd name="connsiteY145" fmla="*/ 176421 h 3853071"/>
                <a:gd name="connsiteX146" fmla="*/ 735693 w 3442989"/>
                <a:gd name="connsiteY146" fmla="*/ 195471 h 3853071"/>
                <a:gd name="connsiteX147" fmla="*/ 688068 w 3442989"/>
                <a:gd name="connsiteY147" fmla="*/ 214521 h 3853071"/>
                <a:gd name="connsiteX148" fmla="*/ 754743 w 3442989"/>
                <a:gd name="connsiteY148"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516868 w 3442989"/>
                <a:gd name="connsiteY112" fmla="*/ 1176546 h 3853071"/>
                <a:gd name="connsiteX113" fmla="*/ 2545443 w 3442989"/>
                <a:gd name="connsiteY113" fmla="*/ 1138446 h 3853071"/>
                <a:gd name="connsiteX114" fmla="*/ 2554968 w 3442989"/>
                <a:gd name="connsiteY114" fmla="*/ 1109871 h 3853071"/>
                <a:gd name="connsiteX115" fmla="*/ 2574018 w 3442989"/>
                <a:gd name="connsiteY115" fmla="*/ 1081296 h 3853071"/>
                <a:gd name="connsiteX116" fmla="*/ 2853757 w 3442989"/>
                <a:gd name="connsiteY116" fmla="*/ 773418 h 3853071"/>
                <a:gd name="connsiteX117" fmla="*/ 2689400 w 3442989"/>
                <a:gd name="connsiteY117" fmla="*/ 219680 h 3853071"/>
                <a:gd name="connsiteX118" fmla="*/ 2531888 w 3442989"/>
                <a:gd name="connsiteY118" fmla="*/ 487669 h 3853071"/>
                <a:gd name="connsiteX119" fmla="*/ 2373993 w 3442989"/>
                <a:gd name="connsiteY119" fmla="*/ 900321 h 3853071"/>
                <a:gd name="connsiteX120" fmla="*/ 2269218 w 3442989"/>
                <a:gd name="connsiteY120" fmla="*/ 881271 h 3853071"/>
                <a:gd name="connsiteX121" fmla="*/ 2212068 w 3442989"/>
                <a:gd name="connsiteY121" fmla="*/ 843171 h 3853071"/>
                <a:gd name="connsiteX122" fmla="*/ 2183493 w 3442989"/>
                <a:gd name="connsiteY122" fmla="*/ 824121 h 3853071"/>
                <a:gd name="connsiteX123" fmla="*/ 2154918 w 3442989"/>
                <a:gd name="connsiteY123" fmla="*/ 814596 h 3853071"/>
                <a:gd name="connsiteX124" fmla="*/ 2116818 w 3442989"/>
                <a:gd name="connsiteY124" fmla="*/ 757446 h 3853071"/>
                <a:gd name="connsiteX125" fmla="*/ 2088243 w 3442989"/>
                <a:gd name="connsiteY125" fmla="*/ 700296 h 3853071"/>
                <a:gd name="connsiteX126" fmla="*/ 2069193 w 3442989"/>
                <a:gd name="connsiteY126" fmla="*/ 519321 h 3853071"/>
                <a:gd name="connsiteX127" fmla="*/ 2059668 w 3442989"/>
                <a:gd name="connsiteY127" fmla="*/ 490746 h 3853071"/>
                <a:gd name="connsiteX128" fmla="*/ 2031093 w 3442989"/>
                <a:gd name="connsiteY128" fmla="*/ 357396 h 3853071"/>
                <a:gd name="connsiteX129" fmla="*/ 1983468 w 3442989"/>
                <a:gd name="connsiteY129" fmla="*/ 290721 h 3853071"/>
                <a:gd name="connsiteX130" fmla="*/ 1878693 w 3442989"/>
                <a:gd name="connsiteY130" fmla="*/ 166896 h 3853071"/>
                <a:gd name="connsiteX131" fmla="*/ 1840593 w 3442989"/>
                <a:gd name="connsiteY131" fmla="*/ 147846 h 3853071"/>
                <a:gd name="connsiteX132" fmla="*/ 1812018 w 3442989"/>
                <a:gd name="connsiteY132" fmla="*/ 138321 h 3853071"/>
                <a:gd name="connsiteX133" fmla="*/ 1783443 w 3442989"/>
                <a:gd name="connsiteY133" fmla="*/ 119271 h 3853071"/>
                <a:gd name="connsiteX134" fmla="*/ 1754868 w 3442989"/>
                <a:gd name="connsiteY134" fmla="*/ 109746 h 3853071"/>
                <a:gd name="connsiteX135" fmla="*/ 1707243 w 3442989"/>
                <a:gd name="connsiteY135" fmla="*/ 90696 h 3853071"/>
                <a:gd name="connsiteX136" fmla="*/ 1621518 w 3442989"/>
                <a:gd name="connsiteY136" fmla="*/ 71646 h 3853071"/>
                <a:gd name="connsiteX137" fmla="*/ 1583418 w 3442989"/>
                <a:gd name="connsiteY137" fmla="*/ 62121 h 3853071"/>
                <a:gd name="connsiteX138" fmla="*/ 1526268 w 3442989"/>
                <a:gd name="connsiteY138" fmla="*/ 43071 h 3853071"/>
                <a:gd name="connsiteX139" fmla="*/ 1411968 w 3442989"/>
                <a:gd name="connsiteY139" fmla="*/ 33546 h 3853071"/>
                <a:gd name="connsiteX140" fmla="*/ 935718 w 3442989"/>
                <a:gd name="connsiteY140" fmla="*/ 24021 h 3853071"/>
                <a:gd name="connsiteX141" fmla="*/ 888093 w 3442989"/>
                <a:gd name="connsiteY141" fmla="*/ 71646 h 3853071"/>
                <a:gd name="connsiteX142" fmla="*/ 821418 w 3442989"/>
                <a:gd name="connsiteY142" fmla="*/ 119271 h 3853071"/>
                <a:gd name="connsiteX143" fmla="*/ 792843 w 3442989"/>
                <a:gd name="connsiteY143" fmla="*/ 147846 h 3853071"/>
                <a:gd name="connsiteX144" fmla="*/ 773793 w 3442989"/>
                <a:gd name="connsiteY144" fmla="*/ 176421 h 3853071"/>
                <a:gd name="connsiteX145" fmla="*/ 735693 w 3442989"/>
                <a:gd name="connsiteY145" fmla="*/ 195471 h 3853071"/>
                <a:gd name="connsiteX146" fmla="*/ 688068 w 3442989"/>
                <a:gd name="connsiteY146" fmla="*/ 214521 h 3853071"/>
                <a:gd name="connsiteX147" fmla="*/ 754743 w 3442989"/>
                <a:gd name="connsiteY147"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545443 w 3442989"/>
                <a:gd name="connsiteY112" fmla="*/ 1138446 h 3853071"/>
                <a:gd name="connsiteX113" fmla="*/ 2554968 w 3442989"/>
                <a:gd name="connsiteY113" fmla="*/ 1109871 h 3853071"/>
                <a:gd name="connsiteX114" fmla="*/ 2574018 w 3442989"/>
                <a:gd name="connsiteY114" fmla="*/ 1081296 h 3853071"/>
                <a:gd name="connsiteX115" fmla="*/ 2853757 w 3442989"/>
                <a:gd name="connsiteY115" fmla="*/ 773418 h 3853071"/>
                <a:gd name="connsiteX116" fmla="*/ 2689400 w 3442989"/>
                <a:gd name="connsiteY116" fmla="*/ 219680 h 3853071"/>
                <a:gd name="connsiteX117" fmla="*/ 2531888 w 3442989"/>
                <a:gd name="connsiteY117" fmla="*/ 487669 h 3853071"/>
                <a:gd name="connsiteX118" fmla="*/ 2373993 w 3442989"/>
                <a:gd name="connsiteY118" fmla="*/ 900321 h 3853071"/>
                <a:gd name="connsiteX119" fmla="*/ 2269218 w 3442989"/>
                <a:gd name="connsiteY119" fmla="*/ 881271 h 3853071"/>
                <a:gd name="connsiteX120" fmla="*/ 2212068 w 3442989"/>
                <a:gd name="connsiteY120" fmla="*/ 843171 h 3853071"/>
                <a:gd name="connsiteX121" fmla="*/ 2183493 w 3442989"/>
                <a:gd name="connsiteY121" fmla="*/ 824121 h 3853071"/>
                <a:gd name="connsiteX122" fmla="*/ 2154918 w 3442989"/>
                <a:gd name="connsiteY122" fmla="*/ 814596 h 3853071"/>
                <a:gd name="connsiteX123" fmla="*/ 2116818 w 3442989"/>
                <a:gd name="connsiteY123" fmla="*/ 757446 h 3853071"/>
                <a:gd name="connsiteX124" fmla="*/ 2088243 w 3442989"/>
                <a:gd name="connsiteY124" fmla="*/ 700296 h 3853071"/>
                <a:gd name="connsiteX125" fmla="*/ 2069193 w 3442989"/>
                <a:gd name="connsiteY125" fmla="*/ 519321 h 3853071"/>
                <a:gd name="connsiteX126" fmla="*/ 2059668 w 3442989"/>
                <a:gd name="connsiteY126" fmla="*/ 490746 h 3853071"/>
                <a:gd name="connsiteX127" fmla="*/ 2031093 w 3442989"/>
                <a:gd name="connsiteY127" fmla="*/ 357396 h 3853071"/>
                <a:gd name="connsiteX128" fmla="*/ 1983468 w 3442989"/>
                <a:gd name="connsiteY128" fmla="*/ 290721 h 3853071"/>
                <a:gd name="connsiteX129" fmla="*/ 1878693 w 3442989"/>
                <a:gd name="connsiteY129" fmla="*/ 166896 h 3853071"/>
                <a:gd name="connsiteX130" fmla="*/ 1840593 w 3442989"/>
                <a:gd name="connsiteY130" fmla="*/ 147846 h 3853071"/>
                <a:gd name="connsiteX131" fmla="*/ 1812018 w 3442989"/>
                <a:gd name="connsiteY131" fmla="*/ 138321 h 3853071"/>
                <a:gd name="connsiteX132" fmla="*/ 1783443 w 3442989"/>
                <a:gd name="connsiteY132" fmla="*/ 119271 h 3853071"/>
                <a:gd name="connsiteX133" fmla="*/ 1754868 w 3442989"/>
                <a:gd name="connsiteY133" fmla="*/ 109746 h 3853071"/>
                <a:gd name="connsiteX134" fmla="*/ 1707243 w 3442989"/>
                <a:gd name="connsiteY134" fmla="*/ 90696 h 3853071"/>
                <a:gd name="connsiteX135" fmla="*/ 1621518 w 3442989"/>
                <a:gd name="connsiteY135" fmla="*/ 71646 h 3853071"/>
                <a:gd name="connsiteX136" fmla="*/ 1583418 w 3442989"/>
                <a:gd name="connsiteY136" fmla="*/ 62121 h 3853071"/>
                <a:gd name="connsiteX137" fmla="*/ 1526268 w 3442989"/>
                <a:gd name="connsiteY137" fmla="*/ 43071 h 3853071"/>
                <a:gd name="connsiteX138" fmla="*/ 1411968 w 3442989"/>
                <a:gd name="connsiteY138" fmla="*/ 33546 h 3853071"/>
                <a:gd name="connsiteX139" fmla="*/ 935718 w 3442989"/>
                <a:gd name="connsiteY139" fmla="*/ 24021 h 3853071"/>
                <a:gd name="connsiteX140" fmla="*/ 888093 w 3442989"/>
                <a:gd name="connsiteY140" fmla="*/ 71646 h 3853071"/>
                <a:gd name="connsiteX141" fmla="*/ 821418 w 3442989"/>
                <a:gd name="connsiteY141" fmla="*/ 119271 h 3853071"/>
                <a:gd name="connsiteX142" fmla="*/ 792843 w 3442989"/>
                <a:gd name="connsiteY142" fmla="*/ 147846 h 3853071"/>
                <a:gd name="connsiteX143" fmla="*/ 773793 w 3442989"/>
                <a:gd name="connsiteY143" fmla="*/ 176421 h 3853071"/>
                <a:gd name="connsiteX144" fmla="*/ 735693 w 3442989"/>
                <a:gd name="connsiteY144" fmla="*/ 195471 h 3853071"/>
                <a:gd name="connsiteX145" fmla="*/ 688068 w 3442989"/>
                <a:gd name="connsiteY145" fmla="*/ 214521 h 3853071"/>
                <a:gd name="connsiteX146" fmla="*/ 754743 w 3442989"/>
                <a:gd name="connsiteY146"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545443 w 3442989"/>
                <a:gd name="connsiteY112" fmla="*/ 1138446 h 3853071"/>
                <a:gd name="connsiteX113" fmla="*/ 2554968 w 3442989"/>
                <a:gd name="connsiteY113" fmla="*/ 1109871 h 3853071"/>
                <a:gd name="connsiteX114" fmla="*/ 2853757 w 3442989"/>
                <a:gd name="connsiteY114" fmla="*/ 773418 h 3853071"/>
                <a:gd name="connsiteX115" fmla="*/ 2689400 w 3442989"/>
                <a:gd name="connsiteY115" fmla="*/ 219680 h 3853071"/>
                <a:gd name="connsiteX116" fmla="*/ 2531888 w 3442989"/>
                <a:gd name="connsiteY116" fmla="*/ 487669 h 3853071"/>
                <a:gd name="connsiteX117" fmla="*/ 2373993 w 3442989"/>
                <a:gd name="connsiteY117" fmla="*/ 900321 h 3853071"/>
                <a:gd name="connsiteX118" fmla="*/ 2269218 w 3442989"/>
                <a:gd name="connsiteY118" fmla="*/ 881271 h 3853071"/>
                <a:gd name="connsiteX119" fmla="*/ 2212068 w 3442989"/>
                <a:gd name="connsiteY119" fmla="*/ 843171 h 3853071"/>
                <a:gd name="connsiteX120" fmla="*/ 2183493 w 3442989"/>
                <a:gd name="connsiteY120" fmla="*/ 824121 h 3853071"/>
                <a:gd name="connsiteX121" fmla="*/ 2154918 w 3442989"/>
                <a:gd name="connsiteY121" fmla="*/ 814596 h 3853071"/>
                <a:gd name="connsiteX122" fmla="*/ 2116818 w 3442989"/>
                <a:gd name="connsiteY122" fmla="*/ 757446 h 3853071"/>
                <a:gd name="connsiteX123" fmla="*/ 2088243 w 3442989"/>
                <a:gd name="connsiteY123" fmla="*/ 700296 h 3853071"/>
                <a:gd name="connsiteX124" fmla="*/ 2069193 w 3442989"/>
                <a:gd name="connsiteY124" fmla="*/ 519321 h 3853071"/>
                <a:gd name="connsiteX125" fmla="*/ 2059668 w 3442989"/>
                <a:gd name="connsiteY125" fmla="*/ 490746 h 3853071"/>
                <a:gd name="connsiteX126" fmla="*/ 2031093 w 3442989"/>
                <a:gd name="connsiteY126" fmla="*/ 357396 h 3853071"/>
                <a:gd name="connsiteX127" fmla="*/ 1983468 w 3442989"/>
                <a:gd name="connsiteY127" fmla="*/ 290721 h 3853071"/>
                <a:gd name="connsiteX128" fmla="*/ 1878693 w 3442989"/>
                <a:gd name="connsiteY128" fmla="*/ 166896 h 3853071"/>
                <a:gd name="connsiteX129" fmla="*/ 1840593 w 3442989"/>
                <a:gd name="connsiteY129" fmla="*/ 147846 h 3853071"/>
                <a:gd name="connsiteX130" fmla="*/ 1812018 w 3442989"/>
                <a:gd name="connsiteY130" fmla="*/ 138321 h 3853071"/>
                <a:gd name="connsiteX131" fmla="*/ 1783443 w 3442989"/>
                <a:gd name="connsiteY131" fmla="*/ 119271 h 3853071"/>
                <a:gd name="connsiteX132" fmla="*/ 1754868 w 3442989"/>
                <a:gd name="connsiteY132" fmla="*/ 109746 h 3853071"/>
                <a:gd name="connsiteX133" fmla="*/ 1707243 w 3442989"/>
                <a:gd name="connsiteY133" fmla="*/ 90696 h 3853071"/>
                <a:gd name="connsiteX134" fmla="*/ 1621518 w 3442989"/>
                <a:gd name="connsiteY134" fmla="*/ 71646 h 3853071"/>
                <a:gd name="connsiteX135" fmla="*/ 1583418 w 3442989"/>
                <a:gd name="connsiteY135" fmla="*/ 62121 h 3853071"/>
                <a:gd name="connsiteX136" fmla="*/ 1526268 w 3442989"/>
                <a:gd name="connsiteY136" fmla="*/ 43071 h 3853071"/>
                <a:gd name="connsiteX137" fmla="*/ 1411968 w 3442989"/>
                <a:gd name="connsiteY137" fmla="*/ 33546 h 3853071"/>
                <a:gd name="connsiteX138" fmla="*/ 935718 w 3442989"/>
                <a:gd name="connsiteY138" fmla="*/ 24021 h 3853071"/>
                <a:gd name="connsiteX139" fmla="*/ 888093 w 3442989"/>
                <a:gd name="connsiteY139" fmla="*/ 71646 h 3853071"/>
                <a:gd name="connsiteX140" fmla="*/ 821418 w 3442989"/>
                <a:gd name="connsiteY140" fmla="*/ 119271 h 3853071"/>
                <a:gd name="connsiteX141" fmla="*/ 792843 w 3442989"/>
                <a:gd name="connsiteY141" fmla="*/ 147846 h 3853071"/>
                <a:gd name="connsiteX142" fmla="*/ 773793 w 3442989"/>
                <a:gd name="connsiteY142" fmla="*/ 176421 h 3853071"/>
                <a:gd name="connsiteX143" fmla="*/ 735693 w 3442989"/>
                <a:gd name="connsiteY143" fmla="*/ 195471 h 3853071"/>
                <a:gd name="connsiteX144" fmla="*/ 688068 w 3442989"/>
                <a:gd name="connsiteY144" fmla="*/ 214521 h 3853071"/>
                <a:gd name="connsiteX145" fmla="*/ 754743 w 3442989"/>
                <a:gd name="connsiteY145"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545443 w 3442989"/>
                <a:gd name="connsiteY112" fmla="*/ 1138446 h 3853071"/>
                <a:gd name="connsiteX113" fmla="*/ 2554968 w 3442989"/>
                <a:gd name="connsiteY113" fmla="*/ 1109871 h 3853071"/>
                <a:gd name="connsiteX114" fmla="*/ 2853757 w 3442989"/>
                <a:gd name="connsiteY114" fmla="*/ 773418 h 3853071"/>
                <a:gd name="connsiteX115" fmla="*/ 2689400 w 3442989"/>
                <a:gd name="connsiteY115" fmla="*/ 219680 h 3853071"/>
                <a:gd name="connsiteX116" fmla="*/ 2531888 w 3442989"/>
                <a:gd name="connsiteY116" fmla="*/ 487669 h 3853071"/>
                <a:gd name="connsiteX117" fmla="*/ 2373993 w 3442989"/>
                <a:gd name="connsiteY117" fmla="*/ 900321 h 3853071"/>
                <a:gd name="connsiteX118" fmla="*/ 2269218 w 3442989"/>
                <a:gd name="connsiteY118" fmla="*/ 881271 h 3853071"/>
                <a:gd name="connsiteX119" fmla="*/ 2212068 w 3442989"/>
                <a:gd name="connsiteY119" fmla="*/ 843171 h 3853071"/>
                <a:gd name="connsiteX120" fmla="*/ 2183493 w 3442989"/>
                <a:gd name="connsiteY120" fmla="*/ 824121 h 3853071"/>
                <a:gd name="connsiteX121" fmla="*/ 2154918 w 3442989"/>
                <a:gd name="connsiteY121" fmla="*/ 814596 h 3853071"/>
                <a:gd name="connsiteX122" fmla="*/ 2116818 w 3442989"/>
                <a:gd name="connsiteY122" fmla="*/ 757446 h 3853071"/>
                <a:gd name="connsiteX123" fmla="*/ 2088243 w 3442989"/>
                <a:gd name="connsiteY123" fmla="*/ 700296 h 3853071"/>
                <a:gd name="connsiteX124" fmla="*/ 2069193 w 3442989"/>
                <a:gd name="connsiteY124" fmla="*/ 519321 h 3853071"/>
                <a:gd name="connsiteX125" fmla="*/ 2059668 w 3442989"/>
                <a:gd name="connsiteY125" fmla="*/ 490746 h 3853071"/>
                <a:gd name="connsiteX126" fmla="*/ 2031093 w 3442989"/>
                <a:gd name="connsiteY126" fmla="*/ 357396 h 3853071"/>
                <a:gd name="connsiteX127" fmla="*/ 1983468 w 3442989"/>
                <a:gd name="connsiteY127" fmla="*/ 290721 h 3853071"/>
                <a:gd name="connsiteX128" fmla="*/ 1878693 w 3442989"/>
                <a:gd name="connsiteY128" fmla="*/ 166896 h 3853071"/>
                <a:gd name="connsiteX129" fmla="*/ 1840593 w 3442989"/>
                <a:gd name="connsiteY129" fmla="*/ 147846 h 3853071"/>
                <a:gd name="connsiteX130" fmla="*/ 1812018 w 3442989"/>
                <a:gd name="connsiteY130" fmla="*/ 138321 h 3853071"/>
                <a:gd name="connsiteX131" fmla="*/ 1783443 w 3442989"/>
                <a:gd name="connsiteY131" fmla="*/ 119271 h 3853071"/>
                <a:gd name="connsiteX132" fmla="*/ 1754868 w 3442989"/>
                <a:gd name="connsiteY132" fmla="*/ 109746 h 3853071"/>
                <a:gd name="connsiteX133" fmla="*/ 1707243 w 3442989"/>
                <a:gd name="connsiteY133" fmla="*/ 90696 h 3853071"/>
                <a:gd name="connsiteX134" fmla="*/ 1621518 w 3442989"/>
                <a:gd name="connsiteY134" fmla="*/ 71646 h 3853071"/>
                <a:gd name="connsiteX135" fmla="*/ 1583418 w 3442989"/>
                <a:gd name="connsiteY135" fmla="*/ 62121 h 3853071"/>
                <a:gd name="connsiteX136" fmla="*/ 1526268 w 3442989"/>
                <a:gd name="connsiteY136" fmla="*/ 43071 h 3853071"/>
                <a:gd name="connsiteX137" fmla="*/ 1411968 w 3442989"/>
                <a:gd name="connsiteY137" fmla="*/ 33546 h 3853071"/>
                <a:gd name="connsiteX138" fmla="*/ 935718 w 3442989"/>
                <a:gd name="connsiteY138" fmla="*/ 24021 h 3853071"/>
                <a:gd name="connsiteX139" fmla="*/ 888093 w 3442989"/>
                <a:gd name="connsiteY139" fmla="*/ 71646 h 3853071"/>
                <a:gd name="connsiteX140" fmla="*/ 821418 w 3442989"/>
                <a:gd name="connsiteY140" fmla="*/ 119271 h 3853071"/>
                <a:gd name="connsiteX141" fmla="*/ 792843 w 3442989"/>
                <a:gd name="connsiteY141" fmla="*/ 147846 h 3853071"/>
                <a:gd name="connsiteX142" fmla="*/ 773793 w 3442989"/>
                <a:gd name="connsiteY142" fmla="*/ 176421 h 3853071"/>
                <a:gd name="connsiteX143" fmla="*/ 735693 w 3442989"/>
                <a:gd name="connsiteY143" fmla="*/ 195471 h 3853071"/>
                <a:gd name="connsiteX144" fmla="*/ 688068 w 3442989"/>
                <a:gd name="connsiteY144" fmla="*/ 214521 h 3853071"/>
                <a:gd name="connsiteX145" fmla="*/ 754743 w 3442989"/>
                <a:gd name="connsiteY145"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545443 w 3442989"/>
                <a:gd name="connsiteY112" fmla="*/ 1138446 h 3853071"/>
                <a:gd name="connsiteX113" fmla="*/ 2853757 w 3442989"/>
                <a:gd name="connsiteY113" fmla="*/ 773418 h 3853071"/>
                <a:gd name="connsiteX114" fmla="*/ 2689400 w 3442989"/>
                <a:gd name="connsiteY114" fmla="*/ 219680 h 3853071"/>
                <a:gd name="connsiteX115" fmla="*/ 2531888 w 3442989"/>
                <a:gd name="connsiteY115" fmla="*/ 487669 h 3853071"/>
                <a:gd name="connsiteX116" fmla="*/ 2373993 w 3442989"/>
                <a:gd name="connsiteY116" fmla="*/ 900321 h 3853071"/>
                <a:gd name="connsiteX117" fmla="*/ 2269218 w 3442989"/>
                <a:gd name="connsiteY117" fmla="*/ 881271 h 3853071"/>
                <a:gd name="connsiteX118" fmla="*/ 2212068 w 3442989"/>
                <a:gd name="connsiteY118" fmla="*/ 843171 h 3853071"/>
                <a:gd name="connsiteX119" fmla="*/ 2183493 w 3442989"/>
                <a:gd name="connsiteY119" fmla="*/ 824121 h 3853071"/>
                <a:gd name="connsiteX120" fmla="*/ 2154918 w 3442989"/>
                <a:gd name="connsiteY120" fmla="*/ 814596 h 3853071"/>
                <a:gd name="connsiteX121" fmla="*/ 2116818 w 3442989"/>
                <a:gd name="connsiteY121" fmla="*/ 757446 h 3853071"/>
                <a:gd name="connsiteX122" fmla="*/ 2088243 w 3442989"/>
                <a:gd name="connsiteY122" fmla="*/ 700296 h 3853071"/>
                <a:gd name="connsiteX123" fmla="*/ 2069193 w 3442989"/>
                <a:gd name="connsiteY123" fmla="*/ 519321 h 3853071"/>
                <a:gd name="connsiteX124" fmla="*/ 2059668 w 3442989"/>
                <a:gd name="connsiteY124" fmla="*/ 490746 h 3853071"/>
                <a:gd name="connsiteX125" fmla="*/ 2031093 w 3442989"/>
                <a:gd name="connsiteY125" fmla="*/ 357396 h 3853071"/>
                <a:gd name="connsiteX126" fmla="*/ 1983468 w 3442989"/>
                <a:gd name="connsiteY126" fmla="*/ 290721 h 3853071"/>
                <a:gd name="connsiteX127" fmla="*/ 1878693 w 3442989"/>
                <a:gd name="connsiteY127" fmla="*/ 166896 h 3853071"/>
                <a:gd name="connsiteX128" fmla="*/ 1840593 w 3442989"/>
                <a:gd name="connsiteY128" fmla="*/ 147846 h 3853071"/>
                <a:gd name="connsiteX129" fmla="*/ 1812018 w 3442989"/>
                <a:gd name="connsiteY129" fmla="*/ 138321 h 3853071"/>
                <a:gd name="connsiteX130" fmla="*/ 1783443 w 3442989"/>
                <a:gd name="connsiteY130" fmla="*/ 119271 h 3853071"/>
                <a:gd name="connsiteX131" fmla="*/ 1754868 w 3442989"/>
                <a:gd name="connsiteY131" fmla="*/ 109746 h 3853071"/>
                <a:gd name="connsiteX132" fmla="*/ 1707243 w 3442989"/>
                <a:gd name="connsiteY132" fmla="*/ 90696 h 3853071"/>
                <a:gd name="connsiteX133" fmla="*/ 1621518 w 3442989"/>
                <a:gd name="connsiteY133" fmla="*/ 71646 h 3853071"/>
                <a:gd name="connsiteX134" fmla="*/ 1583418 w 3442989"/>
                <a:gd name="connsiteY134" fmla="*/ 62121 h 3853071"/>
                <a:gd name="connsiteX135" fmla="*/ 1526268 w 3442989"/>
                <a:gd name="connsiteY135" fmla="*/ 43071 h 3853071"/>
                <a:gd name="connsiteX136" fmla="*/ 1411968 w 3442989"/>
                <a:gd name="connsiteY136" fmla="*/ 33546 h 3853071"/>
                <a:gd name="connsiteX137" fmla="*/ 935718 w 3442989"/>
                <a:gd name="connsiteY137" fmla="*/ 24021 h 3853071"/>
                <a:gd name="connsiteX138" fmla="*/ 888093 w 3442989"/>
                <a:gd name="connsiteY138" fmla="*/ 71646 h 3853071"/>
                <a:gd name="connsiteX139" fmla="*/ 821418 w 3442989"/>
                <a:gd name="connsiteY139" fmla="*/ 119271 h 3853071"/>
                <a:gd name="connsiteX140" fmla="*/ 792843 w 3442989"/>
                <a:gd name="connsiteY140" fmla="*/ 147846 h 3853071"/>
                <a:gd name="connsiteX141" fmla="*/ 773793 w 3442989"/>
                <a:gd name="connsiteY141" fmla="*/ 176421 h 3853071"/>
                <a:gd name="connsiteX142" fmla="*/ 735693 w 3442989"/>
                <a:gd name="connsiteY142" fmla="*/ 195471 h 3853071"/>
                <a:gd name="connsiteX143" fmla="*/ 688068 w 3442989"/>
                <a:gd name="connsiteY143" fmla="*/ 214521 h 3853071"/>
                <a:gd name="connsiteX144" fmla="*/ 754743 w 3442989"/>
                <a:gd name="connsiteY14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099939 w 3442989"/>
                <a:gd name="connsiteY111" fmla="*/ 743467 h 3853071"/>
                <a:gd name="connsiteX112" fmla="*/ 2972042 w 3442989"/>
                <a:gd name="connsiteY112" fmla="*/ 693414 h 3853071"/>
                <a:gd name="connsiteX113" fmla="*/ 2853757 w 3442989"/>
                <a:gd name="connsiteY113" fmla="*/ 773418 h 3853071"/>
                <a:gd name="connsiteX114" fmla="*/ 2689400 w 3442989"/>
                <a:gd name="connsiteY114" fmla="*/ 219680 h 3853071"/>
                <a:gd name="connsiteX115" fmla="*/ 2531888 w 3442989"/>
                <a:gd name="connsiteY115" fmla="*/ 487669 h 3853071"/>
                <a:gd name="connsiteX116" fmla="*/ 2373993 w 3442989"/>
                <a:gd name="connsiteY116" fmla="*/ 900321 h 3853071"/>
                <a:gd name="connsiteX117" fmla="*/ 2269218 w 3442989"/>
                <a:gd name="connsiteY117" fmla="*/ 881271 h 3853071"/>
                <a:gd name="connsiteX118" fmla="*/ 2212068 w 3442989"/>
                <a:gd name="connsiteY118" fmla="*/ 843171 h 3853071"/>
                <a:gd name="connsiteX119" fmla="*/ 2183493 w 3442989"/>
                <a:gd name="connsiteY119" fmla="*/ 824121 h 3853071"/>
                <a:gd name="connsiteX120" fmla="*/ 2154918 w 3442989"/>
                <a:gd name="connsiteY120" fmla="*/ 814596 h 3853071"/>
                <a:gd name="connsiteX121" fmla="*/ 2116818 w 3442989"/>
                <a:gd name="connsiteY121" fmla="*/ 757446 h 3853071"/>
                <a:gd name="connsiteX122" fmla="*/ 2088243 w 3442989"/>
                <a:gd name="connsiteY122" fmla="*/ 700296 h 3853071"/>
                <a:gd name="connsiteX123" fmla="*/ 2069193 w 3442989"/>
                <a:gd name="connsiteY123" fmla="*/ 519321 h 3853071"/>
                <a:gd name="connsiteX124" fmla="*/ 2059668 w 3442989"/>
                <a:gd name="connsiteY124" fmla="*/ 490746 h 3853071"/>
                <a:gd name="connsiteX125" fmla="*/ 2031093 w 3442989"/>
                <a:gd name="connsiteY125" fmla="*/ 357396 h 3853071"/>
                <a:gd name="connsiteX126" fmla="*/ 1983468 w 3442989"/>
                <a:gd name="connsiteY126" fmla="*/ 290721 h 3853071"/>
                <a:gd name="connsiteX127" fmla="*/ 1878693 w 3442989"/>
                <a:gd name="connsiteY127" fmla="*/ 166896 h 3853071"/>
                <a:gd name="connsiteX128" fmla="*/ 1840593 w 3442989"/>
                <a:gd name="connsiteY128" fmla="*/ 147846 h 3853071"/>
                <a:gd name="connsiteX129" fmla="*/ 1812018 w 3442989"/>
                <a:gd name="connsiteY129" fmla="*/ 138321 h 3853071"/>
                <a:gd name="connsiteX130" fmla="*/ 1783443 w 3442989"/>
                <a:gd name="connsiteY130" fmla="*/ 119271 h 3853071"/>
                <a:gd name="connsiteX131" fmla="*/ 1754868 w 3442989"/>
                <a:gd name="connsiteY131" fmla="*/ 109746 h 3853071"/>
                <a:gd name="connsiteX132" fmla="*/ 1707243 w 3442989"/>
                <a:gd name="connsiteY132" fmla="*/ 90696 h 3853071"/>
                <a:gd name="connsiteX133" fmla="*/ 1621518 w 3442989"/>
                <a:gd name="connsiteY133" fmla="*/ 71646 h 3853071"/>
                <a:gd name="connsiteX134" fmla="*/ 1583418 w 3442989"/>
                <a:gd name="connsiteY134" fmla="*/ 62121 h 3853071"/>
                <a:gd name="connsiteX135" fmla="*/ 1526268 w 3442989"/>
                <a:gd name="connsiteY135" fmla="*/ 43071 h 3853071"/>
                <a:gd name="connsiteX136" fmla="*/ 1411968 w 3442989"/>
                <a:gd name="connsiteY136" fmla="*/ 33546 h 3853071"/>
                <a:gd name="connsiteX137" fmla="*/ 935718 w 3442989"/>
                <a:gd name="connsiteY137" fmla="*/ 24021 h 3853071"/>
                <a:gd name="connsiteX138" fmla="*/ 888093 w 3442989"/>
                <a:gd name="connsiteY138" fmla="*/ 71646 h 3853071"/>
                <a:gd name="connsiteX139" fmla="*/ 821418 w 3442989"/>
                <a:gd name="connsiteY139" fmla="*/ 119271 h 3853071"/>
                <a:gd name="connsiteX140" fmla="*/ 792843 w 3442989"/>
                <a:gd name="connsiteY140" fmla="*/ 147846 h 3853071"/>
                <a:gd name="connsiteX141" fmla="*/ 773793 w 3442989"/>
                <a:gd name="connsiteY141" fmla="*/ 176421 h 3853071"/>
                <a:gd name="connsiteX142" fmla="*/ 735693 w 3442989"/>
                <a:gd name="connsiteY142" fmla="*/ 195471 h 3853071"/>
                <a:gd name="connsiteX143" fmla="*/ 688068 w 3442989"/>
                <a:gd name="connsiteY143" fmla="*/ 214521 h 3853071"/>
                <a:gd name="connsiteX144" fmla="*/ 754743 w 3442989"/>
                <a:gd name="connsiteY14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103512 w 3442989"/>
                <a:gd name="connsiteY111" fmla="*/ 1024526 h 3853071"/>
                <a:gd name="connsiteX112" fmla="*/ 2972042 w 3442989"/>
                <a:gd name="connsiteY112" fmla="*/ 693414 h 3853071"/>
                <a:gd name="connsiteX113" fmla="*/ 2853757 w 3442989"/>
                <a:gd name="connsiteY113" fmla="*/ 773418 h 3853071"/>
                <a:gd name="connsiteX114" fmla="*/ 2689400 w 3442989"/>
                <a:gd name="connsiteY114" fmla="*/ 219680 h 3853071"/>
                <a:gd name="connsiteX115" fmla="*/ 2531888 w 3442989"/>
                <a:gd name="connsiteY115" fmla="*/ 487669 h 3853071"/>
                <a:gd name="connsiteX116" fmla="*/ 2373993 w 3442989"/>
                <a:gd name="connsiteY116" fmla="*/ 900321 h 3853071"/>
                <a:gd name="connsiteX117" fmla="*/ 2269218 w 3442989"/>
                <a:gd name="connsiteY117" fmla="*/ 881271 h 3853071"/>
                <a:gd name="connsiteX118" fmla="*/ 2212068 w 3442989"/>
                <a:gd name="connsiteY118" fmla="*/ 843171 h 3853071"/>
                <a:gd name="connsiteX119" fmla="*/ 2183493 w 3442989"/>
                <a:gd name="connsiteY119" fmla="*/ 824121 h 3853071"/>
                <a:gd name="connsiteX120" fmla="*/ 2154918 w 3442989"/>
                <a:gd name="connsiteY120" fmla="*/ 814596 h 3853071"/>
                <a:gd name="connsiteX121" fmla="*/ 2116818 w 3442989"/>
                <a:gd name="connsiteY121" fmla="*/ 757446 h 3853071"/>
                <a:gd name="connsiteX122" fmla="*/ 2088243 w 3442989"/>
                <a:gd name="connsiteY122" fmla="*/ 700296 h 3853071"/>
                <a:gd name="connsiteX123" fmla="*/ 2069193 w 3442989"/>
                <a:gd name="connsiteY123" fmla="*/ 519321 h 3853071"/>
                <a:gd name="connsiteX124" fmla="*/ 2059668 w 3442989"/>
                <a:gd name="connsiteY124" fmla="*/ 490746 h 3853071"/>
                <a:gd name="connsiteX125" fmla="*/ 2031093 w 3442989"/>
                <a:gd name="connsiteY125" fmla="*/ 357396 h 3853071"/>
                <a:gd name="connsiteX126" fmla="*/ 1983468 w 3442989"/>
                <a:gd name="connsiteY126" fmla="*/ 290721 h 3853071"/>
                <a:gd name="connsiteX127" fmla="*/ 1878693 w 3442989"/>
                <a:gd name="connsiteY127" fmla="*/ 166896 h 3853071"/>
                <a:gd name="connsiteX128" fmla="*/ 1840593 w 3442989"/>
                <a:gd name="connsiteY128" fmla="*/ 147846 h 3853071"/>
                <a:gd name="connsiteX129" fmla="*/ 1812018 w 3442989"/>
                <a:gd name="connsiteY129" fmla="*/ 138321 h 3853071"/>
                <a:gd name="connsiteX130" fmla="*/ 1783443 w 3442989"/>
                <a:gd name="connsiteY130" fmla="*/ 119271 h 3853071"/>
                <a:gd name="connsiteX131" fmla="*/ 1754868 w 3442989"/>
                <a:gd name="connsiteY131" fmla="*/ 109746 h 3853071"/>
                <a:gd name="connsiteX132" fmla="*/ 1707243 w 3442989"/>
                <a:gd name="connsiteY132" fmla="*/ 90696 h 3853071"/>
                <a:gd name="connsiteX133" fmla="*/ 1621518 w 3442989"/>
                <a:gd name="connsiteY133" fmla="*/ 71646 h 3853071"/>
                <a:gd name="connsiteX134" fmla="*/ 1583418 w 3442989"/>
                <a:gd name="connsiteY134" fmla="*/ 62121 h 3853071"/>
                <a:gd name="connsiteX135" fmla="*/ 1526268 w 3442989"/>
                <a:gd name="connsiteY135" fmla="*/ 43071 h 3853071"/>
                <a:gd name="connsiteX136" fmla="*/ 1411968 w 3442989"/>
                <a:gd name="connsiteY136" fmla="*/ 33546 h 3853071"/>
                <a:gd name="connsiteX137" fmla="*/ 935718 w 3442989"/>
                <a:gd name="connsiteY137" fmla="*/ 24021 h 3853071"/>
                <a:gd name="connsiteX138" fmla="*/ 888093 w 3442989"/>
                <a:gd name="connsiteY138" fmla="*/ 71646 h 3853071"/>
                <a:gd name="connsiteX139" fmla="*/ 821418 w 3442989"/>
                <a:gd name="connsiteY139" fmla="*/ 119271 h 3853071"/>
                <a:gd name="connsiteX140" fmla="*/ 792843 w 3442989"/>
                <a:gd name="connsiteY140" fmla="*/ 147846 h 3853071"/>
                <a:gd name="connsiteX141" fmla="*/ 773793 w 3442989"/>
                <a:gd name="connsiteY141" fmla="*/ 176421 h 3853071"/>
                <a:gd name="connsiteX142" fmla="*/ 735693 w 3442989"/>
                <a:gd name="connsiteY142" fmla="*/ 195471 h 3853071"/>
                <a:gd name="connsiteX143" fmla="*/ 688068 w 3442989"/>
                <a:gd name="connsiteY143" fmla="*/ 214521 h 3853071"/>
                <a:gd name="connsiteX144" fmla="*/ 754743 w 3442989"/>
                <a:gd name="connsiteY14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103512 w 3442989"/>
                <a:gd name="connsiteY111" fmla="*/ 1024526 h 3853071"/>
                <a:gd name="connsiteX112" fmla="*/ 3014811 w 3442989"/>
                <a:gd name="connsiteY112" fmla="*/ 689252 h 3853071"/>
                <a:gd name="connsiteX113" fmla="*/ 2853757 w 3442989"/>
                <a:gd name="connsiteY113" fmla="*/ 773418 h 3853071"/>
                <a:gd name="connsiteX114" fmla="*/ 2689400 w 3442989"/>
                <a:gd name="connsiteY114" fmla="*/ 219680 h 3853071"/>
                <a:gd name="connsiteX115" fmla="*/ 2531888 w 3442989"/>
                <a:gd name="connsiteY115" fmla="*/ 487669 h 3853071"/>
                <a:gd name="connsiteX116" fmla="*/ 2373993 w 3442989"/>
                <a:gd name="connsiteY116" fmla="*/ 900321 h 3853071"/>
                <a:gd name="connsiteX117" fmla="*/ 2269218 w 3442989"/>
                <a:gd name="connsiteY117" fmla="*/ 881271 h 3853071"/>
                <a:gd name="connsiteX118" fmla="*/ 2212068 w 3442989"/>
                <a:gd name="connsiteY118" fmla="*/ 843171 h 3853071"/>
                <a:gd name="connsiteX119" fmla="*/ 2183493 w 3442989"/>
                <a:gd name="connsiteY119" fmla="*/ 824121 h 3853071"/>
                <a:gd name="connsiteX120" fmla="*/ 2154918 w 3442989"/>
                <a:gd name="connsiteY120" fmla="*/ 814596 h 3853071"/>
                <a:gd name="connsiteX121" fmla="*/ 2116818 w 3442989"/>
                <a:gd name="connsiteY121" fmla="*/ 757446 h 3853071"/>
                <a:gd name="connsiteX122" fmla="*/ 2088243 w 3442989"/>
                <a:gd name="connsiteY122" fmla="*/ 700296 h 3853071"/>
                <a:gd name="connsiteX123" fmla="*/ 2069193 w 3442989"/>
                <a:gd name="connsiteY123" fmla="*/ 519321 h 3853071"/>
                <a:gd name="connsiteX124" fmla="*/ 2059668 w 3442989"/>
                <a:gd name="connsiteY124" fmla="*/ 490746 h 3853071"/>
                <a:gd name="connsiteX125" fmla="*/ 2031093 w 3442989"/>
                <a:gd name="connsiteY125" fmla="*/ 357396 h 3853071"/>
                <a:gd name="connsiteX126" fmla="*/ 1983468 w 3442989"/>
                <a:gd name="connsiteY126" fmla="*/ 290721 h 3853071"/>
                <a:gd name="connsiteX127" fmla="*/ 1878693 w 3442989"/>
                <a:gd name="connsiteY127" fmla="*/ 166896 h 3853071"/>
                <a:gd name="connsiteX128" fmla="*/ 1840593 w 3442989"/>
                <a:gd name="connsiteY128" fmla="*/ 147846 h 3853071"/>
                <a:gd name="connsiteX129" fmla="*/ 1812018 w 3442989"/>
                <a:gd name="connsiteY129" fmla="*/ 138321 h 3853071"/>
                <a:gd name="connsiteX130" fmla="*/ 1783443 w 3442989"/>
                <a:gd name="connsiteY130" fmla="*/ 119271 h 3853071"/>
                <a:gd name="connsiteX131" fmla="*/ 1754868 w 3442989"/>
                <a:gd name="connsiteY131" fmla="*/ 109746 h 3853071"/>
                <a:gd name="connsiteX132" fmla="*/ 1707243 w 3442989"/>
                <a:gd name="connsiteY132" fmla="*/ 90696 h 3853071"/>
                <a:gd name="connsiteX133" fmla="*/ 1621518 w 3442989"/>
                <a:gd name="connsiteY133" fmla="*/ 71646 h 3853071"/>
                <a:gd name="connsiteX134" fmla="*/ 1583418 w 3442989"/>
                <a:gd name="connsiteY134" fmla="*/ 62121 h 3853071"/>
                <a:gd name="connsiteX135" fmla="*/ 1526268 w 3442989"/>
                <a:gd name="connsiteY135" fmla="*/ 43071 h 3853071"/>
                <a:gd name="connsiteX136" fmla="*/ 1411968 w 3442989"/>
                <a:gd name="connsiteY136" fmla="*/ 33546 h 3853071"/>
                <a:gd name="connsiteX137" fmla="*/ 935718 w 3442989"/>
                <a:gd name="connsiteY137" fmla="*/ 24021 h 3853071"/>
                <a:gd name="connsiteX138" fmla="*/ 888093 w 3442989"/>
                <a:gd name="connsiteY138" fmla="*/ 71646 h 3853071"/>
                <a:gd name="connsiteX139" fmla="*/ 821418 w 3442989"/>
                <a:gd name="connsiteY139" fmla="*/ 119271 h 3853071"/>
                <a:gd name="connsiteX140" fmla="*/ 792843 w 3442989"/>
                <a:gd name="connsiteY140" fmla="*/ 147846 h 3853071"/>
                <a:gd name="connsiteX141" fmla="*/ 773793 w 3442989"/>
                <a:gd name="connsiteY141" fmla="*/ 176421 h 3853071"/>
                <a:gd name="connsiteX142" fmla="*/ 735693 w 3442989"/>
                <a:gd name="connsiteY142" fmla="*/ 195471 h 3853071"/>
                <a:gd name="connsiteX143" fmla="*/ 688068 w 3442989"/>
                <a:gd name="connsiteY143" fmla="*/ 214521 h 3853071"/>
                <a:gd name="connsiteX144" fmla="*/ 754743 w 3442989"/>
                <a:gd name="connsiteY14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103512 w 3442989"/>
                <a:gd name="connsiteY111" fmla="*/ 1024526 h 3853071"/>
                <a:gd name="connsiteX112" fmla="*/ 3014811 w 3442989"/>
                <a:gd name="connsiteY112" fmla="*/ 689252 h 3853071"/>
                <a:gd name="connsiteX113" fmla="*/ 2804145 w 3442989"/>
                <a:gd name="connsiteY113" fmla="*/ 535775 h 3853071"/>
                <a:gd name="connsiteX114" fmla="*/ 2689400 w 3442989"/>
                <a:gd name="connsiteY114" fmla="*/ 219680 h 3853071"/>
                <a:gd name="connsiteX115" fmla="*/ 2531888 w 3442989"/>
                <a:gd name="connsiteY115" fmla="*/ 487669 h 3853071"/>
                <a:gd name="connsiteX116" fmla="*/ 2373993 w 3442989"/>
                <a:gd name="connsiteY116" fmla="*/ 900321 h 3853071"/>
                <a:gd name="connsiteX117" fmla="*/ 2269218 w 3442989"/>
                <a:gd name="connsiteY117" fmla="*/ 881271 h 3853071"/>
                <a:gd name="connsiteX118" fmla="*/ 2212068 w 3442989"/>
                <a:gd name="connsiteY118" fmla="*/ 843171 h 3853071"/>
                <a:gd name="connsiteX119" fmla="*/ 2183493 w 3442989"/>
                <a:gd name="connsiteY119" fmla="*/ 824121 h 3853071"/>
                <a:gd name="connsiteX120" fmla="*/ 2154918 w 3442989"/>
                <a:gd name="connsiteY120" fmla="*/ 814596 h 3853071"/>
                <a:gd name="connsiteX121" fmla="*/ 2116818 w 3442989"/>
                <a:gd name="connsiteY121" fmla="*/ 757446 h 3853071"/>
                <a:gd name="connsiteX122" fmla="*/ 2088243 w 3442989"/>
                <a:gd name="connsiteY122" fmla="*/ 700296 h 3853071"/>
                <a:gd name="connsiteX123" fmla="*/ 2069193 w 3442989"/>
                <a:gd name="connsiteY123" fmla="*/ 519321 h 3853071"/>
                <a:gd name="connsiteX124" fmla="*/ 2059668 w 3442989"/>
                <a:gd name="connsiteY124" fmla="*/ 490746 h 3853071"/>
                <a:gd name="connsiteX125" fmla="*/ 2031093 w 3442989"/>
                <a:gd name="connsiteY125" fmla="*/ 357396 h 3853071"/>
                <a:gd name="connsiteX126" fmla="*/ 1983468 w 3442989"/>
                <a:gd name="connsiteY126" fmla="*/ 290721 h 3853071"/>
                <a:gd name="connsiteX127" fmla="*/ 1878693 w 3442989"/>
                <a:gd name="connsiteY127" fmla="*/ 166896 h 3853071"/>
                <a:gd name="connsiteX128" fmla="*/ 1840593 w 3442989"/>
                <a:gd name="connsiteY128" fmla="*/ 147846 h 3853071"/>
                <a:gd name="connsiteX129" fmla="*/ 1812018 w 3442989"/>
                <a:gd name="connsiteY129" fmla="*/ 138321 h 3853071"/>
                <a:gd name="connsiteX130" fmla="*/ 1783443 w 3442989"/>
                <a:gd name="connsiteY130" fmla="*/ 119271 h 3853071"/>
                <a:gd name="connsiteX131" fmla="*/ 1754868 w 3442989"/>
                <a:gd name="connsiteY131" fmla="*/ 109746 h 3853071"/>
                <a:gd name="connsiteX132" fmla="*/ 1707243 w 3442989"/>
                <a:gd name="connsiteY132" fmla="*/ 90696 h 3853071"/>
                <a:gd name="connsiteX133" fmla="*/ 1621518 w 3442989"/>
                <a:gd name="connsiteY133" fmla="*/ 71646 h 3853071"/>
                <a:gd name="connsiteX134" fmla="*/ 1583418 w 3442989"/>
                <a:gd name="connsiteY134" fmla="*/ 62121 h 3853071"/>
                <a:gd name="connsiteX135" fmla="*/ 1526268 w 3442989"/>
                <a:gd name="connsiteY135" fmla="*/ 43071 h 3853071"/>
                <a:gd name="connsiteX136" fmla="*/ 1411968 w 3442989"/>
                <a:gd name="connsiteY136" fmla="*/ 33546 h 3853071"/>
                <a:gd name="connsiteX137" fmla="*/ 935718 w 3442989"/>
                <a:gd name="connsiteY137" fmla="*/ 24021 h 3853071"/>
                <a:gd name="connsiteX138" fmla="*/ 888093 w 3442989"/>
                <a:gd name="connsiteY138" fmla="*/ 71646 h 3853071"/>
                <a:gd name="connsiteX139" fmla="*/ 821418 w 3442989"/>
                <a:gd name="connsiteY139" fmla="*/ 119271 h 3853071"/>
                <a:gd name="connsiteX140" fmla="*/ 792843 w 3442989"/>
                <a:gd name="connsiteY140" fmla="*/ 147846 h 3853071"/>
                <a:gd name="connsiteX141" fmla="*/ 773793 w 3442989"/>
                <a:gd name="connsiteY141" fmla="*/ 176421 h 3853071"/>
                <a:gd name="connsiteX142" fmla="*/ 735693 w 3442989"/>
                <a:gd name="connsiteY142" fmla="*/ 195471 h 3853071"/>
                <a:gd name="connsiteX143" fmla="*/ 688068 w 3442989"/>
                <a:gd name="connsiteY143" fmla="*/ 214521 h 3853071"/>
                <a:gd name="connsiteX144" fmla="*/ 754743 w 3442989"/>
                <a:gd name="connsiteY14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3031437 w 3442989"/>
                <a:gd name="connsiteY109" fmla="*/ 1634323 h 3853071"/>
                <a:gd name="connsiteX110" fmla="*/ 2995325 w 3442989"/>
                <a:gd name="connsiteY110" fmla="*/ 1253941 h 3853071"/>
                <a:gd name="connsiteX111" fmla="*/ 3103512 w 3442989"/>
                <a:gd name="connsiteY111" fmla="*/ 1024526 h 3853071"/>
                <a:gd name="connsiteX112" fmla="*/ 3014811 w 3442989"/>
                <a:gd name="connsiteY112" fmla="*/ 689252 h 3853071"/>
                <a:gd name="connsiteX113" fmla="*/ 2804145 w 3442989"/>
                <a:gd name="connsiteY113" fmla="*/ 535775 h 3853071"/>
                <a:gd name="connsiteX114" fmla="*/ 2689400 w 3442989"/>
                <a:gd name="connsiteY114" fmla="*/ 219680 h 3853071"/>
                <a:gd name="connsiteX115" fmla="*/ 2531888 w 3442989"/>
                <a:gd name="connsiteY115" fmla="*/ 487669 h 3853071"/>
                <a:gd name="connsiteX116" fmla="*/ 2373993 w 3442989"/>
                <a:gd name="connsiteY116" fmla="*/ 900321 h 3853071"/>
                <a:gd name="connsiteX117" fmla="*/ 2269218 w 3442989"/>
                <a:gd name="connsiteY117" fmla="*/ 881271 h 3853071"/>
                <a:gd name="connsiteX118" fmla="*/ 2212068 w 3442989"/>
                <a:gd name="connsiteY118" fmla="*/ 843171 h 3853071"/>
                <a:gd name="connsiteX119" fmla="*/ 2183493 w 3442989"/>
                <a:gd name="connsiteY119" fmla="*/ 824121 h 3853071"/>
                <a:gd name="connsiteX120" fmla="*/ 2154918 w 3442989"/>
                <a:gd name="connsiteY120" fmla="*/ 814596 h 3853071"/>
                <a:gd name="connsiteX121" fmla="*/ 2116818 w 3442989"/>
                <a:gd name="connsiteY121" fmla="*/ 757446 h 3853071"/>
                <a:gd name="connsiteX122" fmla="*/ 2088243 w 3442989"/>
                <a:gd name="connsiteY122" fmla="*/ 700296 h 3853071"/>
                <a:gd name="connsiteX123" fmla="*/ 2069193 w 3442989"/>
                <a:gd name="connsiteY123" fmla="*/ 519321 h 3853071"/>
                <a:gd name="connsiteX124" fmla="*/ 2059668 w 3442989"/>
                <a:gd name="connsiteY124" fmla="*/ 490746 h 3853071"/>
                <a:gd name="connsiteX125" fmla="*/ 2031093 w 3442989"/>
                <a:gd name="connsiteY125" fmla="*/ 357396 h 3853071"/>
                <a:gd name="connsiteX126" fmla="*/ 1983468 w 3442989"/>
                <a:gd name="connsiteY126" fmla="*/ 290721 h 3853071"/>
                <a:gd name="connsiteX127" fmla="*/ 1878693 w 3442989"/>
                <a:gd name="connsiteY127" fmla="*/ 166896 h 3853071"/>
                <a:gd name="connsiteX128" fmla="*/ 1840593 w 3442989"/>
                <a:gd name="connsiteY128" fmla="*/ 147846 h 3853071"/>
                <a:gd name="connsiteX129" fmla="*/ 1812018 w 3442989"/>
                <a:gd name="connsiteY129" fmla="*/ 138321 h 3853071"/>
                <a:gd name="connsiteX130" fmla="*/ 1783443 w 3442989"/>
                <a:gd name="connsiteY130" fmla="*/ 119271 h 3853071"/>
                <a:gd name="connsiteX131" fmla="*/ 1754868 w 3442989"/>
                <a:gd name="connsiteY131" fmla="*/ 109746 h 3853071"/>
                <a:gd name="connsiteX132" fmla="*/ 1707243 w 3442989"/>
                <a:gd name="connsiteY132" fmla="*/ 90696 h 3853071"/>
                <a:gd name="connsiteX133" fmla="*/ 1621518 w 3442989"/>
                <a:gd name="connsiteY133" fmla="*/ 71646 h 3853071"/>
                <a:gd name="connsiteX134" fmla="*/ 1583418 w 3442989"/>
                <a:gd name="connsiteY134" fmla="*/ 62121 h 3853071"/>
                <a:gd name="connsiteX135" fmla="*/ 1526268 w 3442989"/>
                <a:gd name="connsiteY135" fmla="*/ 43071 h 3853071"/>
                <a:gd name="connsiteX136" fmla="*/ 1411968 w 3442989"/>
                <a:gd name="connsiteY136" fmla="*/ 33546 h 3853071"/>
                <a:gd name="connsiteX137" fmla="*/ 935718 w 3442989"/>
                <a:gd name="connsiteY137" fmla="*/ 24021 h 3853071"/>
                <a:gd name="connsiteX138" fmla="*/ 888093 w 3442989"/>
                <a:gd name="connsiteY138" fmla="*/ 71646 h 3853071"/>
                <a:gd name="connsiteX139" fmla="*/ 821418 w 3442989"/>
                <a:gd name="connsiteY139" fmla="*/ 119271 h 3853071"/>
                <a:gd name="connsiteX140" fmla="*/ 792843 w 3442989"/>
                <a:gd name="connsiteY140" fmla="*/ 147846 h 3853071"/>
                <a:gd name="connsiteX141" fmla="*/ 773793 w 3442989"/>
                <a:gd name="connsiteY141" fmla="*/ 176421 h 3853071"/>
                <a:gd name="connsiteX142" fmla="*/ 735693 w 3442989"/>
                <a:gd name="connsiteY142" fmla="*/ 195471 h 3853071"/>
                <a:gd name="connsiteX143" fmla="*/ 688068 w 3442989"/>
                <a:gd name="connsiteY143" fmla="*/ 214521 h 3853071"/>
                <a:gd name="connsiteX144" fmla="*/ 754743 w 3442989"/>
                <a:gd name="connsiteY144"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602593 w 3442989"/>
                <a:gd name="connsiteY108" fmla="*/ 1662321 h 3853071"/>
                <a:gd name="connsiteX109" fmla="*/ 2995325 w 3442989"/>
                <a:gd name="connsiteY109" fmla="*/ 1253941 h 3853071"/>
                <a:gd name="connsiteX110" fmla="*/ 3103512 w 3442989"/>
                <a:gd name="connsiteY110" fmla="*/ 1024526 h 3853071"/>
                <a:gd name="connsiteX111" fmla="*/ 3014811 w 3442989"/>
                <a:gd name="connsiteY111" fmla="*/ 689252 h 3853071"/>
                <a:gd name="connsiteX112" fmla="*/ 2804145 w 3442989"/>
                <a:gd name="connsiteY112" fmla="*/ 535775 h 3853071"/>
                <a:gd name="connsiteX113" fmla="*/ 2689400 w 3442989"/>
                <a:gd name="connsiteY113" fmla="*/ 219680 h 3853071"/>
                <a:gd name="connsiteX114" fmla="*/ 2531888 w 3442989"/>
                <a:gd name="connsiteY114" fmla="*/ 487669 h 3853071"/>
                <a:gd name="connsiteX115" fmla="*/ 2373993 w 3442989"/>
                <a:gd name="connsiteY115" fmla="*/ 900321 h 3853071"/>
                <a:gd name="connsiteX116" fmla="*/ 2269218 w 3442989"/>
                <a:gd name="connsiteY116" fmla="*/ 881271 h 3853071"/>
                <a:gd name="connsiteX117" fmla="*/ 2212068 w 3442989"/>
                <a:gd name="connsiteY117" fmla="*/ 843171 h 3853071"/>
                <a:gd name="connsiteX118" fmla="*/ 2183493 w 3442989"/>
                <a:gd name="connsiteY118" fmla="*/ 824121 h 3853071"/>
                <a:gd name="connsiteX119" fmla="*/ 2154918 w 3442989"/>
                <a:gd name="connsiteY119" fmla="*/ 814596 h 3853071"/>
                <a:gd name="connsiteX120" fmla="*/ 2116818 w 3442989"/>
                <a:gd name="connsiteY120" fmla="*/ 757446 h 3853071"/>
                <a:gd name="connsiteX121" fmla="*/ 2088243 w 3442989"/>
                <a:gd name="connsiteY121" fmla="*/ 700296 h 3853071"/>
                <a:gd name="connsiteX122" fmla="*/ 2069193 w 3442989"/>
                <a:gd name="connsiteY122" fmla="*/ 519321 h 3853071"/>
                <a:gd name="connsiteX123" fmla="*/ 2059668 w 3442989"/>
                <a:gd name="connsiteY123" fmla="*/ 490746 h 3853071"/>
                <a:gd name="connsiteX124" fmla="*/ 2031093 w 3442989"/>
                <a:gd name="connsiteY124" fmla="*/ 357396 h 3853071"/>
                <a:gd name="connsiteX125" fmla="*/ 1983468 w 3442989"/>
                <a:gd name="connsiteY125" fmla="*/ 290721 h 3853071"/>
                <a:gd name="connsiteX126" fmla="*/ 1878693 w 3442989"/>
                <a:gd name="connsiteY126" fmla="*/ 166896 h 3853071"/>
                <a:gd name="connsiteX127" fmla="*/ 1840593 w 3442989"/>
                <a:gd name="connsiteY127" fmla="*/ 147846 h 3853071"/>
                <a:gd name="connsiteX128" fmla="*/ 1812018 w 3442989"/>
                <a:gd name="connsiteY128" fmla="*/ 138321 h 3853071"/>
                <a:gd name="connsiteX129" fmla="*/ 1783443 w 3442989"/>
                <a:gd name="connsiteY129" fmla="*/ 119271 h 3853071"/>
                <a:gd name="connsiteX130" fmla="*/ 1754868 w 3442989"/>
                <a:gd name="connsiteY130" fmla="*/ 109746 h 3853071"/>
                <a:gd name="connsiteX131" fmla="*/ 1707243 w 3442989"/>
                <a:gd name="connsiteY131" fmla="*/ 90696 h 3853071"/>
                <a:gd name="connsiteX132" fmla="*/ 1621518 w 3442989"/>
                <a:gd name="connsiteY132" fmla="*/ 71646 h 3853071"/>
                <a:gd name="connsiteX133" fmla="*/ 1583418 w 3442989"/>
                <a:gd name="connsiteY133" fmla="*/ 62121 h 3853071"/>
                <a:gd name="connsiteX134" fmla="*/ 1526268 w 3442989"/>
                <a:gd name="connsiteY134" fmla="*/ 43071 h 3853071"/>
                <a:gd name="connsiteX135" fmla="*/ 1411968 w 3442989"/>
                <a:gd name="connsiteY135" fmla="*/ 33546 h 3853071"/>
                <a:gd name="connsiteX136" fmla="*/ 935718 w 3442989"/>
                <a:gd name="connsiteY136" fmla="*/ 24021 h 3853071"/>
                <a:gd name="connsiteX137" fmla="*/ 888093 w 3442989"/>
                <a:gd name="connsiteY137" fmla="*/ 71646 h 3853071"/>
                <a:gd name="connsiteX138" fmla="*/ 821418 w 3442989"/>
                <a:gd name="connsiteY138" fmla="*/ 119271 h 3853071"/>
                <a:gd name="connsiteX139" fmla="*/ 792843 w 3442989"/>
                <a:gd name="connsiteY139" fmla="*/ 147846 h 3853071"/>
                <a:gd name="connsiteX140" fmla="*/ 773793 w 3442989"/>
                <a:gd name="connsiteY140" fmla="*/ 176421 h 3853071"/>
                <a:gd name="connsiteX141" fmla="*/ 735693 w 3442989"/>
                <a:gd name="connsiteY141" fmla="*/ 195471 h 3853071"/>
                <a:gd name="connsiteX142" fmla="*/ 688068 w 3442989"/>
                <a:gd name="connsiteY142" fmla="*/ 214521 h 3853071"/>
                <a:gd name="connsiteX143" fmla="*/ 754743 w 3442989"/>
                <a:gd name="connsiteY143"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513421 w 3442989"/>
                <a:gd name="connsiteY108" fmla="*/ 1575425 h 3853071"/>
                <a:gd name="connsiteX109" fmla="*/ 2995325 w 3442989"/>
                <a:gd name="connsiteY109" fmla="*/ 1253941 h 3853071"/>
                <a:gd name="connsiteX110" fmla="*/ 3103512 w 3442989"/>
                <a:gd name="connsiteY110" fmla="*/ 1024526 h 3853071"/>
                <a:gd name="connsiteX111" fmla="*/ 3014811 w 3442989"/>
                <a:gd name="connsiteY111" fmla="*/ 689252 h 3853071"/>
                <a:gd name="connsiteX112" fmla="*/ 2804145 w 3442989"/>
                <a:gd name="connsiteY112" fmla="*/ 535775 h 3853071"/>
                <a:gd name="connsiteX113" fmla="*/ 2689400 w 3442989"/>
                <a:gd name="connsiteY113" fmla="*/ 219680 h 3853071"/>
                <a:gd name="connsiteX114" fmla="*/ 2531888 w 3442989"/>
                <a:gd name="connsiteY114" fmla="*/ 487669 h 3853071"/>
                <a:gd name="connsiteX115" fmla="*/ 2373993 w 3442989"/>
                <a:gd name="connsiteY115" fmla="*/ 900321 h 3853071"/>
                <a:gd name="connsiteX116" fmla="*/ 2269218 w 3442989"/>
                <a:gd name="connsiteY116" fmla="*/ 881271 h 3853071"/>
                <a:gd name="connsiteX117" fmla="*/ 2212068 w 3442989"/>
                <a:gd name="connsiteY117" fmla="*/ 843171 h 3853071"/>
                <a:gd name="connsiteX118" fmla="*/ 2183493 w 3442989"/>
                <a:gd name="connsiteY118" fmla="*/ 824121 h 3853071"/>
                <a:gd name="connsiteX119" fmla="*/ 2154918 w 3442989"/>
                <a:gd name="connsiteY119" fmla="*/ 814596 h 3853071"/>
                <a:gd name="connsiteX120" fmla="*/ 2116818 w 3442989"/>
                <a:gd name="connsiteY120" fmla="*/ 757446 h 3853071"/>
                <a:gd name="connsiteX121" fmla="*/ 2088243 w 3442989"/>
                <a:gd name="connsiteY121" fmla="*/ 700296 h 3853071"/>
                <a:gd name="connsiteX122" fmla="*/ 2069193 w 3442989"/>
                <a:gd name="connsiteY122" fmla="*/ 519321 h 3853071"/>
                <a:gd name="connsiteX123" fmla="*/ 2059668 w 3442989"/>
                <a:gd name="connsiteY123" fmla="*/ 490746 h 3853071"/>
                <a:gd name="connsiteX124" fmla="*/ 2031093 w 3442989"/>
                <a:gd name="connsiteY124" fmla="*/ 357396 h 3853071"/>
                <a:gd name="connsiteX125" fmla="*/ 1983468 w 3442989"/>
                <a:gd name="connsiteY125" fmla="*/ 290721 h 3853071"/>
                <a:gd name="connsiteX126" fmla="*/ 1878693 w 3442989"/>
                <a:gd name="connsiteY126" fmla="*/ 166896 h 3853071"/>
                <a:gd name="connsiteX127" fmla="*/ 1840593 w 3442989"/>
                <a:gd name="connsiteY127" fmla="*/ 147846 h 3853071"/>
                <a:gd name="connsiteX128" fmla="*/ 1812018 w 3442989"/>
                <a:gd name="connsiteY128" fmla="*/ 138321 h 3853071"/>
                <a:gd name="connsiteX129" fmla="*/ 1783443 w 3442989"/>
                <a:gd name="connsiteY129" fmla="*/ 119271 h 3853071"/>
                <a:gd name="connsiteX130" fmla="*/ 1754868 w 3442989"/>
                <a:gd name="connsiteY130" fmla="*/ 109746 h 3853071"/>
                <a:gd name="connsiteX131" fmla="*/ 1707243 w 3442989"/>
                <a:gd name="connsiteY131" fmla="*/ 90696 h 3853071"/>
                <a:gd name="connsiteX132" fmla="*/ 1621518 w 3442989"/>
                <a:gd name="connsiteY132" fmla="*/ 71646 h 3853071"/>
                <a:gd name="connsiteX133" fmla="*/ 1583418 w 3442989"/>
                <a:gd name="connsiteY133" fmla="*/ 62121 h 3853071"/>
                <a:gd name="connsiteX134" fmla="*/ 1526268 w 3442989"/>
                <a:gd name="connsiteY134" fmla="*/ 43071 h 3853071"/>
                <a:gd name="connsiteX135" fmla="*/ 1411968 w 3442989"/>
                <a:gd name="connsiteY135" fmla="*/ 33546 h 3853071"/>
                <a:gd name="connsiteX136" fmla="*/ 935718 w 3442989"/>
                <a:gd name="connsiteY136" fmla="*/ 24021 h 3853071"/>
                <a:gd name="connsiteX137" fmla="*/ 888093 w 3442989"/>
                <a:gd name="connsiteY137" fmla="*/ 71646 h 3853071"/>
                <a:gd name="connsiteX138" fmla="*/ 821418 w 3442989"/>
                <a:gd name="connsiteY138" fmla="*/ 119271 h 3853071"/>
                <a:gd name="connsiteX139" fmla="*/ 792843 w 3442989"/>
                <a:gd name="connsiteY139" fmla="*/ 147846 h 3853071"/>
                <a:gd name="connsiteX140" fmla="*/ 773793 w 3442989"/>
                <a:gd name="connsiteY140" fmla="*/ 176421 h 3853071"/>
                <a:gd name="connsiteX141" fmla="*/ 735693 w 3442989"/>
                <a:gd name="connsiteY141" fmla="*/ 195471 h 3853071"/>
                <a:gd name="connsiteX142" fmla="*/ 688068 w 3442989"/>
                <a:gd name="connsiteY142" fmla="*/ 214521 h 3853071"/>
                <a:gd name="connsiteX143" fmla="*/ 754743 w 3442989"/>
                <a:gd name="connsiteY143"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513421 w 3442989"/>
                <a:gd name="connsiteY108" fmla="*/ 1575425 h 3853071"/>
                <a:gd name="connsiteX109" fmla="*/ 2995325 w 3442989"/>
                <a:gd name="connsiteY109" fmla="*/ 1253941 h 3853071"/>
                <a:gd name="connsiteX110" fmla="*/ 3103512 w 3442989"/>
                <a:gd name="connsiteY110" fmla="*/ 1024526 h 3853071"/>
                <a:gd name="connsiteX111" fmla="*/ 3014811 w 3442989"/>
                <a:gd name="connsiteY111" fmla="*/ 689252 h 3853071"/>
                <a:gd name="connsiteX112" fmla="*/ 2804145 w 3442989"/>
                <a:gd name="connsiteY112" fmla="*/ 535775 h 3853071"/>
                <a:gd name="connsiteX113" fmla="*/ 2689400 w 3442989"/>
                <a:gd name="connsiteY113" fmla="*/ 219680 h 3853071"/>
                <a:gd name="connsiteX114" fmla="*/ 2531888 w 3442989"/>
                <a:gd name="connsiteY114" fmla="*/ 487669 h 3853071"/>
                <a:gd name="connsiteX115" fmla="*/ 2373993 w 3442989"/>
                <a:gd name="connsiteY115" fmla="*/ 900321 h 3853071"/>
                <a:gd name="connsiteX116" fmla="*/ 2269218 w 3442989"/>
                <a:gd name="connsiteY116" fmla="*/ 881271 h 3853071"/>
                <a:gd name="connsiteX117" fmla="*/ 2212068 w 3442989"/>
                <a:gd name="connsiteY117" fmla="*/ 843171 h 3853071"/>
                <a:gd name="connsiteX118" fmla="*/ 2183493 w 3442989"/>
                <a:gd name="connsiteY118" fmla="*/ 824121 h 3853071"/>
                <a:gd name="connsiteX119" fmla="*/ 2154918 w 3442989"/>
                <a:gd name="connsiteY119" fmla="*/ 814596 h 3853071"/>
                <a:gd name="connsiteX120" fmla="*/ 2116818 w 3442989"/>
                <a:gd name="connsiteY120" fmla="*/ 757446 h 3853071"/>
                <a:gd name="connsiteX121" fmla="*/ 2088243 w 3442989"/>
                <a:gd name="connsiteY121" fmla="*/ 700296 h 3853071"/>
                <a:gd name="connsiteX122" fmla="*/ 2069193 w 3442989"/>
                <a:gd name="connsiteY122" fmla="*/ 519321 h 3853071"/>
                <a:gd name="connsiteX123" fmla="*/ 2059668 w 3442989"/>
                <a:gd name="connsiteY123" fmla="*/ 490746 h 3853071"/>
                <a:gd name="connsiteX124" fmla="*/ 2031093 w 3442989"/>
                <a:gd name="connsiteY124" fmla="*/ 357396 h 3853071"/>
                <a:gd name="connsiteX125" fmla="*/ 1983468 w 3442989"/>
                <a:gd name="connsiteY125" fmla="*/ 290721 h 3853071"/>
                <a:gd name="connsiteX126" fmla="*/ 1878693 w 3442989"/>
                <a:gd name="connsiteY126" fmla="*/ 166896 h 3853071"/>
                <a:gd name="connsiteX127" fmla="*/ 1840593 w 3442989"/>
                <a:gd name="connsiteY127" fmla="*/ 147846 h 3853071"/>
                <a:gd name="connsiteX128" fmla="*/ 1812018 w 3442989"/>
                <a:gd name="connsiteY128" fmla="*/ 138321 h 3853071"/>
                <a:gd name="connsiteX129" fmla="*/ 1783443 w 3442989"/>
                <a:gd name="connsiteY129" fmla="*/ 119271 h 3853071"/>
                <a:gd name="connsiteX130" fmla="*/ 1754868 w 3442989"/>
                <a:gd name="connsiteY130" fmla="*/ 109746 h 3853071"/>
                <a:gd name="connsiteX131" fmla="*/ 1707243 w 3442989"/>
                <a:gd name="connsiteY131" fmla="*/ 90696 h 3853071"/>
                <a:gd name="connsiteX132" fmla="*/ 1621518 w 3442989"/>
                <a:gd name="connsiteY132" fmla="*/ 71646 h 3853071"/>
                <a:gd name="connsiteX133" fmla="*/ 1583418 w 3442989"/>
                <a:gd name="connsiteY133" fmla="*/ 62121 h 3853071"/>
                <a:gd name="connsiteX134" fmla="*/ 1526268 w 3442989"/>
                <a:gd name="connsiteY134" fmla="*/ 43071 h 3853071"/>
                <a:gd name="connsiteX135" fmla="*/ 1411968 w 3442989"/>
                <a:gd name="connsiteY135" fmla="*/ 33546 h 3853071"/>
                <a:gd name="connsiteX136" fmla="*/ 935718 w 3442989"/>
                <a:gd name="connsiteY136" fmla="*/ 24021 h 3853071"/>
                <a:gd name="connsiteX137" fmla="*/ 888093 w 3442989"/>
                <a:gd name="connsiteY137" fmla="*/ 71646 h 3853071"/>
                <a:gd name="connsiteX138" fmla="*/ 821418 w 3442989"/>
                <a:gd name="connsiteY138" fmla="*/ 119271 h 3853071"/>
                <a:gd name="connsiteX139" fmla="*/ 792843 w 3442989"/>
                <a:gd name="connsiteY139" fmla="*/ 147846 h 3853071"/>
                <a:gd name="connsiteX140" fmla="*/ 773793 w 3442989"/>
                <a:gd name="connsiteY140" fmla="*/ 176421 h 3853071"/>
                <a:gd name="connsiteX141" fmla="*/ 735693 w 3442989"/>
                <a:gd name="connsiteY141" fmla="*/ 195471 h 3853071"/>
                <a:gd name="connsiteX142" fmla="*/ 688068 w 3442989"/>
                <a:gd name="connsiteY142" fmla="*/ 214521 h 3853071"/>
                <a:gd name="connsiteX143" fmla="*/ 754743 w 3442989"/>
                <a:gd name="connsiteY143"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669268 w 3442989"/>
                <a:gd name="connsiteY107" fmla="*/ 1738521 h 3853071"/>
                <a:gd name="connsiteX108" fmla="*/ 2513421 w 3442989"/>
                <a:gd name="connsiteY108" fmla="*/ 1575425 h 3853071"/>
                <a:gd name="connsiteX109" fmla="*/ 2995325 w 3442989"/>
                <a:gd name="connsiteY109" fmla="*/ 1253941 h 3853071"/>
                <a:gd name="connsiteX110" fmla="*/ 3103512 w 3442989"/>
                <a:gd name="connsiteY110" fmla="*/ 1024526 h 3853071"/>
                <a:gd name="connsiteX111" fmla="*/ 3014811 w 3442989"/>
                <a:gd name="connsiteY111" fmla="*/ 689252 h 3853071"/>
                <a:gd name="connsiteX112" fmla="*/ 2804145 w 3442989"/>
                <a:gd name="connsiteY112" fmla="*/ 535775 h 3853071"/>
                <a:gd name="connsiteX113" fmla="*/ 2689400 w 3442989"/>
                <a:gd name="connsiteY113" fmla="*/ 219680 h 3853071"/>
                <a:gd name="connsiteX114" fmla="*/ 2531888 w 3442989"/>
                <a:gd name="connsiteY114" fmla="*/ 487669 h 3853071"/>
                <a:gd name="connsiteX115" fmla="*/ 2373993 w 3442989"/>
                <a:gd name="connsiteY115" fmla="*/ 900321 h 3853071"/>
                <a:gd name="connsiteX116" fmla="*/ 2269218 w 3442989"/>
                <a:gd name="connsiteY116" fmla="*/ 881271 h 3853071"/>
                <a:gd name="connsiteX117" fmla="*/ 2212068 w 3442989"/>
                <a:gd name="connsiteY117" fmla="*/ 843171 h 3853071"/>
                <a:gd name="connsiteX118" fmla="*/ 2183493 w 3442989"/>
                <a:gd name="connsiteY118" fmla="*/ 824121 h 3853071"/>
                <a:gd name="connsiteX119" fmla="*/ 2154918 w 3442989"/>
                <a:gd name="connsiteY119" fmla="*/ 814596 h 3853071"/>
                <a:gd name="connsiteX120" fmla="*/ 2116818 w 3442989"/>
                <a:gd name="connsiteY120" fmla="*/ 757446 h 3853071"/>
                <a:gd name="connsiteX121" fmla="*/ 2088243 w 3442989"/>
                <a:gd name="connsiteY121" fmla="*/ 700296 h 3853071"/>
                <a:gd name="connsiteX122" fmla="*/ 2069193 w 3442989"/>
                <a:gd name="connsiteY122" fmla="*/ 519321 h 3853071"/>
                <a:gd name="connsiteX123" fmla="*/ 2059668 w 3442989"/>
                <a:gd name="connsiteY123" fmla="*/ 490746 h 3853071"/>
                <a:gd name="connsiteX124" fmla="*/ 2031093 w 3442989"/>
                <a:gd name="connsiteY124" fmla="*/ 357396 h 3853071"/>
                <a:gd name="connsiteX125" fmla="*/ 1983468 w 3442989"/>
                <a:gd name="connsiteY125" fmla="*/ 290721 h 3853071"/>
                <a:gd name="connsiteX126" fmla="*/ 1878693 w 3442989"/>
                <a:gd name="connsiteY126" fmla="*/ 166896 h 3853071"/>
                <a:gd name="connsiteX127" fmla="*/ 1840593 w 3442989"/>
                <a:gd name="connsiteY127" fmla="*/ 147846 h 3853071"/>
                <a:gd name="connsiteX128" fmla="*/ 1812018 w 3442989"/>
                <a:gd name="connsiteY128" fmla="*/ 138321 h 3853071"/>
                <a:gd name="connsiteX129" fmla="*/ 1783443 w 3442989"/>
                <a:gd name="connsiteY129" fmla="*/ 119271 h 3853071"/>
                <a:gd name="connsiteX130" fmla="*/ 1754868 w 3442989"/>
                <a:gd name="connsiteY130" fmla="*/ 109746 h 3853071"/>
                <a:gd name="connsiteX131" fmla="*/ 1707243 w 3442989"/>
                <a:gd name="connsiteY131" fmla="*/ 90696 h 3853071"/>
                <a:gd name="connsiteX132" fmla="*/ 1621518 w 3442989"/>
                <a:gd name="connsiteY132" fmla="*/ 71646 h 3853071"/>
                <a:gd name="connsiteX133" fmla="*/ 1583418 w 3442989"/>
                <a:gd name="connsiteY133" fmla="*/ 62121 h 3853071"/>
                <a:gd name="connsiteX134" fmla="*/ 1526268 w 3442989"/>
                <a:gd name="connsiteY134" fmla="*/ 43071 h 3853071"/>
                <a:gd name="connsiteX135" fmla="*/ 1411968 w 3442989"/>
                <a:gd name="connsiteY135" fmla="*/ 33546 h 3853071"/>
                <a:gd name="connsiteX136" fmla="*/ 935718 w 3442989"/>
                <a:gd name="connsiteY136" fmla="*/ 24021 h 3853071"/>
                <a:gd name="connsiteX137" fmla="*/ 888093 w 3442989"/>
                <a:gd name="connsiteY137" fmla="*/ 71646 h 3853071"/>
                <a:gd name="connsiteX138" fmla="*/ 821418 w 3442989"/>
                <a:gd name="connsiteY138" fmla="*/ 119271 h 3853071"/>
                <a:gd name="connsiteX139" fmla="*/ 792843 w 3442989"/>
                <a:gd name="connsiteY139" fmla="*/ 147846 h 3853071"/>
                <a:gd name="connsiteX140" fmla="*/ 773793 w 3442989"/>
                <a:gd name="connsiteY140" fmla="*/ 176421 h 3853071"/>
                <a:gd name="connsiteX141" fmla="*/ 735693 w 3442989"/>
                <a:gd name="connsiteY141" fmla="*/ 195471 h 3853071"/>
                <a:gd name="connsiteX142" fmla="*/ 688068 w 3442989"/>
                <a:gd name="connsiteY142" fmla="*/ 214521 h 3853071"/>
                <a:gd name="connsiteX143" fmla="*/ 754743 w 3442989"/>
                <a:gd name="connsiteY143"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697843 w 3442989"/>
                <a:gd name="connsiteY106" fmla="*/ 1767096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26418 w 3442989"/>
                <a:gd name="connsiteY105" fmla="*/ 1833771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35383 w 3442989"/>
                <a:gd name="connsiteY105" fmla="*/ 1818740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35383 w 3442989"/>
                <a:gd name="connsiteY105" fmla="*/ 1818740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42713 w 3442989"/>
                <a:gd name="connsiteY105" fmla="*/ 1823338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42713 w 3442989"/>
                <a:gd name="connsiteY105" fmla="*/ 1823338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35943 w 3442989"/>
                <a:gd name="connsiteY104" fmla="*/ 1862346 h 3853071"/>
                <a:gd name="connsiteX105" fmla="*/ 2742713 w 3442989"/>
                <a:gd name="connsiteY105" fmla="*/ 1823338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29825 w 3442989"/>
                <a:gd name="connsiteY104" fmla="*/ 1889489 h 3853071"/>
                <a:gd name="connsiteX105" fmla="*/ 2742713 w 3442989"/>
                <a:gd name="connsiteY105" fmla="*/ 1823338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901386 w 3442989"/>
                <a:gd name="connsiteY104" fmla="*/ 1635636 h 3853071"/>
                <a:gd name="connsiteX105" fmla="*/ 2742713 w 3442989"/>
                <a:gd name="connsiteY105" fmla="*/ 1823338 h 3853071"/>
                <a:gd name="connsiteX106" fmla="*/ 2464310 w 3442989"/>
                <a:gd name="connsiteY106" fmla="*/ 2209273 h 3853071"/>
                <a:gd name="connsiteX107" fmla="*/ 2513421 w 3442989"/>
                <a:gd name="connsiteY107" fmla="*/ 1575425 h 3853071"/>
                <a:gd name="connsiteX108" fmla="*/ 2995325 w 3442989"/>
                <a:gd name="connsiteY108" fmla="*/ 1253941 h 3853071"/>
                <a:gd name="connsiteX109" fmla="*/ 3103512 w 3442989"/>
                <a:gd name="connsiteY109" fmla="*/ 1024526 h 3853071"/>
                <a:gd name="connsiteX110" fmla="*/ 3014811 w 3442989"/>
                <a:gd name="connsiteY110" fmla="*/ 689252 h 3853071"/>
                <a:gd name="connsiteX111" fmla="*/ 2804145 w 3442989"/>
                <a:gd name="connsiteY111" fmla="*/ 535775 h 3853071"/>
                <a:gd name="connsiteX112" fmla="*/ 2689400 w 3442989"/>
                <a:gd name="connsiteY112" fmla="*/ 219680 h 3853071"/>
                <a:gd name="connsiteX113" fmla="*/ 2531888 w 3442989"/>
                <a:gd name="connsiteY113" fmla="*/ 487669 h 3853071"/>
                <a:gd name="connsiteX114" fmla="*/ 2373993 w 3442989"/>
                <a:gd name="connsiteY114" fmla="*/ 900321 h 3853071"/>
                <a:gd name="connsiteX115" fmla="*/ 2269218 w 3442989"/>
                <a:gd name="connsiteY115" fmla="*/ 881271 h 3853071"/>
                <a:gd name="connsiteX116" fmla="*/ 2212068 w 3442989"/>
                <a:gd name="connsiteY116" fmla="*/ 843171 h 3853071"/>
                <a:gd name="connsiteX117" fmla="*/ 2183493 w 3442989"/>
                <a:gd name="connsiteY117" fmla="*/ 824121 h 3853071"/>
                <a:gd name="connsiteX118" fmla="*/ 2154918 w 3442989"/>
                <a:gd name="connsiteY118" fmla="*/ 814596 h 3853071"/>
                <a:gd name="connsiteX119" fmla="*/ 2116818 w 3442989"/>
                <a:gd name="connsiteY119" fmla="*/ 757446 h 3853071"/>
                <a:gd name="connsiteX120" fmla="*/ 2088243 w 3442989"/>
                <a:gd name="connsiteY120" fmla="*/ 700296 h 3853071"/>
                <a:gd name="connsiteX121" fmla="*/ 2069193 w 3442989"/>
                <a:gd name="connsiteY121" fmla="*/ 519321 h 3853071"/>
                <a:gd name="connsiteX122" fmla="*/ 2059668 w 3442989"/>
                <a:gd name="connsiteY122" fmla="*/ 490746 h 3853071"/>
                <a:gd name="connsiteX123" fmla="*/ 2031093 w 3442989"/>
                <a:gd name="connsiteY123" fmla="*/ 357396 h 3853071"/>
                <a:gd name="connsiteX124" fmla="*/ 1983468 w 3442989"/>
                <a:gd name="connsiteY124" fmla="*/ 290721 h 3853071"/>
                <a:gd name="connsiteX125" fmla="*/ 1878693 w 3442989"/>
                <a:gd name="connsiteY125" fmla="*/ 166896 h 3853071"/>
                <a:gd name="connsiteX126" fmla="*/ 1840593 w 3442989"/>
                <a:gd name="connsiteY126" fmla="*/ 147846 h 3853071"/>
                <a:gd name="connsiteX127" fmla="*/ 1812018 w 3442989"/>
                <a:gd name="connsiteY127" fmla="*/ 138321 h 3853071"/>
                <a:gd name="connsiteX128" fmla="*/ 1783443 w 3442989"/>
                <a:gd name="connsiteY128" fmla="*/ 119271 h 3853071"/>
                <a:gd name="connsiteX129" fmla="*/ 1754868 w 3442989"/>
                <a:gd name="connsiteY129" fmla="*/ 109746 h 3853071"/>
                <a:gd name="connsiteX130" fmla="*/ 1707243 w 3442989"/>
                <a:gd name="connsiteY130" fmla="*/ 90696 h 3853071"/>
                <a:gd name="connsiteX131" fmla="*/ 1621518 w 3442989"/>
                <a:gd name="connsiteY131" fmla="*/ 71646 h 3853071"/>
                <a:gd name="connsiteX132" fmla="*/ 1583418 w 3442989"/>
                <a:gd name="connsiteY132" fmla="*/ 62121 h 3853071"/>
                <a:gd name="connsiteX133" fmla="*/ 1526268 w 3442989"/>
                <a:gd name="connsiteY133" fmla="*/ 43071 h 3853071"/>
                <a:gd name="connsiteX134" fmla="*/ 1411968 w 3442989"/>
                <a:gd name="connsiteY134" fmla="*/ 33546 h 3853071"/>
                <a:gd name="connsiteX135" fmla="*/ 935718 w 3442989"/>
                <a:gd name="connsiteY135" fmla="*/ 24021 h 3853071"/>
                <a:gd name="connsiteX136" fmla="*/ 888093 w 3442989"/>
                <a:gd name="connsiteY136" fmla="*/ 71646 h 3853071"/>
                <a:gd name="connsiteX137" fmla="*/ 821418 w 3442989"/>
                <a:gd name="connsiteY137" fmla="*/ 119271 h 3853071"/>
                <a:gd name="connsiteX138" fmla="*/ 792843 w 3442989"/>
                <a:gd name="connsiteY138" fmla="*/ 147846 h 3853071"/>
                <a:gd name="connsiteX139" fmla="*/ 773793 w 3442989"/>
                <a:gd name="connsiteY139" fmla="*/ 176421 h 3853071"/>
                <a:gd name="connsiteX140" fmla="*/ 735693 w 3442989"/>
                <a:gd name="connsiteY140" fmla="*/ 195471 h 3853071"/>
                <a:gd name="connsiteX141" fmla="*/ 688068 w 3442989"/>
                <a:gd name="connsiteY141" fmla="*/ 214521 h 3853071"/>
                <a:gd name="connsiteX142" fmla="*/ 754743 w 3442989"/>
                <a:gd name="connsiteY142"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42713 w 3442989"/>
                <a:gd name="connsiteY104" fmla="*/ 1823338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4993 w 3442989"/>
                <a:gd name="connsiteY103" fmla="*/ 1919496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9476 w 3442989"/>
                <a:gd name="connsiteY103" fmla="*/ 1911980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9476 w 3442989"/>
                <a:gd name="connsiteY103" fmla="*/ 1911980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9476 w 3442989"/>
                <a:gd name="connsiteY103" fmla="*/ 1911980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83568 w 3442989"/>
                <a:gd name="connsiteY101" fmla="*/ 2014746 h 3853071"/>
                <a:gd name="connsiteX102" fmla="*/ 2774043 w 3442989"/>
                <a:gd name="connsiteY102" fmla="*/ 1976646 h 3853071"/>
                <a:gd name="connsiteX103" fmla="*/ 2759476 w 3442989"/>
                <a:gd name="connsiteY103" fmla="*/ 1911980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59768 w 3442989"/>
                <a:gd name="connsiteY98" fmla="*/ 2195721 h 3853071"/>
                <a:gd name="connsiteX99" fmla="*/ 2821668 w 3442989"/>
                <a:gd name="connsiteY99" fmla="*/ 2062371 h 3853071"/>
                <a:gd name="connsiteX100" fmla="*/ 2812143 w 3442989"/>
                <a:gd name="connsiteY100" fmla="*/ 2033796 h 3853071"/>
                <a:gd name="connsiteX101" fmla="*/ 2749341 w 3442989"/>
                <a:gd name="connsiteY101" fmla="*/ 2055243 h 3853071"/>
                <a:gd name="connsiteX102" fmla="*/ 2774043 w 3442989"/>
                <a:gd name="connsiteY102" fmla="*/ 1976646 h 3853071"/>
                <a:gd name="connsiteX103" fmla="*/ 2759476 w 3442989"/>
                <a:gd name="connsiteY103" fmla="*/ 1911980 h 3853071"/>
                <a:gd name="connsiteX104" fmla="*/ 2781965 w 3442989"/>
                <a:gd name="connsiteY104" fmla="*/ 2601793 h 3853071"/>
                <a:gd name="connsiteX105" fmla="*/ 2464310 w 3442989"/>
                <a:gd name="connsiteY105" fmla="*/ 2209273 h 3853071"/>
                <a:gd name="connsiteX106" fmla="*/ 2513421 w 3442989"/>
                <a:gd name="connsiteY106" fmla="*/ 1575425 h 3853071"/>
                <a:gd name="connsiteX107" fmla="*/ 2995325 w 3442989"/>
                <a:gd name="connsiteY107" fmla="*/ 1253941 h 3853071"/>
                <a:gd name="connsiteX108" fmla="*/ 3103512 w 3442989"/>
                <a:gd name="connsiteY108" fmla="*/ 1024526 h 3853071"/>
                <a:gd name="connsiteX109" fmla="*/ 3014811 w 3442989"/>
                <a:gd name="connsiteY109" fmla="*/ 689252 h 3853071"/>
                <a:gd name="connsiteX110" fmla="*/ 2804145 w 3442989"/>
                <a:gd name="connsiteY110" fmla="*/ 535775 h 3853071"/>
                <a:gd name="connsiteX111" fmla="*/ 2689400 w 3442989"/>
                <a:gd name="connsiteY111" fmla="*/ 219680 h 3853071"/>
                <a:gd name="connsiteX112" fmla="*/ 2531888 w 3442989"/>
                <a:gd name="connsiteY112" fmla="*/ 487669 h 3853071"/>
                <a:gd name="connsiteX113" fmla="*/ 2373993 w 3442989"/>
                <a:gd name="connsiteY113" fmla="*/ 900321 h 3853071"/>
                <a:gd name="connsiteX114" fmla="*/ 2269218 w 3442989"/>
                <a:gd name="connsiteY114" fmla="*/ 881271 h 3853071"/>
                <a:gd name="connsiteX115" fmla="*/ 2212068 w 3442989"/>
                <a:gd name="connsiteY115" fmla="*/ 843171 h 3853071"/>
                <a:gd name="connsiteX116" fmla="*/ 2183493 w 3442989"/>
                <a:gd name="connsiteY116" fmla="*/ 824121 h 3853071"/>
                <a:gd name="connsiteX117" fmla="*/ 2154918 w 3442989"/>
                <a:gd name="connsiteY117" fmla="*/ 814596 h 3853071"/>
                <a:gd name="connsiteX118" fmla="*/ 2116818 w 3442989"/>
                <a:gd name="connsiteY118" fmla="*/ 757446 h 3853071"/>
                <a:gd name="connsiteX119" fmla="*/ 2088243 w 3442989"/>
                <a:gd name="connsiteY119" fmla="*/ 700296 h 3853071"/>
                <a:gd name="connsiteX120" fmla="*/ 2069193 w 3442989"/>
                <a:gd name="connsiteY120" fmla="*/ 519321 h 3853071"/>
                <a:gd name="connsiteX121" fmla="*/ 2059668 w 3442989"/>
                <a:gd name="connsiteY121" fmla="*/ 490746 h 3853071"/>
                <a:gd name="connsiteX122" fmla="*/ 2031093 w 3442989"/>
                <a:gd name="connsiteY122" fmla="*/ 357396 h 3853071"/>
                <a:gd name="connsiteX123" fmla="*/ 1983468 w 3442989"/>
                <a:gd name="connsiteY123" fmla="*/ 290721 h 3853071"/>
                <a:gd name="connsiteX124" fmla="*/ 1878693 w 3442989"/>
                <a:gd name="connsiteY124" fmla="*/ 166896 h 3853071"/>
                <a:gd name="connsiteX125" fmla="*/ 1840593 w 3442989"/>
                <a:gd name="connsiteY125" fmla="*/ 147846 h 3853071"/>
                <a:gd name="connsiteX126" fmla="*/ 1812018 w 3442989"/>
                <a:gd name="connsiteY126" fmla="*/ 138321 h 3853071"/>
                <a:gd name="connsiteX127" fmla="*/ 1783443 w 3442989"/>
                <a:gd name="connsiteY127" fmla="*/ 119271 h 3853071"/>
                <a:gd name="connsiteX128" fmla="*/ 1754868 w 3442989"/>
                <a:gd name="connsiteY128" fmla="*/ 109746 h 3853071"/>
                <a:gd name="connsiteX129" fmla="*/ 1707243 w 3442989"/>
                <a:gd name="connsiteY129" fmla="*/ 90696 h 3853071"/>
                <a:gd name="connsiteX130" fmla="*/ 1621518 w 3442989"/>
                <a:gd name="connsiteY130" fmla="*/ 71646 h 3853071"/>
                <a:gd name="connsiteX131" fmla="*/ 1583418 w 3442989"/>
                <a:gd name="connsiteY131" fmla="*/ 62121 h 3853071"/>
                <a:gd name="connsiteX132" fmla="*/ 1526268 w 3442989"/>
                <a:gd name="connsiteY132" fmla="*/ 43071 h 3853071"/>
                <a:gd name="connsiteX133" fmla="*/ 1411968 w 3442989"/>
                <a:gd name="connsiteY133" fmla="*/ 33546 h 3853071"/>
                <a:gd name="connsiteX134" fmla="*/ 935718 w 3442989"/>
                <a:gd name="connsiteY134" fmla="*/ 24021 h 3853071"/>
                <a:gd name="connsiteX135" fmla="*/ 888093 w 3442989"/>
                <a:gd name="connsiteY135" fmla="*/ 71646 h 3853071"/>
                <a:gd name="connsiteX136" fmla="*/ 821418 w 3442989"/>
                <a:gd name="connsiteY136" fmla="*/ 119271 h 3853071"/>
                <a:gd name="connsiteX137" fmla="*/ 792843 w 3442989"/>
                <a:gd name="connsiteY137" fmla="*/ 147846 h 3853071"/>
                <a:gd name="connsiteX138" fmla="*/ 773793 w 3442989"/>
                <a:gd name="connsiteY138" fmla="*/ 176421 h 3853071"/>
                <a:gd name="connsiteX139" fmla="*/ 735693 w 3442989"/>
                <a:gd name="connsiteY139" fmla="*/ 195471 h 3853071"/>
                <a:gd name="connsiteX140" fmla="*/ 688068 w 3442989"/>
                <a:gd name="connsiteY140" fmla="*/ 214521 h 3853071"/>
                <a:gd name="connsiteX141" fmla="*/ 754743 w 3442989"/>
                <a:gd name="connsiteY141"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812143 w 3442989"/>
                <a:gd name="connsiteY99" fmla="*/ 2033796 h 3853071"/>
                <a:gd name="connsiteX100" fmla="*/ 2749341 w 3442989"/>
                <a:gd name="connsiteY100" fmla="*/ 2055243 h 3853071"/>
                <a:gd name="connsiteX101" fmla="*/ 2774043 w 3442989"/>
                <a:gd name="connsiteY101" fmla="*/ 1976646 h 3853071"/>
                <a:gd name="connsiteX102" fmla="*/ 2759476 w 3442989"/>
                <a:gd name="connsiteY102" fmla="*/ 1911980 h 3853071"/>
                <a:gd name="connsiteX103" fmla="*/ 2781965 w 3442989"/>
                <a:gd name="connsiteY103" fmla="*/ 2601793 h 3853071"/>
                <a:gd name="connsiteX104" fmla="*/ 2464310 w 3442989"/>
                <a:gd name="connsiteY104" fmla="*/ 2209273 h 3853071"/>
                <a:gd name="connsiteX105" fmla="*/ 2513421 w 3442989"/>
                <a:gd name="connsiteY105" fmla="*/ 1575425 h 3853071"/>
                <a:gd name="connsiteX106" fmla="*/ 2995325 w 3442989"/>
                <a:gd name="connsiteY106" fmla="*/ 1253941 h 3853071"/>
                <a:gd name="connsiteX107" fmla="*/ 3103512 w 3442989"/>
                <a:gd name="connsiteY107" fmla="*/ 1024526 h 3853071"/>
                <a:gd name="connsiteX108" fmla="*/ 3014811 w 3442989"/>
                <a:gd name="connsiteY108" fmla="*/ 689252 h 3853071"/>
                <a:gd name="connsiteX109" fmla="*/ 2804145 w 3442989"/>
                <a:gd name="connsiteY109" fmla="*/ 535775 h 3853071"/>
                <a:gd name="connsiteX110" fmla="*/ 2689400 w 3442989"/>
                <a:gd name="connsiteY110" fmla="*/ 219680 h 3853071"/>
                <a:gd name="connsiteX111" fmla="*/ 2531888 w 3442989"/>
                <a:gd name="connsiteY111" fmla="*/ 487669 h 3853071"/>
                <a:gd name="connsiteX112" fmla="*/ 2373993 w 3442989"/>
                <a:gd name="connsiteY112" fmla="*/ 900321 h 3853071"/>
                <a:gd name="connsiteX113" fmla="*/ 2269218 w 3442989"/>
                <a:gd name="connsiteY113" fmla="*/ 881271 h 3853071"/>
                <a:gd name="connsiteX114" fmla="*/ 2212068 w 3442989"/>
                <a:gd name="connsiteY114" fmla="*/ 843171 h 3853071"/>
                <a:gd name="connsiteX115" fmla="*/ 2183493 w 3442989"/>
                <a:gd name="connsiteY115" fmla="*/ 824121 h 3853071"/>
                <a:gd name="connsiteX116" fmla="*/ 2154918 w 3442989"/>
                <a:gd name="connsiteY116" fmla="*/ 814596 h 3853071"/>
                <a:gd name="connsiteX117" fmla="*/ 2116818 w 3442989"/>
                <a:gd name="connsiteY117" fmla="*/ 757446 h 3853071"/>
                <a:gd name="connsiteX118" fmla="*/ 2088243 w 3442989"/>
                <a:gd name="connsiteY118" fmla="*/ 700296 h 3853071"/>
                <a:gd name="connsiteX119" fmla="*/ 2069193 w 3442989"/>
                <a:gd name="connsiteY119" fmla="*/ 519321 h 3853071"/>
                <a:gd name="connsiteX120" fmla="*/ 2059668 w 3442989"/>
                <a:gd name="connsiteY120" fmla="*/ 490746 h 3853071"/>
                <a:gd name="connsiteX121" fmla="*/ 2031093 w 3442989"/>
                <a:gd name="connsiteY121" fmla="*/ 357396 h 3853071"/>
                <a:gd name="connsiteX122" fmla="*/ 1983468 w 3442989"/>
                <a:gd name="connsiteY122" fmla="*/ 290721 h 3853071"/>
                <a:gd name="connsiteX123" fmla="*/ 1878693 w 3442989"/>
                <a:gd name="connsiteY123" fmla="*/ 166896 h 3853071"/>
                <a:gd name="connsiteX124" fmla="*/ 1840593 w 3442989"/>
                <a:gd name="connsiteY124" fmla="*/ 147846 h 3853071"/>
                <a:gd name="connsiteX125" fmla="*/ 1812018 w 3442989"/>
                <a:gd name="connsiteY125" fmla="*/ 138321 h 3853071"/>
                <a:gd name="connsiteX126" fmla="*/ 1783443 w 3442989"/>
                <a:gd name="connsiteY126" fmla="*/ 119271 h 3853071"/>
                <a:gd name="connsiteX127" fmla="*/ 1754868 w 3442989"/>
                <a:gd name="connsiteY127" fmla="*/ 109746 h 3853071"/>
                <a:gd name="connsiteX128" fmla="*/ 1707243 w 3442989"/>
                <a:gd name="connsiteY128" fmla="*/ 90696 h 3853071"/>
                <a:gd name="connsiteX129" fmla="*/ 1621518 w 3442989"/>
                <a:gd name="connsiteY129" fmla="*/ 71646 h 3853071"/>
                <a:gd name="connsiteX130" fmla="*/ 1583418 w 3442989"/>
                <a:gd name="connsiteY130" fmla="*/ 62121 h 3853071"/>
                <a:gd name="connsiteX131" fmla="*/ 1526268 w 3442989"/>
                <a:gd name="connsiteY131" fmla="*/ 43071 h 3853071"/>
                <a:gd name="connsiteX132" fmla="*/ 1411968 w 3442989"/>
                <a:gd name="connsiteY132" fmla="*/ 33546 h 3853071"/>
                <a:gd name="connsiteX133" fmla="*/ 935718 w 3442989"/>
                <a:gd name="connsiteY133" fmla="*/ 24021 h 3853071"/>
                <a:gd name="connsiteX134" fmla="*/ 888093 w 3442989"/>
                <a:gd name="connsiteY134" fmla="*/ 71646 h 3853071"/>
                <a:gd name="connsiteX135" fmla="*/ 821418 w 3442989"/>
                <a:gd name="connsiteY135" fmla="*/ 119271 h 3853071"/>
                <a:gd name="connsiteX136" fmla="*/ 792843 w 3442989"/>
                <a:gd name="connsiteY136" fmla="*/ 147846 h 3853071"/>
                <a:gd name="connsiteX137" fmla="*/ 773793 w 3442989"/>
                <a:gd name="connsiteY137" fmla="*/ 176421 h 3853071"/>
                <a:gd name="connsiteX138" fmla="*/ 735693 w 3442989"/>
                <a:gd name="connsiteY138" fmla="*/ 195471 h 3853071"/>
                <a:gd name="connsiteX139" fmla="*/ 688068 w 3442989"/>
                <a:gd name="connsiteY139" fmla="*/ 214521 h 3853071"/>
                <a:gd name="connsiteX140" fmla="*/ 754743 w 3442989"/>
                <a:gd name="connsiteY14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74043 w 3442989"/>
                <a:gd name="connsiteY100" fmla="*/ 1976646 h 3853071"/>
                <a:gd name="connsiteX101" fmla="*/ 2759476 w 3442989"/>
                <a:gd name="connsiteY101" fmla="*/ 1911980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78525 w 3442989"/>
                <a:gd name="connsiteY100" fmla="*/ 1969130 h 3853071"/>
                <a:gd name="connsiteX101" fmla="*/ 2759476 w 3442989"/>
                <a:gd name="connsiteY101" fmla="*/ 1911980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78525 w 3442989"/>
                <a:gd name="connsiteY100" fmla="*/ 1969130 h 3853071"/>
                <a:gd name="connsiteX101" fmla="*/ 2759476 w 3442989"/>
                <a:gd name="connsiteY101" fmla="*/ 1911980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78525 w 3442989"/>
                <a:gd name="connsiteY100" fmla="*/ 1969130 h 3853071"/>
                <a:gd name="connsiteX101" fmla="*/ 2759476 w 3442989"/>
                <a:gd name="connsiteY101" fmla="*/ 1911980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59476 w 3442989"/>
                <a:gd name="connsiteY101" fmla="*/ 1911980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59476 w 3442989"/>
                <a:gd name="connsiteY101" fmla="*/ 1911980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46028 w 3442989"/>
                <a:gd name="connsiteY101" fmla="*/ 1934527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46028 w 3442989"/>
                <a:gd name="connsiteY101" fmla="*/ 1934527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46028 w 3442989"/>
                <a:gd name="connsiteY101" fmla="*/ 1934527 h 3853071"/>
                <a:gd name="connsiteX102" fmla="*/ 2751899 w 3442989"/>
                <a:gd name="connsiteY102" fmla="*/ 1967313 h 3853071"/>
                <a:gd name="connsiteX103" fmla="*/ 2781965 w 3442989"/>
                <a:gd name="connsiteY103" fmla="*/ 2601793 h 3853071"/>
                <a:gd name="connsiteX104" fmla="*/ 2464310 w 3442989"/>
                <a:gd name="connsiteY104" fmla="*/ 2209273 h 3853071"/>
                <a:gd name="connsiteX105" fmla="*/ 2513421 w 3442989"/>
                <a:gd name="connsiteY105" fmla="*/ 1575425 h 3853071"/>
                <a:gd name="connsiteX106" fmla="*/ 2995325 w 3442989"/>
                <a:gd name="connsiteY106" fmla="*/ 1253941 h 3853071"/>
                <a:gd name="connsiteX107" fmla="*/ 3103512 w 3442989"/>
                <a:gd name="connsiteY107" fmla="*/ 1024526 h 3853071"/>
                <a:gd name="connsiteX108" fmla="*/ 3014811 w 3442989"/>
                <a:gd name="connsiteY108" fmla="*/ 689252 h 3853071"/>
                <a:gd name="connsiteX109" fmla="*/ 2804145 w 3442989"/>
                <a:gd name="connsiteY109" fmla="*/ 535775 h 3853071"/>
                <a:gd name="connsiteX110" fmla="*/ 2689400 w 3442989"/>
                <a:gd name="connsiteY110" fmla="*/ 219680 h 3853071"/>
                <a:gd name="connsiteX111" fmla="*/ 2531888 w 3442989"/>
                <a:gd name="connsiteY111" fmla="*/ 487669 h 3853071"/>
                <a:gd name="connsiteX112" fmla="*/ 2373993 w 3442989"/>
                <a:gd name="connsiteY112" fmla="*/ 900321 h 3853071"/>
                <a:gd name="connsiteX113" fmla="*/ 2269218 w 3442989"/>
                <a:gd name="connsiteY113" fmla="*/ 881271 h 3853071"/>
                <a:gd name="connsiteX114" fmla="*/ 2212068 w 3442989"/>
                <a:gd name="connsiteY114" fmla="*/ 843171 h 3853071"/>
                <a:gd name="connsiteX115" fmla="*/ 2183493 w 3442989"/>
                <a:gd name="connsiteY115" fmla="*/ 824121 h 3853071"/>
                <a:gd name="connsiteX116" fmla="*/ 2154918 w 3442989"/>
                <a:gd name="connsiteY116" fmla="*/ 814596 h 3853071"/>
                <a:gd name="connsiteX117" fmla="*/ 2116818 w 3442989"/>
                <a:gd name="connsiteY117" fmla="*/ 757446 h 3853071"/>
                <a:gd name="connsiteX118" fmla="*/ 2088243 w 3442989"/>
                <a:gd name="connsiteY118" fmla="*/ 700296 h 3853071"/>
                <a:gd name="connsiteX119" fmla="*/ 2069193 w 3442989"/>
                <a:gd name="connsiteY119" fmla="*/ 519321 h 3853071"/>
                <a:gd name="connsiteX120" fmla="*/ 2059668 w 3442989"/>
                <a:gd name="connsiteY120" fmla="*/ 490746 h 3853071"/>
                <a:gd name="connsiteX121" fmla="*/ 2031093 w 3442989"/>
                <a:gd name="connsiteY121" fmla="*/ 357396 h 3853071"/>
                <a:gd name="connsiteX122" fmla="*/ 1983468 w 3442989"/>
                <a:gd name="connsiteY122" fmla="*/ 290721 h 3853071"/>
                <a:gd name="connsiteX123" fmla="*/ 1878693 w 3442989"/>
                <a:gd name="connsiteY123" fmla="*/ 166896 h 3853071"/>
                <a:gd name="connsiteX124" fmla="*/ 1840593 w 3442989"/>
                <a:gd name="connsiteY124" fmla="*/ 147846 h 3853071"/>
                <a:gd name="connsiteX125" fmla="*/ 1812018 w 3442989"/>
                <a:gd name="connsiteY125" fmla="*/ 138321 h 3853071"/>
                <a:gd name="connsiteX126" fmla="*/ 1783443 w 3442989"/>
                <a:gd name="connsiteY126" fmla="*/ 119271 h 3853071"/>
                <a:gd name="connsiteX127" fmla="*/ 1754868 w 3442989"/>
                <a:gd name="connsiteY127" fmla="*/ 109746 h 3853071"/>
                <a:gd name="connsiteX128" fmla="*/ 1707243 w 3442989"/>
                <a:gd name="connsiteY128" fmla="*/ 90696 h 3853071"/>
                <a:gd name="connsiteX129" fmla="*/ 1621518 w 3442989"/>
                <a:gd name="connsiteY129" fmla="*/ 71646 h 3853071"/>
                <a:gd name="connsiteX130" fmla="*/ 1583418 w 3442989"/>
                <a:gd name="connsiteY130" fmla="*/ 62121 h 3853071"/>
                <a:gd name="connsiteX131" fmla="*/ 1526268 w 3442989"/>
                <a:gd name="connsiteY131" fmla="*/ 43071 h 3853071"/>
                <a:gd name="connsiteX132" fmla="*/ 1411968 w 3442989"/>
                <a:gd name="connsiteY132" fmla="*/ 33546 h 3853071"/>
                <a:gd name="connsiteX133" fmla="*/ 935718 w 3442989"/>
                <a:gd name="connsiteY133" fmla="*/ 24021 h 3853071"/>
                <a:gd name="connsiteX134" fmla="*/ 888093 w 3442989"/>
                <a:gd name="connsiteY134" fmla="*/ 71646 h 3853071"/>
                <a:gd name="connsiteX135" fmla="*/ 821418 w 3442989"/>
                <a:gd name="connsiteY135" fmla="*/ 119271 h 3853071"/>
                <a:gd name="connsiteX136" fmla="*/ 792843 w 3442989"/>
                <a:gd name="connsiteY136" fmla="*/ 147846 h 3853071"/>
                <a:gd name="connsiteX137" fmla="*/ 773793 w 3442989"/>
                <a:gd name="connsiteY137" fmla="*/ 176421 h 3853071"/>
                <a:gd name="connsiteX138" fmla="*/ 735693 w 3442989"/>
                <a:gd name="connsiteY138" fmla="*/ 195471 h 3853071"/>
                <a:gd name="connsiteX139" fmla="*/ 688068 w 3442989"/>
                <a:gd name="connsiteY139" fmla="*/ 214521 h 3853071"/>
                <a:gd name="connsiteX140" fmla="*/ 754743 w 3442989"/>
                <a:gd name="connsiteY14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46028 w 3442989"/>
                <a:gd name="connsiteY101" fmla="*/ 1934527 h 3853071"/>
                <a:gd name="connsiteX102" fmla="*/ 2760864 w 3442989"/>
                <a:gd name="connsiteY102" fmla="*/ 1952282 h 3853071"/>
                <a:gd name="connsiteX103" fmla="*/ 2781965 w 3442989"/>
                <a:gd name="connsiteY103" fmla="*/ 2601793 h 3853071"/>
                <a:gd name="connsiteX104" fmla="*/ 2464310 w 3442989"/>
                <a:gd name="connsiteY104" fmla="*/ 2209273 h 3853071"/>
                <a:gd name="connsiteX105" fmla="*/ 2513421 w 3442989"/>
                <a:gd name="connsiteY105" fmla="*/ 1575425 h 3853071"/>
                <a:gd name="connsiteX106" fmla="*/ 2995325 w 3442989"/>
                <a:gd name="connsiteY106" fmla="*/ 1253941 h 3853071"/>
                <a:gd name="connsiteX107" fmla="*/ 3103512 w 3442989"/>
                <a:gd name="connsiteY107" fmla="*/ 1024526 h 3853071"/>
                <a:gd name="connsiteX108" fmla="*/ 3014811 w 3442989"/>
                <a:gd name="connsiteY108" fmla="*/ 689252 h 3853071"/>
                <a:gd name="connsiteX109" fmla="*/ 2804145 w 3442989"/>
                <a:gd name="connsiteY109" fmla="*/ 535775 h 3853071"/>
                <a:gd name="connsiteX110" fmla="*/ 2689400 w 3442989"/>
                <a:gd name="connsiteY110" fmla="*/ 219680 h 3853071"/>
                <a:gd name="connsiteX111" fmla="*/ 2531888 w 3442989"/>
                <a:gd name="connsiteY111" fmla="*/ 487669 h 3853071"/>
                <a:gd name="connsiteX112" fmla="*/ 2373993 w 3442989"/>
                <a:gd name="connsiteY112" fmla="*/ 900321 h 3853071"/>
                <a:gd name="connsiteX113" fmla="*/ 2269218 w 3442989"/>
                <a:gd name="connsiteY113" fmla="*/ 881271 h 3853071"/>
                <a:gd name="connsiteX114" fmla="*/ 2212068 w 3442989"/>
                <a:gd name="connsiteY114" fmla="*/ 843171 h 3853071"/>
                <a:gd name="connsiteX115" fmla="*/ 2183493 w 3442989"/>
                <a:gd name="connsiteY115" fmla="*/ 824121 h 3853071"/>
                <a:gd name="connsiteX116" fmla="*/ 2154918 w 3442989"/>
                <a:gd name="connsiteY116" fmla="*/ 814596 h 3853071"/>
                <a:gd name="connsiteX117" fmla="*/ 2116818 w 3442989"/>
                <a:gd name="connsiteY117" fmla="*/ 757446 h 3853071"/>
                <a:gd name="connsiteX118" fmla="*/ 2088243 w 3442989"/>
                <a:gd name="connsiteY118" fmla="*/ 700296 h 3853071"/>
                <a:gd name="connsiteX119" fmla="*/ 2069193 w 3442989"/>
                <a:gd name="connsiteY119" fmla="*/ 519321 h 3853071"/>
                <a:gd name="connsiteX120" fmla="*/ 2059668 w 3442989"/>
                <a:gd name="connsiteY120" fmla="*/ 490746 h 3853071"/>
                <a:gd name="connsiteX121" fmla="*/ 2031093 w 3442989"/>
                <a:gd name="connsiteY121" fmla="*/ 357396 h 3853071"/>
                <a:gd name="connsiteX122" fmla="*/ 1983468 w 3442989"/>
                <a:gd name="connsiteY122" fmla="*/ 290721 h 3853071"/>
                <a:gd name="connsiteX123" fmla="*/ 1878693 w 3442989"/>
                <a:gd name="connsiteY123" fmla="*/ 166896 h 3853071"/>
                <a:gd name="connsiteX124" fmla="*/ 1840593 w 3442989"/>
                <a:gd name="connsiteY124" fmla="*/ 147846 h 3853071"/>
                <a:gd name="connsiteX125" fmla="*/ 1812018 w 3442989"/>
                <a:gd name="connsiteY125" fmla="*/ 138321 h 3853071"/>
                <a:gd name="connsiteX126" fmla="*/ 1783443 w 3442989"/>
                <a:gd name="connsiteY126" fmla="*/ 119271 h 3853071"/>
                <a:gd name="connsiteX127" fmla="*/ 1754868 w 3442989"/>
                <a:gd name="connsiteY127" fmla="*/ 109746 h 3853071"/>
                <a:gd name="connsiteX128" fmla="*/ 1707243 w 3442989"/>
                <a:gd name="connsiteY128" fmla="*/ 90696 h 3853071"/>
                <a:gd name="connsiteX129" fmla="*/ 1621518 w 3442989"/>
                <a:gd name="connsiteY129" fmla="*/ 71646 h 3853071"/>
                <a:gd name="connsiteX130" fmla="*/ 1583418 w 3442989"/>
                <a:gd name="connsiteY130" fmla="*/ 62121 h 3853071"/>
                <a:gd name="connsiteX131" fmla="*/ 1526268 w 3442989"/>
                <a:gd name="connsiteY131" fmla="*/ 43071 h 3853071"/>
                <a:gd name="connsiteX132" fmla="*/ 1411968 w 3442989"/>
                <a:gd name="connsiteY132" fmla="*/ 33546 h 3853071"/>
                <a:gd name="connsiteX133" fmla="*/ 935718 w 3442989"/>
                <a:gd name="connsiteY133" fmla="*/ 24021 h 3853071"/>
                <a:gd name="connsiteX134" fmla="*/ 888093 w 3442989"/>
                <a:gd name="connsiteY134" fmla="*/ 71646 h 3853071"/>
                <a:gd name="connsiteX135" fmla="*/ 821418 w 3442989"/>
                <a:gd name="connsiteY135" fmla="*/ 119271 h 3853071"/>
                <a:gd name="connsiteX136" fmla="*/ 792843 w 3442989"/>
                <a:gd name="connsiteY136" fmla="*/ 147846 h 3853071"/>
                <a:gd name="connsiteX137" fmla="*/ 773793 w 3442989"/>
                <a:gd name="connsiteY137" fmla="*/ 176421 h 3853071"/>
                <a:gd name="connsiteX138" fmla="*/ 735693 w 3442989"/>
                <a:gd name="connsiteY138" fmla="*/ 195471 h 3853071"/>
                <a:gd name="connsiteX139" fmla="*/ 688068 w 3442989"/>
                <a:gd name="connsiteY139" fmla="*/ 214521 h 3853071"/>
                <a:gd name="connsiteX140" fmla="*/ 754743 w 3442989"/>
                <a:gd name="connsiteY140"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49341 w 3442989"/>
                <a:gd name="connsiteY99" fmla="*/ 2055243 h 3853071"/>
                <a:gd name="connsiteX100" fmla="*/ 2760594 w 3442989"/>
                <a:gd name="connsiteY100" fmla="*/ 1999193 h 3853071"/>
                <a:gd name="connsiteX101" fmla="*/ 2746028 w 3442989"/>
                <a:gd name="connsiteY101" fmla="*/ 1934527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903757 w 3442989"/>
                <a:gd name="connsiteY99" fmla="*/ 1914559 h 3853071"/>
                <a:gd name="connsiteX100" fmla="*/ 2760594 w 3442989"/>
                <a:gd name="connsiteY100" fmla="*/ 1999193 h 3853071"/>
                <a:gd name="connsiteX101" fmla="*/ 2746028 w 3442989"/>
                <a:gd name="connsiteY101" fmla="*/ 1934527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60594 w 3442989"/>
                <a:gd name="connsiteY99" fmla="*/ 1999193 h 3853071"/>
                <a:gd name="connsiteX100" fmla="*/ 2746028 w 3442989"/>
                <a:gd name="connsiteY100" fmla="*/ 1934527 h 3853071"/>
                <a:gd name="connsiteX101" fmla="*/ 2781965 w 3442989"/>
                <a:gd name="connsiteY101" fmla="*/ 2601793 h 3853071"/>
                <a:gd name="connsiteX102" fmla="*/ 2464310 w 3442989"/>
                <a:gd name="connsiteY102" fmla="*/ 2209273 h 3853071"/>
                <a:gd name="connsiteX103" fmla="*/ 2513421 w 3442989"/>
                <a:gd name="connsiteY103" fmla="*/ 1575425 h 3853071"/>
                <a:gd name="connsiteX104" fmla="*/ 2995325 w 3442989"/>
                <a:gd name="connsiteY104" fmla="*/ 1253941 h 3853071"/>
                <a:gd name="connsiteX105" fmla="*/ 3103512 w 3442989"/>
                <a:gd name="connsiteY105" fmla="*/ 1024526 h 3853071"/>
                <a:gd name="connsiteX106" fmla="*/ 3014811 w 3442989"/>
                <a:gd name="connsiteY106" fmla="*/ 689252 h 3853071"/>
                <a:gd name="connsiteX107" fmla="*/ 2804145 w 3442989"/>
                <a:gd name="connsiteY107" fmla="*/ 535775 h 3853071"/>
                <a:gd name="connsiteX108" fmla="*/ 2689400 w 3442989"/>
                <a:gd name="connsiteY108" fmla="*/ 219680 h 3853071"/>
                <a:gd name="connsiteX109" fmla="*/ 2531888 w 3442989"/>
                <a:gd name="connsiteY109" fmla="*/ 487669 h 3853071"/>
                <a:gd name="connsiteX110" fmla="*/ 2373993 w 3442989"/>
                <a:gd name="connsiteY110" fmla="*/ 900321 h 3853071"/>
                <a:gd name="connsiteX111" fmla="*/ 2269218 w 3442989"/>
                <a:gd name="connsiteY111" fmla="*/ 881271 h 3853071"/>
                <a:gd name="connsiteX112" fmla="*/ 2212068 w 3442989"/>
                <a:gd name="connsiteY112" fmla="*/ 843171 h 3853071"/>
                <a:gd name="connsiteX113" fmla="*/ 2183493 w 3442989"/>
                <a:gd name="connsiteY113" fmla="*/ 824121 h 3853071"/>
                <a:gd name="connsiteX114" fmla="*/ 2154918 w 3442989"/>
                <a:gd name="connsiteY114" fmla="*/ 814596 h 3853071"/>
                <a:gd name="connsiteX115" fmla="*/ 2116818 w 3442989"/>
                <a:gd name="connsiteY115" fmla="*/ 757446 h 3853071"/>
                <a:gd name="connsiteX116" fmla="*/ 2088243 w 3442989"/>
                <a:gd name="connsiteY116" fmla="*/ 700296 h 3853071"/>
                <a:gd name="connsiteX117" fmla="*/ 2069193 w 3442989"/>
                <a:gd name="connsiteY117" fmla="*/ 519321 h 3853071"/>
                <a:gd name="connsiteX118" fmla="*/ 2059668 w 3442989"/>
                <a:gd name="connsiteY118" fmla="*/ 490746 h 3853071"/>
                <a:gd name="connsiteX119" fmla="*/ 2031093 w 3442989"/>
                <a:gd name="connsiteY119" fmla="*/ 357396 h 3853071"/>
                <a:gd name="connsiteX120" fmla="*/ 1983468 w 3442989"/>
                <a:gd name="connsiteY120" fmla="*/ 290721 h 3853071"/>
                <a:gd name="connsiteX121" fmla="*/ 1878693 w 3442989"/>
                <a:gd name="connsiteY121" fmla="*/ 166896 h 3853071"/>
                <a:gd name="connsiteX122" fmla="*/ 1840593 w 3442989"/>
                <a:gd name="connsiteY122" fmla="*/ 147846 h 3853071"/>
                <a:gd name="connsiteX123" fmla="*/ 1812018 w 3442989"/>
                <a:gd name="connsiteY123" fmla="*/ 138321 h 3853071"/>
                <a:gd name="connsiteX124" fmla="*/ 1783443 w 3442989"/>
                <a:gd name="connsiteY124" fmla="*/ 119271 h 3853071"/>
                <a:gd name="connsiteX125" fmla="*/ 1754868 w 3442989"/>
                <a:gd name="connsiteY125" fmla="*/ 109746 h 3853071"/>
                <a:gd name="connsiteX126" fmla="*/ 1707243 w 3442989"/>
                <a:gd name="connsiteY126" fmla="*/ 90696 h 3853071"/>
                <a:gd name="connsiteX127" fmla="*/ 1621518 w 3442989"/>
                <a:gd name="connsiteY127" fmla="*/ 71646 h 3853071"/>
                <a:gd name="connsiteX128" fmla="*/ 1583418 w 3442989"/>
                <a:gd name="connsiteY128" fmla="*/ 62121 h 3853071"/>
                <a:gd name="connsiteX129" fmla="*/ 1526268 w 3442989"/>
                <a:gd name="connsiteY129" fmla="*/ 43071 h 3853071"/>
                <a:gd name="connsiteX130" fmla="*/ 1411968 w 3442989"/>
                <a:gd name="connsiteY130" fmla="*/ 33546 h 3853071"/>
                <a:gd name="connsiteX131" fmla="*/ 935718 w 3442989"/>
                <a:gd name="connsiteY131" fmla="*/ 24021 h 3853071"/>
                <a:gd name="connsiteX132" fmla="*/ 888093 w 3442989"/>
                <a:gd name="connsiteY132" fmla="*/ 71646 h 3853071"/>
                <a:gd name="connsiteX133" fmla="*/ 821418 w 3442989"/>
                <a:gd name="connsiteY133" fmla="*/ 119271 h 3853071"/>
                <a:gd name="connsiteX134" fmla="*/ 792843 w 3442989"/>
                <a:gd name="connsiteY134" fmla="*/ 147846 h 3853071"/>
                <a:gd name="connsiteX135" fmla="*/ 773793 w 3442989"/>
                <a:gd name="connsiteY135" fmla="*/ 176421 h 3853071"/>
                <a:gd name="connsiteX136" fmla="*/ 735693 w 3442989"/>
                <a:gd name="connsiteY136" fmla="*/ 195471 h 3853071"/>
                <a:gd name="connsiteX137" fmla="*/ 688068 w 3442989"/>
                <a:gd name="connsiteY137" fmla="*/ 214521 h 3853071"/>
                <a:gd name="connsiteX138" fmla="*/ 754743 w 3442989"/>
                <a:gd name="connsiteY138" fmla="*/ 204996 h 3853071"/>
                <a:gd name="connsiteX0" fmla="*/ 754743 w 3442989"/>
                <a:gd name="connsiteY0" fmla="*/ 204996 h 3853071"/>
                <a:gd name="connsiteX1" fmla="*/ 754743 w 3442989"/>
                <a:gd name="connsiteY1" fmla="*/ 204996 h 3853071"/>
                <a:gd name="connsiteX2" fmla="*/ 592818 w 3442989"/>
                <a:gd name="connsiteY2" fmla="*/ 214521 h 3853071"/>
                <a:gd name="connsiteX3" fmla="*/ 573768 w 3442989"/>
                <a:gd name="connsiteY3" fmla="*/ 243096 h 3853071"/>
                <a:gd name="connsiteX4" fmla="*/ 526143 w 3442989"/>
                <a:gd name="connsiteY4" fmla="*/ 300246 h 3853071"/>
                <a:gd name="connsiteX5" fmla="*/ 488043 w 3442989"/>
                <a:gd name="connsiteY5" fmla="*/ 357396 h 3853071"/>
                <a:gd name="connsiteX6" fmla="*/ 468993 w 3442989"/>
                <a:gd name="connsiteY6" fmla="*/ 385971 h 3853071"/>
                <a:gd name="connsiteX7" fmla="*/ 440418 w 3442989"/>
                <a:gd name="connsiteY7" fmla="*/ 414546 h 3853071"/>
                <a:gd name="connsiteX8" fmla="*/ 421368 w 3442989"/>
                <a:gd name="connsiteY8" fmla="*/ 452646 h 3853071"/>
                <a:gd name="connsiteX9" fmla="*/ 402318 w 3442989"/>
                <a:gd name="connsiteY9" fmla="*/ 481221 h 3853071"/>
                <a:gd name="connsiteX10" fmla="*/ 373743 w 3442989"/>
                <a:gd name="connsiteY10" fmla="*/ 538371 h 3853071"/>
                <a:gd name="connsiteX11" fmla="*/ 354693 w 3442989"/>
                <a:gd name="connsiteY11" fmla="*/ 662196 h 3853071"/>
                <a:gd name="connsiteX12" fmla="*/ 335643 w 3442989"/>
                <a:gd name="connsiteY12" fmla="*/ 728871 h 3853071"/>
                <a:gd name="connsiteX13" fmla="*/ 345168 w 3442989"/>
                <a:gd name="connsiteY13" fmla="*/ 1195596 h 3853071"/>
                <a:gd name="connsiteX14" fmla="*/ 373743 w 3442989"/>
                <a:gd name="connsiteY14" fmla="*/ 1233696 h 3853071"/>
                <a:gd name="connsiteX15" fmla="*/ 440418 w 3442989"/>
                <a:gd name="connsiteY15" fmla="*/ 1328946 h 3853071"/>
                <a:gd name="connsiteX16" fmla="*/ 468993 w 3442989"/>
                <a:gd name="connsiteY16" fmla="*/ 1424196 h 3853071"/>
                <a:gd name="connsiteX17" fmla="*/ 478518 w 3442989"/>
                <a:gd name="connsiteY17" fmla="*/ 1452771 h 3853071"/>
                <a:gd name="connsiteX18" fmla="*/ 488043 w 3442989"/>
                <a:gd name="connsiteY18" fmla="*/ 1481346 h 3853071"/>
                <a:gd name="connsiteX19" fmla="*/ 516618 w 3442989"/>
                <a:gd name="connsiteY19" fmla="*/ 1538496 h 3853071"/>
                <a:gd name="connsiteX20" fmla="*/ 535668 w 3442989"/>
                <a:gd name="connsiteY20" fmla="*/ 1567071 h 3853071"/>
                <a:gd name="connsiteX21" fmla="*/ 554718 w 3442989"/>
                <a:gd name="connsiteY21" fmla="*/ 1624221 h 3853071"/>
                <a:gd name="connsiteX22" fmla="*/ 564243 w 3442989"/>
                <a:gd name="connsiteY22" fmla="*/ 1652796 h 3853071"/>
                <a:gd name="connsiteX23" fmla="*/ 573768 w 3442989"/>
                <a:gd name="connsiteY23" fmla="*/ 1681371 h 3853071"/>
                <a:gd name="connsiteX24" fmla="*/ 592818 w 3442989"/>
                <a:gd name="connsiteY24" fmla="*/ 1709946 h 3853071"/>
                <a:gd name="connsiteX25" fmla="*/ 621393 w 3442989"/>
                <a:gd name="connsiteY25" fmla="*/ 1767096 h 3853071"/>
                <a:gd name="connsiteX26" fmla="*/ 649968 w 3442989"/>
                <a:gd name="connsiteY26" fmla="*/ 1786146 h 3853071"/>
                <a:gd name="connsiteX27" fmla="*/ 255959 w 3442989"/>
                <a:gd name="connsiteY27" fmla="*/ 1231435 h 3853071"/>
                <a:gd name="connsiteX28" fmla="*/ 201275 w 3442989"/>
                <a:gd name="connsiteY28" fmla="*/ 1440803 h 3853071"/>
                <a:gd name="connsiteX29" fmla="*/ 264379 w 3442989"/>
                <a:gd name="connsiteY29" fmla="*/ 1749194 h 3853071"/>
                <a:gd name="connsiteX30" fmla="*/ 226013 w 3442989"/>
                <a:gd name="connsiteY30" fmla="*/ 2191764 h 3853071"/>
                <a:gd name="connsiteX31" fmla="*/ 24172 w 3442989"/>
                <a:gd name="connsiteY31" fmla="*/ 2797902 h 3853071"/>
                <a:gd name="connsiteX32" fmla="*/ 779690 w 3442989"/>
                <a:gd name="connsiteY32" fmla="*/ 2595114 h 3853071"/>
                <a:gd name="connsiteX33" fmla="*/ 1050018 w 3442989"/>
                <a:gd name="connsiteY33" fmla="*/ 2157621 h 3853071"/>
                <a:gd name="connsiteX34" fmla="*/ 1069068 w 3442989"/>
                <a:gd name="connsiteY34" fmla="*/ 2186196 h 3853071"/>
                <a:gd name="connsiteX35" fmla="*/ 1145268 w 3442989"/>
                <a:gd name="connsiteY35" fmla="*/ 2233821 h 3853071"/>
                <a:gd name="connsiteX36" fmla="*/ 1183368 w 3442989"/>
                <a:gd name="connsiteY36" fmla="*/ 2262396 h 3853071"/>
                <a:gd name="connsiteX37" fmla="*/ 1221468 w 3442989"/>
                <a:gd name="connsiteY37" fmla="*/ 2281446 h 3853071"/>
                <a:gd name="connsiteX38" fmla="*/ 1278618 w 3442989"/>
                <a:gd name="connsiteY38" fmla="*/ 2310021 h 3853071"/>
                <a:gd name="connsiteX39" fmla="*/ 1316718 w 3442989"/>
                <a:gd name="connsiteY39" fmla="*/ 2338596 h 3853071"/>
                <a:gd name="connsiteX40" fmla="*/ 1383393 w 3442989"/>
                <a:gd name="connsiteY40" fmla="*/ 2367171 h 3853071"/>
                <a:gd name="connsiteX41" fmla="*/ 1411968 w 3442989"/>
                <a:gd name="connsiteY41" fmla="*/ 2395746 h 3853071"/>
                <a:gd name="connsiteX42" fmla="*/ 1440543 w 3442989"/>
                <a:gd name="connsiteY42" fmla="*/ 2405271 h 3853071"/>
                <a:gd name="connsiteX43" fmla="*/ 1469118 w 3442989"/>
                <a:gd name="connsiteY43" fmla="*/ 2424321 h 3853071"/>
                <a:gd name="connsiteX44" fmla="*/ 1592943 w 3442989"/>
                <a:gd name="connsiteY44" fmla="*/ 2481471 h 3853071"/>
                <a:gd name="connsiteX45" fmla="*/ 1659618 w 3442989"/>
                <a:gd name="connsiteY45" fmla="*/ 2529096 h 3853071"/>
                <a:gd name="connsiteX46" fmla="*/ 1688193 w 3442989"/>
                <a:gd name="connsiteY46" fmla="*/ 2538621 h 3853071"/>
                <a:gd name="connsiteX47" fmla="*/ 1764393 w 3442989"/>
                <a:gd name="connsiteY47" fmla="*/ 2605296 h 3853071"/>
                <a:gd name="connsiteX48" fmla="*/ 1859643 w 3442989"/>
                <a:gd name="connsiteY48" fmla="*/ 2671971 h 3853071"/>
                <a:gd name="connsiteX49" fmla="*/ 1907268 w 3442989"/>
                <a:gd name="connsiteY49" fmla="*/ 2729121 h 3853071"/>
                <a:gd name="connsiteX50" fmla="*/ 1992993 w 3442989"/>
                <a:gd name="connsiteY50" fmla="*/ 2795796 h 3853071"/>
                <a:gd name="connsiteX51" fmla="*/ 2012043 w 3442989"/>
                <a:gd name="connsiteY51" fmla="*/ 2833896 h 3853071"/>
                <a:gd name="connsiteX52" fmla="*/ 2069193 w 3442989"/>
                <a:gd name="connsiteY52" fmla="*/ 2891046 h 3853071"/>
                <a:gd name="connsiteX53" fmla="*/ 2097768 w 3442989"/>
                <a:gd name="connsiteY53" fmla="*/ 2919621 h 3853071"/>
                <a:gd name="connsiteX54" fmla="*/ 2126343 w 3442989"/>
                <a:gd name="connsiteY54" fmla="*/ 2957721 h 3853071"/>
                <a:gd name="connsiteX55" fmla="*/ 2145393 w 3442989"/>
                <a:gd name="connsiteY55" fmla="*/ 2986296 h 3853071"/>
                <a:gd name="connsiteX56" fmla="*/ 2183493 w 3442989"/>
                <a:gd name="connsiteY56" fmla="*/ 3014871 h 3853071"/>
                <a:gd name="connsiteX57" fmla="*/ 2212068 w 3442989"/>
                <a:gd name="connsiteY57" fmla="*/ 3043446 h 3853071"/>
                <a:gd name="connsiteX58" fmla="*/ 2250168 w 3442989"/>
                <a:gd name="connsiteY58" fmla="*/ 3110121 h 3853071"/>
                <a:gd name="connsiteX59" fmla="*/ 2259693 w 3442989"/>
                <a:gd name="connsiteY59" fmla="*/ 3138696 h 3853071"/>
                <a:gd name="connsiteX60" fmla="*/ 2278743 w 3442989"/>
                <a:gd name="connsiteY60" fmla="*/ 3167271 h 3853071"/>
                <a:gd name="connsiteX61" fmla="*/ 2288268 w 3442989"/>
                <a:gd name="connsiteY61" fmla="*/ 3195846 h 3853071"/>
                <a:gd name="connsiteX62" fmla="*/ 2307318 w 3442989"/>
                <a:gd name="connsiteY62" fmla="*/ 3233946 h 3853071"/>
                <a:gd name="connsiteX63" fmla="*/ 2354943 w 3442989"/>
                <a:gd name="connsiteY63" fmla="*/ 3300621 h 3853071"/>
                <a:gd name="connsiteX64" fmla="*/ 2393043 w 3442989"/>
                <a:gd name="connsiteY64" fmla="*/ 3357771 h 3853071"/>
                <a:gd name="connsiteX65" fmla="*/ 2421618 w 3442989"/>
                <a:gd name="connsiteY65" fmla="*/ 3386346 h 3853071"/>
                <a:gd name="connsiteX66" fmla="*/ 2450193 w 3442989"/>
                <a:gd name="connsiteY66" fmla="*/ 3443496 h 3853071"/>
                <a:gd name="connsiteX67" fmla="*/ 2497818 w 3442989"/>
                <a:gd name="connsiteY67" fmla="*/ 3510171 h 3853071"/>
                <a:gd name="connsiteX68" fmla="*/ 2545443 w 3442989"/>
                <a:gd name="connsiteY68" fmla="*/ 3567321 h 3853071"/>
                <a:gd name="connsiteX69" fmla="*/ 2583543 w 3442989"/>
                <a:gd name="connsiteY69" fmla="*/ 3624471 h 3853071"/>
                <a:gd name="connsiteX70" fmla="*/ 2621643 w 3442989"/>
                <a:gd name="connsiteY70" fmla="*/ 3681621 h 3853071"/>
                <a:gd name="connsiteX71" fmla="*/ 2640693 w 3442989"/>
                <a:gd name="connsiteY71" fmla="*/ 3710196 h 3853071"/>
                <a:gd name="connsiteX72" fmla="*/ 2659743 w 3442989"/>
                <a:gd name="connsiteY72" fmla="*/ 3738771 h 3853071"/>
                <a:gd name="connsiteX73" fmla="*/ 2735943 w 3442989"/>
                <a:gd name="connsiteY73" fmla="*/ 3786396 h 3853071"/>
                <a:gd name="connsiteX74" fmla="*/ 2793093 w 3442989"/>
                <a:gd name="connsiteY74" fmla="*/ 3805446 h 3853071"/>
                <a:gd name="connsiteX75" fmla="*/ 2821668 w 3442989"/>
                <a:gd name="connsiteY75" fmla="*/ 3824496 h 3853071"/>
                <a:gd name="connsiteX76" fmla="*/ 2850243 w 3442989"/>
                <a:gd name="connsiteY76" fmla="*/ 3834021 h 3853071"/>
                <a:gd name="connsiteX77" fmla="*/ 2926443 w 3442989"/>
                <a:gd name="connsiteY77" fmla="*/ 3853071 h 3853071"/>
                <a:gd name="connsiteX78" fmla="*/ 3135993 w 3442989"/>
                <a:gd name="connsiteY78" fmla="*/ 3824496 h 3853071"/>
                <a:gd name="connsiteX79" fmla="*/ 3395193 w 3442989"/>
                <a:gd name="connsiteY79" fmla="*/ 3536998 h 3853071"/>
                <a:gd name="connsiteX80" fmla="*/ 3437371 w 3442989"/>
                <a:gd name="connsiteY80" fmla="*/ 3301713 h 3853071"/>
                <a:gd name="connsiteX81" fmla="*/ 3248033 w 3442989"/>
                <a:gd name="connsiteY81" fmla="*/ 3210964 h 3853071"/>
                <a:gd name="connsiteX82" fmla="*/ 3145518 w 3442989"/>
                <a:gd name="connsiteY82" fmla="*/ 3043446 h 3853071"/>
                <a:gd name="connsiteX83" fmla="*/ 3116943 w 3442989"/>
                <a:gd name="connsiteY83" fmla="*/ 2976771 h 3853071"/>
                <a:gd name="connsiteX84" fmla="*/ 3088368 w 3442989"/>
                <a:gd name="connsiteY84" fmla="*/ 2881521 h 3853071"/>
                <a:gd name="connsiteX85" fmla="*/ 3069318 w 3442989"/>
                <a:gd name="connsiteY85" fmla="*/ 2824371 h 3853071"/>
                <a:gd name="connsiteX86" fmla="*/ 3059793 w 3442989"/>
                <a:gd name="connsiteY86" fmla="*/ 2786271 h 3853071"/>
                <a:gd name="connsiteX87" fmla="*/ 3050268 w 3442989"/>
                <a:gd name="connsiteY87" fmla="*/ 2757696 h 3853071"/>
                <a:gd name="connsiteX88" fmla="*/ 3040743 w 3442989"/>
                <a:gd name="connsiteY88" fmla="*/ 2719596 h 3853071"/>
                <a:gd name="connsiteX89" fmla="*/ 3021693 w 3442989"/>
                <a:gd name="connsiteY89" fmla="*/ 2691021 h 3853071"/>
                <a:gd name="connsiteX90" fmla="*/ 3002643 w 3442989"/>
                <a:gd name="connsiteY90" fmla="*/ 2614821 h 3853071"/>
                <a:gd name="connsiteX91" fmla="*/ 2993118 w 3442989"/>
                <a:gd name="connsiteY91" fmla="*/ 2586246 h 3853071"/>
                <a:gd name="connsiteX92" fmla="*/ 2964543 w 3442989"/>
                <a:gd name="connsiteY92" fmla="*/ 2567196 h 3853071"/>
                <a:gd name="connsiteX93" fmla="*/ 2945493 w 3442989"/>
                <a:gd name="connsiteY93" fmla="*/ 2490996 h 3853071"/>
                <a:gd name="connsiteX94" fmla="*/ 2926443 w 3442989"/>
                <a:gd name="connsiteY94" fmla="*/ 2452896 h 3853071"/>
                <a:gd name="connsiteX95" fmla="*/ 2916918 w 3442989"/>
                <a:gd name="connsiteY95" fmla="*/ 2414796 h 3853071"/>
                <a:gd name="connsiteX96" fmla="*/ 2907393 w 3442989"/>
                <a:gd name="connsiteY96" fmla="*/ 2386221 h 3853071"/>
                <a:gd name="connsiteX97" fmla="*/ 2878818 w 3442989"/>
                <a:gd name="connsiteY97" fmla="*/ 2233821 h 3853071"/>
                <a:gd name="connsiteX98" fmla="*/ 2821668 w 3442989"/>
                <a:gd name="connsiteY98" fmla="*/ 2062371 h 3853071"/>
                <a:gd name="connsiteX99" fmla="*/ 2760594 w 3442989"/>
                <a:gd name="connsiteY99" fmla="*/ 1999193 h 3853071"/>
                <a:gd name="connsiteX100" fmla="*/ 2746028 w 3442989"/>
                <a:gd name="connsiteY100" fmla="*/ 1934527 h 3853071"/>
                <a:gd name="connsiteX101" fmla="*/ 2924247 w 3442989"/>
                <a:gd name="connsiteY101" fmla="*/ 1796567 h 3853071"/>
                <a:gd name="connsiteX102" fmla="*/ 2781965 w 3442989"/>
                <a:gd name="connsiteY102" fmla="*/ 2601793 h 3853071"/>
                <a:gd name="connsiteX103" fmla="*/ 2464310 w 3442989"/>
                <a:gd name="connsiteY103" fmla="*/ 2209273 h 3853071"/>
                <a:gd name="connsiteX104" fmla="*/ 2513421 w 3442989"/>
                <a:gd name="connsiteY104" fmla="*/ 1575425 h 3853071"/>
                <a:gd name="connsiteX105" fmla="*/ 2995325 w 3442989"/>
                <a:gd name="connsiteY105" fmla="*/ 1253941 h 3853071"/>
                <a:gd name="connsiteX106" fmla="*/ 3103512 w 3442989"/>
                <a:gd name="connsiteY106" fmla="*/ 1024526 h 3853071"/>
                <a:gd name="connsiteX107" fmla="*/ 3014811 w 3442989"/>
                <a:gd name="connsiteY107" fmla="*/ 689252 h 3853071"/>
                <a:gd name="connsiteX108" fmla="*/ 2804145 w 3442989"/>
                <a:gd name="connsiteY108" fmla="*/ 535775 h 3853071"/>
                <a:gd name="connsiteX109" fmla="*/ 2689400 w 3442989"/>
                <a:gd name="connsiteY109" fmla="*/ 219680 h 3853071"/>
                <a:gd name="connsiteX110" fmla="*/ 2531888 w 3442989"/>
                <a:gd name="connsiteY110" fmla="*/ 487669 h 3853071"/>
                <a:gd name="connsiteX111" fmla="*/ 2373993 w 3442989"/>
                <a:gd name="connsiteY111" fmla="*/ 900321 h 3853071"/>
                <a:gd name="connsiteX112" fmla="*/ 2269218 w 3442989"/>
                <a:gd name="connsiteY112" fmla="*/ 881271 h 3853071"/>
                <a:gd name="connsiteX113" fmla="*/ 2212068 w 3442989"/>
                <a:gd name="connsiteY113" fmla="*/ 843171 h 3853071"/>
                <a:gd name="connsiteX114" fmla="*/ 2183493 w 3442989"/>
                <a:gd name="connsiteY114" fmla="*/ 824121 h 3853071"/>
                <a:gd name="connsiteX115" fmla="*/ 2154918 w 3442989"/>
                <a:gd name="connsiteY115" fmla="*/ 814596 h 3853071"/>
                <a:gd name="connsiteX116" fmla="*/ 2116818 w 3442989"/>
                <a:gd name="connsiteY116" fmla="*/ 757446 h 3853071"/>
                <a:gd name="connsiteX117" fmla="*/ 2088243 w 3442989"/>
                <a:gd name="connsiteY117" fmla="*/ 700296 h 3853071"/>
                <a:gd name="connsiteX118" fmla="*/ 2069193 w 3442989"/>
                <a:gd name="connsiteY118" fmla="*/ 519321 h 3853071"/>
                <a:gd name="connsiteX119" fmla="*/ 2059668 w 3442989"/>
                <a:gd name="connsiteY119" fmla="*/ 490746 h 3853071"/>
                <a:gd name="connsiteX120" fmla="*/ 2031093 w 3442989"/>
                <a:gd name="connsiteY120" fmla="*/ 357396 h 3853071"/>
                <a:gd name="connsiteX121" fmla="*/ 1983468 w 3442989"/>
                <a:gd name="connsiteY121" fmla="*/ 290721 h 3853071"/>
                <a:gd name="connsiteX122" fmla="*/ 1878693 w 3442989"/>
                <a:gd name="connsiteY122" fmla="*/ 166896 h 3853071"/>
                <a:gd name="connsiteX123" fmla="*/ 1840593 w 3442989"/>
                <a:gd name="connsiteY123" fmla="*/ 147846 h 3853071"/>
                <a:gd name="connsiteX124" fmla="*/ 1812018 w 3442989"/>
                <a:gd name="connsiteY124" fmla="*/ 138321 h 3853071"/>
                <a:gd name="connsiteX125" fmla="*/ 1783443 w 3442989"/>
                <a:gd name="connsiteY125" fmla="*/ 119271 h 3853071"/>
                <a:gd name="connsiteX126" fmla="*/ 1754868 w 3442989"/>
                <a:gd name="connsiteY126" fmla="*/ 109746 h 3853071"/>
                <a:gd name="connsiteX127" fmla="*/ 1707243 w 3442989"/>
                <a:gd name="connsiteY127" fmla="*/ 90696 h 3853071"/>
                <a:gd name="connsiteX128" fmla="*/ 1621518 w 3442989"/>
                <a:gd name="connsiteY128" fmla="*/ 71646 h 3853071"/>
                <a:gd name="connsiteX129" fmla="*/ 1583418 w 3442989"/>
                <a:gd name="connsiteY129" fmla="*/ 62121 h 3853071"/>
                <a:gd name="connsiteX130" fmla="*/ 1526268 w 3442989"/>
                <a:gd name="connsiteY130" fmla="*/ 43071 h 3853071"/>
                <a:gd name="connsiteX131" fmla="*/ 1411968 w 3442989"/>
                <a:gd name="connsiteY131" fmla="*/ 33546 h 3853071"/>
                <a:gd name="connsiteX132" fmla="*/ 935718 w 3442989"/>
                <a:gd name="connsiteY132" fmla="*/ 24021 h 3853071"/>
                <a:gd name="connsiteX133" fmla="*/ 888093 w 3442989"/>
                <a:gd name="connsiteY133" fmla="*/ 71646 h 3853071"/>
                <a:gd name="connsiteX134" fmla="*/ 821418 w 3442989"/>
                <a:gd name="connsiteY134" fmla="*/ 119271 h 3853071"/>
                <a:gd name="connsiteX135" fmla="*/ 792843 w 3442989"/>
                <a:gd name="connsiteY135" fmla="*/ 147846 h 3853071"/>
                <a:gd name="connsiteX136" fmla="*/ 773793 w 3442989"/>
                <a:gd name="connsiteY136" fmla="*/ 176421 h 3853071"/>
                <a:gd name="connsiteX137" fmla="*/ 735693 w 3442989"/>
                <a:gd name="connsiteY137" fmla="*/ 195471 h 3853071"/>
                <a:gd name="connsiteX138" fmla="*/ 688068 w 3442989"/>
                <a:gd name="connsiteY138" fmla="*/ 214521 h 3853071"/>
                <a:gd name="connsiteX139" fmla="*/ 754743 w 3442989"/>
                <a:gd name="connsiteY139" fmla="*/ 204996 h 3853071"/>
                <a:gd name="connsiteX0" fmla="*/ 2924247 w 3442989"/>
                <a:gd name="connsiteY0" fmla="*/ 1796567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2878818 w 3442989"/>
                <a:gd name="connsiteY135" fmla="*/ 2233821 h 3853071"/>
                <a:gd name="connsiteX136" fmla="*/ 2821668 w 3442989"/>
                <a:gd name="connsiteY136" fmla="*/ 2062371 h 3853071"/>
                <a:gd name="connsiteX137" fmla="*/ 2760594 w 3442989"/>
                <a:gd name="connsiteY137" fmla="*/ 1999193 h 3853071"/>
                <a:gd name="connsiteX138" fmla="*/ 2828513 w 3442989"/>
                <a:gd name="connsiteY138" fmla="*/ 2019100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2878818 w 3442989"/>
                <a:gd name="connsiteY135" fmla="*/ 2233821 h 3853071"/>
                <a:gd name="connsiteX136" fmla="*/ 2821668 w 3442989"/>
                <a:gd name="connsiteY136" fmla="*/ 2062371 h 3853071"/>
                <a:gd name="connsiteX137" fmla="*/ 2760594 w 3442989"/>
                <a:gd name="connsiteY137" fmla="*/ 1999193 h 3853071"/>
                <a:gd name="connsiteX138" fmla="*/ 2828513 w 3442989"/>
                <a:gd name="connsiteY138" fmla="*/ 2019100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2878818 w 3442989"/>
                <a:gd name="connsiteY135" fmla="*/ 2233821 h 3853071"/>
                <a:gd name="connsiteX136" fmla="*/ 2821668 w 3442989"/>
                <a:gd name="connsiteY136" fmla="*/ 2062371 h 3853071"/>
                <a:gd name="connsiteX137" fmla="*/ 2828513 w 3442989"/>
                <a:gd name="connsiteY137" fmla="*/ 2019100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2878818 w 3442989"/>
                <a:gd name="connsiteY135" fmla="*/ 2233821 h 3853071"/>
                <a:gd name="connsiteX136" fmla="*/ 2821668 w 3442989"/>
                <a:gd name="connsiteY136" fmla="*/ 206237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2878818 w 3442989"/>
                <a:gd name="connsiteY135" fmla="*/ 2233821 h 3853071"/>
                <a:gd name="connsiteX136" fmla="*/ 2821668 w 3442989"/>
                <a:gd name="connsiteY136" fmla="*/ 2062370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2878818 w 3442989"/>
                <a:gd name="connsiteY135" fmla="*/ 22338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135" fmla="*/ 3164080 w 3442989"/>
                <a:gd name="connsiteY135" fmla="*/ 3021966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8 w 3442989"/>
                <a:gd name="connsiteY120" fmla="*/ 3043446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45519 w 3442989"/>
                <a:gd name="connsiteY120" fmla="*/ 3043444 h 3853071"/>
                <a:gd name="connsiteX121" fmla="*/ 3116943 w 3442989"/>
                <a:gd name="connsiteY121" fmla="*/ 2976771 h 3853071"/>
                <a:gd name="connsiteX122" fmla="*/ 3088368 w 3442989"/>
                <a:gd name="connsiteY122" fmla="*/ 2881521 h 3853071"/>
                <a:gd name="connsiteX123" fmla="*/ 3069318 w 3442989"/>
                <a:gd name="connsiteY123" fmla="*/ 2824371 h 3853071"/>
                <a:gd name="connsiteX124" fmla="*/ 3059793 w 3442989"/>
                <a:gd name="connsiteY124" fmla="*/ 2786271 h 3853071"/>
                <a:gd name="connsiteX125" fmla="*/ 3050268 w 3442989"/>
                <a:gd name="connsiteY125" fmla="*/ 2757696 h 3853071"/>
                <a:gd name="connsiteX126" fmla="*/ 3040743 w 3442989"/>
                <a:gd name="connsiteY126" fmla="*/ 2719596 h 3853071"/>
                <a:gd name="connsiteX127" fmla="*/ 3021693 w 3442989"/>
                <a:gd name="connsiteY127" fmla="*/ 2691021 h 3853071"/>
                <a:gd name="connsiteX128" fmla="*/ 3002643 w 3442989"/>
                <a:gd name="connsiteY128" fmla="*/ 2614821 h 3853071"/>
                <a:gd name="connsiteX129" fmla="*/ 2993118 w 3442989"/>
                <a:gd name="connsiteY129" fmla="*/ 2586246 h 3853071"/>
                <a:gd name="connsiteX130" fmla="*/ 2964543 w 3442989"/>
                <a:gd name="connsiteY130" fmla="*/ 2567196 h 3853071"/>
                <a:gd name="connsiteX131" fmla="*/ 2945493 w 3442989"/>
                <a:gd name="connsiteY131" fmla="*/ 2490996 h 3853071"/>
                <a:gd name="connsiteX132" fmla="*/ 2926443 w 3442989"/>
                <a:gd name="connsiteY132" fmla="*/ 2452896 h 3853071"/>
                <a:gd name="connsiteX133" fmla="*/ 2916918 w 3442989"/>
                <a:gd name="connsiteY133" fmla="*/ 2414796 h 3853071"/>
                <a:gd name="connsiteX134" fmla="*/ 2907393 w 3442989"/>
                <a:gd name="connsiteY134" fmla="*/ 23862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8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6 h 3853071"/>
                <a:gd name="connsiteX133" fmla="*/ 2907393 w 3442989"/>
                <a:gd name="connsiteY133" fmla="*/ 23862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6 h 3853071"/>
                <a:gd name="connsiteX133" fmla="*/ 2907393 w 3442989"/>
                <a:gd name="connsiteY133" fmla="*/ 23862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6 h 3853071"/>
                <a:gd name="connsiteX133" fmla="*/ 2907393 w 3442989"/>
                <a:gd name="connsiteY133" fmla="*/ 23862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6 h 3853071"/>
                <a:gd name="connsiteX133" fmla="*/ 2907393 w 3442989"/>
                <a:gd name="connsiteY133" fmla="*/ 2386221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6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2968283 w 3442989"/>
                <a:gd name="connsiteY0" fmla="*/ 2887819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88369 w 3442989"/>
                <a:gd name="connsiteY121" fmla="*/ 2881521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3 w 3442989"/>
                <a:gd name="connsiteY123" fmla="*/ 2786271 h 3853071"/>
                <a:gd name="connsiteX124" fmla="*/ 3050268 w 3442989"/>
                <a:gd name="connsiteY124" fmla="*/ 2757696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3 w 3442989"/>
                <a:gd name="connsiteY123" fmla="*/ 2786271 h 3853071"/>
                <a:gd name="connsiteX124" fmla="*/ 3054751 w 3442989"/>
                <a:gd name="connsiteY124" fmla="*/ 2750180 h 3853071"/>
                <a:gd name="connsiteX125" fmla="*/ 3040743 w 3442989"/>
                <a:gd name="connsiteY125" fmla="*/ 2719596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3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916918 w 3442989"/>
                <a:gd name="connsiteY132" fmla="*/ 2414797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131" fmla="*/ 2926443 w 3442989"/>
                <a:gd name="connsiteY131" fmla="*/ 2452896 h 3853071"/>
                <a:gd name="connsiteX132" fmla="*/ 2894505 w 3442989"/>
                <a:gd name="connsiteY132" fmla="*/ 2452375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3002643 w 3442989"/>
                <a:gd name="connsiteY127" fmla="*/ 2614821 h 3853071"/>
                <a:gd name="connsiteX128" fmla="*/ 2993118 w 3442989"/>
                <a:gd name="connsiteY128" fmla="*/ 2586246 h 3853071"/>
                <a:gd name="connsiteX129" fmla="*/ 2964543 w 3442989"/>
                <a:gd name="connsiteY129" fmla="*/ 2567196 h 3853071"/>
                <a:gd name="connsiteX130" fmla="*/ 2943144 w 3442989"/>
                <a:gd name="connsiteY130" fmla="*/ 2541604 h 3853071"/>
                <a:gd name="connsiteX131" fmla="*/ 2945493 w 3442989"/>
                <a:gd name="connsiteY131" fmla="*/ 2490996 h 3853071"/>
                <a:gd name="connsiteX132" fmla="*/ 2926443 w 3442989"/>
                <a:gd name="connsiteY132" fmla="*/ 2452896 h 3853071"/>
                <a:gd name="connsiteX133" fmla="*/ 2894505 w 3442989"/>
                <a:gd name="connsiteY133" fmla="*/ 2452375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3144 w 3442989"/>
                <a:gd name="connsiteY130" fmla="*/ 2541604 h 3853071"/>
                <a:gd name="connsiteX131" fmla="*/ 2945493 w 3442989"/>
                <a:gd name="connsiteY131" fmla="*/ 2490996 h 3853071"/>
                <a:gd name="connsiteX132" fmla="*/ 2926443 w 3442989"/>
                <a:gd name="connsiteY132" fmla="*/ 2452896 h 3853071"/>
                <a:gd name="connsiteX133" fmla="*/ 2894505 w 3442989"/>
                <a:gd name="connsiteY133" fmla="*/ 2452375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3144 w 3442989"/>
                <a:gd name="connsiteY130" fmla="*/ 2541604 h 3853071"/>
                <a:gd name="connsiteX131" fmla="*/ 2945493 w 3442989"/>
                <a:gd name="connsiteY131" fmla="*/ 2490996 h 3853071"/>
                <a:gd name="connsiteX132" fmla="*/ 2926443 w 3442989"/>
                <a:gd name="connsiteY132" fmla="*/ 2452896 h 3853071"/>
                <a:gd name="connsiteX133" fmla="*/ 2890022 w 3442989"/>
                <a:gd name="connsiteY133" fmla="*/ 2459890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3144 w 3442989"/>
                <a:gd name="connsiteY130" fmla="*/ 2541604 h 3853071"/>
                <a:gd name="connsiteX131" fmla="*/ 2945493 w 3442989"/>
                <a:gd name="connsiteY131" fmla="*/ 2490996 h 3853071"/>
                <a:gd name="connsiteX132" fmla="*/ 2926443 w 3442989"/>
                <a:gd name="connsiteY132" fmla="*/ 2452896 h 3853071"/>
                <a:gd name="connsiteX133" fmla="*/ 2890022 w 3442989"/>
                <a:gd name="connsiteY133" fmla="*/ 2459890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3144 w 3442989"/>
                <a:gd name="connsiteY130" fmla="*/ 2541604 h 3853071"/>
                <a:gd name="connsiteX131" fmla="*/ 2945493 w 3442989"/>
                <a:gd name="connsiteY131" fmla="*/ 2490996 h 3853071"/>
                <a:gd name="connsiteX132" fmla="*/ 2926443 w 3442989"/>
                <a:gd name="connsiteY132" fmla="*/ 24528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3144 w 3442989"/>
                <a:gd name="connsiteY130" fmla="*/ 2541604 h 3853071"/>
                <a:gd name="connsiteX131" fmla="*/ 2945493 w 3442989"/>
                <a:gd name="connsiteY131"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2023 w 3442989"/>
                <a:gd name="connsiteY130" fmla="*/ 2543483 h 3853071"/>
                <a:gd name="connsiteX131" fmla="*/ 2945493 w 3442989"/>
                <a:gd name="connsiteY131"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3118 w 3442989"/>
                <a:gd name="connsiteY128" fmla="*/ 2586246 h 3853071"/>
                <a:gd name="connsiteX129" fmla="*/ 2964543 w 3442989"/>
                <a:gd name="connsiteY129" fmla="*/ 2567196 h 3853071"/>
                <a:gd name="connsiteX130" fmla="*/ 2945493 w 3442989"/>
                <a:gd name="connsiteY130"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4950 w 3442989"/>
                <a:gd name="connsiteY128" fmla="*/ 2587395 h 3853071"/>
                <a:gd name="connsiteX129" fmla="*/ 2964543 w 3442989"/>
                <a:gd name="connsiteY129" fmla="*/ 2567196 h 3853071"/>
                <a:gd name="connsiteX130" fmla="*/ 2945493 w 3442989"/>
                <a:gd name="connsiteY130"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4950 w 3442989"/>
                <a:gd name="connsiteY128" fmla="*/ 2587395 h 3853071"/>
                <a:gd name="connsiteX129" fmla="*/ 2964543 w 3442989"/>
                <a:gd name="connsiteY129" fmla="*/ 2567196 h 3853071"/>
                <a:gd name="connsiteX130" fmla="*/ 2945493 w 3442989"/>
                <a:gd name="connsiteY130"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4950 w 3442989"/>
                <a:gd name="connsiteY128" fmla="*/ 2587395 h 3853071"/>
                <a:gd name="connsiteX129" fmla="*/ 2964543 w 3442989"/>
                <a:gd name="connsiteY129" fmla="*/ 2567196 h 3853071"/>
                <a:gd name="connsiteX130" fmla="*/ 2945493 w 3442989"/>
                <a:gd name="connsiteY130"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4950 w 3442989"/>
                <a:gd name="connsiteY128" fmla="*/ 2587395 h 3853071"/>
                <a:gd name="connsiteX129" fmla="*/ 2964543 w 3442989"/>
                <a:gd name="connsiteY129" fmla="*/ 2567196 h 3853071"/>
                <a:gd name="connsiteX130" fmla="*/ 2945493 w 3442989"/>
                <a:gd name="connsiteY130"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96782 w 3442989"/>
                <a:gd name="connsiteY128" fmla="*/ 2588544 h 3853071"/>
                <a:gd name="connsiteX129" fmla="*/ 2964543 w 3442989"/>
                <a:gd name="connsiteY129" fmla="*/ 2567196 h 3853071"/>
                <a:gd name="connsiteX130" fmla="*/ 2945493 w 3442989"/>
                <a:gd name="connsiteY130"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98161 w 3442989"/>
                <a:gd name="connsiteY127" fmla="*/ 2622336 h 3853071"/>
                <a:gd name="connsiteX128" fmla="*/ 2964543 w 3442989"/>
                <a:gd name="connsiteY128" fmla="*/ 2567196 h 3853071"/>
                <a:gd name="connsiteX129" fmla="*/ 2945493 w 3442989"/>
                <a:gd name="connsiteY129"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964543 w 3442989"/>
                <a:gd name="connsiteY128" fmla="*/ 2567196 h 3853071"/>
                <a:gd name="connsiteX129" fmla="*/ 2945493 w 3442989"/>
                <a:gd name="connsiteY129"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1804 w 3442989"/>
                <a:gd name="connsiteY128" fmla="*/ 2498343 h 3853071"/>
                <a:gd name="connsiteX129" fmla="*/ 2945493 w 3442989"/>
                <a:gd name="connsiteY129" fmla="*/ 2490996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1804 w 3442989"/>
                <a:gd name="connsiteY128" fmla="*/ 2498343 h 3853071"/>
                <a:gd name="connsiteX129" fmla="*/ 2851643 w 3442989"/>
                <a:gd name="connsiteY129" fmla="*/ 2390840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1804 w 3442989"/>
                <a:gd name="connsiteY128" fmla="*/ 249834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0684 w 3442989"/>
                <a:gd name="connsiteY128"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0684 w 3442989"/>
                <a:gd name="connsiteY128"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0684 w 3442989"/>
                <a:gd name="connsiteY128"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921983 w 3442989"/>
                <a:gd name="connsiteY127" fmla="*/ 2657180 h 3853071"/>
                <a:gd name="connsiteX128" fmla="*/ 2820684 w 3442989"/>
                <a:gd name="connsiteY128"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820684 w 3442989"/>
                <a:gd name="connsiteY127"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3021693 w 3442989"/>
                <a:gd name="connsiteY126" fmla="*/ 2691021 h 3853071"/>
                <a:gd name="connsiteX127" fmla="*/ 2820684 w 3442989"/>
                <a:gd name="connsiteY127"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2820684 w 3442989"/>
                <a:gd name="connsiteY126"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2820684 w 3442989"/>
                <a:gd name="connsiteY126"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3413 w 3442989"/>
                <a:gd name="connsiteY125" fmla="*/ 2714999 h 3853071"/>
                <a:gd name="connsiteX126" fmla="*/ 2820684 w 3442989"/>
                <a:gd name="connsiteY126"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35245 w 3442989"/>
                <a:gd name="connsiteY125" fmla="*/ 2716148 h 3853071"/>
                <a:gd name="connsiteX126" fmla="*/ 2820684 w 3442989"/>
                <a:gd name="connsiteY126"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16943 w 3442989"/>
                <a:gd name="connsiteY120" fmla="*/ 2976771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08347 w 3442989"/>
                <a:gd name="connsiteY125" fmla="*/ 2761241 h 3853071"/>
                <a:gd name="connsiteX126" fmla="*/ 2820684 w 3442989"/>
                <a:gd name="connsiteY126" fmla="*/ 2500223 h 3853071"/>
                <a:gd name="connsiteX0" fmla="*/ 3107553 w 3442989"/>
                <a:gd name="connsiteY0" fmla="*/ 2975150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08347 w 3442989"/>
                <a:gd name="connsiteY125" fmla="*/ 2761241 h 3853071"/>
                <a:gd name="connsiteX126" fmla="*/ 2820684 w 3442989"/>
                <a:gd name="connsiteY126"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54751 w 3442989"/>
                <a:gd name="connsiteY124" fmla="*/ 2750180 h 3853071"/>
                <a:gd name="connsiteX125" fmla="*/ 3008347 w 3442989"/>
                <a:gd name="connsiteY125" fmla="*/ 2761241 h 3853071"/>
                <a:gd name="connsiteX126" fmla="*/ 2820684 w 3442989"/>
                <a:gd name="connsiteY126"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9792 w 3442989"/>
                <a:gd name="connsiteY123" fmla="*/ 2786271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8671 w 3442989"/>
                <a:gd name="connsiteY123" fmla="*/ 2788149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7142 w 3442989"/>
                <a:gd name="connsiteY123" fmla="*/ 2794936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4901 w 3442989"/>
                <a:gd name="connsiteY123" fmla="*/ 2798695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4901 w 3442989"/>
                <a:gd name="connsiteY123" fmla="*/ 2798695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69318 w 3442989"/>
                <a:gd name="connsiteY122" fmla="*/ 2824371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071561 w 3442989"/>
                <a:gd name="connsiteY122" fmla="*/ 2820613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3586 w 3442989"/>
                <a:gd name="connsiteY122" fmla="*/ 2772105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3586 w 3442989"/>
                <a:gd name="connsiteY122" fmla="*/ 2772105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3586 w 3442989"/>
                <a:gd name="connsiteY122" fmla="*/ 2772105 h 3853071"/>
                <a:gd name="connsiteX123" fmla="*/ 3053780 w 3442989"/>
                <a:gd name="connsiteY123" fmla="*/ 2800574 h 3853071"/>
                <a:gd name="connsiteX124" fmla="*/ 3008347 w 3442989"/>
                <a:gd name="connsiteY124" fmla="*/ 2761241 h 3853071"/>
                <a:gd name="connsiteX125" fmla="*/ 2820684 w 3442989"/>
                <a:gd name="connsiteY125" fmla="*/ 2500223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3586 w 3442989"/>
                <a:gd name="connsiteY122" fmla="*/ 2772105 h 3853071"/>
                <a:gd name="connsiteX123" fmla="*/ 3053780 w 3442989"/>
                <a:gd name="connsiteY123" fmla="*/ 2800574 h 3853071"/>
                <a:gd name="connsiteX124" fmla="*/ 3008347 w 3442989"/>
                <a:gd name="connsiteY124" fmla="*/ 2761241 h 3853071"/>
                <a:gd name="connsiteX125" fmla="*/ 2822925 w 3442989"/>
                <a:gd name="connsiteY125" fmla="*/ 2496464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3586 w 3442989"/>
                <a:gd name="connsiteY122" fmla="*/ 2772105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4708 w 3442989"/>
                <a:gd name="connsiteY122" fmla="*/ 2770227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5829 w 3442989"/>
                <a:gd name="connsiteY122" fmla="*/ 2768347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6949 w 3442989"/>
                <a:gd name="connsiteY122" fmla="*/ 2766469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6949 w 3442989"/>
                <a:gd name="connsiteY122" fmla="*/ 2766469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6949 w 3442989"/>
                <a:gd name="connsiteY122" fmla="*/ 2766469 h 3853071"/>
                <a:gd name="connsiteX123" fmla="*/ 3123199 w 3442989"/>
                <a:gd name="connsiteY123" fmla="*/ 2775847 h 3853071"/>
                <a:gd name="connsiteX124" fmla="*/ 3053780 w 3442989"/>
                <a:gd name="connsiteY124" fmla="*/ 2800574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6949 w 3442989"/>
                <a:gd name="connsiteY122" fmla="*/ 2766469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86949 w 3442989"/>
                <a:gd name="connsiteY122" fmla="*/ 2766469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17906 w 3442989"/>
                <a:gd name="connsiteY122" fmla="*/ 2472755 h 3853071"/>
                <a:gd name="connsiteX123" fmla="*/ 3053780 w 3442989"/>
                <a:gd name="connsiteY123" fmla="*/ 2800574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17906 w 3442989"/>
                <a:gd name="connsiteY122" fmla="*/ 2472755 h 3853071"/>
                <a:gd name="connsiteX123" fmla="*/ 3019540 w 3442989"/>
                <a:gd name="connsiteY123" fmla="*/ 2575152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17906 w 3442989"/>
                <a:gd name="connsiteY122" fmla="*/ 2472755 h 3853071"/>
                <a:gd name="connsiteX123" fmla="*/ 3019540 w 3442989"/>
                <a:gd name="connsiteY123" fmla="*/ 2575152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17906 w 3442989"/>
                <a:gd name="connsiteY122" fmla="*/ 2472755 h 3853071"/>
                <a:gd name="connsiteX123" fmla="*/ 3019540 w 3442989"/>
                <a:gd name="connsiteY123" fmla="*/ 2575152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19738 w 3442989"/>
                <a:gd name="connsiteY122" fmla="*/ 2473904 h 3853071"/>
                <a:gd name="connsiteX123" fmla="*/ 3019540 w 3442989"/>
                <a:gd name="connsiteY123" fmla="*/ 2575152 h 3853071"/>
                <a:gd name="connsiteX124" fmla="*/ 3008347 w 3442989"/>
                <a:gd name="connsiteY124" fmla="*/ 2761241 h 3853071"/>
                <a:gd name="connsiteX125" fmla="*/ 3077944 w 3442989"/>
                <a:gd name="connsiteY125"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21034 w 3442989"/>
                <a:gd name="connsiteY122" fmla="*/ 2547305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21034 w 3442989"/>
                <a:gd name="connsiteY122" fmla="*/ 2547305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3298 w 3442989"/>
                <a:gd name="connsiteY122" fmla="*/ 2463904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3298 w 3442989"/>
                <a:gd name="connsiteY122" fmla="*/ 2463904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4418 w 3442989"/>
                <a:gd name="connsiteY122" fmla="*/ 2462024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4417 w 3442989"/>
                <a:gd name="connsiteY122" fmla="*/ 2462024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4417 w 3442989"/>
                <a:gd name="connsiteY122" fmla="*/ 2462025 h 3853071"/>
                <a:gd name="connsiteX123" fmla="*/ 3119738 w 3442989"/>
                <a:gd name="connsiteY123" fmla="*/ 2473904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89 h 3853071"/>
                <a:gd name="connsiteX123" fmla="*/ 3174417 w 3442989"/>
                <a:gd name="connsiteY123" fmla="*/ 2462025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5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9738 w 3442989"/>
                <a:gd name="connsiteY124" fmla="*/ 247390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7905 w 3442989"/>
                <a:gd name="connsiteY124" fmla="*/ 247275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116784 w 3442989"/>
                <a:gd name="connsiteY124" fmla="*/ 2474634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74417 w 3442989"/>
                <a:gd name="connsiteY123" fmla="*/ 2462026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50429 w 3442989"/>
                <a:gd name="connsiteY123" fmla="*/ 2333391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50429 w 3442989"/>
                <a:gd name="connsiteY123" fmla="*/ 2333391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50429 w 3442989"/>
                <a:gd name="connsiteY123" fmla="*/ 2333391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36769 w 3442989"/>
                <a:gd name="connsiteY123" fmla="*/ 2381622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2890 w 3442989"/>
                <a:gd name="connsiteY122" fmla="*/ 2468810 h 3853071"/>
                <a:gd name="connsiteX123" fmla="*/ 3136769 w 3442989"/>
                <a:gd name="connsiteY123" fmla="*/ 2381622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136769 w 3442989"/>
                <a:gd name="connsiteY123" fmla="*/ 2381622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136769 w 3442989"/>
                <a:gd name="connsiteY123" fmla="*/ 2381622 h 3853071"/>
                <a:gd name="connsiteX124" fmla="*/ 3025765 w 3442989"/>
                <a:gd name="connsiteY124" fmla="*/ 2433048 h 3853071"/>
                <a:gd name="connsiteX125" fmla="*/ 3019540 w 3442989"/>
                <a:gd name="connsiteY125" fmla="*/ 2575152 h 3853071"/>
                <a:gd name="connsiteX126" fmla="*/ 3008347 w 3442989"/>
                <a:gd name="connsiteY126" fmla="*/ 2761241 h 3853071"/>
                <a:gd name="connsiteX127" fmla="*/ 3077944 w 3442989"/>
                <a:gd name="connsiteY127"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25765 w 3442989"/>
                <a:gd name="connsiteY123" fmla="*/ 2433048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25765 w 3442989"/>
                <a:gd name="connsiteY123" fmla="*/ 2433048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25765 w 3442989"/>
                <a:gd name="connsiteY123" fmla="*/ 2433048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25765 w 3442989"/>
                <a:gd name="connsiteY123" fmla="*/ 2433048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25765 w 3442989"/>
                <a:gd name="connsiteY123" fmla="*/ 2433048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25765 w 3442989"/>
                <a:gd name="connsiteY123" fmla="*/ 2433048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7334 w 3442989"/>
                <a:gd name="connsiteY121" fmla="*/ 2866490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3261 w 3442989"/>
                <a:gd name="connsiteY121" fmla="*/ 2869098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3261 w 3442989"/>
                <a:gd name="connsiteY121" fmla="*/ 2869098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093261 w 3442989"/>
                <a:gd name="connsiteY121" fmla="*/ 2869098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2989"/>
                <a:gd name="connsiteY0" fmla="*/ 2976393 h 3853071"/>
                <a:gd name="connsiteX1" fmla="*/ 2781965 w 3442989"/>
                <a:gd name="connsiteY1" fmla="*/ 2601793 h 3853071"/>
                <a:gd name="connsiteX2" fmla="*/ 2464310 w 3442989"/>
                <a:gd name="connsiteY2" fmla="*/ 2209273 h 3853071"/>
                <a:gd name="connsiteX3" fmla="*/ 2513421 w 3442989"/>
                <a:gd name="connsiteY3" fmla="*/ 1575425 h 3853071"/>
                <a:gd name="connsiteX4" fmla="*/ 2995325 w 3442989"/>
                <a:gd name="connsiteY4" fmla="*/ 1253941 h 3853071"/>
                <a:gd name="connsiteX5" fmla="*/ 3103512 w 3442989"/>
                <a:gd name="connsiteY5" fmla="*/ 1024526 h 3853071"/>
                <a:gd name="connsiteX6" fmla="*/ 3014811 w 3442989"/>
                <a:gd name="connsiteY6" fmla="*/ 689252 h 3853071"/>
                <a:gd name="connsiteX7" fmla="*/ 2804145 w 3442989"/>
                <a:gd name="connsiteY7" fmla="*/ 535775 h 3853071"/>
                <a:gd name="connsiteX8" fmla="*/ 2689400 w 3442989"/>
                <a:gd name="connsiteY8" fmla="*/ 219680 h 3853071"/>
                <a:gd name="connsiteX9" fmla="*/ 2531888 w 3442989"/>
                <a:gd name="connsiteY9" fmla="*/ 487669 h 3853071"/>
                <a:gd name="connsiteX10" fmla="*/ 2373993 w 3442989"/>
                <a:gd name="connsiteY10" fmla="*/ 900321 h 3853071"/>
                <a:gd name="connsiteX11" fmla="*/ 2269218 w 3442989"/>
                <a:gd name="connsiteY11" fmla="*/ 881271 h 3853071"/>
                <a:gd name="connsiteX12" fmla="*/ 2212068 w 3442989"/>
                <a:gd name="connsiteY12" fmla="*/ 843171 h 3853071"/>
                <a:gd name="connsiteX13" fmla="*/ 2183493 w 3442989"/>
                <a:gd name="connsiteY13" fmla="*/ 824121 h 3853071"/>
                <a:gd name="connsiteX14" fmla="*/ 2154918 w 3442989"/>
                <a:gd name="connsiteY14" fmla="*/ 814596 h 3853071"/>
                <a:gd name="connsiteX15" fmla="*/ 2116818 w 3442989"/>
                <a:gd name="connsiteY15" fmla="*/ 757446 h 3853071"/>
                <a:gd name="connsiteX16" fmla="*/ 2088243 w 3442989"/>
                <a:gd name="connsiteY16" fmla="*/ 700296 h 3853071"/>
                <a:gd name="connsiteX17" fmla="*/ 2069193 w 3442989"/>
                <a:gd name="connsiteY17" fmla="*/ 519321 h 3853071"/>
                <a:gd name="connsiteX18" fmla="*/ 2059668 w 3442989"/>
                <a:gd name="connsiteY18" fmla="*/ 490746 h 3853071"/>
                <a:gd name="connsiteX19" fmla="*/ 2031093 w 3442989"/>
                <a:gd name="connsiteY19" fmla="*/ 357396 h 3853071"/>
                <a:gd name="connsiteX20" fmla="*/ 1983468 w 3442989"/>
                <a:gd name="connsiteY20" fmla="*/ 290721 h 3853071"/>
                <a:gd name="connsiteX21" fmla="*/ 1878693 w 3442989"/>
                <a:gd name="connsiteY21" fmla="*/ 166896 h 3853071"/>
                <a:gd name="connsiteX22" fmla="*/ 1840593 w 3442989"/>
                <a:gd name="connsiteY22" fmla="*/ 147846 h 3853071"/>
                <a:gd name="connsiteX23" fmla="*/ 1812018 w 3442989"/>
                <a:gd name="connsiteY23" fmla="*/ 138321 h 3853071"/>
                <a:gd name="connsiteX24" fmla="*/ 1783443 w 3442989"/>
                <a:gd name="connsiteY24" fmla="*/ 119271 h 3853071"/>
                <a:gd name="connsiteX25" fmla="*/ 1754868 w 3442989"/>
                <a:gd name="connsiteY25" fmla="*/ 109746 h 3853071"/>
                <a:gd name="connsiteX26" fmla="*/ 1707243 w 3442989"/>
                <a:gd name="connsiteY26" fmla="*/ 90696 h 3853071"/>
                <a:gd name="connsiteX27" fmla="*/ 1621518 w 3442989"/>
                <a:gd name="connsiteY27" fmla="*/ 71646 h 3853071"/>
                <a:gd name="connsiteX28" fmla="*/ 1583418 w 3442989"/>
                <a:gd name="connsiteY28" fmla="*/ 62121 h 3853071"/>
                <a:gd name="connsiteX29" fmla="*/ 1526268 w 3442989"/>
                <a:gd name="connsiteY29" fmla="*/ 43071 h 3853071"/>
                <a:gd name="connsiteX30" fmla="*/ 1411968 w 3442989"/>
                <a:gd name="connsiteY30" fmla="*/ 33546 h 3853071"/>
                <a:gd name="connsiteX31" fmla="*/ 935718 w 3442989"/>
                <a:gd name="connsiteY31" fmla="*/ 24021 h 3853071"/>
                <a:gd name="connsiteX32" fmla="*/ 888093 w 3442989"/>
                <a:gd name="connsiteY32" fmla="*/ 71646 h 3853071"/>
                <a:gd name="connsiteX33" fmla="*/ 821418 w 3442989"/>
                <a:gd name="connsiteY33" fmla="*/ 119271 h 3853071"/>
                <a:gd name="connsiteX34" fmla="*/ 792843 w 3442989"/>
                <a:gd name="connsiteY34" fmla="*/ 147846 h 3853071"/>
                <a:gd name="connsiteX35" fmla="*/ 773793 w 3442989"/>
                <a:gd name="connsiteY35" fmla="*/ 176421 h 3853071"/>
                <a:gd name="connsiteX36" fmla="*/ 735693 w 3442989"/>
                <a:gd name="connsiteY36" fmla="*/ 195471 h 3853071"/>
                <a:gd name="connsiteX37" fmla="*/ 688068 w 3442989"/>
                <a:gd name="connsiteY37" fmla="*/ 214521 h 3853071"/>
                <a:gd name="connsiteX38" fmla="*/ 754743 w 3442989"/>
                <a:gd name="connsiteY38" fmla="*/ 204996 h 3853071"/>
                <a:gd name="connsiteX39" fmla="*/ 754743 w 3442989"/>
                <a:gd name="connsiteY39" fmla="*/ 204996 h 3853071"/>
                <a:gd name="connsiteX40" fmla="*/ 592818 w 3442989"/>
                <a:gd name="connsiteY40" fmla="*/ 214521 h 3853071"/>
                <a:gd name="connsiteX41" fmla="*/ 573768 w 3442989"/>
                <a:gd name="connsiteY41" fmla="*/ 243096 h 3853071"/>
                <a:gd name="connsiteX42" fmla="*/ 526143 w 3442989"/>
                <a:gd name="connsiteY42" fmla="*/ 300246 h 3853071"/>
                <a:gd name="connsiteX43" fmla="*/ 488043 w 3442989"/>
                <a:gd name="connsiteY43" fmla="*/ 357396 h 3853071"/>
                <a:gd name="connsiteX44" fmla="*/ 468993 w 3442989"/>
                <a:gd name="connsiteY44" fmla="*/ 385971 h 3853071"/>
                <a:gd name="connsiteX45" fmla="*/ 440418 w 3442989"/>
                <a:gd name="connsiteY45" fmla="*/ 414546 h 3853071"/>
                <a:gd name="connsiteX46" fmla="*/ 421368 w 3442989"/>
                <a:gd name="connsiteY46" fmla="*/ 452646 h 3853071"/>
                <a:gd name="connsiteX47" fmla="*/ 402318 w 3442989"/>
                <a:gd name="connsiteY47" fmla="*/ 481221 h 3853071"/>
                <a:gd name="connsiteX48" fmla="*/ 373743 w 3442989"/>
                <a:gd name="connsiteY48" fmla="*/ 538371 h 3853071"/>
                <a:gd name="connsiteX49" fmla="*/ 354693 w 3442989"/>
                <a:gd name="connsiteY49" fmla="*/ 662196 h 3853071"/>
                <a:gd name="connsiteX50" fmla="*/ 335643 w 3442989"/>
                <a:gd name="connsiteY50" fmla="*/ 728871 h 3853071"/>
                <a:gd name="connsiteX51" fmla="*/ 345168 w 3442989"/>
                <a:gd name="connsiteY51" fmla="*/ 1195596 h 3853071"/>
                <a:gd name="connsiteX52" fmla="*/ 373743 w 3442989"/>
                <a:gd name="connsiteY52" fmla="*/ 1233696 h 3853071"/>
                <a:gd name="connsiteX53" fmla="*/ 440418 w 3442989"/>
                <a:gd name="connsiteY53" fmla="*/ 1328946 h 3853071"/>
                <a:gd name="connsiteX54" fmla="*/ 468993 w 3442989"/>
                <a:gd name="connsiteY54" fmla="*/ 1424196 h 3853071"/>
                <a:gd name="connsiteX55" fmla="*/ 478518 w 3442989"/>
                <a:gd name="connsiteY55" fmla="*/ 1452771 h 3853071"/>
                <a:gd name="connsiteX56" fmla="*/ 488043 w 3442989"/>
                <a:gd name="connsiteY56" fmla="*/ 1481346 h 3853071"/>
                <a:gd name="connsiteX57" fmla="*/ 516618 w 3442989"/>
                <a:gd name="connsiteY57" fmla="*/ 1538496 h 3853071"/>
                <a:gd name="connsiteX58" fmla="*/ 535668 w 3442989"/>
                <a:gd name="connsiteY58" fmla="*/ 1567071 h 3853071"/>
                <a:gd name="connsiteX59" fmla="*/ 554718 w 3442989"/>
                <a:gd name="connsiteY59" fmla="*/ 1624221 h 3853071"/>
                <a:gd name="connsiteX60" fmla="*/ 564243 w 3442989"/>
                <a:gd name="connsiteY60" fmla="*/ 1652796 h 3853071"/>
                <a:gd name="connsiteX61" fmla="*/ 573768 w 3442989"/>
                <a:gd name="connsiteY61" fmla="*/ 1681371 h 3853071"/>
                <a:gd name="connsiteX62" fmla="*/ 592818 w 3442989"/>
                <a:gd name="connsiteY62" fmla="*/ 1709946 h 3853071"/>
                <a:gd name="connsiteX63" fmla="*/ 621393 w 3442989"/>
                <a:gd name="connsiteY63" fmla="*/ 1767096 h 3853071"/>
                <a:gd name="connsiteX64" fmla="*/ 649968 w 3442989"/>
                <a:gd name="connsiteY64" fmla="*/ 1786146 h 3853071"/>
                <a:gd name="connsiteX65" fmla="*/ 255959 w 3442989"/>
                <a:gd name="connsiteY65" fmla="*/ 1231435 h 3853071"/>
                <a:gd name="connsiteX66" fmla="*/ 201275 w 3442989"/>
                <a:gd name="connsiteY66" fmla="*/ 1440803 h 3853071"/>
                <a:gd name="connsiteX67" fmla="*/ 264379 w 3442989"/>
                <a:gd name="connsiteY67" fmla="*/ 1749194 h 3853071"/>
                <a:gd name="connsiteX68" fmla="*/ 226013 w 3442989"/>
                <a:gd name="connsiteY68" fmla="*/ 2191764 h 3853071"/>
                <a:gd name="connsiteX69" fmla="*/ 24172 w 3442989"/>
                <a:gd name="connsiteY69" fmla="*/ 2797902 h 3853071"/>
                <a:gd name="connsiteX70" fmla="*/ 779690 w 3442989"/>
                <a:gd name="connsiteY70" fmla="*/ 2595114 h 3853071"/>
                <a:gd name="connsiteX71" fmla="*/ 1050018 w 3442989"/>
                <a:gd name="connsiteY71" fmla="*/ 2157621 h 3853071"/>
                <a:gd name="connsiteX72" fmla="*/ 1069068 w 3442989"/>
                <a:gd name="connsiteY72" fmla="*/ 2186196 h 3853071"/>
                <a:gd name="connsiteX73" fmla="*/ 1145268 w 3442989"/>
                <a:gd name="connsiteY73" fmla="*/ 2233821 h 3853071"/>
                <a:gd name="connsiteX74" fmla="*/ 1183368 w 3442989"/>
                <a:gd name="connsiteY74" fmla="*/ 2262396 h 3853071"/>
                <a:gd name="connsiteX75" fmla="*/ 1221468 w 3442989"/>
                <a:gd name="connsiteY75" fmla="*/ 2281446 h 3853071"/>
                <a:gd name="connsiteX76" fmla="*/ 1278618 w 3442989"/>
                <a:gd name="connsiteY76" fmla="*/ 2310021 h 3853071"/>
                <a:gd name="connsiteX77" fmla="*/ 1316718 w 3442989"/>
                <a:gd name="connsiteY77" fmla="*/ 2338596 h 3853071"/>
                <a:gd name="connsiteX78" fmla="*/ 1383393 w 3442989"/>
                <a:gd name="connsiteY78" fmla="*/ 2367171 h 3853071"/>
                <a:gd name="connsiteX79" fmla="*/ 1411968 w 3442989"/>
                <a:gd name="connsiteY79" fmla="*/ 2395746 h 3853071"/>
                <a:gd name="connsiteX80" fmla="*/ 1440543 w 3442989"/>
                <a:gd name="connsiteY80" fmla="*/ 2405271 h 3853071"/>
                <a:gd name="connsiteX81" fmla="*/ 1469118 w 3442989"/>
                <a:gd name="connsiteY81" fmla="*/ 2424321 h 3853071"/>
                <a:gd name="connsiteX82" fmla="*/ 1592943 w 3442989"/>
                <a:gd name="connsiteY82" fmla="*/ 2481471 h 3853071"/>
                <a:gd name="connsiteX83" fmla="*/ 1659618 w 3442989"/>
                <a:gd name="connsiteY83" fmla="*/ 2529096 h 3853071"/>
                <a:gd name="connsiteX84" fmla="*/ 1688193 w 3442989"/>
                <a:gd name="connsiteY84" fmla="*/ 2538621 h 3853071"/>
                <a:gd name="connsiteX85" fmla="*/ 1764393 w 3442989"/>
                <a:gd name="connsiteY85" fmla="*/ 2605296 h 3853071"/>
                <a:gd name="connsiteX86" fmla="*/ 1859643 w 3442989"/>
                <a:gd name="connsiteY86" fmla="*/ 2671971 h 3853071"/>
                <a:gd name="connsiteX87" fmla="*/ 1907268 w 3442989"/>
                <a:gd name="connsiteY87" fmla="*/ 2729121 h 3853071"/>
                <a:gd name="connsiteX88" fmla="*/ 1992993 w 3442989"/>
                <a:gd name="connsiteY88" fmla="*/ 2795796 h 3853071"/>
                <a:gd name="connsiteX89" fmla="*/ 2012043 w 3442989"/>
                <a:gd name="connsiteY89" fmla="*/ 2833896 h 3853071"/>
                <a:gd name="connsiteX90" fmla="*/ 2069193 w 3442989"/>
                <a:gd name="connsiteY90" fmla="*/ 2891046 h 3853071"/>
                <a:gd name="connsiteX91" fmla="*/ 2097768 w 3442989"/>
                <a:gd name="connsiteY91" fmla="*/ 2919621 h 3853071"/>
                <a:gd name="connsiteX92" fmla="*/ 2126343 w 3442989"/>
                <a:gd name="connsiteY92" fmla="*/ 2957721 h 3853071"/>
                <a:gd name="connsiteX93" fmla="*/ 2145393 w 3442989"/>
                <a:gd name="connsiteY93" fmla="*/ 2986296 h 3853071"/>
                <a:gd name="connsiteX94" fmla="*/ 2183493 w 3442989"/>
                <a:gd name="connsiteY94" fmla="*/ 3014871 h 3853071"/>
                <a:gd name="connsiteX95" fmla="*/ 2212068 w 3442989"/>
                <a:gd name="connsiteY95" fmla="*/ 3043446 h 3853071"/>
                <a:gd name="connsiteX96" fmla="*/ 2250168 w 3442989"/>
                <a:gd name="connsiteY96" fmla="*/ 3110121 h 3853071"/>
                <a:gd name="connsiteX97" fmla="*/ 2259693 w 3442989"/>
                <a:gd name="connsiteY97" fmla="*/ 3138696 h 3853071"/>
                <a:gd name="connsiteX98" fmla="*/ 2278743 w 3442989"/>
                <a:gd name="connsiteY98" fmla="*/ 3167271 h 3853071"/>
                <a:gd name="connsiteX99" fmla="*/ 2288268 w 3442989"/>
                <a:gd name="connsiteY99" fmla="*/ 3195846 h 3853071"/>
                <a:gd name="connsiteX100" fmla="*/ 2307318 w 3442989"/>
                <a:gd name="connsiteY100" fmla="*/ 3233946 h 3853071"/>
                <a:gd name="connsiteX101" fmla="*/ 2354943 w 3442989"/>
                <a:gd name="connsiteY101" fmla="*/ 3300621 h 3853071"/>
                <a:gd name="connsiteX102" fmla="*/ 2393043 w 3442989"/>
                <a:gd name="connsiteY102" fmla="*/ 3357771 h 3853071"/>
                <a:gd name="connsiteX103" fmla="*/ 2421618 w 3442989"/>
                <a:gd name="connsiteY103" fmla="*/ 3386346 h 3853071"/>
                <a:gd name="connsiteX104" fmla="*/ 2450193 w 3442989"/>
                <a:gd name="connsiteY104" fmla="*/ 3443496 h 3853071"/>
                <a:gd name="connsiteX105" fmla="*/ 2497818 w 3442989"/>
                <a:gd name="connsiteY105" fmla="*/ 3510171 h 3853071"/>
                <a:gd name="connsiteX106" fmla="*/ 2545443 w 3442989"/>
                <a:gd name="connsiteY106" fmla="*/ 3567321 h 3853071"/>
                <a:gd name="connsiteX107" fmla="*/ 2583543 w 3442989"/>
                <a:gd name="connsiteY107" fmla="*/ 3624471 h 3853071"/>
                <a:gd name="connsiteX108" fmla="*/ 2621643 w 3442989"/>
                <a:gd name="connsiteY108" fmla="*/ 3681621 h 3853071"/>
                <a:gd name="connsiteX109" fmla="*/ 2640693 w 3442989"/>
                <a:gd name="connsiteY109" fmla="*/ 3710196 h 3853071"/>
                <a:gd name="connsiteX110" fmla="*/ 2659743 w 3442989"/>
                <a:gd name="connsiteY110" fmla="*/ 3738771 h 3853071"/>
                <a:gd name="connsiteX111" fmla="*/ 2735943 w 3442989"/>
                <a:gd name="connsiteY111" fmla="*/ 3786396 h 3853071"/>
                <a:gd name="connsiteX112" fmla="*/ 2793093 w 3442989"/>
                <a:gd name="connsiteY112" fmla="*/ 3805446 h 3853071"/>
                <a:gd name="connsiteX113" fmla="*/ 2821668 w 3442989"/>
                <a:gd name="connsiteY113" fmla="*/ 3824496 h 3853071"/>
                <a:gd name="connsiteX114" fmla="*/ 2850243 w 3442989"/>
                <a:gd name="connsiteY114" fmla="*/ 3834021 h 3853071"/>
                <a:gd name="connsiteX115" fmla="*/ 2926443 w 3442989"/>
                <a:gd name="connsiteY115" fmla="*/ 3853071 h 3853071"/>
                <a:gd name="connsiteX116" fmla="*/ 3135993 w 3442989"/>
                <a:gd name="connsiteY116" fmla="*/ 3824496 h 3853071"/>
                <a:gd name="connsiteX117" fmla="*/ 3395193 w 3442989"/>
                <a:gd name="connsiteY117" fmla="*/ 3536998 h 3853071"/>
                <a:gd name="connsiteX118" fmla="*/ 3437371 w 3442989"/>
                <a:gd name="connsiteY118" fmla="*/ 3301713 h 3853071"/>
                <a:gd name="connsiteX119" fmla="*/ 3248033 w 3442989"/>
                <a:gd name="connsiteY119" fmla="*/ 3210964 h 3853071"/>
                <a:gd name="connsiteX120" fmla="*/ 3189350 w 3442989"/>
                <a:gd name="connsiteY120" fmla="*/ 2952470 h 3853071"/>
                <a:gd name="connsiteX121" fmla="*/ 3193262 w 3442989"/>
                <a:gd name="connsiteY121" fmla="*/ 2849191 h 3853071"/>
                <a:gd name="connsiteX122" fmla="*/ 3171769 w 3442989"/>
                <a:gd name="connsiteY122" fmla="*/ 2470690 h 3853071"/>
                <a:gd name="connsiteX123" fmla="*/ 3048057 w 3442989"/>
                <a:gd name="connsiteY123" fmla="*/ 2454772 h 3853071"/>
                <a:gd name="connsiteX124" fmla="*/ 3019540 w 3442989"/>
                <a:gd name="connsiteY124" fmla="*/ 2575152 h 3853071"/>
                <a:gd name="connsiteX125" fmla="*/ 3008347 w 3442989"/>
                <a:gd name="connsiteY125" fmla="*/ 2761241 h 3853071"/>
                <a:gd name="connsiteX126" fmla="*/ 3077944 w 3442989"/>
                <a:gd name="connsiteY126"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71769 w 3440766"/>
                <a:gd name="connsiteY122" fmla="*/ 2470690 h 3853071"/>
                <a:gd name="connsiteX123" fmla="*/ 3048057 w 3440766"/>
                <a:gd name="connsiteY123" fmla="*/ 2454772 h 3853071"/>
                <a:gd name="connsiteX124" fmla="*/ 3019540 w 3440766"/>
                <a:gd name="connsiteY124" fmla="*/ 2575152 h 3853071"/>
                <a:gd name="connsiteX125" fmla="*/ 3008347 w 3440766"/>
                <a:gd name="connsiteY125" fmla="*/ 2761241 h 3853071"/>
                <a:gd name="connsiteX126" fmla="*/ 3077944 w 3440766"/>
                <a:gd name="connsiteY126"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8057 w 3440766"/>
                <a:gd name="connsiteY124" fmla="*/ 2454772 h 3853071"/>
                <a:gd name="connsiteX125" fmla="*/ 3019540 w 3440766"/>
                <a:gd name="connsiteY125" fmla="*/ 2575152 h 3853071"/>
                <a:gd name="connsiteX126" fmla="*/ 3008347 w 3440766"/>
                <a:gd name="connsiteY126" fmla="*/ 2761241 h 3853071"/>
                <a:gd name="connsiteX127" fmla="*/ 3077944 w 3440766"/>
                <a:gd name="connsiteY127"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8057 w 3440766"/>
                <a:gd name="connsiteY124" fmla="*/ 2454772 h 3853071"/>
                <a:gd name="connsiteX125" fmla="*/ 3019540 w 3440766"/>
                <a:gd name="connsiteY125" fmla="*/ 2575152 h 3853071"/>
                <a:gd name="connsiteX126" fmla="*/ 3008347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8057 w 3440766"/>
                <a:gd name="connsiteY124" fmla="*/ 2454772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8057 w 3440766"/>
                <a:gd name="connsiteY124" fmla="*/ 2454772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6936 w 3440766"/>
                <a:gd name="connsiteY124" fmla="*/ 2456652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6936 w 3440766"/>
                <a:gd name="connsiteY124" fmla="*/ 2456652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6936 w 3440766"/>
                <a:gd name="connsiteY124" fmla="*/ 2456652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6936 w 3440766"/>
                <a:gd name="connsiteY124" fmla="*/ 2456652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48768 w 3440766"/>
                <a:gd name="connsiteY124" fmla="*/ 2457801 h 3853071"/>
                <a:gd name="connsiteX125" fmla="*/ 3019540 w 3440766"/>
                <a:gd name="connsiteY125" fmla="*/ 2575152 h 3853071"/>
                <a:gd name="connsiteX126" fmla="*/ 3008346 w 3440766"/>
                <a:gd name="connsiteY126" fmla="*/ 2761241 h 3853071"/>
                <a:gd name="connsiteX127" fmla="*/ 3033981 w 3440766"/>
                <a:gd name="connsiteY127" fmla="*/ 2828331 h 3853071"/>
                <a:gd name="connsiteX128" fmla="*/ 3077944 w 3440766"/>
                <a:gd name="connsiteY128"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171769 w 3440766"/>
                <a:gd name="connsiteY123" fmla="*/ 2470690 h 3853071"/>
                <a:gd name="connsiteX124" fmla="*/ 3019540 w 3440766"/>
                <a:gd name="connsiteY124" fmla="*/ 2575152 h 3853071"/>
                <a:gd name="connsiteX125" fmla="*/ 3008346 w 3440766"/>
                <a:gd name="connsiteY125" fmla="*/ 2761241 h 3853071"/>
                <a:gd name="connsiteX126" fmla="*/ 3033981 w 3440766"/>
                <a:gd name="connsiteY126" fmla="*/ 2828331 h 3853071"/>
                <a:gd name="connsiteX127" fmla="*/ 3077944 w 3440766"/>
                <a:gd name="connsiteY127"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019540 w 3440766"/>
                <a:gd name="connsiteY123" fmla="*/ 2575152 h 3853071"/>
                <a:gd name="connsiteX124" fmla="*/ 3008346 w 3440766"/>
                <a:gd name="connsiteY124" fmla="*/ 2761241 h 3853071"/>
                <a:gd name="connsiteX125" fmla="*/ 3033981 w 3440766"/>
                <a:gd name="connsiteY125" fmla="*/ 2828331 h 3853071"/>
                <a:gd name="connsiteX126" fmla="*/ 3077944 w 3440766"/>
                <a:gd name="connsiteY126"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019540 w 3440766"/>
                <a:gd name="connsiteY123" fmla="*/ 2575152 h 3853071"/>
                <a:gd name="connsiteX124" fmla="*/ 3008346 w 3440766"/>
                <a:gd name="connsiteY124" fmla="*/ 2761241 h 3853071"/>
                <a:gd name="connsiteX125" fmla="*/ 3033981 w 3440766"/>
                <a:gd name="connsiteY125" fmla="*/ 2828331 h 3853071"/>
                <a:gd name="connsiteX126" fmla="*/ 3077944 w 3440766"/>
                <a:gd name="connsiteY126"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191925 w 3440766"/>
                <a:gd name="connsiteY122" fmla="*/ 2795708 h 3853071"/>
                <a:gd name="connsiteX123" fmla="*/ 3019540 w 3440766"/>
                <a:gd name="connsiteY123" fmla="*/ 2575152 h 3853071"/>
                <a:gd name="connsiteX124" fmla="*/ 3008346 w 3440766"/>
                <a:gd name="connsiteY124" fmla="*/ 2761241 h 3853071"/>
                <a:gd name="connsiteX125" fmla="*/ 3033981 w 3440766"/>
                <a:gd name="connsiteY125" fmla="*/ 2828331 h 3853071"/>
                <a:gd name="connsiteX126" fmla="*/ 3077944 w 3440766"/>
                <a:gd name="connsiteY126"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019540 w 3440766"/>
                <a:gd name="connsiteY122" fmla="*/ 2575152 h 3853071"/>
                <a:gd name="connsiteX123" fmla="*/ 3008346 w 3440766"/>
                <a:gd name="connsiteY123" fmla="*/ 2761241 h 3853071"/>
                <a:gd name="connsiteX124" fmla="*/ 3033981 w 3440766"/>
                <a:gd name="connsiteY124" fmla="*/ 2828331 h 3853071"/>
                <a:gd name="connsiteX125" fmla="*/ 3077944 w 3440766"/>
                <a:gd name="connsiteY125"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008346 w 3440766"/>
                <a:gd name="connsiteY122" fmla="*/ 2761241 h 3853071"/>
                <a:gd name="connsiteX123" fmla="*/ 3033981 w 3440766"/>
                <a:gd name="connsiteY123" fmla="*/ 2828331 h 3853071"/>
                <a:gd name="connsiteX124" fmla="*/ 3077944 w 3440766"/>
                <a:gd name="connsiteY124"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008346 w 3440766"/>
                <a:gd name="connsiteY122" fmla="*/ 2761241 h 3853071"/>
                <a:gd name="connsiteX123" fmla="*/ 3033981 w 3440766"/>
                <a:gd name="connsiteY123" fmla="*/ 2828331 h 3853071"/>
                <a:gd name="connsiteX124" fmla="*/ 3077944 w 3440766"/>
                <a:gd name="connsiteY124"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033981 w 3440766"/>
                <a:gd name="connsiteY122" fmla="*/ 2828331 h 3853071"/>
                <a:gd name="connsiteX123" fmla="*/ 3077944 w 3440766"/>
                <a:gd name="connsiteY123"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033981 w 3440766"/>
                <a:gd name="connsiteY122" fmla="*/ 2828331 h 3853071"/>
                <a:gd name="connsiteX123" fmla="*/ 3077944 w 3440766"/>
                <a:gd name="connsiteY123"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193262 w 3440766"/>
                <a:gd name="connsiteY121" fmla="*/ 2849191 h 3853071"/>
                <a:gd name="connsiteX122" fmla="*/ 3077944 w 3440766"/>
                <a:gd name="connsiteY122"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189350 w 3440766"/>
                <a:gd name="connsiteY120" fmla="*/ 2952470 h 3853071"/>
                <a:gd name="connsiteX121" fmla="*/ 3077944 w 3440766"/>
                <a:gd name="connsiteY121"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4 w 3440766"/>
                <a:gd name="connsiteY119" fmla="*/ 3154288 h 3853071"/>
                <a:gd name="connsiteX120" fmla="*/ 3077944 w 3440766"/>
                <a:gd name="connsiteY120" fmla="*/ 2976501 h 3853071"/>
                <a:gd name="connsiteX0" fmla="*/ 3076597 w 3440766"/>
                <a:gd name="connsiteY0" fmla="*/ 2976393 h 3853071"/>
                <a:gd name="connsiteX1" fmla="*/ 2781965 w 3440766"/>
                <a:gd name="connsiteY1" fmla="*/ 2601793 h 3853071"/>
                <a:gd name="connsiteX2" fmla="*/ 2464310 w 3440766"/>
                <a:gd name="connsiteY2" fmla="*/ 2209273 h 3853071"/>
                <a:gd name="connsiteX3" fmla="*/ 2513421 w 3440766"/>
                <a:gd name="connsiteY3" fmla="*/ 1575425 h 3853071"/>
                <a:gd name="connsiteX4" fmla="*/ 2995325 w 3440766"/>
                <a:gd name="connsiteY4" fmla="*/ 1253941 h 3853071"/>
                <a:gd name="connsiteX5" fmla="*/ 3103512 w 3440766"/>
                <a:gd name="connsiteY5" fmla="*/ 1024526 h 3853071"/>
                <a:gd name="connsiteX6" fmla="*/ 3014811 w 3440766"/>
                <a:gd name="connsiteY6" fmla="*/ 689252 h 3853071"/>
                <a:gd name="connsiteX7" fmla="*/ 2804145 w 3440766"/>
                <a:gd name="connsiteY7" fmla="*/ 535775 h 3853071"/>
                <a:gd name="connsiteX8" fmla="*/ 2689400 w 3440766"/>
                <a:gd name="connsiteY8" fmla="*/ 219680 h 3853071"/>
                <a:gd name="connsiteX9" fmla="*/ 2531888 w 3440766"/>
                <a:gd name="connsiteY9" fmla="*/ 487669 h 3853071"/>
                <a:gd name="connsiteX10" fmla="*/ 2373993 w 3440766"/>
                <a:gd name="connsiteY10" fmla="*/ 900321 h 3853071"/>
                <a:gd name="connsiteX11" fmla="*/ 2269218 w 3440766"/>
                <a:gd name="connsiteY11" fmla="*/ 881271 h 3853071"/>
                <a:gd name="connsiteX12" fmla="*/ 2212068 w 3440766"/>
                <a:gd name="connsiteY12" fmla="*/ 843171 h 3853071"/>
                <a:gd name="connsiteX13" fmla="*/ 2183493 w 3440766"/>
                <a:gd name="connsiteY13" fmla="*/ 824121 h 3853071"/>
                <a:gd name="connsiteX14" fmla="*/ 2154918 w 3440766"/>
                <a:gd name="connsiteY14" fmla="*/ 814596 h 3853071"/>
                <a:gd name="connsiteX15" fmla="*/ 2116818 w 3440766"/>
                <a:gd name="connsiteY15" fmla="*/ 757446 h 3853071"/>
                <a:gd name="connsiteX16" fmla="*/ 2088243 w 3440766"/>
                <a:gd name="connsiteY16" fmla="*/ 700296 h 3853071"/>
                <a:gd name="connsiteX17" fmla="*/ 2069193 w 3440766"/>
                <a:gd name="connsiteY17" fmla="*/ 519321 h 3853071"/>
                <a:gd name="connsiteX18" fmla="*/ 2059668 w 3440766"/>
                <a:gd name="connsiteY18" fmla="*/ 490746 h 3853071"/>
                <a:gd name="connsiteX19" fmla="*/ 2031093 w 3440766"/>
                <a:gd name="connsiteY19" fmla="*/ 357396 h 3853071"/>
                <a:gd name="connsiteX20" fmla="*/ 1983468 w 3440766"/>
                <a:gd name="connsiteY20" fmla="*/ 290721 h 3853071"/>
                <a:gd name="connsiteX21" fmla="*/ 1878693 w 3440766"/>
                <a:gd name="connsiteY21" fmla="*/ 166896 h 3853071"/>
                <a:gd name="connsiteX22" fmla="*/ 1840593 w 3440766"/>
                <a:gd name="connsiteY22" fmla="*/ 147846 h 3853071"/>
                <a:gd name="connsiteX23" fmla="*/ 1812018 w 3440766"/>
                <a:gd name="connsiteY23" fmla="*/ 138321 h 3853071"/>
                <a:gd name="connsiteX24" fmla="*/ 1783443 w 3440766"/>
                <a:gd name="connsiteY24" fmla="*/ 119271 h 3853071"/>
                <a:gd name="connsiteX25" fmla="*/ 1754868 w 3440766"/>
                <a:gd name="connsiteY25" fmla="*/ 109746 h 3853071"/>
                <a:gd name="connsiteX26" fmla="*/ 1707243 w 3440766"/>
                <a:gd name="connsiteY26" fmla="*/ 90696 h 3853071"/>
                <a:gd name="connsiteX27" fmla="*/ 1621518 w 3440766"/>
                <a:gd name="connsiteY27" fmla="*/ 71646 h 3853071"/>
                <a:gd name="connsiteX28" fmla="*/ 1583418 w 3440766"/>
                <a:gd name="connsiteY28" fmla="*/ 62121 h 3853071"/>
                <a:gd name="connsiteX29" fmla="*/ 1526268 w 3440766"/>
                <a:gd name="connsiteY29" fmla="*/ 43071 h 3853071"/>
                <a:gd name="connsiteX30" fmla="*/ 1411968 w 3440766"/>
                <a:gd name="connsiteY30" fmla="*/ 33546 h 3853071"/>
                <a:gd name="connsiteX31" fmla="*/ 935718 w 3440766"/>
                <a:gd name="connsiteY31" fmla="*/ 24021 h 3853071"/>
                <a:gd name="connsiteX32" fmla="*/ 888093 w 3440766"/>
                <a:gd name="connsiteY32" fmla="*/ 71646 h 3853071"/>
                <a:gd name="connsiteX33" fmla="*/ 821418 w 3440766"/>
                <a:gd name="connsiteY33" fmla="*/ 119271 h 3853071"/>
                <a:gd name="connsiteX34" fmla="*/ 792843 w 3440766"/>
                <a:gd name="connsiteY34" fmla="*/ 147846 h 3853071"/>
                <a:gd name="connsiteX35" fmla="*/ 773793 w 3440766"/>
                <a:gd name="connsiteY35" fmla="*/ 176421 h 3853071"/>
                <a:gd name="connsiteX36" fmla="*/ 735693 w 3440766"/>
                <a:gd name="connsiteY36" fmla="*/ 195471 h 3853071"/>
                <a:gd name="connsiteX37" fmla="*/ 688068 w 3440766"/>
                <a:gd name="connsiteY37" fmla="*/ 214521 h 3853071"/>
                <a:gd name="connsiteX38" fmla="*/ 754743 w 3440766"/>
                <a:gd name="connsiteY38" fmla="*/ 204996 h 3853071"/>
                <a:gd name="connsiteX39" fmla="*/ 754743 w 3440766"/>
                <a:gd name="connsiteY39" fmla="*/ 204996 h 3853071"/>
                <a:gd name="connsiteX40" fmla="*/ 592818 w 3440766"/>
                <a:gd name="connsiteY40" fmla="*/ 214521 h 3853071"/>
                <a:gd name="connsiteX41" fmla="*/ 573768 w 3440766"/>
                <a:gd name="connsiteY41" fmla="*/ 243096 h 3853071"/>
                <a:gd name="connsiteX42" fmla="*/ 526143 w 3440766"/>
                <a:gd name="connsiteY42" fmla="*/ 300246 h 3853071"/>
                <a:gd name="connsiteX43" fmla="*/ 488043 w 3440766"/>
                <a:gd name="connsiteY43" fmla="*/ 357396 h 3853071"/>
                <a:gd name="connsiteX44" fmla="*/ 468993 w 3440766"/>
                <a:gd name="connsiteY44" fmla="*/ 385971 h 3853071"/>
                <a:gd name="connsiteX45" fmla="*/ 440418 w 3440766"/>
                <a:gd name="connsiteY45" fmla="*/ 414546 h 3853071"/>
                <a:gd name="connsiteX46" fmla="*/ 421368 w 3440766"/>
                <a:gd name="connsiteY46" fmla="*/ 452646 h 3853071"/>
                <a:gd name="connsiteX47" fmla="*/ 402318 w 3440766"/>
                <a:gd name="connsiteY47" fmla="*/ 481221 h 3853071"/>
                <a:gd name="connsiteX48" fmla="*/ 373743 w 3440766"/>
                <a:gd name="connsiteY48" fmla="*/ 538371 h 3853071"/>
                <a:gd name="connsiteX49" fmla="*/ 354693 w 3440766"/>
                <a:gd name="connsiteY49" fmla="*/ 662196 h 3853071"/>
                <a:gd name="connsiteX50" fmla="*/ 335643 w 3440766"/>
                <a:gd name="connsiteY50" fmla="*/ 728871 h 3853071"/>
                <a:gd name="connsiteX51" fmla="*/ 345168 w 3440766"/>
                <a:gd name="connsiteY51" fmla="*/ 1195596 h 3853071"/>
                <a:gd name="connsiteX52" fmla="*/ 373743 w 3440766"/>
                <a:gd name="connsiteY52" fmla="*/ 1233696 h 3853071"/>
                <a:gd name="connsiteX53" fmla="*/ 440418 w 3440766"/>
                <a:gd name="connsiteY53" fmla="*/ 1328946 h 3853071"/>
                <a:gd name="connsiteX54" fmla="*/ 468993 w 3440766"/>
                <a:gd name="connsiteY54" fmla="*/ 1424196 h 3853071"/>
                <a:gd name="connsiteX55" fmla="*/ 478518 w 3440766"/>
                <a:gd name="connsiteY55" fmla="*/ 1452771 h 3853071"/>
                <a:gd name="connsiteX56" fmla="*/ 488043 w 3440766"/>
                <a:gd name="connsiteY56" fmla="*/ 1481346 h 3853071"/>
                <a:gd name="connsiteX57" fmla="*/ 516618 w 3440766"/>
                <a:gd name="connsiteY57" fmla="*/ 1538496 h 3853071"/>
                <a:gd name="connsiteX58" fmla="*/ 535668 w 3440766"/>
                <a:gd name="connsiteY58" fmla="*/ 1567071 h 3853071"/>
                <a:gd name="connsiteX59" fmla="*/ 554718 w 3440766"/>
                <a:gd name="connsiteY59" fmla="*/ 1624221 h 3853071"/>
                <a:gd name="connsiteX60" fmla="*/ 564243 w 3440766"/>
                <a:gd name="connsiteY60" fmla="*/ 1652796 h 3853071"/>
                <a:gd name="connsiteX61" fmla="*/ 573768 w 3440766"/>
                <a:gd name="connsiteY61" fmla="*/ 1681371 h 3853071"/>
                <a:gd name="connsiteX62" fmla="*/ 592818 w 3440766"/>
                <a:gd name="connsiteY62" fmla="*/ 1709946 h 3853071"/>
                <a:gd name="connsiteX63" fmla="*/ 621393 w 3440766"/>
                <a:gd name="connsiteY63" fmla="*/ 1767096 h 3853071"/>
                <a:gd name="connsiteX64" fmla="*/ 649968 w 3440766"/>
                <a:gd name="connsiteY64" fmla="*/ 1786146 h 3853071"/>
                <a:gd name="connsiteX65" fmla="*/ 255959 w 3440766"/>
                <a:gd name="connsiteY65" fmla="*/ 1231435 h 3853071"/>
                <a:gd name="connsiteX66" fmla="*/ 201275 w 3440766"/>
                <a:gd name="connsiteY66" fmla="*/ 1440803 h 3853071"/>
                <a:gd name="connsiteX67" fmla="*/ 264379 w 3440766"/>
                <a:gd name="connsiteY67" fmla="*/ 1749194 h 3853071"/>
                <a:gd name="connsiteX68" fmla="*/ 226013 w 3440766"/>
                <a:gd name="connsiteY68" fmla="*/ 2191764 h 3853071"/>
                <a:gd name="connsiteX69" fmla="*/ 24172 w 3440766"/>
                <a:gd name="connsiteY69" fmla="*/ 2797902 h 3853071"/>
                <a:gd name="connsiteX70" fmla="*/ 779690 w 3440766"/>
                <a:gd name="connsiteY70" fmla="*/ 2595114 h 3853071"/>
                <a:gd name="connsiteX71" fmla="*/ 1050018 w 3440766"/>
                <a:gd name="connsiteY71" fmla="*/ 2157621 h 3853071"/>
                <a:gd name="connsiteX72" fmla="*/ 1069068 w 3440766"/>
                <a:gd name="connsiteY72" fmla="*/ 2186196 h 3853071"/>
                <a:gd name="connsiteX73" fmla="*/ 1145268 w 3440766"/>
                <a:gd name="connsiteY73" fmla="*/ 2233821 h 3853071"/>
                <a:gd name="connsiteX74" fmla="*/ 1183368 w 3440766"/>
                <a:gd name="connsiteY74" fmla="*/ 2262396 h 3853071"/>
                <a:gd name="connsiteX75" fmla="*/ 1221468 w 3440766"/>
                <a:gd name="connsiteY75" fmla="*/ 2281446 h 3853071"/>
                <a:gd name="connsiteX76" fmla="*/ 1278618 w 3440766"/>
                <a:gd name="connsiteY76" fmla="*/ 2310021 h 3853071"/>
                <a:gd name="connsiteX77" fmla="*/ 1316718 w 3440766"/>
                <a:gd name="connsiteY77" fmla="*/ 2338596 h 3853071"/>
                <a:gd name="connsiteX78" fmla="*/ 1383393 w 3440766"/>
                <a:gd name="connsiteY78" fmla="*/ 2367171 h 3853071"/>
                <a:gd name="connsiteX79" fmla="*/ 1411968 w 3440766"/>
                <a:gd name="connsiteY79" fmla="*/ 2395746 h 3853071"/>
                <a:gd name="connsiteX80" fmla="*/ 1440543 w 3440766"/>
                <a:gd name="connsiteY80" fmla="*/ 2405271 h 3853071"/>
                <a:gd name="connsiteX81" fmla="*/ 1469118 w 3440766"/>
                <a:gd name="connsiteY81" fmla="*/ 2424321 h 3853071"/>
                <a:gd name="connsiteX82" fmla="*/ 1592943 w 3440766"/>
                <a:gd name="connsiteY82" fmla="*/ 2481471 h 3853071"/>
                <a:gd name="connsiteX83" fmla="*/ 1659618 w 3440766"/>
                <a:gd name="connsiteY83" fmla="*/ 2529096 h 3853071"/>
                <a:gd name="connsiteX84" fmla="*/ 1688193 w 3440766"/>
                <a:gd name="connsiteY84" fmla="*/ 2538621 h 3853071"/>
                <a:gd name="connsiteX85" fmla="*/ 1764393 w 3440766"/>
                <a:gd name="connsiteY85" fmla="*/ 2605296 h 3853071"/>
                <a:gd name="connsiteX86" fmla="*/ 1859643 w 3440766"/>
                <a:gd name="connsiteY86" fmla="*/ 2671971 h 3853071"/>
                <a:gd name="connsiteX87" fmla="*/ 1907268 w 3440766"/>
                <a:gd name="connsiteY87" fmla="*/ 2729121 h 3853071"/>
                <a:gd name="connsiteX88" fmla="*/ 1992993 w 3440766"/>
                <a:gd name="connsiteY88" fmla="*/ 2795796 h 3853071"/>
                <a:gd name="connsiteX89" fmla="*/ 2012043 w 3440766"/>
                <a:gd name="connsiteY89" fmla="*/ 2833896 h 3853071"/>
                <a:gd name="connsiteX90" fmla="*/ 2069193 w 3440766"/>
                <a:gd name="connsiteY90" fmla="*/ 2891046 h 3853071"/>
                <a:gd name="connsiteX91" fmla="*/ 2097768 w 3440766"/>
                <a:gd name="connsiteY91" fmla="*/ 2919621 h 3853071"/>
                <a:gd name="connsiteX92" fmla="*/ 2126343 w 3440766"/>
                <a:gd name="connsiteY92" fmla="*/ 2957721 h 3853071"/>
                <a:gd name="connsiteX93" fmla="*/ 2145393 w 3440766"/>
                <a:gd name="connsiteY93" fmla="*/ 2986296 h 3853071"/>
                <a:gd name="connsiteX94" fmla="*/ 2183493 w 3440766"/>
                <a:gd name="connsiteY94" fmla="*/ 3014871 h 3853071"/>
                <a:gd name="connsiteX95" fmla="*/ 2212068 w 3440766"/>
                <a:gd name="connsiteY95" fmla="*/ 3043446 h 3853071"/>
                <a:gd name="connsiteX96" fmla="*/ 2250168 w 3440766"/>
                <a:gd name="connsiteY96" fmla="*/ 3110121 h 3853071"/>
                <a:gd name="connsiteX97" fmla="*/ 2259693 w 3440766"/>
                <a:gd name="connsiteY97" fmla="*/ 3138696 h 3853071"/>
                <a:gd name="connsiteX98" fmla="*/ 2278743 w 3440766"/>
                <a:gd name="connsiteY98" fmla="*/ 3167271 h 3853071"/>
                <a:gd name="connsiteX99" fmla="*/ 2288268 w 3440766"/>
                <a:gd name="connsiteY99" fmla="*/ 3195846 h 3853071"/>
                <a:gd name="connsiteX100" fmla="*/ 2307318 w 3440766"/>
                <a:gd name="connsiteY100" fmla="*/ 3233946 h 3853071"/>
                <a:gd name="connsiteX101" fmla="*/ 2354943 w 3440766"/>
                <a:gd name="connsiteY101" fmla="*/ 3300621 h 3853071"/>
                <a:gd name="connsiteX102" fmla="*/ 2393043 w 3440766"/>
                <a:gd name="connsiteY102" fmla="*/ 3357771 h 3853071"/>
                <a:gd name="connsiteX103" fmla="*/ 2421618 w 3440766"/>
                <a:gd name="connsiteY103" fmla="*/ 3386346 h 3853071"/>
                <a:gd name="connsiteX104" fmla="*/ 2450193 w 3440766"/>
                <a:gd name="connsiteY104" fmla="*/ 3443496 h 3853071"/>
                <a:gd name="connsiteX105" fmla="*/ 2497818 w 3440766"/>
                <a:gd name="connsiteY105" fmla="*/ 3510171 h 3853071"/>
                <a:gd name="connsiteX106" fmla="*/ 2545443 w 3440766"/>
                <a:gd name="connsiteY106" fmla="*/ 3567321 h 3853071"/>
                <a:gd name="connsiteX107" fmla="*/ 2583543 w 3440766"/>
                <a:gd name="connsiteY107" fmla="*/ 3624471 h 3853071"/>
                <a:gd name="connsiteX108" fmla="*/ 2621643 w 3440766"/>
                <a:gd name="connsiteY108" fmla="*/ 3681621 h 3853071"/>
                <a:gd name="connsiteX109" fmla="*/ 2640693 w 3440766"/>
                <a:gd name="connsiteY109" fmla="*/ 3710196 h 3853071"/>
                <a:gd name="connsiteX110" fmla="*/ 2659743 w 3440766"/>
                <a:gd name="connsiteY110" fmla="*/ 3738771 h 3853071"/>
                <a:gd name="connsiteX111" fmla="*/ 2735943 w 3440766"/>
                <a:gd name="connsiteY111" fmla="*/ 3786396 h 3853071"/>
                <a:gd name="connsiteX112" fmla="*/ 2793093 w 3440766"/>
                <a:gd name="connsiteY112" fmla="*/ 3805446 h 3853071"/>
                <a:gd name="connsiteX113" fmla="*/ 2821668 w 3440766"/>
                <a:gd name="connsiteY113" fmla="*/ 3824496 h 3853071"/>
                <a:gd name="connsiteX114" fmla="*/ 2850243 w 3440766"/>
                <a:gd name="connsiteY114" fmla="*/ 3834021 h 3853071"/>
                <a:gd name="connsiteX115" fmla="*/ 2926443 w 3440766"/>
                <a:gd name="connsiteY115" fmla="*/ 3853071 h 3853071"/>
                <a:gd name="connsiteX116" fmla="*/ 3135993 w 3440766"/>
                <a:gd name="connsiteY116" fmla="*/ 3824496 h 3853071"/>
                <a:gd name="connsiteX117" fmla="*/ 3395193 w 3440766"/>
                <a:gd name="connsiteY117" fmla="*/ 3536998 h 3853071"/>
                <a:gd name="connsiteX118" fmla="*/ 3437371 w 3440766"/>
                <a:gd name="connsiteY118" fmla="*/ 3301713 h 3853071"/>
                <a:gd name="connsiteX119" fmla="*/ 3289395 w 3440766"/>
                <a:gd name="connsiteY119" fmla="*/ 3154288 h 3853071"/>
                <a:gd name="connsiteX120" fmla="*/ 3077944 w 3440766"/>
                <a:gd name="connsiteY120" fmla="*/ 2976501 h 3853071"/>
                <a:gd name="connsiteX0" fmla="*/ 3076597 w 3453738"/>
                <a:gd name="connsiteY0" fmla="*/ 2976393 h 3853071"/>
                <a:gd name="connsiteX1" fmla="*/ 2781965 w 3453738"/>
                <a:gd name="connsiteY1" fmla="*/ 2601793 h 3853071"/>
                <a:gd name="connsiteX2" fmla="*/ 2464310 w 3453738"/>
                <a:gd name="connsiteY2" fmla="*/ 2209273 h 3853071"/>
                <a:gd name="connsiteX3" fmla="*/ 2513421 w 3453738"/>
                <a:gd name="connsiteY3" fmla="*/ 1575425 h 3853071"/>
                <a:gd name="connsiteX4" fmla="*/ 2995325 w 3453738"/>
                <a:gd name="connsiteY4" fmla="*/ 1253941 h 3853071"/>
                <a:gd name="connsiteX5" fmla="*/ 3103512 w 3453738"/>
                <a:gd name="connsiteY5" fmla="*/ 1024526 h 3853071"/>
                <a:gd name="connsiteX6" fmla="*/ 3014811 w 3453738"/>
                <a:gd name="connsiteY6" fmla="*/ 689252 h 3853071"/>
                <a:gd name="connsiteX7" fmla="*/ 2804145 w 3453738"/>
                <a:gd name="connsiteY7" fmla="*/ 535775 h 3853071"/>
                <a:gd name="connsiteX8" fmla="*/ 2689400 w 3453738"/>
                <a:gd name="connsiteY8" fmla="*/ 219680 h 3853071"/>
                <a:gd name="connsiteX9" fmla="*/ 2531888 w 3453738"/>
                <a:gd name="connsiteY9" fmla="*/ 487669 h 3853071"/>
                <a:gd name="connsiteX10" fmla="*/ 2373993 w 3453738"/>
                <a:gd name="connsiteY10" fmla="*/ 900321 h 3853071"/>
                <a:gd name="connsiteX11" fmla="*/ 2269218 w 3453738"/>
                <a:gd name="connsiteY11" fmla="*/ 881271 h 3853071"/>
                <a:gd name="connsiteX12" fmla="*/ 2212068 w 3453738"/>
                <a:gd name="connsiteY12" fmla="*/ 843171 h 3853071"/>
                <a:gd name="connsiteX13" fmla="*/ 2183493 w 3453738"/>
                <a:gd name="connsiteY13" fmla="*/ 824121 h 3853071"/>
                <a:gd name="connsiteX14" fmla="*/ 2154918 w 3453738"/>
                <a:gd name="connsiteY14" fmla="*/ 814596 h 3853071"/>
                <a:gd name="connsiteX15" fmla="*/ 2116818 w 3453738"/>
                <a:gd name="connsiteY15" fmla="*/ 757446 h 3853071"/>
                <a:gd name="connsiteX16" fmla="*/ 2088243 w 3453738"/>
                <a:gd name="connsiteY16" fmla="*/ 700296 h 3853071"/>
                <a:gd name="connsiteX17" fmla="*/ 2069193 w 3453738"/>
                <a:gd name="connsiteY17" fmla="*/ 519321 h 3853071"/>
                <a:gd name="connsiteX18" fmla="*/ 2059668 w 3453738"/>
                <a:gd name="connsiteY18" fmla="*/ 490746 h 3853071"/>
                <a:gd name="connsiteX19" fmla="*/ 2031093 w 3453738"/>
                <a:gd name="connsiteY19" fmla="*/ 357396 h 3853071"/>
                <a:gd name="connsiteX20" fmla="*/ 1983468 w 3453738"/>
                <a:gd name="connsiteY20" fmla="*/ 290721 h 3853071"/>
                <a:gd name="connsiteX21" fmla="*/ 1878693 w 3453738"/>
                <a:gd name="connsiteY21" fmla="*/ 166896 h 3853071"/>
                <a:gd name="connsiteX22" fmla="*/ 1840593 w 3453738"/>
                <a:gd name="connsiteY22" fmla="*/ 147846 h 3853071"/>
                <a:gd name="connsiteX23" fmla="*/ 1812018 w 3453738"/>
                <a:gd name="connsiteY23" fmla="*/ 138321 h 3853071"/>
                <a:gd name="connsiteX24" fmla="*/ 1783443 w 3453738"/>
                <a:gd name="connsiteY24" fmla="*/ 119271 h 3853071"/>
                <a:gd name="connsiteX25" fmla="*/ 1754868 w 3453738"/>
                <a:gd name="connsiteY25" fmla="*/ 109746 h 3853071"/>
                <a:gd name="connsiteX26" fmla="*/ 1707243 w 3453738"/>
                <a:gd name="connsiteY26" fmla="*/ 90696 h 3853071"/>
                <a:gd name="connsiteX27" fmla="*/ 1621518 w 3453738"/>
                <a:gd name="connsiteY27" fmla="*/ 71646 h 3853071"/>
                <a:gd name="connsiteX28" fmla="*/ 1583418 w 3453738"/>
                <a:gd name="connsiteY28" fmla="*/ 62121 h 3853071"/>
                <a:gd name="connsiteX29" fmla="*/ 1526268 w 3453738"/>
                <a:gd name="connsiteY29" fmla="*/ 43071 h 3853071"/>
                <a:gd name="connsiteX30" fmla="*/ 1411968 w 3453738"/>
                <a:gd name="connsiteY30" fmla="*/ 33546 h 3853071"/>
                <a:gd name="connsiteX31" fmla="*/ 935718 w 3453738"/>
                <a:gd name="connsiteY31" fmla="*/ 24021 h 3853071"/>
                <a:gd name="connsiteX32" fmla="*/ 888093 w 3453738"/>
                <a:gd name="connsiteY32" fmla="*/ 71646 h 3853071"/>
                <a:gd name="connsiteX33" fmla="*/ 821418 w 3453738"/>
                <a:gd name="connsiteY33" fmla="*/ 119271 h 3853071"/>
                <a:gd name="connsiteX34" fmla="*/ 792843 w 3453738"/>
                <a:gd name="connsiteY34" fmla="*/ 147846 h 3853071"/>
                <a:gd name="connsiteX35" fmla="*/ 773793 w 3453738"/>
                <a:gd name="connsiteY35" fmla="*/ 176421 h 3853071"/>
                <a:gd name="connsiteX36" fmla="*/ 735693 w 3453738"/>
                <a:gd name="connsiteY36" fmla="*/ 195471 h 3853071"/>
                <a:gd name="connsiteX37" fmla="*/ 688068 w 3453738"/>
                <a:gd name="connsiteY37" fmla="*/ 214521 h 3853071"/>
                <a:gd name="connsiteX38" fmla="*/ 754743 w 3453738"/>
                <a:gd name="connsiteY38" fmla="*/ 204996 h 3853071"/>
                <a:gd name="connsiteX39" fmla="*/ 754743 w 3453738"/>
                <a:gd name="connsiteY39" fmla="*/ 204996 h 3853071"/>
                <a:gd name="connsiteX40" fmla="*/ 592818 w 3453738"/>
                <a:gd name="connsiteY40" fmla="*/ 214521 h 3853071"/>
                <a:gd name="connsiteX41" fmla="*/ 573768 w 3453738"/>
                <a:gd name="connsiteY41" fmla="*/ 243096 h 3853071"/>
                <a:gd name="connsiteX42" fmla="*/ 526143 w 3453738"/>
                <a:gd name="connsiteY42" fmla="*/ 300246 h 3853071"/>
                <a:gd name="connsiteX43" fmla="*/ 488043 w 3453738"/>
                <a:gd name="connsiteY43" fmla="*/ 357396 h 3853071"/>
                <a:gd name="connsiteX44" fmla="*/ 468993 w 3453738"/>
                <a:gd name="connsiteY44" fmla="*/ 385971 h 3853071"/>
                <a:gd name="connsiteX45" fmla="*/ 440418 w 3453738"/>
                <a:gd name="connsiteY45" fmla="*/ 414546 h 3853071"/>
                <a:gd name="connsiteX46" fmla="*/ 421368 w 3453738"/>
                <a:gd name="connsiteY46" fmla="*/ 452646 h 3853071"/>
                <a:gd name="connsiteX47" fmla="*/ 402318 w 3453738"/>
                <a:gd name="connsiteY47" fmla="*/ 481221 h 3853071"/>
                <a:gd name="connsiteX48" fmla="*/ 373743 w 3453738"/>
                <a:gd name="connsiteY48" fmla="*/ 538371 h 3853071"/>
                <a:gd name="connsiteX49" fmla="*/ 354693 w 3453738"/>
                <a:gd name="connsiteY49" fmla="*/ 662196 h 3853071"/>
                <a:gd name="connsiteX50" fmla="*/ 335643 w 3453738"/>
                <a:gd name="connsiteY50" fmla="*/ 728871 h 3853071"/>
                <a:gd name="connsiteX51" fmla="*/ 345168 w 3453738"/>
                <a:gd name="connsiteY51" fmla="*/ 1195596 h 3853071"/>
                <a:gd name="connsiteX52" fmla="*/ 373743 w 3453738"/>
                <a:gd name="connsiteY52" fmla="*/ 1233696 h 3853071"/>
                <a:gd name="connsiteX53" fmla="*/ 440418 w 3453738"/>
                <a:gd name="connsiteY53" fmla="*/ 1328946 h 3853071"/>
                <a:gd name="connsiteX54" fmla="*/ 468993 w 3453738"/>
                <a:gd name="connsiteY54" fmla="*/ 1424196 h 3853071"/>
                <a:gd name="connsiteX55" fmla="*/ 478518 w 3453738"/>
                <a:gd name="connsiteY55" fmla="*/ 1452771 h 3853071"/>
                <a:gd name="connsiteX56" fmla="*/ 488043 w 3453738"/>
                <a:gd name="connsiteY56" fmla="*/ 1481346 h 3853071"/>
                <a:gd name="connsiteX57" fmla="*/ 516618 w 3453738"/>
                <a:gd name="connsiteY57" fmla="*/ 1538496 h 3853071"/>
                <a:gd name="connsiteX58" fmla="*/ 535668 w 3453738"/>
                <a:gd name="connsiteY58" fmla="*/ 1567071 h 3853071"/>
                <a:gd name="connsiteX59" fmla="*/ 554718 w 3453738"/>
                <a:gd name="connsiteY59" fmla="*/ 1624221 h 3853071"/>
                <a:gd name="connsiteX60" fmla="*/ 564243 w 3453738"/>
                <a:gd name="connsiteY60" fmla="*/ 1652796 h 3853071"/>
                <a:gd name="connsiteX61" fmla="*/ 573768 w 3453738"/>
                <a:gd name="connsiteY61" fmla="*/ 1681371 h 3853071"/>
                <a:gd name="connsiteX62" fmla="*/ 592818 w 3453738"/>
                <a:gd name="connsiteY62" fmla="*/ 1709946 h 3853071"/>
                <a:gd name="connsiteX63" fmla="*/ 621393 w 3453738"/>
                <a:gd name="connsiteY63" fmla="*/ 1767096 h 3853071"/>
                <a:gd name="connsiteX64" fmla="*/ 649968 w 3453738"/>
                <a:gd name="connsiteY64" fmla="*/ 1786146 h 3853071"/>
                <a:gd name="connsiteX65" fmla="*/ 255959 w 3453738"/>
                <a:gd name="connsiteY65" fmla="*/ 1231435 h 3853071"/>
                <a:gd name="connsiteX66" fmla="*/ 201275 w 3453738"/>
                <a:gd name="connsiteY66" fmla="*/ 1440803 h 3853071"/>
                <a:gd name="connsiteX67" fmla="*/ 264379 w 3453738"/>
                <a:gd name="connsiteY67" fmla="*/ 1749194 h 3853071"/>
                <a:gd name="connsiteX68" fmla="*/ 226013 w 3453738"/>
                <a:gd name="connsiteY68" fmla="*/ 2191764 h 3853071"/>
                <a:gd name="connsiteX69" fmla="*/ 24172 w 3453738"/>
                <a:gd name="connsiteY69" fmla="*/ 2797902 h 3853071"/>
                <a:gd name="connsiteX70" fmla="*/ 779690 w 3453738"/>
                <a:gd name="connsiteY70" fmla="*/ 2595114 h 3853071"/>
                <a:gd name="connsiteX71" fmla="*/ 1050018 w 3453738"/>
                <a:gd name="connsiteY71" fmla="*/ 2157621 h 3853071"/>
                <a:gd name="connsiteX72" fmla="*/ 1069068 w 3453738"/>
                <a:gd name="connsiteY72" fmla="*/ 2186196 h 3853071"/>
                <a:gd name="connsiteX73" fmla="*/ 1145268 w 3453738"/>
                <a:gd name="connsiteY73" fmla="*/ 2233821 h 3853071"/>
                <a:gd name="connsiteX74" fmla="*/ 1183368 w 3453738"/>
                <a:gd name="connsiteY74" fmla="*/ 2262396 h 3853071"/>
                <a:gd name="connsiteX75" fmla="*/ 1221468 w 3453738"/>
                <a:gd name="connsiteY75" fmla="*/ 2281446 h 3853071"/>
                <a:gd name="connsiteX76" fmla="*/ 1278618 w 3453738"/>
                <a:gd name="connsiteY76" fmla="*/ 2310021 h 3853071"/>
                <a:gd name="connsiteX77" fmla="*/ 1316718 w 3453738"/>
                <a:gd name="connsiteY77" fmla="*/ 2338596 h 3853071"/>
                <a:gd name="connsiteX78" fmla="*/ 1383393 w 3453738"/>
                <a:gd name="connsiteY78" fmla="*/ 2367171 h 3853071"/>
                <a:gd name="connsiteX79" fmla="*/ 1411968 w 3453738"/>
                <a:gd name="connsiteY79" fmla="*/ 2395746 h 3853071"/>
                <a:gd name="connsiteX80" fmla="*/ 1440543 w 3453738"/>
                <a:gd name="connsiteY80" fmla="*/ 2405271 h 3853071"/>
                <a:gd name="connsiteX81" fmla="*/ 1469118 w 3453738"/>
                <a:gd name="connsiteY81" fmla="*/ 2424321 h 3853071"/>
                <a:gd name="connsiteX82" fmla="*/ 1592943 w 3453738"/>
                <a:gd name="connsiteY82" fmla="*/ 2481471 h 3853071"/>
                <a:gd name="connsiteX83" fmla="*/ 1659618 w 3453738"/>
                <a:gd name="connsiteY83" fmla="*/ 2529096 h 3853071"/>
                <a:gd name="connsiteX84" fmla="*/ 1688193 w 3453738"/>
                <a:gd name="connsiteY84" fmla="*/ 2538621 h 3853071"/>
                <a:gd name="connsiteX85" fmla="*/ 1764393 w 3453738"/>
                <a:gd name="connsiteY85" fmla="*/ 2605296 h 3853071"/>
                <a:gd name="connsiteX86" fmla="*/ 1859643 w 3453738"/>
                <a:gd name="connsiteY86" fmla="*/ 2671971 h 3853071"/>
                <a:gd name="connsiteX87" fmla="*/ 1907268 w 3453738"/>
                <a:gd name="connsiteY87" fmla="*/ 2729121 h 3853071"/>
                <a:gd name="connsiteX88" fmla="*/ 1992993 w 3453738"/>
                <a:gd name="connsiteY88" fmla="*/ 2795796 h 3853071"/>
                <a:gd name="connsiteX89" fmla="*/ 2012043 w 3453738"/>
                <a:gd name="connsiteY89" fmla="*/ 2833896 h 3853071"/>
                <a:gd name="connsiteX90" fmla="*/ 2069193 w 3453738"/>
                <a:gd name="connsiteY90" fmla="*/ 2891046 h 3853071"/>
                <a:gd name="connsiteX91" fmla="*/ 2097768 w 3453738"/>
                <a:gd name="connsiteY91" fmla="*/ 2919621 h 3853071"/>
                <a:gd name="connsiteX92" fmla="*/ 2126343 w 3453738"/>
                <a:gd name="connsiteY92" fmla="*/ 2957721 h 3853071"/>
                <a:gd name="connsiteX93" fmla="*/ 2145393 w 3453738"/>
                <a:gd name="connsiteY93" fmla="*/ 2986296 h 3853071"/>
                <a:gd name="connsiteX94" fmla="*/ 2183493 w 3453738"/>
                <a:gd name="connsiteY94" fmla="*/ 3014871 h 3853071"/>
                <a:gd name="connsiteX95" fmla="*/ 2212068 w 3453738"/>
                <a:gd name="connsiteY95" fmla="*/ 3043446 h 3853071"/>
                <a:gd name="connsiteX96" fmla="*/ 2250168 w 3453738"/>
                <a:gd name="connsiteY96" fmla="*/ 3110121 h 3853071"/>
                <a:gd name="connsiteX97" fmla="*/ 2259693 w 3453738"/>
                <a:gd name="connsiteY97" fmla="*/ 3138696 h 3853071"/>
                <a:gd name="connsiteX98" fmla="*/ 2278743 w 3453738"/>
                <a:gd name="connsiteY98" fmla="*/ 3167271 h 3853071"/>
                <a:gd name="connsiteX99" fmla="*/ 2288268 w 3453738"/>
                <a:gd name="connsiteY99" fmla="*/ 3195846 h 3853071"/>
                <a:gd name="connsiteX100" fmla="*/ 2307318 w 3453738"/>
                <a:gd name="connsiteY100" fmla="*/ 3233946 h 3853071"/>
                <a:gd name="connsiteX101" fmla="*/ 2354943 w 3453738"/>
                <a:gd name="connsiteY101" fmla="*/ 3300621 h 3853071"/>
                <a:gd name="connsiteX102" fmla="*/ 2393043 w 3453738"/>
                <a:gd name="connsiteY102" fmla="*/ 3357771 h 3853071"/>
                <a:gd name="connsiteX103" fmla="*/ 2421618 w 3453738"/>
                <a:gd name="connsiteY103" fmla="*/ 3386346 h 3853071"/>
                <a:gd name="connsiteX104" fmla="*/ 2450193 w 3453738"/>
                <a:gd name="connsiteY104" fmla="*/ 3443496 h 3853071"/>
                <a:gd name="connsiteX105" fmla="*/ 2497818 w 3453738"/>
                <a:gd name="connsiteY105" fmla="*/ 3510171 h 3853071"/>
                <a:gd name="connsiteX106" fmla="*/ 2545443 w 3453738"/>
                <a:gd name="connsiteY106" fmla="*/ 3567321 h 3853071"/>
                <a:gd name="connsiteX107" fmla="*/ 2583543 w 3453738"/>
                <a:gd name="connsiteY107" fmla="*/ 3624471 h 3853071"/>
                <a:gd name="connsiteX108" fmla="*/ 2621643 w 3453738"/>
                <a:gd name="connsiteY108" fmla="*/ 3681621 h 3853071"/>
                <a:gd name="connsiteX109" fmla="*/ 2640693 w 3453738"/>
                <a:gd name="connsiteY109" fmla="*/ 3710196 h 3853071"/>
                <a:gd name="connsiteX110" fmla="*/ 2659743 w 3453738"/>
                <a:gd name="connsiteY110" fmla="*/ 3738771 h 3853071"/>
                <a:gd name="connsiteX111" fmla="*/ 2735943 w 3453738"/>
                <a:gd name="connsiteY111" fmla="*/ 3786396 h 3853071"/>
                <a:gd name="connsiteX112" fmla="*/ 2793093 w 3453738"/>
                <a:gd name="connsiteY112" fmla="*/ 3805446 h 3853071"/>
                <a:gd name="connsiteX113" fmla="*/ 2821668 w 3453738"/>
                <a:gd name="connsiteY113" fmla="*/ 3824496 h 3853071"/>
                <a:gd name="connsiteX114" fmla="*/ 2850243 w 3453738"/>
                <a:gd name="connsiteY114" fmla="*/ 3834021 h 3853071"/>
                <a:gd name="connsiteX115" fmla="*/ 2926443 w 3453738"/>
                <a:gd name="connsiteY115" fmla="*/ 3853071 h 3853071"/>
                <a:gd name="connsiteX116" fmla="*/ 3135993 w 3453738"/>
                <a:gd name="connsiteY116" fmla="*/ 3824496 h 3853071"/>
                <a:gd name="connsiteX117" fmla="*/ 3395193 w 3453738"/>
                <a:gd name="connsiteY117" fmla="*/ 3536998 h 3853071"/>
                <a:gd name="connsiteX118" fmla="*/ 3437371 w 3453738"/>
                <a:gd name="connsiteY118" fmla="*/ 3301713 h 3853071"/>
                <a:gd name="connsiteX119" fmla="*/ 3077944 w 3453738"/>
                <a:gd name="connsiteY119" fmla="*/ 2976501 h 3853071"/>
                <a:gd name="connsiteX0" fmla="*/ 3076597 w 3438096"/>
                <a:gd name="connsiteY0" fmla="*/ 2976393 h 3853071"/>
                <a:gd name="connsiteX1" fmla="*/ 2781965 w 3438096"/>
                <a:gd name="connsiteY1" fmla="*/ 2601793 h 3853071"/>
                <a:gd name="connsiteX2" fmla="*/ 2464310 w 3438096"/>
                <a:gd name="connsiteY2" fmla="*/ 2209273 h 3853071"/>
                <a:gd name="connsiteX3" fmla="*/ 2513421 w 3438096"/>
                <a:gd name="connsiteY3" fmla="*/ 1575425 h 3853071"/>
                <a:gd name="connsiteX4" fmla="*/ 2995325 w 3438096"/>
                <a:gd name="connsiteY4" fmla="*/ 1253941 h 3853071"/>
                <a:gd name="connsiteX5" fmla="*/ 3103512 w 3438096"/>
                <a:gd name="connsiteY5" fmla="*/ 1024526 h 3853071"/>
                <a:gd name="connsiteX6" fmla="*/ 3014811 w 3438096"/>
                <a:gd name="connsiteY6" fmla="*/ 689252 h 3853071"/>
                <a:gd name="connsiteX7" fmla="*/ 2804145 w 3438096"/>
                <a:gd name="connsiteY7" fmla="*/ 535775 h 3853071"/>
                <a:gd name="connsiteX8" fmla="*/ 2689400 w 3438096"/>
                <a:gd name="connsiteY8" fmla="*/ 219680 h 3853071"/>
                <a:gd name="connsiteX9" fmla="*/ 2531888 w 3438096"/>
                <a:gd name="connsiteY9" fmla="*/ 487669 h 3853071"/>
                <a:gd name="connsiteX10" fmla="*/ 2373993 w 3438096"/>
                <a:gd name="connsiteY10" fmla="*/ 900321 h 3853071"/>
                <a:gd name="connsiteX11" fmla="*/ 2269218 w 3438096"/>
                <a:gd name="connsiteY11" fmla="*/ 881271 h 3853071"/>
                <a:gd name="connsiteX12" fmla="*/ 2212068 w 3438096"/>
                <a:gd name="connsiteY12" fmla="*/ 843171 h 3853071"/>
                <a:gd name="connsiteX13" fmla="*/ 2183493 w 3438096"/>
                <a:gd name="connsiteY13" fmla="*/ 824121 h 3853071"/>
                <a:gd name="connsiteX14" fmla="*/ 2154918 w 3438096"/>
                <a:gd name="connsiteY14" fmla="*/ 814596 h 3853071"/>
                <a:gd name="connsiteX15" fmla="*/ 2116818 w 3438096"/>
                <a:gd name="connsiteY15" fmla="*/ 757446 h 3853071"/>
                <a:gd name="connsiteX16" fmla="*/ 2088243 w 3438096"/>
                <a:gd name="connsiteY16" fmla="*/ 700296 h 3853071"/>
                <a:gd name="connsiteX17" fmla="*/ 2069193 w 3438096"/>
                <a:gd name="connsiteY17" fmla="*/ 519321 h 3853071"/>
                <a:gd name="connsiteX18" fmla="*/ 2059668 w 3438096"/>
                <a:gd name="connsiteY18" fmla="*/ 490746 h 3853071"/>
                <a:gd name="connsiteX19" fmla="*/ 2031093 w 3438096"/>
                <a:gd name="connsiteY19" fmla="*/ 357396 h 3853071"/>
                <a:gd name="connsiteX20" fmla="*/ 1983468 w 3438096"/>
                <a:gd name="connsiteY20" fmla="*/ 290721 h 3853071"/>
                <a:gd name="connsiteX21" fmla="*/ 1878693 w 3438096"/>
                <a:gd name="connsiteY21" fmla="*/ 166896 h 3853071"/>
                <a:gd name="connsiteX22" fmla="*/ 1840593 w 3438096"/>
                <a:gd name="connsiteY22" fmla="*/ 147846 h 3853071"/>
                <a:gd name="connsiteX23" fmla="*/ 1812018 w 3438096"/>
                <a:gd name="connsiteY23" fmla="*/ 138321 h 3853071"/>
                <a:gd name="connsiteX24" fmla="*/ 1783443 w 3438096"/>
                <a:gd name="connsiteY24" fmla="*/ 119271 h 3853071"/>
                <a:gd name="connsiteX25" fmla="*/ 1754868 w 3438096"/>
                <a:gd name="connsiteY25" fmla="*/ 109746 h 3853071"/>
                <a:gd name="connsiteX26" fmla="*/ 1707243 w 3438096"/>
                <a:gd name="connsiteY26" fmla="*/ 90696 h 3853071"/>
                <a:gd name="connsiteX27" fmla="*/ 1621518 w 3438096"/>
                <a:gd name="connsiteY27" fmla="*/ 71646 h 3853071"/>
                <a:gd name="connsiteX28" fmla="*/ 1583418 w 3438096"/>
                <a:gd name="connsiteY28" fmla="*/ 62121 h 3853071"/>
                <a:gd name="connsiteX29" fmla="*/ 1526268 w 3438096"/>
                <a:gd name="connsiteY29" fmla="*/ 43071 h 3853071"/>
                <a:gd name="connsiteX30" fmla="*/ 1411968 w 3438096"/>
                <a:gd name="connsiteY30" fmla="*/ 33546 h 3853071"/>
                <a:gd name="connsiteX31" fmla="*/ 935718 w 3438096"/>
                <a:gd name="connsiteY31" fmla="*/ 24021 h 3853071"/>
                <a:gd name="connsiteX32" fmla="*/ 888093 w 3438096"/>
                <a:gd name="connsiteY32" fmla="*/ 71646 h 3853071"/>
                <a:gd name="connsiteX33" fmla="*/ 821418 w 3438096"/>
                <a:gd name="connsiteY33" fmla="*/ 119271 h 3853071"/>
                <a:gd name="connsiteX34" fmla="*/ 792843 w 3438096"/>
                <a:gd name="connsiteY34" fmla="*/ 147846 h 3853071"/>
                <a:gd name="connsiteX35" fmla="*/ 773793 w 3438096"/>
                <a:gd name="connsiteY35" fmla="*/ 176421 h 3853071"/>
                <a:gd name="connsiteX36" fmla="*/ 735693 w 3438096"/>
                <a:gd name="connsiteY36" fmla="*/ 195471 h 3853071"/>
                <a:gd name="connsiteX37" fmla="*/ 688068 w 3438096"/>
                <a:gd name="connsiteY37" fmla="*/ 214521 h 3853071"/>
                <a:gd name="connsiteX38" fmla="*/ 754743 w 3438096"/>
                <a:gd name="connsiteY38" fmla="*/ 204996 h 3853071"/>
                <a:gd name="connsiteX39" fmla="*/ 754743 w 3438096"/>
                <a:gd name="connsiteY39" fmla="*/ 204996 h 3853071"/>
                <a:gd name="connsiteX40" fmla="*/ 592818 w 3438096"/>
                <a:gd name="connsiteY40" fmla="*/ 214521 h 3853071"/>
                <a:gd name="connsiteX41" fmla="*/ 573768 w 3438096"/>
                <a:gd name="connsiteY41" fmla="*/ 243096 h 3853071"/>
                <a:gd name="connsiteX42" fmla="*/ 526143 w 3438096"/>
                <a:gd name="connsiteY42" fmla="*/ 300246 h 3853071"/>
                <a:gd name="connsiteX43" fmla="*/ 488043 w 3438096"/>
                <a:gd name="connsiteY43" fmla="*/ 357396 h 3853071"/>
                <a:gd name="connsiteX44" fmla="*/ 468993 w 3438096"/>
                <a:gd name="connsiteY44" fmla="*/ 385971 h 3853071"/>
                <a:gd name="connsiteX45" fmla="*/ 440418 w 3438096"/>
                <a:gd name="connsiteY45" fmla="*/ 414546 h 3853071"/>
                <a:gd name="connsiteX46" fmla="*/ 421368 w 3438096"/>
                <a:gd name="connsiteY46" fmla="*/ 452646 h 3853071"/>
                <a:gd name="connsiteX47" fmla="*/ 402318 w 3438096"/>
                <a:gd name="connsiteY47" fmla="*/ 481221 h 3853071"/>
                <a:gd name="connsiteX48" fmla="*/ 373743 w 3438096"/>
                <a:gd name="connsiteY48" fmla="*/ 538371 h 3853071"/>
                <a:gd name="connsiteX49" fmla="*/ 354693 w 3438096"/>
                <a:gd name="connsiteY49" fmla="*/ 662196 h 3853071"/>
                <a:gd name="connsiteX50" fmla="*/ 335643 w 3438096"/>
                <a:gd name="connsiteY50" fmla="*/ 728871 h 3853071"/>
                <a:gd name="connsiteX51" fmla="*/ 345168 w 3438096"/>
                <a:gd name="connsiteY51" fmla="*/ 1195596 h 3853071"/>
                <a:gd name="connsiteX52" fmla="*/ 373743 w 3438096"/>
                <a:gd name="connsiteY52" fmla="*/ 1233696 h 3853071"/>
                <a:gd name="connsiteX53" fmla="*/ 440418 w 3438096"/>
                <a:gd name="connsiteY53" fmla="*/ 1328946 h 3853071"/>
                <a:gd name="connsiteX54" fmla="*/ 468993 w 3438096"/>
                <a:gd name="connsiteY54" fmla="*/ 1424196 h 3853071"/>
                <a:gd name="connsiteX55" fmla="*/ 478518 w 3438096"/>
                <a:gd name="connsiteY55" fmla="*/ 1452771 h 3853071"/>
                <a:gd name="connsiteX56" fmla="*/ 488043 w 3438096"/>
                <a:gd name="connsiteY56" fmla="*/ 1481346 h 3853071"/>
                <a:gd name="connsiteX57" fmla="*/ 516618 w 3438096"/>
                <a:gd name="connsiteY57" fmla="*/ 1538496 h 3853071"/>
                <a:gd name="connsiteX58" fmla="*/ 535668 w 3438096"/>
                <a:gd name="connsiteY58" fmla="*/ 1567071 h 3853071"/>
                <a:gd name="connsiteX59" fmla="*/ 554718 w 3438096"/>
                <a:gd name="connsiteY59" fmla="*/ 1624221 h 3853071"/>
                <a:gd name="connsiteX60" fmla="*/ 564243 w 3438096"/>
                <a:gd name="connsiteY60" fmla="*/ 1652796 h 3853071"/>
                <a:gd name="connsiteX61" fmla="*/ 573768 w 3438096"/>
                <a:gd name="connsiteY61" fmla="*/ 1681371 h 3853071"/>
                <a:gd name="connsiteX62" fmla="*/ 592818 w 3438096"/>
                <a:gd name="connsiteY62" fmla="*/ 1709946 h 3853071"/>
                <a:gd name="connsiteX63" fmla="*/ 621393 w 3438096"/>
                <a:gd name="connsiteY63" fmla="*/ 1767096 h 3853071"/>
                <a:gd name="connsiteX64" fmla="*/ 649968 w 3438096"/>
                <a:gd name="connsiteY64" fmla="*/ 1786146 h 3853071"/>
                <a:gd name="connsiteX65" fmla="*/ 255959 w 3438096"/>
                <a:gd name="connsiteY65" fmla="*/ 1231435 h 3853071"/>
                <a:gd name="connsiteX66" fmla="*/ 201275 w 3438096"/>
                <a:gd name="connsiteY66" fmla="*/ 1440803 h 3853071"/>
                <a:gd name="connsiteX67" fmla="*/ 264379 w 3438096"/>
                <a:gd name="connsiteY67" fmla="*/ 1749194 h 3853071"/>
                <a:gd name="connsiteX68" fmla="*/ 226013 w 3438096"/>
                <a:gd name="connsiteY68" fmla="*/ 2191764 h 3853071"/>
                <a:gd name="connsiteX69" fmla="*/ 24172 w 3438096"/>
                <a:gd name="connsiteY69" fmla="*/ 2797902 h 3853071"/>
                <a:gd name="connsiteX70" fmla="*/ 779690 w 3438096"/>
                <a:gd name="connsiteY70" fmla="*/ 2595114 h 3853071"/>
                <a:gd name="connsiteX71" fmla="*/ 1050018 w 3438096"/>
                <a:gd name="connsiteY71" fmla="*/ 2157621 h 3853071"/>
                <a:gd name="connsiteX72" fmla="*/ 1069068 w 3438096"/>
                <a:gd name="connsiteY72" fmla="*/ 2186196 h 3853071"/>
                <a:gd name="connsiteX73" fmla="*/ 1145268 w 3438096"/>
                <a:gd name="connsiteY73" fmla="*/ 2233821 h 3853071"/>
                <a:gd name="connsiteX74" fmla="*/ 1183368 w 3438096"/>
                <a:gd name="connsiteY74" fmla="*/ 2262396 h 3853071"/>
                <a:gd name="connsiteX75" fmla="*/ 1221468 w 3438096"/>
                <a:gd name="connsiteY75" fmla="*/ 2281446 h 3853071"/>
                <a:gd name="connsiteX76" fmla="*/ 1278618 w 3438096"/>
                <a:gd name="connsiteY76" fmla="*/ 2310021 h 3853071"/>
                <a:gd name="connsiteX77" fmla="*/ 1316718 w 3438096"/>
                <a:gd name="connsiteY77" fmla="*/ 2338596 h 3853071"/>
                <a:gd name="connsiteX78" fmla="*/ 1383393 w 3438096"/>
                <a:gd name="connsiteY78" fmla="*/ 2367171 h 3853071"/>
                <a:gd name="connsiteX79" fmla="*/ 1411968 w 3438096"/>
                <a:gd name="connsiteY79" fmla="*/ 2395746 h 3853071"/>
                <a:gd name="connsiteX80" fmla="*/ 1440543 w 3438096"/>
                <a:gd name="connsiteY80" fmla="*/ 2405271 h 3853071"/>
                <a:gd name="connsiteX81" fmla="*/ 1469118 w 3438096"/>
                <a:gd name="connsiteY81" fmla="*/ 2424321 h 3853071"/>
                <a:gd name="connsiteX82" fmla="*/ 1592943 w 3438096"/>
                <a:gd name="connsiteY82" fmla="*/ 2481471 h 3853071"/>
                <a:gd name="connsiteX83" fmla="*/ 1659618 w 3438096"/>
                <a:gd name="connsiteY83" fmla="*/ 2529096 h 3853071"/>
                <a:gd name="connsiteX84" fmla="*/ 1688193 w 3438096"/>
                <a:gd name="connsiteY84" fmla="*/ 2538621 h 3853071"/>
                <a:gd name="connsiteX85" fmla="*/ 1764393 w 3438096"/>
                <a:gd name="connsiteY85" fmla="*/ 2605296 h 3853071"/>
                <a:gd name="connsiteX86" fmla="*/ 1859643 w 3438096"/>
                <a:gd name="connsiteY86" fmla="*/ 2671971 h 3853071"/>
                <a:gd name="connsiteX87" fmla="*/ 1907268 w 3438096"/>
                <a:gd name="connsiteY87" fmla="*/ 2729121 h 3853071"/>
                <a:gd name="connsiteX88" fmla="*/ 1992993 w 3438096"/>
                <a:gd name="connsiteY88" fmla="*/ 2795796 h 3853071"/>
                <a:gd name="connsiteX89" fmla="*/ 2012043 w 3438096"/>
                <a:gd name="connsiteY89" fmla="*/ 2833896 h 3853071"/>
                <a:gd name="connsiteX90" fmla="*/ 2069193 w 3438096"/>
                <a:gd name="connsiteY90" fmla="*/ 2891046 h 3853071"/>
                <a:gd name="connsiteX91" fmla="*/ 2097768 w 3438096"/>
                <a:gd name="connsiteY91" fmla="*/ 2919621 h 3853071"/>
                <a:gd name="connsiteX92" fmla="*/ 2126343 w 3438096"/>
                <a:gd name="connsiteY92" fmla="*/ 2957721 h 3853071"/>
                <a:gd name="connsiteX93" fmla="*/ 2145393 w 3438096"/>
                <a:gd name="connsiteY93" fmla="*/ 2986296 h 3853071"/>
                <a:gd name="connsiteX94" fmla="*/ 2183493 w 3438096"/>
                <a:gd name="connsiteY94" fmla="*/ 3014871 h 3853071"/>
                <a:gd name="connsiteX95" fmla="*/ 2212068 w 3438096"/>
                <a:gd name="connsiteY95" fmla="*/ 3043446 h 3853071"/>
                <a:gd name="connsiteX96" fmla="*/ 2250168 w 3438096"/>
                <a:gd name="connsiteY96" fmla="*/ 3110121 h 3853071"/>
                <a:gd name="connsiteX97" fmla="*/ 2259693 w 3438096"/>
                <a:gd name="connsiteY97" fmla="*/ 3138696 h 3853071"/>
                <a:gd name="connsiteX98" fmla="*/ 2278743 w 3438096"/>
                <a:gd name="connsiteY98" fmla="*/ 3167271 h 3853071"/>
                <a:gd name="connsiteX99" fmla="*/ 2288268 w 3438096"/>
                <a:gd name="connsiteY99" fmla="*/ 3195846 h 3853071"/>
                <a:gd name="connsiteX100" fmla="*/ 2307318 w 3438096"/>
                <a:gd name="connsiteY100" fmla="*/ 3233946 h 3853071"/>
                <a:gd name="connsiteX101" fmla="*/ 2354943 w 3438096"/>
                <a:gd name="connsiteY101" fmla="*/ 3300621 h 3853071"/>
                <a:gd name="connsiteX102" fmla="*/ 2393043 w 3438096"/>
                <a:gd name="connsiteY102" fmla="*/ 3357771 h 3853071"/>
                <a:gd name="connsiteX103" fmla="*/ 2421618 w 3438096"/>
                <a:gd name="connsiteY103" fmla="*/ 3386346 h 3853071"/>
                <a:gd name="connsiteX104" fmla="*/ 2450193 w 3438096"/>
                <a:gd name="connsiteY104" fmla="*/ 3443496 h 3853071"/>
                <a:gd name="connsiteX105" fmla="*/ 2497818 w 3438096"/>
                <a:gd name="connsiteY105" fmla="*/ 3510171 h 3853071"/>
                <a:gd name="connsiteX106" fmla="*/ 2545443 w 3438096"/>
                <a:gd name="connsiteY106" fmla="*/ 3567321 h 3853071"/>
                <a:gd name="connsiteX107" fmla="*/ 2583543 w 3438096"/>
                <a:gd name="connsiteY107" fmla="*/ 3624471 h 3853071"/>
                <a:gd name="connsiteX108" fmla="*/ 2621643 w 3438096"/>
                <a:gd name="connsiteY108" fmla="*/ 3681621 h 3853071"/>
                <a:gd name="connsiteX109" fmla="*/ 2640693 w 3438096"/>
                <a:gd name="connsiteY109" fmla="*/ 3710196 h 3853071"/>
                <a:gd name="connsiteX110" fmla="*/ 2659743 w 3438096"/>
                <a:gd name="connsiteY110" fmla="*/ 3738771 h 3853071"/>
                <a:gd name="connsiteX111" fmla="*/ 2735943 w 3438096"/>
                <a:gd name="connsiteY111" fmla="*/ 3786396 h 3853071"/>
                <a:gd name="connsiteX112" fmla="*/ 2793093 w 3438096"/>
                <a:gd name="connsiteY112" fmla="*/ 3805446 h 3853071"/>
                <a:gd name="connsiteX113" fmla="*/ 2821668 w 3438096"/>
                <a:gd name="connsiteY113" fmla="*/ 3824496 h 3853071"/>
                <a:gd name="connsiteX114" fmla="*/ 2850243 w 3438096"/>
                <a:gd name="connsiteY114" fmla="*/ 3834021 h 3853071"/>
                <a:gd name="connsiteX115" fmla="*/ 2926443 w 3438096"/>
                <a:gd name="connsiteY115" fmla="*/ 3853071 h 3853071"/>
                <a:gd name="connsiteX116" fmla="*/ 3135993 w 3438096"/>
                <a:gd name="connsiteY116" fmla="*/ 3824496 h 3853071"/>
                <a:gd name="connsiteX117" fmla="*/ 3395193 w 3438096"/>
                <a:gd name="connsiteY117" fmla="*/ 3536998 h 3853071"/>
                <a:gd name="connsiteX118" fmla="*/ 3419030 w 3438096"/>
                <a:gd name="connsiteY118" fmla="*/ 3336681 h 3853071"/>
                <a:gd name="connsiteX119" fmla="*/ 3077944 w 3438096"/>
                <a:gd name="connsiteY119" fmla="*/ 2976501 h 3853071"/>
                <a:gd name="connsiteX0" fmla="*/ 3076597 w 3437028"/>
                <a:gd name="connsiteY0" fmla="*/ 2976393 h 3853071"/>
                <a:gd name="connsiteX1" fmla="*/ 2781965 w 3437028"/>
                <a:gd name="connsiteY1" fmla="*/ 2601793 h 3853071"/>
                <a:gd name="connsiteX2" fmla="*/ 2464310 w 3437028"/>
                <a:gd name="connsiteY2" fmla="*/ 2209273 h 3853071"/>
                <a:gd name="connsiteX3" fmla="*/ 2513421 w 3437028"/>
                <a:gd name="connsiteY3" fmla="*/ 1575425 h 3853071"/>
                <a:gd name="connsiteX4" fmla="*/ 2995325 w 3437028"/>
                <a:gd name="connsiteY4" fmla="*/ 1253941 h 3853071"/>
                <a:gd name="connsiteX5" fmla="*/ 3103512 w 3437028"/>
                <a:gd name="connsiteY5" fmla="*/ 1024526 h 3853071"/>
                <a:gd name="connsiteX6" fmla="*/ 3014811 w 3437028"/>
                <a:gd name="connsiteY6" fmla="*/ 689252 h 3853071"/>
                <a:gd name="connsiteX7" fmla="*/ 2804145 w 3437028"/>
                <a:gd name="connsiteY7" fmla="*/ 535775 h 3853071"/>
                <a:gd name="connsiteX8" fmla="*/ 2689400 w 3437028"/>
                <a:gd name="connsiteY8" fmla="*/ 219680 h 3853071"/>
                <a:gd name="connsiteX9" fmla="*/ 2531888 w 3437028"/>
                <a:gd name="connsiteY9" fmla="*/ 487669 h 3853071"/>
                <a:gd name="connsiteX10" fmla="*/ 2373993 w 3437028"/>
                <a:gd name="connsiteY10" fmla="*/ 900321 h 3853071"/>
                <a:gd name="connsiteX11" fmla="*/ 2269218 w 3437028"/>
                <a:gd name="connsiteY11" fmla="*/ 881271 h 3853071"/>
                <a:gd name="connsiteX12" fmla="*/ 2212068 w 3437028"/>
                <a:gd name="connsiteY12" fmla="*/ 843171 h 3853071"/>
                <a:gd name="connsiteX13" fmla="*/ 2183493 w 3437028"/>
                <a:gd name="connsiteY13" fmla="*/ 824121 h 3853071"/>
                <a:gd name="connsiteX14" fmla="*/ 2154918 w 3437028"/>
                <a:gd name="connsiteY14" fmla="*/ 814596 h 3853071"/>
                <a:gd name="connsiteX15" fmla="*/ 2116818 w 3437028"/>
                <a:gd name="connsiteY15" fmla="*/ 757446 h 3853071"/>
                <a:gd name="connsiteX16" fmla="*/ 2088243 w 3437028"/>
                <a:gd name="connsiteY16" fmla="*/ 700296 h 3853071"/>
                <a:gd name="connsiteX17" fmla="*/ 2069193 w 3437028"/>
                <a:gd name="connsiteY17" fmla="*/ 519321 h 3853071"/>
                <a:gd name="connsiteX18" fmla="*/ 2059668 w 3437028"/>
                <a:gd name="connsiteY18" fmla="*/ 490746 h 3853071"/>
                <a:gd name="connsiteX19" fmla="*/ 2031093 w 3437028"/>
                <a:gd name="connsiteY19" fmla="*/ 357396 h 3853071"/>
                <a:gd name="connsiteX20" fmla="*/ 1983468 w 3437028"/>
                <a:gd name="connsiteY20" fmla="*/ 290721 h 3853071"/>
                <a:gd name="connsiteX21" fmla="*/ 1878693 w 3437028"/>
                <a:gd name="connsiteY21" fmla="*/ 166896 h 3853071"/>
                <a:gd name="connsiteX22" fmla="*/ 1840593 w 3437028"/>
                <a:gd name="connsiteY22" fmla="*/ 147846 h 3853071"/>
                <a:gd name="connsiteX23" fmla="*/ 1812018 w 3437028"/>
                <a:gd name="connsiteY23" fmla="*/ 138321 h 3853071"/>
                <a:gd name="connsiteX24" fmla="*/ 1783443 w 3437028"/>
                <a:gd name="connsiteY24" fmla="*/ 119271 h 3853071"/>
                <a:gd name="connsiteX25" fmla="*/ 1754868 w 3437028"/>
                <a:gd name="connsiteY25" fmla="*/ 109746 h 3853071"/>
                <a:gd name="connsiteX26" fmla="*/ 1707243 w 3437028"/>
                <a:gd name="connsiteY26" fmla="*/ 90696 h 3853071"/>
                <a:gd name="connsiteX27" fmla="*/ 1621518 w 3437028"/>
                <a:gd name="connsiteY27" fmla="*/ 71646 h 3853071"/>
                <a:gd name="connsiteX28" fmla="*/ 1583418 w 3437028"/>
                <a:gd name="connsiteY28" fmla="*/ 62121 h 3853071"/>
                <a:gd name="connsiteX29" fmla="*/ 1526268 w 3437028"/>
                <a:gd name="connsiteY29" fmla="*/ 43071 h 3853071"/>
                <a:gd name="connsiteX30" fmla="*/ 1411968 w 3437028"/>
                <a:gd name="connsiteY30" fmla="*/ 33546 h 3853071"/>
                <a:gd name="connsiteX31" fmla="*/ 935718 w 3437028"/>
                <a:gd name="connsiteY31" fmla="*/ 24021 h 3853071"/>
                <a:gd name="connsiteX32" fmla="*/ 888093 w 3437028"/>
                <a:gd name="connsiteY32" fmla="*/ 71646 h 3853071"/>
                <a:gd name="connsiteX33" fmla="*/ 821418 w 3437028"/>
                <a:gd name="connsiteY33" fmla="*/ 119271 h 3853071"/>
                <a:gd name="connsiteX34" fmla="*/ 792843 w 3437028"/>
                <a:gd name="connsiteY34" fmla="*/ 147846 h 3853071"/>
                <a:gd name="connsiteX35" fmla="*/ 773793 w 3437028"/>
                <a:gd name="connsiteY35" fmla="*/ 176421 h 3853071"/>
                <a:gd name="connsiteX36" fmla="*/ 735693 w 3437028"/>
                <a:gd name="connsiteY36" fmla="*/ 195471 h 3853071"/>
                <a:gd name="connsiteX37" fmla="*/ 688068 w 3437028"/>
                <a:gd name="connsiteY37" fmla="*/ 214521 h 3853071"/>
                <a:gd name="connsiteX38" fmla="*/ 754743 w 3437028"/>
                <a:gd name="connsiteY38" fmla="*/ 204996 h 3853071"/>
                <a:gd name="connsiteX39" fmla="*/ 754743 w 3437028"/>
                <a:gd name="connsiteY39" fmla="*/ 204996 h 3853071"/>
                <a:gd name="connsiteX40" fmla="*/ 592818 w 3437028"/>
                <a:gd name="connsiteY40" fmla="*/ 214521 h 3853071"/>
                <a:gd name="connsiteX41" fmla="*/ 573768 w 3437028"/>
                <a:gd name="connsiteY41" fmla="*/ 243096 h 3853071"/>
                <a:gd name="connsiteX42" fmla="*/ 526143 w 3437028"/>
                <a:gd name="connsiteY42" fmla="*/ 300246 h 3853071"/>
                <a:gd name="connsiteX43" fmla="*/ 488043 w 3437028"/>
                <a:gd name="connsiteY43" fmla="*/ 357396 h 3853071"/>
                <a:gd name="connsiteX44" fmla="*/ 468993 w 3437028"/>
                <a:gd name="connsiteY44" fmla="*/ 385971 h 3853071"/>
                <a:gd name="connsiteX45" fmla="*/ 440418 w 3437028"/>
                <a:gd name="connsiteY45" fmla="*/ 414546 h 3853071"/>
                <a:gd name="connsiteX46" fmla="*/ 421368 w 3437028"/>
                <a:gd name="connsiteY46" fmla="*/ 452646 h 3853071"/>
                <a:gd name="connsiteX47" fmla="*/ 402318 w 3437028"/>
                <a:gd name="connsiteY47" fmla="*/ 481221 h 3853071"/>
                <a:gd name="connsiteX48" fmla="*/ 373743 w 3437028"/>
                <a:gd name="connsiteY48" fmla="*/ 538371 h 3853071"/>
                <a:gd name="connsiteX49" fmla="*/ 354693 w 3437028"/>
                <a:gd name="connsiteY49" fmla="*/ 662196 h 3853071"/>
                <a:gd name="connsiteX50" fmla="*/ 335643 w 3437028"/>
                <a:gd name="connsiteY50" fmla="*/ 728871 h 3853071"/>
                <a:gd name="connsiteX51" fmla="*/ 345168 w 3437028"/>
                <a:gd name="connsiteY51" fmla="*/ 1195596 h 3853071"/>
                <a:gd name="connsiteX52" fmla="*/ 373743 w 3437028"/>
                <a:gd name="connsiteY52" fmla="*/ 1233696 h 3853071"/>
                <a:gd name="connsiteX53" fmla="*/ 440418 w 3437028"/>
                <a:gd name="connsiteY53" fmla="*/ 1328946 h 3853071"/>
                <a:gd name="connsiteX54" fmla="*/ 468993 w 3437028"/>
                <a:gd name="connsiteY54" fmla="*/ 1424196 h 3853071"/>
                <a:gd name="connsiteX55" fmla="*/ 478518 w 3437028"/>
                <a:gd name="connsiteY55" fmla="*/ 1452771 h 3853071"/>
                <a:gd name="connsiteX56" fmla="*/ 488043 w 3437028"/>
                <a:gd name="connsiteY56" fmla="*/ 1481346 h 3853071"/>
                <a:gd name="connsiteX57" fmla="*/ 516618 w 3437028"/>
                <a:gd name="connsiteY57" fmla="*/ 1538496 h 3853071"/>
                <a:gd name="connsiteX58" fmla="*/ 535668 w 3437028"/>
                <a:gd name="connsiteY58" fmla="*/ 1567071 h 3853071"/>
                <a:gd name="connsiteX59" fmla="*/ 554718 w 3437028"/>
                <a:gd name="connsiteY59" fmla="*/ 1624221 h 3853071"/>
                <a:gd name="connsiteX60" fmla="*/ 564243 w 3437028"/>
                <a:gd name="connsiteY60" fmla="*/ 1652796 h 3853071"/>
                <a:gd name="connsiteX61" fmla="*/ 573768 w 3437028"/>
                <a:gd name="connsiteY61" fmla="*/ 1681371 h 3853071"/>
                <a:gd name="connsiteX62" fmla="*/ 592818 w 3437028"/>
                <a:gd name="connsiteY62" fmla="*/ 1709946 h 3853071"/>
                <a:gd name="connsiteX63" fmla="*/ 621393 w 3437028"/>
                <a:gd name="connsiteY63" fmla="*/ 1767096 h 3853071"/>
                <a:gd name="connsiteX64" fmla="*/ 649968 w 3437028"/>
                <a:gd name="connsiteY64" fmla="*/ 1786146 h 3853071"/>
                <a:gd name="connsiteX65" fmla="*/ 255959 w 3437028"/>
                <a:gd name="connsiteY65" fmla="*/ 1231435 h 3853071"/>
                <a:gd name="connsiteX66" fmla="*/ 201275 w 3437028"/>
                <a:gd name="connsiteY66" fmla="*/ 1440803 h 3853071"/>
                <a:gd name="connsiteX67" fmla="*/ 264379 w 3437028"/>
                <a:gd name="connsiteY67" fmla="*/ 1749194 h 3853071"/>
                <a:gd name="connsiteX68" fmla="*/ 226013 w 3437028"/>
                <a:gd name="connsiteY68" fmla="*/ 2191764 h 3853071"/>
                <a:gd name="connsiteX69" fmla="*/ 24172 w 3437028"/>
                <a:gd name="connsiteY69" fmla="*/ 2797902 h 3853071"/>
                <a:gd name="connsiteX70" fmla="*/ 779690 w 3437028"/>
                <a:gd name="connsiteY70" fmla="*/ 2595114 h 3853071"/>
                <a:gd name="connsiteX71" fmla="*/ 1050018 w 3437028"/>
                <a:gd name="connsiteY71" fmla="*/ 2157621 h 3853071"/>
                <a:gd name="connsiteX72" fmla="*/ 1069068 w 3437028"/>
                <a:gd name="connsiteY72" fmla="*/ 2186196 h 3853071"/>
                <a:gd name="connsiteX73" fmla="*/ 1145268 w 3437028"/>
                <a:gd name="connsiteY73" fmla="*/ 2233821 h 3853071"/>
                <a:gd name="connsiteX74" fmla="*/ 1183368 w 3437028"/>
                <a:gd name="connsiteY74" fmla="*/ 2262396 h 3853071"/>
                <a:gd name="connsiteX75" fmla="*/ 1221468 w 3437028"/>
                <a:gd name="connsiteY75" fmla="*/ 2281446 h 3853071"/>
                <a:gd name="connsiteX76" fmla="*/ 1278618 w 3437028"/>
                <a:gd name="connsiteY76" fmla="*/ 2310021 h 3853071"/>
                <a:gd name="connsiteX77" fmla="*/ 1316718 w 3437028"/>
                <a:gd name="connsiteY77" fmla="*/ 2338596 h 3853071"/>
                <a:gd name="connsiteX78" fmla="*/ 1383393 w 3437028"/>
                <a:gd name="connsiteY78" fmla="*/ 2367171 h 3853071"/>
                <a:gd name="connsiteX79" fmla="*/ 1411968 w 3437028"/>
                <a:gd name="connsiteY79" fmla="*/ 2395746 h 3853071"/>
                <a:gd name="connsiteX80" fmla="*/ 1440543 w 3437028"/>
                <a:gd name="connsiteY80" fmla="*/ 2405271 h 3853071"/>
                <a:gd name="connsiteX81" fmla="*/ 1469118 w 3437028"/>
                <a:gd name="connsiteY81" fmla="*/ 2424321 h 3853071"/>
                <a:gd name="connsiteX82" fmla="*/ 1592943 w 3437028"/>
                <a:gd name="connsiteY82" fmla="*/ 2481471 h 3853071"/>
                <a:gd name="connsiteX83" fmla="*/ 1659618 w 3437028"/>
                <a:gd name="connsiteY83" fmla="*/ 2529096 h 3853071"/>
                <a:gd name="connsiteX84" fmla="*/ 1688193 w 3437028"/>
                <a:gd name="connsiteY84" fmla="*/ 2538621 h 3853071"/>
                <a:gd name="connsiteX85" fmla="*/ 1764393 w 3437028"/>
                <a:gd name="connsiteY85" fmla="*/ 2605296 h 3853071"/>
                <a:gd name="connsiteX86" fmla="*/ 1859643 w 3437028"/>
                <a:gd name="connsiteY86" fmla="*/ 2671971 h 3853071"/>
                <a:gd name="connsiteX87" fmla="*/ 1907268 w 3437028"/>
                <a:gd name="connsiteY87" fmla="*/ 2729121 h 3853071"/>
                <a:gd name="connsiteX88" fmla="*/ 1992993 w 3437028"/>
                <a:gd name="connsiteY88" fmla="*/ 2795796 h 3853071"/>
                <a:gd name="connsiteX89" fmla="*/ 2012043 w 3437028"/>
                <a:gd name="connsiteY89" fmla="*/ 2833896 h 3853071"/>
                <a:gd name="connsiteX90" fmla="*/ 2069193 w 3437028"/>
                <a:gd name="connsiteY90" fmla="*/ 2891046 h 3853071"/>
                <a:gd name="connsiteX91" fmla="*/ 2097768 w 3437028"/>
                <a:gd name="connsiteY91" fmla="*/ 2919621 h 3853071"/>
                <a:gd name="connsiteX92" fmla="*/ 2126343 w 3437028"/>
                <a:gd name="connsiteY92" fmla="*/ 2957721 h 3853071"/>
                <a:gd name="connsiteX93" fmla="*/ 2145393 w 3437028"/>
                <a:gd name="connsiteY93" fmla="*/ 2986296 h 3853071"/>
                <a:gd name="connsiteX94" fmla="*/ 2183493 w 3437028"/>
                <a:gd name="connsiteY94" fmla="*/ 3014871 h 3853071"/>
                <a:gd name="connsiteX95" fmla="*/ 2212068 w 3437028"/>
                <a:gd name="connsiteY95" fmla="*/ 3043446 h 3853071"/>
                <a:gd name="connsiteX96" fmla="*/ 2250168 w 3437028"/>
                <a:gd name="connsiteY96" fmla="*/ 3110121 h 3853071"/>
                <a:gd name="connsiteX97" fmla="*/ 2259693 w 3437028"/>
                <a:gd name="connsiteY97" fmla="*/ 3138696 h 3853071"/>
                <a:gd name="connsiteX98" fmla="*/ 2278743 w 3437028"/>
                <a:gd name="connsiteY98" fmla="*/ 3167271 h 3853071"/>
                <a:gd name="connsiteX99" fmla="*/ 2288268 w 3437028"/>
                <a:gd name="connsiteY99" fmla="*/ 3195846 h 3853071"/>
                <a:gd name="connsiteX100" fmla="*/ 2307318 w 3437028"/>
                <a:gd name="connsiteY100" fmla="*/ 3233946 h 3853071"/>
                <a:gd name="connsiteX101" fmla="*/ 2354943 w 3437028"/>
                <a:gd name="connsiteY101" fmla="*/ 3300621 h 3853071"/>
                <a:gd name="connsiteX102" fmla="*/ 2393043 w 3437028"/>
                <a:gd name="connsiteY102" fmla="*/ 3357771 h 3853071"/>
                <a:gd name="connsiteX103" fmla="*/ 2421618 w 3437028"/>
                <a:gd name="connsiteY103" fmla="*/ 3386346 h 3853071"/>
                <a:gd name="connsiteX104" fmla="*/ 2450193 w 3437028"/>
                <a:gd name="connsiteY104" fmla="*/ 3443496 h 3853071"/>
                <a:gd name="connsiteX105" fmla="*/ 2497818 w 3437028"/>
                <a:gd name="connsiteY105" fmla="*/ 3510171 h 3853071"/>
                <a:gd name="connsiteX106" fmla="*/ 2545443 w 3437028"/>
                <a:gd name="connsiteY106" fmla="*/ 3567321 h 3853071"/>
                <a:gd name="connsiteX107" fmla="*/ 2583543 w 3437028"/>
                <a:gd name="connsiteY107" fmla="*/ 3624471 h 3853071"/>
                <a:gd name="connsiteX108" fmla="*/ 2621643 w 3437028"/>
                <a:gd name="connsiteY108" fmla="*/ 3681621 h 3853071"/>
                <a:gd name="connsiteX109" fmla="*/ 2640693 w 3437028"/>
                <a:gd name="connsiteY109" fmla="*/ 3710196 h 3853071"/>
                <a:gd name="connsiteX110" fmla="*/ 2659743 w 3437028"/>
                <a:gd name="connsiteY110" fmla="*/ 3738771 h 3853071"/>
                <a:gd name="connsiteX111" fmla="*/ 2735943 w 3437028"/>
                <a:gd name="connsiteY111" fmla="*/ 3786396 h 3853071"/>
                <a:gd name="connsiteX112" fmla="*/ 2793093 w 3437028"/>
                <a:gd name="connsiteY112" fmla="*/ 3805446 h 3853071"/>
                <a:gd name="connsiteX113" fmla="*/ 2821668 w 3437028"/>
                <a:gd name="connsiteY113" fmla="*/ 3824496 h 3853071"/>
                <a:gd name="connsiteX114" fmla="*/ 2850243 w 3437028"/>
                <a:gd name="connsiteY114" fmla="*/ 3834021 h 3853071"/>
                <a:gd name="connsiteX115" fmla="*/ 2926443 w 3437028"/>
                <a:gd name="connsiteY115" fmla="*/ 3853071 h 3853071"/>
                <a:gd name="connsiteX116" fmla="*/ 3135993 w 3437028"/>
                <a:gd name="connsiteY116" fmla="*/ 3824496 h 3853071"/>
                <a:gd name="connsiteX117" fmla="*/ 3395193 w 3437028"/>
                <a:gd name="connsiteY117" fmla="*/ 3536998 h 3853071"/>
                <a:gd name="connsiteX118" fmla="*/ 3419030 w 3437028"/>
                <a:gd name="connsiteY118" fmla="*/ 3336681 h 3853071"/>
                <a:gd name="connsiteX119" fmla="*/ 3092923 w 3437028"/>
                <a:gd name="connsiteY119" fmla="*/ 2947169 h 3853071"/>
                <a:gd name="connsiteX0" fmla="*/ 3076597 w 3438539"/>
                <a:gd name="connsiteY0" fmla="*/ 2976393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0" fmla="*/ 3076598 w 3438539"/>
                <a:gd name="connsiteY0" fmla="*/ 2976393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0" fmla="*/ 3076598 w 3438539"/>
                <a:gd name="connsiteY0" fmla="*/ 2976393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76598 w 3438539"/>
                <a:gd name="connsiteY120" fmla="*/ 2976393 h 3853071"/>
                <a:gd name="connsiteX0" fmla="*/ 3085185 w 3438539"/>
                <a:gd name="connsiteY0" fmla="*/ 2873349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85185 w 3438539"/>
                <a:gd name="connsiteY120" fmla="*/ 2873349 h 3853071"/>
                <a:gd name="connsiteX0" fmla="*/ 3085185 w 3438539"/>
                <a:gd name="connsiteY0" fmla="*/ 2873349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84366 w 3438539"/>
                <a:gd name="connsiteY120" fmla="*/ 2883160 h 3853071"/>
                <a:gd name="connsiteX121" fmla="*/ 3085185 w 3438539"/>
                <a:gd name="connsiteY121" fmla="*/ 2873349 h 3853071"/>
                <a:gd name="connsiteX0" fmla="*/ 3084064 w 3438539"/>
                <a:gd name="connsiteY0" fmla="*/ 2875228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84366 w 3438539"/>
                <a:gd name="connsiteY120" fmla="*/ 2883160 h 3853071"/>
                <a:gd name="connsiteX121" fmla="*/ 3084064 w 3438539"/>
                <a:gd name="connsiteY121" fmla="*/ 2875228 h 3853071"/>
                <a:gd name="connsiteX0" fmla="*/ 3084064 w 3438539"/>
                <a:gd name="connsiteY0" fmla="*/ 2875228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84366 w 3438539"/>
                <a:gd name="connsiteY120" fmla="*/ 2883160 h 3853071"/>
                <a:gd name="connsiteX121" fmla="*/ 3084064 w 3438539"/>
                <a:gd name="connsiteY121" fmla="*/ 2875228 h 3853071"/>
                <a:gd name="connsiteX0" fmla="*/ 3084366 w 3438539"/>
                <a:gd name="connsiteY0" fmla="*/ 2883160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84366 w 3438539"/>
                <a:gd name="connsiteY120" fmla="*/ 2883160 h 3853071"/>
                <a:gd name="connsiteX0" fmla="*/ 3083245 w 3438539"/>
                <a:gd name="connsiteY0" fmla="*/ 2885038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120" fmla="*/ 3083245 w 3438539"/>
                <a:gd name="connsiteY120" fmla="*/ 2885038 h 3853071"/>
                <a:gd name="connsiteX0" fmla="*/ 3071737 w 3438539"/>
                <a:gd name="connsiteY0" fmla="*/ 2970026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3135993 w 3438539"/>
                <a:gd name="connsiteY116" fmla="*/ 3824496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0" fmla="*/ 3071737 w 3438539"/>
                <a:gd name="connsiteY0" fmla="*/ 2970026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2931512 w 3438539"/>
                <a:gd name="connsiteY116" fmla="*/ 3247068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0" fmla="*/ 3071737 w 3438539"/>
                <a:gd name="connsiteY0" fmla="*/ 2970026 h 3853071"/>
                <a:gd name="connsiteX1" fmla="*/ 2781965 w 3438539"/>
                <a:gd name="connsiteY1" fmla="*/ 2601793 h 3853071"/>
                <a:gd name="connsiteX2" fmla="*/ 2464310 w 3438539"/>
                <a:gd name="connsiteY2" fmla="*/ 2209273 h 3853071"/>
                <a:gd name="connsiteX3" fmla="*/ 2513421 w 3438539"/>
                <a:gd name="connsiteY3" fmla="*/ 1575425 h 3853071"/>
                <a:gd name="connsiteX4" fmla="*/ 2995325 w 3438539"/>
                <a:gd name="connsiteY4" fmla="*/ 1253941 h 3853071"/>
                <a:gd name="connsiteX5" fmla="*/ 3103512 w 3438539"/>
                <a:gd name="connsiteY5" fmla="*/ 1024526 h 3853071"/>
                <a:gd name="connsiteX6" fmla="*/ 3014811 w 3438539"/>
                <a:gd name="connsiteY6" fmla="*/ 689252 h 3853071"/>
                <a:gd name="connsiteX7" fmla="*/ 2804145 w 3438539"/>
                <a:gd name="connsiteY7" fmla="*/ 535775 h 3853071"/>
                <a:gd name="connsiteX8" fmla="*/ 2689400 w 3438539"/>
                <a:gd name="connsiteY8" fmla="*/ 219680 h 3853071"/>
                <a:gd name="connsiteX9" fmla="*/ 2531888 w 3438539"/>
                <a:gd name="connsiteY9" fmla="*/ 487669 h 3853071"/>
                <a:gd name="connsiteX10" fmla="*/ 2373993 w 3438539"/>
                <a:gd name="connsiteY10" fmla="*/ 900321 h 3853071"/>
                <a:gd name="connsiteX11" fmla="*/ 2269218 w 3438539"/>
                <a:gd name="connsiteY11" fmla="*/ 881271 h 3853071"/>
                <a:gd name="connsiteX12" fmla="*/ 2212068 w 3438539"/>
                <a:gd name="connsiteY12" fmla="*/ 843171 h 3853071"/>
                <a:gd name="connsiteX13" fmla="*/ 2183493 w 3438539"/>
                <a:gd name="connsiteY13" fmla="*/ 824121 h 3853071"/>
                <a:gd name="connsiteX14" fmla="*/ 2154918 w 3438539"/>
                <a:gd name="connsiteY14" fmla="*/ 814596 h 3853071"/>
                <a:gd name="connsiteX15" fmla="*/ 2116818 w 3438539"/>
                <a:gd name="connsiteY15" fmla="*/ 757446 h 3853071"/>
                <a:gd name="connsiteX16" fmla="*/ 2088243 w 3438539"/>
                <a:gd name="connsiteY16" fmla="*/ 700296 h 3853071"/>
                <a:gd name="connsiteX17" fmla="*/ 2069193 w 3438539"/>
                <a:gd name="connsiteY17" fmla="*/ 519321 h 3853071"/>
                <a:gd name="connsiteX18" fmla="*/ 2059668 w 3438539"/>
                <a:gd name="connsiteY18" fmla="*/ 490746 h 3853071"/>
                <a:gd name="connsiteX19" fmla="*/ 2031093 w 3438539"/>
                <a:gd name="connsiteY19" fmla="*/ 357396 h 3853071"/>
                <a:gd name="connsiteX20" fmla="*/ 1983468 w 3438539"/>
                <a:gd name="connsiteY20" fmla="*/ 290721 h 3853071"/>
                <a:gd name="connsiteX21" fmla="*/ 1878693 w 3438539"/>
                <a:gd name="connsiteY21" fmla="*/ 166896 h 3853071"/>
                <a:gd name="connsiteX22" fmla="*/ 1840593 w 3438539"/>
                <a:gd name="connsiteY22" fmla="*/ 147846 h 3853071"/>
                <a:gd name="connsiteX23" fmla="*/ 1812018 w 3438539"/>
                <a:gd name="connsiteY23" fmla="*/ 138321 h 3853071"/>
                <a:gd name="connsiteX24" fmla="*/ 1783443 w 3438539"/>
                <a:gd name="connsiteY24" fmla="*/ 119271 h 3853071"/>
                <a:gd name="connsiteX25" fmla="*/ 1754868 w 3438539"/>
                <a:gd name="connsiteY25" fmla="*/ 109746 h 3853071"/>
                <a:gd name="connsiteX26" fmla="*/ 1707243 w 3438539"/>
                <a:gd name="connsiteY26" fmla="*/ 90696 h 3853071"/>
                <a:gd name="connsiteX27" fmla="*/ 1621518 w 3438539"/>
                <a:gd name="connsiteY27" fmla="*/ 71646 h 3853071"/>
                <a:gd name="connsiteX28" fmla="*/ 1583418 w 3438539"/>
                <a:gd name="connsiteY28" fmla="*/ 62121 h 3853071"/>
                <a:gd name="connsiteX29" fmla="*/ 1526268 w 3438539"/>
                <a:gd name="connsiteY29" fmla="*/ 43071 h 3853071"/>
                <a:gd name="connsiteX30" fmla="*/ 1411968 w 3438539"/>
                <a:gd name="connsiteY30" fmla="*/ 33546 h 3853071"/>
                <a:gd name="connsiteX31" fmla="*/ 935718 w 3438539"/>
                <a:gd name="connsiteY31" fmla="*/ 24021 h 3853071"/>
                <a:gd name="connsiteX32" fmla="*/ 888093 w 3438539"/>
                <a:gd name="connsiteY32" fmla="*/ 71646 h 3853071"/>
                <a:gd name="connsiteX33" fmla="*/ 821418 w 3438539"/>
                <a:gd name="connsiteY33" fmla="*/ 119271 h 3853071"/>
                <a:gd name="connsiteX34" fmla="*/ 792843 w 3438539"/>
                <a:gd name="connsiteY34" fmla="*/ 147846 h 3853071"/>
                <a:gd name="connsiteX35" fmla="*/ 773793 w 3438539"/>
                <a:gd name="connsiteY35" fmla="*/ 176421 h 3853071"/>
                <a:gd name="connsiteX36" fmla="*/ 735693 w 3438539"/>
                <a:gd name="connsiteY36" fmla="*/ 195471 h 3853071"/>
                <a:gd name="connsiteX37" fmla="*/ 688068 w 3438539"/>
                <a:gd name="connsiteY37" fmla="*/ 214521 h 3853071"/>
                <a:gd name="connsiteX38" fmla="*/ 754743 w 3438539"/>
                <a:gd name="connsiteY38" fmla="*/ 204996 h 3853071"/>
                <a:gd name="connsiteX39" fmla="*/ 754743 w 3438539"/>
                <a:gd name="connsiteY39" fmla="*/ 204996 h 3853071"/>
                <a:gd name="connsiteX40" fmla="*/ 592818 w 3438539"/>
                <a:gd name="connsiteY40" fmla="*/ 214521 h 3853071"/>
                <a:gd name="connsiteX41" fmla="*/ 573768 w 3438539"/>
                <a:gd name="connsiteY41" fmla="*/ 243096 h 3853071"/>
                <a:gd name="connsiteX42" fmla="*/ 526143 w 3438539"/>
                <a:gd name="connsiteY42" fmla="*/ 300246 h 3853071"/>
                <a:gd name="connsiteX43" fmla="*/ 488043 w 3438539"/>
                <a:gd name="connsiteY43" fmla="*/ 357396 h 3853071"/>
                <a:gd name="connsiteX44" fmla="*/ 468993 w 3438539"/>
                <a:gd name="connsiteY44" fmla="*/ 385971 h 3853071"/>
                <a:gd name="connsiteX45" fmla="*/ 440418 w 3438539"/>
                <a:gd name="connsiteY45" fmla="*/ 414546 h 3853071"/>
                <a:gd name="connsiteX46" fmla="*/ 421368 w 3438539"/>
                <a:gd name="connsiteY46" fmla="*/ 452646 h 3853071"/>
                <a:gd name="connsiteX47" fmla="*/ 402318 w 3438539"/>
                <a:gd name="connsiteY47" fmla="*/ 481221 h 3853071"/>
                <a:gd name="connsiteX48" fmla="*/ 373743 w 3438539"/>
                <a:gd name="connsiteY48" fmla="*/ 538371 h 3853071"/>
                <a:gd name="connsiteX49" fmla="*/ 354693 w 3438539"/>
                <a:gd name="connsiteY49" fmla="*/ 662196 h 3853071"/>
                <a:gd name="connsiteX50" fmla="*/ 335643 w 3438539"/>
                <a:gd name="connsiteY50" fmla="*/ 728871 h 3853071"/>
                <a:gd name="connsiteX51" fmla="*/ 345168 w 3438539"/>
                <a:gd name="connsiteY51" fmla="*/ 1195596 h 3853071"/>
                <a:gd name="connsiteX52" fmla="*/ 373743 w 3438539"/>
                <a:gd name="connsiteY52" fmla="*/ 1233696 h 3853071"/>
                <a:gd name="connsiteX53" fmla="*/ 440418 w 3438539"/>
                <a:gd name="connsiteY53" fmla="*/ 1328946 h 3853071"/>
                <a:gd name="connsiteX54" fmla="*/ 468993 w 3438539"/>
                <a:gd name="connsiteY54" fmla="*/ 1424196 h 3853071"/>
                <a:gd name="connsiteX55" fmla="*/ 478518 w 3438539"/>
                <a:gd name="connsiteY55" fmla="*/ 1452771 h 3853071"/>
                <a:gd name="connsiteX56" fmla="*/ 488043 w 3438539"/>
                <a:gd name="connsiteY56" fmla="*/ 1481346 h 3853071"/>
                <a:gd name="connsiteX57" fmla="*/ 516618 w 3438539"/>
                <a:gd name="connsiteY57" fmla="*/ 1538496 h 3853071"/>
                <a:gd name="connsiteX58" fmla="*/ 535668 w 3438539"/>
                <a:gd name="connsiteY58" fmla="*/ 1567071 h 3853071"/>
                <a:gd name="connsiteX59" fmla="*/ 554718 w 3438539"/>
                <a:gd name="connsiteY59" fmla="*/ 1624221 h 3853071"/>
                <a:gd name="connsiteX60" fmla="*/ 564243 w 3438539"/>
                <a:gd name="connsiteY60" fmla="*/ 1652796 h 3853071"/>
                <a:gd name="connsiteX61" fmla="*/ 573768 w 3438539"/>
                <a:gd name="connsiteY61" fmla="*/ 1681371 h 3853071"/>
                <a:gd name="connsiteX62" fmla="*/ 592818 w 3438539"/>
                <a:gd name="connsiteY62" fmla="*/ 1709946 h 3853071"/>
                <a:gd name="connsiteX63" fmla="*/ 621393 w 3438539"/>
                <a:gd name="connsiteY63" fmla="*/ 1767096 h 3853071"/>
                <a:gd name="connsiteX64" fmla="*/ 649968 w 3438539"/>
                <a:gd name="connsiteY64" fmla="*/ 1786146 h 3853071"/>
                <a:gd name="connsiteX65" fmla="*/ 255959 w 3438539"/>
                <a:gd name="connsiteY65" fmla="*/ 1231435 h 3853071"/>
                <a:gd name="connsiteX66" fmla="*/ 201275 w 3438539"/>
                <a:gd name="connsiteY66" fmla="*/ 1440803 h 3853071"/>
                <a:gd name="connsiteX67" fmla="*/ 264379 w 3438539"/>
                <a:gd name="connsiteY67" fmla="*/ 1749194 h 3853071"/>
                <a:gd name="connsiteX68" fmla="*/ 226013 w 3438539"/>
                <a:gd name="connsiteY68" fmla="*/ 2191764 h 3853071"/>
                <a:gd name="connsiteX69" fmla="*/ 24172 w 3438539"/>
                <a:gd name="connsiteY69" fmla="*/ 2797902 h 3853071"/>
                <a:gd name="connsiteX70" fmla="*/ 779690 w 3438539"/>
                <a:gd name="connsiteY70" fmla="*/ 2595114 h 3853071"/>
                <a:gd name="connsiteX71" fmla="*/ 1050018 w 3438539"/>
                <a:gd name="connsiteY71" fmla="*/ 2157621 h 3853071"/>
                <a:gd name="connsiteX72" fmla="*/ 1069068 w 3438539"/>
                <a:gd name="connsiteY72" fmla="*/ 2186196 h 3853071"/>
                <a:gd name="connsiteX73" fmla="*/ 1145268 w 3438539"/>
                <a:gd name="connsiteY73" fmla="*/ 2233821 h 3853071"/>
                <a:gd name="connsiteX74" fmla="*/ 1183368 w 3438539"/>
                <a:gd name="connsiteY74" fmla="*/ 2262396 h 3853071"/>
                <a:gd name="connsiteX75" fmla="*/ 1221468 w 3438539"/>
                <a:gd name="connsiteY75" fmla="*/ 2281446 h 3853071"/>
                <a:gd name="connsiteX76" fmla="*/ 1278618 w 3438539"/>
                <a:gd name="connsiteY76" fmla="*/ 2310021 h 3853071"/>
                <a:gd name="connsiteX77" fmla="*/ 1316718 w 3438539"/>
                <a:gd name="connsiteY77" fmla="*/ 2338596 h 3853071"/>
                <a:gd name="connsiteX78" fmla="*/ 1383393 w 3438539"/>
                <a:gd name="connsiteY78" fmla="*/ 2367171 h 3853071"/>
                <a:gd name="connsiteX79" fmla="*/ 1411968 w 3438539"/>
                <a:gd name="connsiteY79" fmla="*/ 2395746 h 3853071"/>
                <a:gd name="connsiteX80" fmla="*/ 1440543 w 3438539"/>
                <a:gd name="connsiteY80" fmla="*/ 2405271 h 3853071"/>
                <a:gd name="connsiteX81" fmla="*/ 1469118 w 3438539"/>
                <a:gd name="connsiteY81" fmla="*/ 2424321 h 3853071"/>
                <a:gd name="connsiteX82" fmla="*/ 1592943 w 3438539"/>
                <a:gd name="connsiteY82" fmla="*/ 2481471 h 3853071"/>
                <a:gd name="connsiteX83" fmla="*/ 1659618 w 3438539"/>
                <a:gd name="connsiteY83" fmla="*/ 2529096 h 3853071"/>
                <a:gd name="connsiteX84" fmla="*/ 1688193 w 3438539"/>
                <a:gd name="connsiteY84" fmla="*/ 2538621 h 3853071"/>
                <a:gd name="connsiteX85" fmla="*/ 1764393 w 3438539"/>
                <a:gd name="connsiteY85" fmla="*/ 2605296 h 3853071"/>
                <a:gd name="connsiteX86" fmla="*/ 1859643 w 3438539"/>
                <a:gd name="connsiteY86" fmla="*/ 2671971 h 3853071"/>
                <a:gd name="connsiteX87" fmla="*/ 1907268 w 3438539"/>
                <a:gd name="connsiteY87" fmla="*/ 2729121 h 3853071"/>
                <a:gd name="connsiteX88" fmla="*/ 1992993 w 3438539"/>
                <a:gd name="connsiteY88" fmla="*/ 2795796 h 3853071"/>
                <a:gd name="connsiteX89" fmla="*/ 2012043 w 3438539"/>
                <a:gd name="connsiteY89" fmla="*/ 2833896 h 3853071"/>
                <a:gd name="connsiteX90" fmla="*/ 2069193 w 3438539"/>
                <a:gd name="connsiteY90" fmla="*/ 2891046 h 3853071"/>
                <a:gd name="connsiteX91" fmla="*/ 2097768 w 3438539"/>
                <a:gd name="connsiteY91" fmla="*/ 2919621 h 3853071"/>
                <a:gd name="connsiteX92" fmla="*/ 2126343 w 3438539"/>
                <a:gd name="connsiteY92" fmla="*/ 2957721 h 3853071"/>
                <a:gd name="connsiteX93" fmla="*/ 2145393 w 3438539"/>
                <a:gd name="connsiteY93" fmla="*/ 2986296 h 3853071"/>
                <a:gd name="connsiteX94" fmla="*/ 2183493 w 3438539"/>
                <a:gd name="connsiteY94" fmla="*/ 3014871 h 3853071"/>
                <a:gd name="connsiteX95" fmla="*/ 2212068 w 3438539"/>
                <a:gd name="connsiteY95" fmla="*/ 3043446 h 3853071"/>
                <a:gd name="connsiteX96" fmla="*/ 2250168 w 3438539"/>
                <a:gd name="connsiteY96" fmla="*/ 3110121 h 3853071"/>
                <a:gd name="connsiteX97" fmla="*/ 2259693 w 3438539"/>
                <a:gd name="connsiteY97" fmla="*/ 3138696 h 3853071"/>
                <a:gd name="connsiteX98" fmla="*/ 2278743 w 3438539"/>
                <a:gd name="connsiteY98" fmla="*/ 3167271 h 3853071"/>
                <a:gd name="connsiteX99" fmla="*/ 2288268 w 3438539"/>
                <a:gd name="connsiteY99" fmla="*/ 3195846 h 3853071"/>
                <a:gd name="connsiteX100" fmla="*/ 2307318 w 3438539"/>
                <a:gd name="connsiteY100" fmla="*/ 3233946 h 3853071"/>
                <a:gd name="connsiteX101" fmla="*/ 2354943 w 3438539"/>
                <a:gd name="connsiteY101" fmla="*/ 3300621 h 3853071"/>
                <a:gd name="connsiteX102" fmla="*/ 2393043 w 3438539"/>
                <a:gd name="connsiteY102" fmla="*/ 3357771 h 3853071"/>
                <a:gd name="connsiteX103" fmla="*/ 2421618 w 3438539"/>
                <a:gd name="connsiteY103" fmla="*/ 3386346 h 3853071"/>
                <a:gd name="connsiteX104" fmla="*/ 2450193 w 3438539"/>
                <a:gd name="connsiteY104" fmla="*/ 3443496 h 3853071"/>
                <a:gd name="connsiteX105" fmla="*/ 2497818 w 3438539"/>
                <a:gd name="connsiteY105" fmla="*/ 3510171 h 3853071"/>
                <a:gd name="connsiteX106" fmla="*/ 2545443 w 3438539"/>
                <a:gd name="connsiteY106" fmla="*/ 3567321 h 3853071"/>
                <a:gd name="connsiteX107" fmla="*/ 2583543 w 3438539"/>
                <a:gd name="connsiteY107" fmla="*/ 3624471 h 3853071"/>
                <a:gd name="connsiteX108" fmla="*/ 2621643 w 3438539"/>
                <a:gd name="connsiteY108" fmla="*/ 3681621 h 3853071"/>
                <a:gd name="connsiteX109" fmla="*/ 2640693 w 3438539"/>
                <a:gd name="connsiteY109" fmla="*/ 3710196 h 3853071"/>
                <a:gd name="connsiteX110" fmla="*/ 2659743 w 3438539"/>
                <a:gd name="connsiteY110" fmla="*/ 3738771 h 3853071"/>
                <a:gd name="connsiteX111" fmla="*/ 2735943 w 3438539"/>
                <a:gd name="connsiteY111" fmla="*/ 3786396 h 3853071"/>
                <a:gd name="connsiteX112" fmla="*/ 2793093 w 3438539"/>
                <a:gd name="connsiteY112" fmla="*/ 3805446 h 3853071"/>
                <a:gd name="connsiteX113" fmla="*/ 2821668 w 3438539"/>
                <a:gd name="connsiteY113" fmla="*/ 3824496 h 3853071"/>
                <a:gd name="connsiteX114" fmla="*/ 2850243 w 3438539"/>
                <a:gd name="connsiteY114" fmla="*/ 3834021 h 3853071"/>
                <a:gd name="connsiteX115" fmla="*/ 2926443 w 3438539"/>
                <a:gd name="connsiteY115" fmla="*/ 3853071 h 3853071"/>
                <a:gd name="connsiteX116" fmla="*/ 2931512 w 3438539"/>
                <a:gd name="connsiteY116" fmla="*/ 3247068 h 3853071"/>
                <a:gd name="connsiteX117" fmla="*/ 3395193 w 3438539"/>
                <a:gd name="connsiteY117" fmla="*/ 3536998 h 3853071"/>
                <a:gd name="connsiteX118" fmla="*/ 3419030 w 3438539"/>
                <a:gd name="connsiteY118" fmla="*/ 3336681 h 3853071"/>
                <a:gd name="connsiteX119" fmla="*/ 3071737 w 3438539"/>
                <a:gd name="connsiteY119" fmla="*/ 2970026 h 3853071"/>
                <a:gd name="connsiteX0" fmla="*/ 3071737 w 3438539"/>
                <a:gd name="connsiteY0" fmla="*/ 2970026 h 3875377"/>
                <a:gd name="connsiteX1" fmla="*/ 2781965 w 3438539"/>
                <a:gd name="connsiteY1" fmla="*/ 2601793 h 3875377"/>
                <a:gd name="connsiteX2" fmla="*/ 2464310 w 3438539"/>
                <a:gd name="connsiteY2" fmla="*/ 2209273 h 3875377"/>
                <a:gd name="connsiteX3" fmla="*/ 2513421 w 3438539"/>
                <a:gd name="connsiteY3" fmla="*/ 1575425 h 3875377"/>
                <a:gd name="connsiteX4" fmla="*/ 2995325 w 3438539"/>
                <a:gd name="connsiteY4" fmla="*/ 1253941 h 3875377"/>
                <a:gd name="connsiteX5" fmla="*/ 3103512 w 3438539"/>
                <a:gd name="connsiteY5" fmla="*/ 1024526 h 3875377"/>
                <a:gd name="connsiteX6" fmla="*/ 3014811 w 3438539"/>
                <a:gd name="connsiteY6" fmla="*/ 689252 h 3875377"/>
                <a:gd name="connsiteX7" fmla="*/ 2804145 w 3438539"/>
                <a:gd name="connsiteY7" fmla="*/ 535775 h 3875377"/>
                <a:gd name="connsiteX8" fmla="*/ 2689400 w 3438539"/>
                <a:gd name="connsiteY8" fmla="*/ 219680 h 3875377"/>
                <a:gd name="connsiteX9" fmla="*/ 2531888 w 3438539"/>
                <a:gd name="connsiteY9" fmla="*/ 487669 h 3875377"/>
                <a:gd name="connsiteX10" fmla="*/ 2373993 w 3438539"/>
                <a:gd name="connsiteY10" fmla="*/ 900321 h 3875377"/>
                <a:gd name="connsiteX11" fmla="*/ 2269218 w 3438539"/>
                <a:gd name="connsiteY11" fmla="*/ 881271 h 3875377"/>
                <a:gd name="connsiteX12" fmla="*/ 2212068 w 3438539"/>
                <a:gd name="connsiteY12" fmla="*/ 843171 h 3875377"/>
                <a:gd name="connsiteX13" fmla="*/ 2183493 w 3438539"/>
                <a:gd name="connsiteY13" fmla="*/ 824121 h 3875377"/>
                <a:gd name="connsiteX14" fmla="*/ 2154918 w 3438539"/>
                <a:gd name="connsiteY14" fmla="*/ 814596 h 3875377"/>
                <a:gd name="connsiteX15" fmla="*/ 2116818 w 3438539"/>
                <a:gd name="connsiteY15" fmla="*/ 757446 h 3875377"/>
                <a:gd name="connsiteX16" fmla="*/ 2088243 w 3438539"/>
                <a:gd name="connsiteY16" fmla="*/ 700296 h 3875377"/>
                <a:gd name="connsiteX17" fmla="*/ 2069193 w 3438539"/>
                <a:gd name="connsiteY17" fmla="*/ 519321 h 3875377"/>
                <a:gd name="connsiteX18" fmla="*/ 2059668 w 3438539"/>
                <a:gd name="connsiteY18" fmla="*/ 490746 h 3875377"/>
                <a:gd name="connsiteX19" fmla="*/ 2031093 w 3438539"/>
                <a:gd name="connsiteY19" fmla="*/ 357396 h 3875377"/>
                <a:gd name="connsiteX20" fmla="*/ 1983468 w 3438539"/>
                <a:gd name="connsiteY20" fmla="*/ 290721 h 3875377"/>
                <a:gd name="connsiteX21" fmla="*/ 1878693 w 3438539"/>
                <a:gd name="connsiteY21" fmla="*/ 166896 h 3875377"/>
                <a:gd name="connsiteX22" fmla="*/ 1840593 w 3438539"/>
                <a:gd name="connsiteY22" fmla="*/ 147846 h 3875377"/>
                <a:gd name="connsiteX23" fmla="*/ 1812018 w 3438539"/>
                <a:gd name="connsiteY23" fmla="*/ 138321 h 3875377"/>
                <a:gd name="connsiteX24" fmla="*/ 1783443 w 3438539"/>
                <a:gd name="connsiteY24" fmla="*/ 119271 h 3875377"/>
                <a:gd name="connsiteX25" fmla="*/ 1754868 w 3438539"/>
                <a:gd name="connsiteY25" fmla="*/ 109746 h 3875377"/>
                <a:gd name="connsiteX26" fmla="*/ 1707243 w 3438539"/>
                <a:gd name="connsiteY26" fmla="*/ 90696 h 3875377"/>
                <a:gd name="connsiteX27" fmla="*/ 1621518 w 3438539"/>
                <a:gd name="connsiteY27" fmla="*/ 71646 h 3875377"/>
                <a:gd name="connsiteX28" fmla="*/ 1583418 w 3438539"/>
                <a:gd name="connsiteY28" fmla="*/ 62121 h 3875377"/>
                <a:gd name="connsiteX29" fmla="*/ 1526268 w 3438539"/>
                <a:gd name="connsiteY29" fmla="*/ 43071 h 3875377"/>
                <a:gd name="connsiteX30" fmla="*/ 1411968 w 3438539"/>
                <a:gd name="connsiteY30" fmla="*/ 33546 h 3875377"/>
                <a:gd name="connsiteX31" fmla="*/ 935718 w 3438539"/>
                <a:gd name="connsiteY31" fmla="*/ 24021 h 3875377"/>
                <a:gd name="connsiteX32" fmla="*/ 888093 w 3438539"/>
                <a:gd name="connsiteY32" fmla="*/ 71646 h 3875377"/>
                <a:gd name="connsiteX33" fmla="*/ 821418 w 3438539"/>
                <a:gd name="connsiteY33" fmla="*/ 119271 h 3875377"/>
                <a:gd name="connsiteX34" fmla="*/ 792843 w 3438539"/>
                <a:gd name="connsiteY34" fmla="*/ 147846 h 3875377"/>
                <a:gd name="connsiteX35" fmla="*/ 773793 w 3438539"/>
                <a:gd name="connsiteY35" fmla="*/ 176421 h 3875377"/>
                <a:gd name="connsiteX36" fmla="*/ 735693 w 3438539"/>
                <a:gd name="connsiteY36" fmla="*/ 195471 h 3875377"/>
                <a:gd name="connsiteX37" fmla="*/ 688068 w 3438539"/>
                <a:gd name="connsiteY37" fmla="*/ 214521 h 3875377"/>
                <a:gd name="connsiteX38" fmla="*/ 754743 w 3438539"/>
                <a:gd name="connsiteY38" fmla="*/ 204996 h 3875377"/>
                <a:gd name="connsiteX39" fmla="*/ 754743 w 3438539"/>
                <a:gd name="connsiteY39" fmla="*/ 204996 h 3875377"/>
                <a:gd name="connsiteX40" fmla="*/ 592818 w 3438539"/>
                <a:gd name="connsiteY40" fmla="*/ 214521 h 3875377"/>
                <a:gd name="connsiteX41" fmla="*/ 573768 w 3438539"/>
                <a:gd name="connsiteY41" fmla="*/ 243096 h 3875377"/>
                <a:gd name="connsiteX42" fmla="*/ 526143 w 3438539"/>
                <a:gd name="connsiteY42" fmla="*/ 300246 h 3875377"/>
                <a:gd name="connsiteX43" fmla="*/ 488043 w 3438539"/>
                <a:gd name="connsiteY43" fmla="*/ 357396 h 3875377"/>
                <a:gd name="connsiteX44" fmla="*/ 468993 w 3438539"/>
                <a:gd name="connsiteY44" fmla="*/ 385971 h 3875377"/>
                <a:gd name="connsiteX45" fmla="*/ 440418 w 3438539"/>
                <a:gd name="connsiteY45" fmla="*/ 414546 h 3875377"/>
                <a:gd name="connsiteX46" fmla="*/ 421368 w 3438539"/>
                <a:gd name="connsiteY46" fmla="*/ 452646 h 3875377"/>
                <a:gd name="connsiteX47" fmla="*/ 402318 w 3438539"/>
                <a:gd name="connsiteY47" fmla="*/ 481221 h 3875377"/>
                <a:gd name="connsiteX48" fmla="*/ 373743 w 3438539"/>
                <a:gd name="connsiteY48" fmla="*/ 538371 h 3875377"/>
                <a:gd name="connsiteX49" fmla="*/ 354693 w 3438539"/>
                <a:gd name="connsiteY49" fmla="*/ 662196 h 3875377"/>
                <a:gd name="connsiteX50" fmla="*/ 335643 w 3438539"/>
                <a:gd name="connsiteY50" fmla="*/ 728871 h 3875377"/>
                <a:gd name="connsiteX51" fmla="*/ 345168 w 3438539"/>
                <a:gd name="connsiteY51" fmla="*/ 1195596 h 3875377"/>
                <a:gd name="connsiteX52" fmla="*/ 373743 w 3438539"/>
                <a:gd name="connsiteY52" fmla="*/ 1233696 h 3875377"/>
                <a:gd name="connsiteX53" fmla="*/ 440418 w 3438539"/>
                <a:gd name="connsiteY53" fmla="*/ 1328946 h 3875377"/>
                <a:gd name="connsiteX54" fmla="*/ 468993 w 3438539"/>
                <a:gd name="connsiteY54" fmla="*/ 1424196 h 3875377"/>
                <a:gd name="connsiteX55" fmla="*/ 478518 w 3438539"/>
                <a:gd name="connsiteY55" fmla="*/ 1452771 h 3875377"/>
                <a:gd name="connsiteX56" fmla="*/ 488043 w 3438539"/>
                <a:gd name="connsiteY56" fmla="*/ 1481346 h 3875377"/>
                <a:gd name="connsiteX57" fmla="*/ 516618 w 3438539"/>
                <a:gd name="connsiteY57" fmla="*/ 1538496 h 3875377"/>
                <a:gd name="connsiteX58" fmla="*/ 535668 w 3438539"/>
                <a:gd name="connsiteY58" fmla="*/ 1567071 h 3875377"/>
                <a:gd name="connsiteX59" fmla="*/ 554718 w 3438539"/>
                <a:gd name="connsiteY59" fmla="*/ 1624221 h 3875377"/>
                <a:gd name="connsiteX60" fmla="*/ 564243 w 3438539"/>
                <a:gd name="connsiteY60" fmla="*/ 1652796 h 3875377"/>
                <a:gd name="connsiteX61" fmla="*/ 573768 w 3438539"/>
                <a:gd name="connsiteY61" fmla="*/ 1681371 h 3875377"/>
                <a:gd name="connsiteX62" fmla="*/ 592818 w 3438539"/>
                <a:gd name="connsiteY62" fmla="*/ 1709946 h 3875377"/>
                <a:gd name="connsiteX63" fmla="*/ 621393 w 3438539"/>
                <a:gd name="connsiteY63" fmla="*/ 1767096 h 3875377"/>
                <a:gd name="connsiteX64" fmla="*/ 649968 w 3438539"/>
                <a:gd name="connsiteY64" fmla="*/ 1786146 h 3875377"/>
                <a:gd name="connsiteX65" fmla="*/ 255959 w 3438539"/>
                <a:gd name="connsiteY65" fmla="*/ 1231435 h 3875377"/>
                <a:gd name="connsiteX66" fmla="*/ 201275 w 3438539"/>
                <a:gd name="connsiteY66" fmla="*/ 1440803 h 3875377"/>
                <a:gd name="connsiteX67" fmla="*/ 264379 w 3438539"/>
                <a:gd name="connsiteY67" fmla="*/ 1749194 h 3875377"/>
                <a:gd name="connsiteX68" fmla="*/ 226013 w 3438539"/>
                <a:gd name="connsiteY68" fmla="*/ 2191764 h 3875377"/>
                <a:gd name="connsiteX69" fmla="*/ 24172 w 3438539"/>
                <a:gd name="connsiteY69" fmla="*/ 2797902 h 3875377"/>
                <a:gd name="connsiteX70" fmla="*/ 779690 w 3438539"/>
                <a:gd name="connsiteY70" fmla="*/ 2595114 h 3875377"/>
                <a:gd name="connsiteX71" fmla="*/ 1050018 w 3438539"/>
                <a:gd name="connsiteY71" fmla="*/ 2157621 h 3875377"/>
                <a:gd name="connsiteX72" fmla="*/ 1069068 w 3438539"/>
                <a:gd name="connsiteY72" fmla="*/ 2186196 h 3875377"/>
                <a:gd name="connsiteX73" fmla="*/ 1145268 w 3438539"/>
                <a:gd name="connsiteY73" fmla="*/ 2233821 h 3875377"/>
                <a:gd name="connsiteX74" fmla="*/ 1183368 w 3438539"/>
                <a:gd name="connsiteY74" fmla="*/ 2262396 h 3875377"/>
                <a:gd name="connsiteX75" fmla="*/ 1221468 w 3438539"/>
                <a:gd name="connsiteY75" fmla="*/ 2281446 h 3875377"/>
                <a:gd name="connsiteX76" fmla="*/ 1278618 w 3438539"/>
                <a:gd name="connsiteY76" fmla="*/ 2310021 h 3875377"/>
                <a:gd name="connsiteX77" fmla="*/ 1316718 w 3438539"/>
                <a:gd name="connsiteY77" fmla="*/ 2338596 h 3875377"/>
                <a:gd name="connsiteX78" fmla="*/ 1383393 w 3438539"/>
                <a:gd name="connsiteY78" fmla="*/ 2367171 h 3875377"/>
                <a:gd name="connsiteX79" fmla="*/ 1411968 w 3438539"/>
                <a:gd name="connsiteY79" fmla="*/ 2395746 h 3875377"/>
                <a:gd name="connsiteX80" fmla="*/ 1440543 w 3438539"/>
                <a:gd name="connsiteY80" fmla="*/ 2405271 h 3875377"/>
                <a:gd name="connsiteX81" fmla="*/ 1469118 w 3438539"/>
                <a:gd name="connsiteY81" fmla="*/ 2424321 h 3875377"/>
                <a:gd name="connsiteX82" fmla="*/ 1592943 w 3438539"/>
                <a:gd name="connsiteY82" fmla="*/ 2481471 h 3875377"/>
                <a:gd name="connsiteX83" fmla="*/ 1659618 w 3438539"/>
                <a:gd name="connsiteY83" fmla="*/ 2529096 h 3875377"/>
                <a:gd name="connsiteX84" fmla="*/ 1688193 w 3438539"/>
                <a:gd name="connsiteY84" fmla="*/ 2538621 h 3875377"/>
                <a:gd name="connsiteX85" fmla="*/ 1764393 w 3438539"/>
                <a:gd name="connsiteY85" fmla="*/ 2605296 h 3875377"/>
                <a:gd name="connsiteX86" fmla="*/ 1859643 w 3438539"/>
                <a:gd name="connsiteY86" fmla="*/ 2671971 h 3875377"/>
                <a:gd name="connsiteX87" fmla="*/ 1907268 w 3438539"/>
                <a:gd name="connsiteY87" fmla="*/ 2729121 h 3875377"/>
                <a:gd name="connsiteX88" fmla="*/ 1992993 w 3438539"/>
                <a:gd name="connsiteY88" fmla="*/ 2795796 h 3875377"/>
                <a:gd name="connsiteX89" fmla="*/ 2012043 w 3438539"/>
                <a:gd name="connsiteY89" fmla="*/ 2833896 h 3875377"/>
                <a:gd name="connsiteX90" fmla="*/ 2069193 w 3438539"/>
                <a:gd name="connsiteY90" fmla="*/ 2891046 h 3875377"/>
                <a:gd name="connsiteX91" fmla="*/ 2097768 w 3438539"/>
                <a:gd name="connsiteY91" fmla="*/ 2919621 h 3875377"/>
                <a:gd name="connsiteX92" fmla="*/ 2126343 w 3438539"/>
                <a:gd name="connsiteY92" fmla="*/ 2957721 h 3875377"/>
                <a:gd name="connsiteX93" fmla="*/ 2145393 w 3438539"/>
                <a:gd name="connsiteY93" fmla="*/ 2986296 h 3875377"/>
                <a:gd name="connsiteX94" fmla="*/ 2183493 w 3438539"/>
                <a:gd name="connsiteY94" fmla="*/ 3014871 h 3875377"/>
                <a:gd name="connsiteX95" fmla="*/ 2212068 w 3438539"/>
                <a:gd name="connsiteY95" fmla="*/ 3043446 h 3875377"/>
                <a:gd name="connsiteX96" fmla="*/ 2250168 w 3438539"/>
                <a:gd name="connsiteY96" fmla="*/ 3110121 h 3875377"/>
                <a:gd name="connsiteX97" fmla="*/ 2259693 w 3438539"/>
                <a:gd name="connsiteY97" fmla="*/ 3138696 h 3875377"/>
                <a:gd name="connsiteX98" fmla="*/ 2278743 w 3438539"/>
                <a:gd name="connsiteY98" fmla="*/ 3167271 h 3875377"/>
                <a:gd name="connsiteX99" fmla="*/ 2288268 w 3438539"/>
                <a:gd name="connsiteY99" fmla="*/ 3195846 h 3875377"/>
                <a:gd name="connsiteX100" fmla="*/ 2307318 w 3438539"/>
                <a:gd name="connsiteY100" fmla="*/ 3233946 h 3875377"/>
                <a:gd name="connsiteX101" fmla="*/ 2354943 w 3438539"/>
                <a:gd name="connsiteY101" fmla="*/ 3300621 h 3875377"/>
                <a:gd name="connsiteX102" fmla="*/ 2393043 w 3438539"/>
                <a:gd name="connsiteY102" fmla="*/ 3357771 h 3875377"/>
                <a:gd name="connsiteX103" fmla="*/ 2421618 w 3438539"/>
                <a:gd name="connsiteY103" fmla="*/ 3386346 h 3875377"/>
                <a:gd name="connsiteX104" fmla="*/ 2450193 w 3438539"/>
                <a:gd name="connsiteY104" fmla="*/ 3443496 h 3875377"/>
                <a:gd name="connsiteX105" fmla="*/ 2497818 w 3438539"/>
                <a:gd name="connsiteY105" fmla="*/ 3510171 h 3875377"/>
                <a:gd name="connsiteX106" fmla="*/ 2545443 w 3438539"/>
                <a:gd name="connsiteY106" fmla="*/ 3567321 h 3875377"/>
                <a:gd name="connsiteX107" fmla="*/ 2583543 w 3438539"/>
                <a:gd name="connsiteY107" fmla="*/ 3624471 h 3875377"/>
                <a:gd name="connsiteX108" fmla="*/ 2621643 w 3438539"/>
                <a:gd name="connsiteY108" fmla="*/ 3681621 h 3875377"/>
                <a:gd name="connsiteX109" fmla="*/ 2640693 w 3438539"/>
                <a:gd name="connsiteY109" fmla="*/ 3710196 h 3875377"/>
                <a:gd name="connsiteX110" fmla="*/ 2659743 w 3438539"/>
                <a:gd name="connsiteY110" fmla="*/ 3738771 h 3875377"/>
                <a:gd name="connsiteX111" fmla="*/ 2735943 w 3438539"/>
                <a:gd name="connsiteY111" fmla="*/ 3786396 h 3875377"/>
                <a:gd name="connsiteX112" fmla="*/ 2793093 w 3438539"/>
                <a:gd name="connsiteY112" fmla="*/ 3805446 h 3875377"/>
                <a:gd name="connsiteX113" fmla="*/ 2821668 w 3438539"/>
                <a:gd name="connsiteY113" fmla="*/ 3824496 h 3875377"/>
                <a:gd name="connsiteX114" fmla="*/ 2850243 w 3438539"/>
                <a:gd name="connsiteY114" fmla="*/ 3834021 h 3875377"/>
                <a:gd name="connsiteX115" fmla="*/ 2931512 w 3438539"/>
                <a:gd name="connsiteY115" fmla="*/ 3247068 h 3875377"/>
                <a:gd name="connsiteX116" fmla="*/ 3395193 w 3438539"/>
                <a:gd name="connsiteY116" fmla="*/ 3536998 h 3875377"/>
                <a:gd name="connsiteX117" fmla="*/ 3419030 w 3438539"/>
                <a:gd name="connsiteY117" fmla="*/ 3336681 h 3875377"/>
                <a:gd name="connsiteX118" fmla="*/ 3071737 w 3438539"/>
                <a:gd name="connsiteY118" fmla="*/ 2970026 h 3875377"/>
                <a:gd name="connsiteX0" fmla="*/ 3071737 w 3438539"/>
                <a:gd name="connsiteY0" fmla="*/ 2970026 h 3875434"/>
                <a:gd name="connsiteX1" fmla="*/ 2781965 w 3438539"/>
                <a:gd name="connsiteY1" fmla="*/ 2601793 h 3875434"/>
                <a:gd name="connsiteX2" fmla="*/ 2464310 w 3438539"/>
                <a:gd name="connsiteY2" fmla="*/ 2209273 h 3875434"/>
                <a:gd name="connsiteX3" fmla="*/ 2513421 w 3438539"/>
                <a:gd name="connsiteY3" fmla="*/ 1575425 h 3875434"/>
                <a:gd name="connsiteX4" fmla="*/ 2995325 w 3438539"/>
                <a:gd name="connsiteY4" fmla="*/ 1253941 h 3875434"/>
                <a:gd name="connsiteX5" fmla="*/ 3103512 w 3438539"/>
                <a:gd name="connsiteY5" fmla="*/ 1024526 h 3875434"/>
                <a:gd name="connsiteX6" fmla="*/ 3014811 w 3438539"/>
                <a:gd name="connsiteY6" fmla="*/ 689252 h 3875434"/>
                <a:gd name="connsiteX7" fmla="*/ 2804145 w 3438539"/>
                <a:gd name="connsiteY7" fmla="*/ 535775 h 3875434"/>
                <a:gd name="connsiteX8" fmla="*/ 2689400 w 3438539"/>
                <a:gd name="connsiteY8" fmla="*/ 219680 h 3875434"/>
                <a:gd name="connsiteX9" fmla="*/ 2531888 w 3438539"/>
                <a:gd name="connsiteY9" fmla="*/ 487669 h 3875434"/>
                <a:gd name="connsiteX10" fmla="*/ 2373993 w 3438539"/>
                <a:gd name="connsiteY10" fmla="*/ 900321 h 3875434"/>
                <a:gd name="connsiteX11" fmla="*/ 2269218 w 3438539"/>
                <a:gd name="connsiteY11" fmla="*/ 881271 h 3875434"/>
                <a:gd name="connsiteX12" fmla="*/ 2212068 w 3438539"/>
                <a:gd name="connsiteY12" fmla="*/ 843171 h 3875434"/>
                <a:gd name="connsiteX13" fmla="*/ 2183493 w 3438539"/>
                <a:gd name="connsiteY13" fmla="*/ 824121 h 3875434"/>
                <a:gd name="connsiteX14" fmla="*/ 2154918 w 3438539"/>
                <a:gd name="connsiteY14" fmla="*/ 814596 h 3875434"/>
                <a:gd name="connsiteX15" fmla="*/ 2116818 w 3438539"/>
                <a:gd name="connsiteY15" fmla="*/ 757446 h 3875434"/>
                <a:gd name="connsiteX16" fmla="*/ 2088243 w 3438539"/>
                <a:gd name="connsiteY16" fmla="*/ 700296 h 3875434"/>
                <a:gd name="connsiteX17" fmla="*/ 2069193 w 3438539"/>
                <a:gd name="connsiteY17" fmla="*/ 519321 h 3875434"/>
                <a:gd name="connsiteX18" fmla="*/ 2059668 w 3438539"/>
                <a:gd name="connsiteY18" fmla="*/ 490746 h 3875434"/>
                <a:gd name="connsiteX19" fmla="*/ 2031093 w 3438539"/>
                <a:gd name="connsiteY19" fmla="*/ 357396 h 3875434"/>
                <a:gd name="connsiteX20" fmla="*/ 1983468 w 3438539"/>
                <a:gd name="connsiteY20" fmla="*/ 290721 h 3875434"/>
                <a:gd name="connsiteX21" fmla="*/ 1878693 w 3438539"/>
                <a:gd name="connsiteY21" fmla="*/ 166896 h 3875434"/>
                <a:gd name="connsiteX22" fmla="*/ 1840593 w 3438539"/>
                <a:gd name="connsiteY22" fmla="*/ 147846 h 3875434"/>
                <a:gd name="connsiteX23" fmla="*/ 1812018 w 3438539"/>
                <a:gd name="connsiteY23" fmla="*/ 138321 h 3875434"/>
                <a:gd name="connsiteX24" fmla="*/ 1783443 w 3438539"/>
                <a:gd name="connsiteY24" fmla="*/ 119271 h 3875434"/>
                <a:gd name="connsiteX25" fmla="*/ 1754868 w 3438539"/>
                <a:gd name="connsiteY25" fmla="*/ 109746 h 3875434"/>
                <a:gd name="connsiteX26" fmla="*/ 1707243 w 3438539"/>
                <a:gd name="connsiteY26" fmla="*/ 90696 h 3875434"/>
                <a:gd name="connsiteX27" fmla="*/ 1621518 w 3438539"/>
                <a:gd name="connsiteY27" fmla="*/ 71646 h 3875434"/>
                <a:gd name="connsiteX28" fmla="*/ 1583418 w 3438539"/>
                <a:gd name="connsiteY28" fmla="*/ 62121 h 3875434"/>
                <a:gd name="connsiteX29" fmla="*/ 1526268 w 3438539"/>
                <a:gd name="connsiteY29" fmla="*/ 43071 h 3875434"/>
                <a:gd name="connsiteX30" fmla="*/ 1411968 w 3438539"/>
                <a:gd name="connsiteY30" fmla="*/ 33546 h 3875434"/>
                <a:gd name="connsiteX31" fmla="*/ 935718 w 3438539"/>
                <a:gd name="connsiteY31" fmla="*/ 24021 h 3875434"/>
                <a:gd name="connsiteX32" fmla="*/ 888093 w 3438539"/>
                <a:gd name="connsiteY32" fmla="*/ 71646 h 3875434"/>
                <a:gd name="connsiteX33" fmla="*/ 821418 w 3438539"/>
                <a:gd name="connsiteY33" fmla="*/ 119271 h 3875434"/>
                <a:gd name="connsiteX34" fmla="*/ 792843 w 3438539"/>
                <a:gd name="connsiteY34" fmla="*/ 147846 h 3875434"/>
                <a:gd name="connsiteX35" fmla="*/ 773793 w 3438539"/>
                <a:gd name="connsiteY35" fmla="*/ 176421 h 3875434"/>
                <a:gd name="connsiteX36" fmla="*/ 735693 w 3438539"/>
                <a:gd name="connsiteY36" fmla="*/ 195471 h 3875434"/>
                <a:gd name="connsiteX37" fmla="*/ 688068 w 3438539"/>
                <a:gd name="connsiteY37" fmla="*/ 214521 h 3875434"/>
                <a:gd name="connsiteX38" fmla="*/ 754743 w 3438539"/>
                <a:gd name="connsiteY38" fmla="*/ 204996 h 3875434"/>
                <a:gd name="connsiteX39" fmla="*/ 754743 w 3438539"/>
                <a:gd name="connsiteY39" fmla="*/ 204996 h 3875434"/>
                <a:gd name="connsiteX40" fmla="*/ 592818 w 3438539"/>
                <a:gd name="connsiteY40" fmla="*/ 214521 h 3875434"/>
                <a:gd name="connsiteX41" fmla="*/ 573768 w 3438539"/>
                <a:gd name="connsiteY41" fmla="*/ 243096 h 3875434"/>
                <a:gd name="connsiteX42" fmla="*/ 526143 w 3438539"/>
                <a:gd name="connsiteY42" fmla="*/ 300246 h 3875434"/>
                <a:gd name="connsiteX43" fmla="*/ 488043 w 3438539"/>
                <a:gd name="connsiteY43" fmla="*/ 357396 h 3875434"/>
                <a:gd name="connsiteX44" fmla="*/ 468993 w 3438539"/>
                <a:gd name="connsiteY44" fmla="*/ 385971 h 3875434"/>
                <a:gd name="connsiteX45" fmla="*/ 440418 w 3438539"/>
                <a:gd name="connsiteY45" fmla="*/ 414546 h 3875434"/>
                <a:gd name="connsiteX46" fmla="*/ 421368 w 3438539"/>
                <a:gd name="connsiteY46" fmla="*/ 452646 h 3875434"/>
                <a:gd name="connsiteX47" fmla="*/ 402318 w 3438539"/>
                <a:gd name="connsiteY47" fmla="*/ 481221 h 3875434"/>
                <a:gd name="connsiteX48" fmla="*/ 373743 w 3438539"/>
                <a:gd name="connsiteY48" fmla="*/ 538371 h 3875434"/>
                <a:gd name="connsiteX49" fmla="*/ 354693 w 3438539"/>
                <a:gd name="connsiteY49" fmla="*/ 662196 h 3875434"/>
                <a:gd name="connsiteX50" fmla="*/ 335643 w 3438539"/>
                <a:gd name="connsiteY50" fmla="*/ 728871 h 3875434"/>
                <a:gd name="connsiteX51" fmla="*/ 345168 w 3438539"/>
                <a:gd name="connsiteY51" fmla="*/ 1195596 h 3875434"/>
                <a:gd name="connsiteX52" fmla="*/ 373743 w 3438539"/>
                <a:gd name="connsiteY52" fmla="*/ 1233696 h 3875434"/>
                <a:gd name="connsiteX53" fmla="*/ 440418 w 3438539"/>
                <a:gd name="connsiteY53" fmla="*/ 1328946 h 3875434"/>
                <a:gd name="connsiteX54" fmla="*/ 468993 w 3438539"/>
                <a:gd name="connsiteY54" fmla="*/ 1424196 h 3875434"/>
                <a:gd name="connsiteX55" fmla="*/ 478518 w 3438539"/>
                <a:gd name="connsiteY55" fmla="*/ 1452771 h 3875434"/>
                <a:gd name="connsiteX56" fmla="*/ 488043 w 3438539"/>
                <a:gd name="connsiteY56" fmla="*/ 1481346 h 3875434"/>
                <a:gd name="connsiteX57" fmla="*/ 516618 w 3438539"/>
                <a:gd name="connsiteY57" fmla="*/ 1538496 h 3875434"/>
                <a:gd name="connsiteX58" fmla="*/ 535668 w 3438539"/>
                <a:gd name="connsiteY58" fmla="*/ 1567071 h 3875434"/>
                <a:gd name="connsiteX59" fmla="*/ 554718 w 3438539"/>
                <a:gd name="connsiteY59" fmla="*/ 1624221 h 3875434"/>
                <a:gd name="connsiteX60" fmla="*/ 564243 w 3438539"/>
                <a:gd name="connsiteY60" fmla="*/ 1652796 h 3875434"/>
                <a:gd name="connsiteX61" fmla="*/ 573768 w 3438539"/>
                <a:gd name="connsiteY61" fmla="*/ 1681371 h 3875434"/>
                <a:gd name="connsiteX62" fmla="*/ 592818 w 3438539"/>
                <a:gd name="connsiteY62" fmla="*/ 1709946 h 3875434"/>
                <a:gd name="connsiteX63" fmla="*/ 621393 w 3438539"/>
                <a:gd name="connsiteY63" fmla="*/ 1767096 h 3875434"/>
                <a:gd name="connsiteX64" fmla="*/ 649968 w 3438539"/>
                <a:gd name="connsiteY64" fmla="*/ 1786146 h 3875434"/>
                <a:gd name="connsiteX65" fmla="*/ 255959 w 3438539"/>
                <a:gd name="connsiteY65" fmla="*/ 1231435 h 3875434"/>
                <a:gd name="connsiteX66" fmla="*/ 201275 w 3438539"/>
                <a:gd name="connsiteY66" fmla="*/ 1440803 h 3875434"/>
                <a:gd name="connsiteX67" fmla="*/ 264379 w 3438539"/>
                <a:gd name="connsiteY67" fmla="*/ 1749194 h 3875434"/>
                <a:gd name="connsiteX68" fmla="*/ 226013 w 3438539"/>
                <a:gd name="connsiteY68" fmla="*/ 2191764 h 3875434"/>
                <a:gd name="connsiteX69" fmla="*/ 24172 w 3438539"/>
                <a:gd name="connsiteY69" fmla="*/ 2797902 h 3875434"/>
                <a:gd name="connsiteX70" fmla="*/ 779690 w 3438539"/>
                <a:gd name="connsiteY70" fmla="*/ 2595114 h 3875434"/>
                <a:gd name="connsiteX71" fmla="*/ 1050018 w 3438539"/>
                <a:gd name="connsiteY71" fmla="*/ 2157621 h 3875434"/>
                <a:gd name="connsiteX72" fmla="*/ 1069068 w 3438539"/>
                <a:gd name="connsiteY72" fmla="*/ 2186196 h 3875434"/>
                <a:gd name="connsiteX73" fmla="*/ 1145268 w 3438539"/>
                <a:gd name="connsiteY73" fmla="*/ 2233821 h 3875434"/>
                <a:gd name="connsiteX74" fmla="*/ 1183368 w 3438539"/>
                <a:gd name="connsiteY74" fmla="*/ 2262396 h 3875434"/>
                <a:gd name="connsiteX75" fmla="*/ 1221468 w 3438539"/>
                <a:gd name="connsiteY75" fmla="*/ 2281446 h 3875434"/>
                <a:gd name="connsiteX76" fmla="*/ 1278618 w 3438539"/>
                <a:gd name="connsiteY76" fmla="*/ 2310021 h 3875434"/>
                <a:gd name="connsiteX77" fmla="*/ 1316718 w 3438539"/>
                <a:gd name="connsiteY77" fmla="*/ 2338596 h 3875434"/>
                <a:gd name="connsiteX78" fmla="*/ 1383393 w 3438539"/>
                <a:gd name="connsiteY78" fmla="*/ 2367171 h 3875434"/>
                <a:gd name="connsiteX79" fmla="*/ 1411968 w 3438539"/>
                <a:gd name="connsiteY79" fmla="*/ 2395746 h 3875434"/>
                <a:gd name="connsiteX80" fmla="*/ 1440543 w 3438539"/>
                <a:gd name="connsiteY80" fmla="*/ 2405271 h 3875434"/>
                <a:gd name="connsiteX81" fmla="*/ 1469118 w 3438539"/>
                <a:gd name="connsiteY81" fmla="*/ 2424321 h 3875434"/>
                <a:gd name="connsiteX82" fmla="*/ 1592943 w 3438539"/>
                <a:gd name="connsiteY82" fmla="*/ 2481471 h 3875434"/>
                <a:gd name="connsiteX83" fmla="*/ 1659618 w 3438539"/>
                <a:gd name="connsiteY83" fmla="*/ 2529096 h 3875434"/>
                <a:gd name="connsiteX84" fmla="*/ 1688193 w 3438539"/>
                <a:gd name="connsiteY84" fmla="*/ 2538621 h 3875434"/>
                <a:gd name="connsiteX85" fmla="*/ 1764393 w 3438539"/>
                <a:gd name="connsiteY85" fmla="*/ 2605296 h 3875434"/>
                <a:gd name="connsiteX86" fmla="*/ 1859643 w 3438539"/>
                <a:gd name="connsiteY86" fmla="*/ 2671971 h 3875434"/>
                <a:gd name="connsiteX87" fmla="*/ 1907268 w 3438539"/>
                <a:gd name="connsiteY87" fmla="*/ 2729121 h 3875434"/>
                <a:gd name="connsiteX88" fmla="*/ 1992993 w 3438539"/>
                <a:gd name="connsiteY88" fmla="*/ 2795796 h 3875434"/>
                <a:gd name="connsiteX89" fmla="*/ 2012043 w 3438539"/>
                <a:gd name="connsiteY89" fmla="*/ 2833896 h 3875434"/>
                <a:gd name="connsiteX90" fmla="*/ 2069193 w 3438539"/>
                <a:gd name="connsiteY90" fmla="*/ 2891046 h 3875434"/>
                <a:gd name="connsiteX91" fmla="*/ 2097768 w 3438539"/>
                <a:gd name="connsiteY91" fmla="*/ 2919621 h 3875434"/>
                <a:gd name="connsiteX92" fmla="*/ 2126343 w 3438539"/>
                <a:gd name="connsiteY92" fmla="*/ 2957721 h 3875434"/>
                <a:gd name="connsiteX93" fmla="*/ 2145393 w 3438539"/>
                <a:gd name="connsiteY93" fmla="*/ 2986296 h 3875434"/>
                <a:gd name="connsiteX94" fmla="*/ 2183493 w 3438539"/>
                <a:gd name="connsiteY94" fmla="*/ 3014871 h 3875434"/>
                <a:gd name="connsiteX95" fmla="*/ 2212068 w 3438539"/>
                <a:gd name="connsiteY95" fmla="*/ 3043446 h 3875434"/>
                <a:gd name="connsiteX96" fmla="*/ 2250168 w 3438539"/>
                <a:gd name="connsiteY96" fmla="*/ 3110121 h 3875434"/>
                <a:gd name="connsiteX97" fmla="*/ 2259693 w 3438539"/>
                <a:gd name="connsiteY97" fmla="*/ 3138696 h 3875434"/>
                <a:gd name="connsiteX98" fmla="*/ 2278743 w 3438539"/>
                <a:gd name="connsiteY98" fmla="*/ 3167271 h 3875434"/>
                <a:gd name="connsiteX99" fmla="*/ 2288268 w 3438539"/>
                <a:gd name="connsiteY99" fmla="*/ 3195846 h 3875434"/>
                <a:gd name="connsiteX100" fmla="*/ 2307318 w 3438539"/>
                <a:gd name="connsiteY100" fmla="*/ 3233946 h 3875434"/>
                <a:gd name="connsiteX101" fmla="*/ 2354943 w 3438539"/>
                <a:gd name="connsiteY101" fmla="*/ 3300621 h 3875434"/>
                <a:gd name="connsiteX102" fmla="*/ 2393043 w 3438539"/>
                <a:gd name="connsiteY102" fmla="*/ 3357771 h 3875434"/>
                <a:gd name="connsiteX103" fmla="*/ 2421618 w 3438539"/>
                <a:gd name="connsiteY103" fmla="*/ 3386346 h 3875434"/>
                <a:gd name="connsiteX104" fmla="*/ 2450193 w 3438539"/>
                <a:gd name="connsiteY104" fmla="*/ 3443496 h 3875434"/>
                <a:gd name="connsiteX105" fmla="*/ 2497818 w 3438539"/>
                <a:gd name="connsiteY105" fmla="*/ 3510171 h 3875434"/>
                <a:gd name="connsiteX106" fmla="*/ 2545443 w 3438539"/>
                <a:gd name="connsiteY106" fmla="*/ 3567321 h 3875434"/>
                <a:gd name="connsiteX107" fmla="*/ 2583543 w 3438539"/>
                <a:gd name="connsiteY107" fmla="*/ 3624471 h 3875434"/>
                <a:gd name="connsiteX108" fmla="*/ 2621643 w 3438539"/>
                <a:gd name="connsiteY108" fmla="*/ 3681621 h 3875434"/>
                <a:gd name="connsiteX109" fmla="*/ 2640693 w 3438539"/>
                <a:gd name="connsiteY109" fmla="*/ 3710196 h 3875434"/>
                <a:gd name="connsiteX110" fmla="*/ 2659743 w 3438539"/>
                <a:gd name="connsiteY110" fmla="*/ 3738771 h 3875434"/>
                <a:gd name="connsiteX111" fmla="*/ 2735943 w 3438539"/>
                <a:gd name="connsiteY111" fmla="*/ 3786396 h 3875434"/>
                <a:gd name="connsiteX112" fmla="*/ 2793093 w 3438539"/>
                <a:gd name="connsiteY112" fmla="*/ 3805446 h 3875434"/>
                <a:gd name="connsiteX113" fmla="*/ 2821668 w 3438539"/>
                <a:gd name="connsiteY113" fmla="*/ 3824496 h 3875434"/>
                <a:gd name="connsiteX114" fmla="*/ 2850243 w 3438539"/>
                <a:gd name="connsiteY114" fmla="*/ 3834021 h 3875434"/>
                <a:gd name="connsiteX115" fmla="*/ 2931512 w 3438539"/>
                <a:gd name="connsiteY115" fmla="*/ 3247068 h 3875434"/>
                <a:gd name="connsiteX116" fmla="*/ 3395193 w 3438539"/>
                <a:gd name="connsiteY116" fmla="*/ 3536998 h 3875434"/>
                <a:gd name="connsiteX117" fmla="*/ 3419030 w 3438539"/>
                <a:gd name="connsiteY117" fmla="*/ 3336681 h 3875434"/>
                <a:gd name="connsiteX118" fmla="*/ 3071737 w 3438539"/>
                <a:gd name="connsiteY118" fmla="*/ 2970026 h 3875434"/>
                <a:gd name="connsiteX0" fmla="*/ 3071737 w 3438539"/>
                <a:gd name="connsiteY0" fmla="*/ 2970026 h 3862624"/>
                <a:gd name="connsiteX1" fmla="*/ 2781965 w 3438539"/>
                <a:gd name="connsiteY1" fmla="*/ 2601793 h 3862624"/>
                <a:gd name="connsiteX2" fmla="*/ 2464310 w 3438539"/>
                <a:gd name="connsiteY2" fmla="*/ 2209273 h 3862624"/>
                <a:gd name="connsiteX3" fmla="*/ 2513421 w 3438539"/>
                <a:gd name="connsiteY3" fmla="*/ 1575425 h 3862624"/>
                <a:gd name="connsiteX4" fmla="*/ 2995325 w 3438539"/>
                <a:gd name="connsiteY4" fmla="*/ 1253941 h 3862624"/>
                <a:gd name="connsiteX5" fmla="*/ 3103512 w 3438539"/>
                <a:gd name="connsiteY5" fmla="*/ 1024526 h 3862624"/>
                <a:gd name="connsiteX6" fmla="*/ 3014811 w 3438539"/>
                <a:gd name="connsiteY6" fmla="*/ 689252 h 3862624"/>
                <a:gd name="connsiteX7" fmla="*/ 2804145 w 3438539"/>
                <a:gd name="connsiteY7" fmla="*/ 535775 h 3862624"/>
                <a:gd name="connsiteX8" fmla="*/ 2689400 w 3438539"/>
                <a:gd name="connsiteY8" fmla="*/ 219680 h 3862624"/>
                <a:gd name="connsiteX9" fmla="*/ 2531888 w 3438539"/>
                <a:gd name="connsiteY9" fmla="*/ 487669 h 3862624"/>
                <a:gd name="connsiteX10" fmla="*/ 2373993 w 3438539"/>
                <a:gd name="connsiteY10" fmla="*/ 900321 h 3862624"/>
                <a:gd name="connsiteX11" fmla="*/ 2269218 w 3438539"/>
                <a:gd name="connsiteY11" fmla="*/ 881271 h 3862624"/>
                <a:gd name="connsiteX12" fmla="*/ 2212068 w 3438539"/>
                <a:gd name="connsiteY12" fmla="*/ 843171 h 3862624"/>
                <a:gd name="connsiteX13" fmla="*/ 2183493 w 3438539"/>
                <a:gd name="connsiteY13" fmla="*/ 824121 h 3862624"/>
                <a:gd name="connsiteX14" fmla="*/ 2154918 w 3438539"/>
                <a:gd name="connsiteY14" fmla="*/ 814596 h 3862624"/>
                <a:gd name="connsiteX15" fmla="*/ 2116818 w 3438539"/>
                <a:gd name="connsiteY15" fmla="*/ 757446 h 3862624"/>
                <a:gd name="connsiteX16" fmla="*/ 2088243 w 3438539"/>
                <a:gd name="connsiteY16" fmla="*/ 700296 h 3862624"/>
                <a:gd name="connsiteX17" fmla="*/ 2069193 w 3438539"/>
                <a:gd name="connsiteY17" fmla="*/ 519321 h 3862624"/>
                <a:gd name="connsiteX18" fmla="*/ 2059668 w 3438539"/>
                <a:gd name="connsiteY18" fmla="*/ 490746 h 3862624"/>
                <a:gd name="connsiteX19" fmla="*/ 2031093 w 3438539"/>
                <a:gd name="connsiteY19" fmla="*/ 357396 h 3862624"/>
                <a:gd name="connsiteX20" fmla="*/ 1983468 w 3438539"/>
                <a:gd name="connsiteY20" fmla="*/ 290721 h 3862624"/>
                <a:gd name="connsiteX21" fmla="*/ 1878693 w 3438539"/>
                <a:gd name="connsiteY21" fmla="*/ 166896 h 3862624"/>
                <a:gd name="connsiteX22" fmla="*/ 1840593 w 3438539"/>
                <a:gd name="connsiteY22" fmla="*/ 147846 h 3862624"/>
                <a:gd name="connsiteX23" fmla="*/ 1812018 w 3438539"/>
                <a:gd name="connsiteY23" fmla="*/ 138321 h 3862624"/>
                <a:gd name="connsiteX24" fmla="*/ 1783443 w 3438539"/>
                <a:gd name="connsiteY24" fmla="*/ 119271 h 3862624"/>
                <a:gd name="connsiteX25" fmla="*/ 1754868 w 3438539"/>
                <a:gd name="connsiteY25" fmla="*/ 109746 h 3862624"/>
                <a:gd name="connsiteX26" fmla="*/ 1707243 w 3438539"/>
                <a:gd name="connsiteY26" fmla="*/ 90696 h 3862624"/>
                <a:gd name="connsiteX27" fmla="*/ 1621518 w 3438539"/>
                <a:gd name="connsiteY27" fmla="*/ 71646 h 3862624"/>
                <a:gd name="connsiteX28" fmla="*/ 1583418 w 3438539"/>
                <a:gd name="connsiteY28" fmla="*/ 62121 h 3862624"/>
                <a:gd name="connsiteX29" fmla="*/ 1526268 w 3438539"/>
                <a:gd name="connsiteY29" fmla="*/ 43071 h 3862624"/>
                <a:gd name="connsiteX30" fmla="*/ 1411968 w 3438539"/>
                <a:gd name="connsiteY30" fmla="*/ 33546 h 3862624"/>
                <a:gd name="connsiteX31" fmla="*/ 935718 w 3438539"/>
                <a:gd name="connsiteY31" fmla="*/ 24021 h 3862624"/>
                <a:gd name="connsiteX32" fmla="*/ 888093 w 3438539"/>
                <a:gd name="connsiteY32" fmla="*/ 71646 h 3862624"/>
                <a:gd name="connsiteX33" fmla="*/ 821418 w 3438539"/>
                <a:gd name="connsiteY33" fmla="*/ 119271 h 3862624"/>
                <a:gd name="connsiteX34" fmla="*/ 792843 w 3438539"/>
                <a:gd name="connsiteY34" fmla="*/ 147846 h 3862624"/>
                <a:gd name="connsiteX35" fmla="*/ 773793 w 3438539"/>
                <a:gd name="connsiteY35" fmla="*/ 176421 h 3862624"/>
                <a:gd name="connsiteX36" fmla="*/ 735693 w 3438539"/>
                <a:gd name="connsiteY36" fmla="*/ 195471 h 3862624"/>
                <a:gd name="connsiteX37" fmla="*/ 688068 w 3438539"/>
                <a:gd name="connsiteY37" fmla="*/ 214521 h 3862624"/>
                <a:gd name="connsiteX38" fmla="*/ 754743 w 3438539"/>
                <a:gd name="connsiteY38" fmla="*/ 204996 h 3862624"/>
                <a:gd name="connsiteX39" fmla="*/ 754743 w 3438539"/>
                <a:gd name="connsiteY39" fmla="*/ 204996 h 3862624"/>
                <a:gd name="connsiteX40" fmla="*/ 592818 w 3438539"/>
                <a:gd name="connsiteY40" fmla="*/ 214521 h 3862624"/>
                <a:gd name="connsiteX41" fmla="*/ 573768 w 3438539"/>
                <a:gd name="connsiteY41" fmla="*/ 243096 h 3862624"/>
                <a:gd name="connsiteX42" fmla="*/ 526143 w 3438539"/>
                <a:gd name="connsiteY42" fmla="*/ 300246 h 3862624"/>
                <a:gd name="connsiteX43" fmla="*/ 488043 w 3438539"/>
                <a:gd name="connsiteY43" fmla="*/ 357396 h 3862624"/>
                <a:gd name="connsiteX44" fmla="*/ 468993 w 3438539"/>
                <a:gd name="connsiteY44" fmla="*/ 385971 h 3862624"/>
                <a:gd name="connsiteX45" fmla="*/ 440418 w 3438539"/>
                <a:gd name="connsiteY45" fmla="*/ 414546 h 3862624"/>
                <a:gd name="connsiteX46" fmla="*/ 421368 w 3438539"/>
                <a:gd name="connsiteY46" fmla="*/ 452646 h 3862624"/>
                <a:gd name="connsiteX47" fmla="*/ 402318 w 3438539"/>
                <a:gd name="connsiteY47" fmla="*/ 481221 h 3862624"/>
                <a:gd name="connsiteX48" fmla="*/ 373743 w 3438539"/>
                <a:gd name="connsiteY48" fmla="*/ 538371 h 3862624"/>
                <a:gd name="connsiteX49" fmla="*/ 354693 w 3438539"/>
                <a:gd name="connsiteY49" fmla="*/ 662196 h 3862624"/>
                <a:gd name="connsiteX50" fmla="*/ 335643 w 3438539"/>
                <a:gd name="connsiteY50" fmla="*/ 728871 h 3862624"/>
                <a:gd name="connsiteX51" fmla="*/ 345168 w 3438539"/>
                <a:gd name="connsiteY51" fmla="*/ 1195596 h 3862624"/>
                <a:gd name="connsiteX52" fmla="*/ 373743 w 3438539"/>
                <a:gd name="connsiteY52" fmla="*/ 1233696 h 3862624"/>
                <a:gd name="connsiteX53" fmla="*/ 440418 w 3438539"/>
                <a:gd name="connsiteY53" fmla="*/ 1328946 h 3862624"/>
                <a:gd name="connsiteX54" fmla="*/ 468993 w 3438539"/>
                <a:gd name="connsiteY54" fmla="*/ 1424196 h 3862624"/>
                <a:gd name="connsiteX55" fmla="*/ 478518 w 3438539"/>
                <a:gd name="connsiteY55" fmla="*/ 1452771 h 3862624"/>
                <a:gd name="connsiteX56" fmla="*/ 488043 w 3438539"/>
                <a:gd name="connsiteY56" fmla="*/ 1481346 h 3862624"/>
                <a:gd name="connsiteX57" fmla="*/ 516618 w 3438539"/>
                <a:gd name="connsiteY57" fmla="*/ 1538496 h 3862624"/>
                <a:gd name="connsiteX58" fmla="*/ 535668 w 3438539"/>
                <a:gd name="connsiteY58" fmla="*/ 1567071 h 3862624"/>
                <a:gd name="connsiteX59" fmla="*/ 554718 w 3438539"/>
                <a:gd name="connsiteY59" fmla="*/ 1624221 h 3862624"/>
                <a:gd name="connsiteX60" fmla="*/ 564243 w 3438539"/>
                <a:gd name="connsiteY60" fmla="*/ 1652796 h 3862624"/>
                <a:gd name="connsiteX61" fmla="*/ 573768 w 3438539"/>
                <a:gd name="connsiteY61" fmla="*/ 1681371 h 3862624"/>
                <a:gd name="connsiteX62" fmla="*/ 592818 w 3438539"/>
                <a:gd name="connsiteY62" fmla="*/ 1709946 h 3862624"/>
                <a:gd name="connsiteX63" fmla="*/ 621393 w 3438539"/>
                <a:gd name="connsiteY63" fmla="*/ 1767096 h 3862624"/>
                <a:gd name="connsiteX64" fmla="*/ 649968 w 3438539"/>
                <a:gd name="connsiteY64" fmla="*/ 1786146 h 3862624"/>
                <a:gd name="connsiteX65" fmla="*/ 255959 w 3438539"/>
                <a:gd name="connsiteY65" fmla="*/ 1231435 h 3862624"/>
                <a:gd name="connsiteX66" fmla="*/ 201275 w 3438539"/>
                <a:gd name="connsiteY66" fmla="*/ 1440803 h 3862624"/>
                <a:gd name="connsiteX67" fmla="*/ 264379 w 3438539"/>
                <a:gd name="connsiteY67" fmla="*/ 1749194 h 3862624"/>
                <a:gd name="connsiteX68" fmla="*/ 226013 w 3438539"/>
                <a:gd name="connsiteY68" fmla="*/ 2191764 h 3862624"/>
                <a:gd name="connsiteX69" fmla="*/ 24172 w 3438539"/>
                <a:gd name="connsiteY69" fmla="*/ 2797902 h 3862624"/>
                <a:gd name="connsiteX70" fmla="*/ 779690 w 3438539"/>
                <a:gd name="connsiteY70" fmla="*/ 2595114 h 3862624"/>
                <a:gd name="connsiteX71" fmla="*/ 1050018 w 3438539"/>
                <a:gd name="connsiteY71" fmla="*/ 2157621 h 3862624"/>
                <a:gd name="connsiteX72" fmla="*/ 1069068 w 3438539"/>
                <a:gd name="connsiteY72" fmla="*/ 2186196 h 3862624"/>
                <a:gd name="connsiteX73" fmla="*/ 1145268 w 3438539"/>
                <a:gd name="connsiteY73" fmla="*/ 2233821 h 3862624"/>
                <a:gd name="connsiteX74" fmla="*/ 1183368 w 3438539"/>
                <a:gd name="connsiteY74" fmla="*/ 2262396 h 3862624"/>
                <a:gd name="connsiteX75" fmla="*/ 1221468 w 3438539"/>
                <a:gd name="connsiteY75" fmla="*/ 2281446 h 3862624"/>
                <a:gd name="connsiteX76" fmla="*/ 1278618 w 3438539"/>
                <a:gd name="connsiteY76" fmla="*/ 2310021 h 3862624"/>
                <a:gd name="connsiteX77" fmla="*/ 1316718 w 3438539"/>
                <a:gd name="connsiteY77" fmla="*/ 2338596 h 3862624"/>
                <a:gd name="connsiteX78" fmla="*/ 1383393 w 3438539"/>
                <a:gd name="connsiteY78" fmla="*/ 2367171 h 3862624"/>
                <a:gd name="connsiteX79" fmla="*/ 1411968 w 3438539"/>
                <a:gd name="connsiteY79" fmla="*/ 2395746 h 3862624"/>
                <a:gd name="connsiteX80" fmla="*/ 1440543 w 3438539"/>
                <a:gd name="connsiteY80" fmla="*/ 2405271 h 3862624"/>
                <a:gd name="connsiteX81" fmla="*/ 1469118 w 3438539"/>
                <a:gd name="connsiteY81" fmla="*/ 2424321 h 3862624"/>
                <a:gd name="connsiteX82" fmla="*/ 1592943 w 3438539"/>
                <a:gd name="connsiteY82" fmla="*/ 2481471 h 3862624"/>
                <a:gd name="connsiteX83" fmla="*/ 1659618 w 3438539"/>
                <a:gd name="connsiteY83" fmla="*/ 2529096 h 3862624"/>
                <a:gd name="connsiteX84" fmla="*/ 1688193 w 3438539"/>
                <a:gd name="connsiteY84" fmla="*/ 2538621 h 3862624"/>
                <a:gd name="connsiteX85" fmla="*/ 1764393 w 3438539"/>
                <a:gd name="connsiteY85" fmla="*/ 2605296 h 3862624"/>
                <a:gd name="connsiteX86" fmla="*/ 1859643 w 3438539"/>
                <a:gd name="connsiteY86" fmla="*/ 2671971 h 3862624"/>
                <a:gd name="connsiteX87" fmla="*/ 1907268 w 3438539"/>
                <a:gd name="connsiteY87" fmla="*/ 2729121 h 3862624"/>
                <a:gd name="connsiteX88" fmla="*/ 1992993 w 3438539"/>
                <a:gd name="connsiteY88" fmla="*/ 2795796 h 3862624"/>
                <a:gd name="connsiteX89" fmla="*/ 2012043 w 3438539"/>
                <a:gd name="connsiteY89" fmla="*/ 2833896 h 3862624"/>
                <a:gd name="connsiteX90" fmla="*/ 2069193 w 3438539"/>
                <a:gd name="connsiteY90" fmla="*/ 2891046 h 3862624"/>
                <a:gd name="connsiteX91" fmla="*/ 2097768 w 3438539"/>
                <a:gd name="connsiteY91" fmla="*/ 2919621 h 3862624"/>
                <a:gd name="connsiteX92" fmla="*/ 2126343 w 3438539"/>
                <a:gd name="connsiteY92" fmla="*/ 2957721 h 3862624"/>
                <a:gd name="connsiteX93" fmla="*/ 2145393 w 3438539"/>
                <a:gd name="connsiteY93" fmla="*/ 2986296 h 3862624"/>
                <a:gd name="connsiteX94" fmla="*/ 2183493 w 3438539"/>
                <a:gd name="connsiteY94" fmla="*/ 3014871 h 3862624"/>
                <a:gd name="connsiteX95" fmla="*/ 2212068 w 3438539"/>
                <a:gd name="connsiteY95" fmla="*/ 3043446 h 3862624"/>
                <a:gd name="connsiteX96" fmla="*/ 2250168 w 3438539"/>
                <a:gd name="connsiteY96" fmla="*/ 3110121 h 3862624"/>
                <a:gd name="connsiteX97" fmla="*/ 2259693 w 3438539"/>
                <a:gd name="connsiteY97" fmla="*/ 3138696 h 3862624"/>
                <a:gd name="connsiteX98" fmla="*/ 2278743 w 3438539"/>
                <a:gd name="connsiteY98" fmla="*/ 3167271 h 3862624"/>
                <a:gd name="connsiteX99" fmla="*/ 2288268 w 3438539"/>
                <a:gd name="connsiteY99" fmla="*/ 3195846 h 3862624"/>
                <a:gd name="connsiteX100" fmla="*/ 2307318 w 3438539"/>
                <a:gd name="connsiteY100" fmla="*/ 3233946 h 3862624"/>
                <a:gd name="connsiteX101" fmla="*/ 2354943 w 3438539"/>
                <a:gd name="connsiteY101" fmla="*/ 3300621 h 3862624"/>
                <a:gd name="connsiteX102" fmla="*/ 2393043 w 3438539"/>
                <a:gd name="connsiteY102" fmla="*/ 3357771 h 3862624"/>
                <a:gd name="connsiteX103" fmla="*/ 2421618 w 3438539"/>
                <a:gd name="connsiteY103" fmla="*/ 3386346 h 3862624"/>
                <a:gd name="connsiteX104" fmla="*/ 2450193 w 3438539"/>
                <a:gd name="connsiteY104" fmla="*/ 3443496 h 3862624"/>
                <a:gd name="connsiteX105" fmla="*/ 2497818 w 3438539"/>
                <a:gd name="connsiteY105" fmla="*/ 3510171 h 3862624"/>
                <a:gd name="connsiteX106" fmla="*/ 2545443 w 3438539"/>
                <a:gd name="connsiteY106" fmla="*/ 3567321 h 3862624"/>
                <a:gd name="connsiteX107" fmla="*/ 2583543 w 3438539"/>
                <a:gd name="connsiteY107" fmla="*/ 3624471 h 3862624"/>
                <a:gd name="connsiteX108" fmla="*/ 2621643 w 3438539"/>
                <a:gd name="connsiteY108" fmla="*/ 3681621 h 3862624"/>
                <a:gd name="connsiteX109" fmla="*/ 2640693 w 3438539"/>
                <a:gd name="connsiteY109" fmla="*/ 3710196 h 3862624"/>
                <a:gd name="connsiteX110" fmla="*/ 2659743 w 3438539"/>
                <a:gd name="connsiteY110" fmla="*/ 3738771 h 3862624"/>
                <a:gd name="connsiteX111" fmla="*/ 2735943 w 3438539"/>
                <a:gd name="connsiteY111" fmla="*/ 3786396 h 3862624"/>
                <a:gd name="connsiteX112" fmla="*/ 2793093 w 3438539"/>
                <a:gd name="connsiteY112" fmla="*/ 3805446 h 3862624"/>
                <a:gd name="connsiteX113" fmla="*/ 2821668 w 3438539"/>
                <a:gd name="connsiteY113" fmla="*/ 3824496 h 3862624"/>
                <a:gd name="connsiteX114" fmla="*/ 2931512 w 3438539"/>
                <a:gd name="connsiteY114" fmla="*/ 3247068 h 3862624"/>
                <a:gd name="connsiteX115" fmla="*/ 3395193 w 3438539"/>
                <a:gd name="connsiteY115" fmla="*/ 3536998 h 3862624"/>
                <a:gd name="connsiteX116" fmla="*/ 3419030 w 3438539"/>
                <a:gd name="connsiteY116" fmla="*/ 3336681 h 3862624"/>
                <a:gd name="connsiteX117" fmla="*/ 3071737 w 3438539"/>
                <a:gd name="connsiteY117" fmla="*/ 2970026 h 3862624"/>
                <a:gd name="connsiteX0" fmla="*/ 3071737 w 3438539"/>
                <a:gd name="connsiteY0" fmla="*/ 2970026 h 3862624"/>
                <a:gd name="connsiteX1" fmla="*/ 2781965 w 3438539"/>
                <a:gd name="connsiteY1" fmla="*/ 2601793 h 3862624"/>
                <a:gd name="connsiteX2" fmla="*/ 2464310 w 3438539"/>
                <a:gd name="connsiteY2" fmla="*/ 2209273 h 3862624"/>
                <a:gd name="connsiteX3" fmla="*/ 2513421 w 3438539"/>
                <a:gd name="connsiteY3" fmla="*/ 1575425 h 3862624"/>
                <a:gd name="connsiteX4" fmla="*/ 2995325 w 3438539"/>
                <a:gd name="connsiteY4" fmla="*/ 1253941 h 3862624"/>
                <a:gd name="connsiteX5" fmla="*/ 3103512 w 3438539"/>
                <a:gd name="connsiteY5" fmla="*/ 1024526 h 3862624"/>
                <a:gd name="connsiteX6" fmla="*/ 3014811 w 3438539"/>
                <a:gd name="connsiteY6" fmla="*/ 689252 h 3862624"/>
                <a:gd name="connsiteX7" fmla="*/ 2804145 w 3438539"/>
                <a:gd name="connsiteY7" fmla="*/ 535775 h 3862624"/>
                <a:gd name="connsiteX8" fmla="*/ 2689400 w 3438539"/>
                <a:gd name="connsiteY8" fmla="*/ 219680 h 3862624"/>
                <a:gd name="connsiteX9" fmla="*/ 2531888 w 3438539"/>
                <a:gd name="connsiteY9" fmla="*/ 487669 h 3862624"/>
                <a:gd name="connsiteX10" fmla="*/ 2373993 w 3438539"/>
                <a:gd name="connsiteY10" fmla="*/ 900321 h 3862624"/>
                <a:gd name="connsiteX11" fmla="*/ 2269218 w 3438539"/>
                <a:gd name="connsiteY11" fmla="*/ 881271 h 3862624"/>
                <a:gd name="connsiteX12" fmla="*/ 2212068 w 3438539"/>
                <a:gd name="connsiteY12" fmla="*/ 843171 h 3862624"/>
                <a:gd name="connsiteX13" fmla="*/ 2183493 w 3438539"/>
                <a:gd name="connsiteY13" fmla="*/ 824121 h 3862624"/>
                <a:gd name="connsiteX14" fmla="*/ 2154918 w 3438539"/>
                <a:gd name="connsiteY14" fmla="*/ 814596 h 3862624"/>
                <a:gd name="connsiteX15" fmla="*/ 2116818 w 3438539"/>
                <a:gd name="connsiteY15" fmla="*/ 757446 h 3862624"/>
                <a:gd name="connsiteX16" fmla="*/ 2088243 w 3438539"/>
                <a:gd name="connsiteY16" fmla="*/ 700296 h 3862624"/>
                <a:gd name="connsiteX17" fmla="*/ 2069193 w 3438539"/>
                <a:gd name="connsiteY17" fmla="*/ 519321 h 3862624"/>
                <a:gd name="connsiteX18" fmla="*/ 2059668 w 3438539"/>
                <a:gd name="connsiteY18" fmla="*/ 490746 h 3862624"/>
                <a:gd name="connsiteX19" fmla="*/ 2031093 w 3438539"/>
                <a:gd name="connsiteY19" fmla="*/ 357396 h 3862624"/>
                <a:gd name="connsiteX20" fmla="*/ 1983468 w 3438539"/>
                <a:gd name="connsiteY20" fmla="*/ 290721 h 3862624"/>
                <a:gd name="connsiteX21" fmla="*/ 1878693 w 3438539"/>
                <a:gd name="connsiteY21" fmla="*/ 166896 h 3862624"/>
                <a:gd name="connsiteX22" fmla="*/ 1840593 w 3438539"/>
                <a:gd name="connsiteY22" fmla="*/ 147846 h 3862624"/>
                <a:gd name="connsiteX23" fmla="*/ 1812018 w 3438539"/>
                <a:gd name="connsiteY23" fmla="*/ 138321 h 3862624"/>
                <a:gd name="connsiteX24" fmla="*/ 1783443 w 3438539"/>
                <a:gd name="connsiteY24" fmla="*/ 119271 h 3862624"/>
                <a:gd name="connsiteX25" fmla="*/ 1754868 w 3438539"/>
                <a:gd name="connsiteY25" fmla="*/ 109746 h 3862624"/>
                <a:gd name="connsiteX26" fmla="*/ 1707243 w 3438539"/>
                <a:gd name="connsiteY26" fmla="*/ 90696 h 3862624"/>
                <a:gd name="connsiteX27" fmla="*/ 1621518 w 3438539"/>
                <a:gd name="connsiteY27" fmla="*/ 71646 h 3862624"/>
                <a:gd name="connsiteX28" fmla="*/ 1583418 w 3438539"/>
                <a:gd name="connsiteY28" fmla="*/ 62121 h 3862624"/>
                <a:gd name="connsiteX29" fmla="*/ 1526268 w 3438539"/>
                <a:gd name="connsiteY29" fmla="*/ 43071 h 3862624"/>
                <a:gd name="connsiteX30" fmla="*/ 1411968 w 3438539"/>
                <a:gd name="connsiteY30" fmla="*/ 33546 h 3862624"/>
                <a:gd name="connsiteX31" fmla="*/ 935718 w 3438539"/>
                <a:gd name="connsiteY31" fmla="*/ 24021 h 3862624"/>
                <a:gd name="connsiteX32" fmla="*/ 888093 w 3438539"/>
                <a:gd name="connsiteY32" fmla="*/ 71646 h 3862624"/>
                <a:gd name="connsiteX33" fmla="*/ 821418 w 3438539"/>
                <a:gd name="connsiteY33" fmla="*/ 119271 h 3862624"/>
                <a:gd name="connsiteX34" fmla="*/ 792843 w 3438539"/>
                <a:gd name="connsiteY34" fmla="*/ 147846 h 3862624"/>
                <a:gd name="connsiteX35" fmla="*/ 773793 w 3438539"/>
                <a:gd name="connsiteY35" fmla="*/ 176421 h 3862624"/>
                <a:gd name="connsiteX36" fmla="*/ 735693 w 3438539"/>
                <a:gd name="connsiteY36" fmla="*/ 195471 h 3862624"/>
                <a:gd name="connsiteX37" fmla="*/ 688068 w 3438539"/>
                <a:gd name="connsiteY37" fmla="*/ 214521 h 3862624"/>
                <a:gd name="connsiteX38" fmla="*/ 754743 w 3438539"/>
                <a:gd name="connsiteY38" fmla="*/ 204996 h 3862624"/>
                <a:gd name="connsiteX39" fmla="*/ 754743 w 3438539"/>
                <a:gd name="connsiteY39" fmla="*/ 204996 h 3862624"/>
                <a:gd name="connsiteX40" fmla="*/ 592818 w 3438539"/>
                <a:gd name="connsiteY40" fmla="*/ 214521 h 3862624"/>
                <a:gd name="connsiteX41" fmla="*/ 573768 w 3438539"/>
                <a:gd name="connsiteY41" fmla="*/ 243096 h 3862624"/>
                <a:gd name="connsiteX42" fmla="*/ 526143 w 3438539"/>
                <a:gd name="connsiteY42" fmla="*/ 300246 h 3862624"/>
                <a:gd name="connsiteX43" fmla="*/ 488043 w 3438539"/>
                <a:gd name="connsiteY43" fmla="*/ 357396 h 3862624"/>
                <a:gd name="connsiteX44" fmla="*/ 468993 w 3438539"/>
                <a:gd name="connsiteY44" fmla="*/ 385971 h 3862624"/>
                <a:gd name="connsiteX45" fmla="*/ 440418 w 3438539"/>
                <a:gd name="connsiteY45" fmla="*/ 414546 h 3862624"/>
                <a:gd name="connsiteX46" fmla="*/ 421368 w 3438539"/>
                <a:gd name="connsiteY46" fmla="*/ 452646 h 3862624"/>
                <a:gd name="connsiteX47" fmla="*/ 402318 w 3438539"/>
                <a:gd name="connsiteY47" fmla="*/ 481221 h 3862624"/>
                <a:gd name="connsiteX48" fmla="*/ 373743 w 3438539"/>
                <a:gd name="connsiteY48" fmla="*/ 538371 h 3862624"/>
                <a:gd name="connsiteX49" fmla="*/ 354693 w 3438539"/>
                <a:gd name="connsiteY49" fmla="*/ 662196 h 3862624"/>
                <a:gd name="connsiteX50" fmla="*/ 335643 w 3438539"/>
                <a:gd name="connsiteY50" fmla="*/ 728871 h 3862624"/>
                <a:gd name="connsiteX51" fmla="*/ 345168 w 3438539"/>
                <a:gd name="connsiteY51" fmla="*/ 1195596 h 3862624"/>
                <a:gd name="connsiteX52" fmla="*/ 373743 w 3438539"/>
                <a:gd name="connsiteY52" fmla="*/ 1233696 h 3862624"/>
                <a:gd name="connsiteX53" fmla="*/ 440418 w 3438539"/>
                <a:gd name="connsiteY53" fmla="*/ 1328946 h 3862624"/>
                <a:gd name="connsiteX54" fmla="*/ 468993 w 3438539"/>
                <a:gd name="connsiteY54" fmla="*/ 1424196 h 3862624"/>
                <a:gd name="connsiteX55" fmla="*/ 478518 w 3438539"/>
                <a:gd name="connsiteY55" fmla="*/ 1452771 h 3862624"/>
                <a:gd name="connsiteX56" fmla="*/ 488043 w 3438539"/>
                <a:gd name="connsiteY56" fmla="*/ 1481346 h 3862624"/>
                <a:gd name="connsiteX57" fmla="*/ 516618 w 3438539"/>
                <a:gd name="connsiteY57" fmla="*/ 1538496 h 3862624"/>
                <a:gd name="connsiteX58" fmla="*/ 535668 w 3438539"/>
                <a:gd name="connsiteY58" fmla="*/ 1567071 h 3862624"/>
                <a:gd name="connsiteX59" fmla="*/ 554718 w 3438539"/>
                <a:gd name="connsiteY59" fmla="*/ 1624221 h 3862624"/>
                <a:gd name="connsiteX60" fmla="*/ 564243 w 3438539"/>
                <a:gd name="connsiteY60" fmla="*/ 1652796 h 3862624"/>
                <a:gd name="connsiteX61" fmla="*/ 573768 w 3438539"/>
                <a:gd name="connsiteY61" fmla="*/ 1681371 h 3862624"/>
                <a:gd name="connsiteX62" fmla="*/ 592818 w 3438539"/>
                <a:gd name="connsiteY62" fmla="*/ 1709946 h 3862624"/>
                <a:gd name="connsiteX63" fmla="*/ 621393 w 3438539"/>
                <a:gd name="connsiteY63" fmla="*/ 1767096 h 3862624"/>
                <a:gd name="connsiteX64" fmla="*/ 649968 w 3438539"/>
                <a:gd name="connsiteY64" fmla="*/ 1786146 h 3862624"/>
                <a:gd name="connsiteX65" fmla="*/ 255959 w 3438539"/>
                <a:gd name="connsiteY65" fmla="*/ 1231435 h 3862624"/>
                <a:gd name="connsiteX66" fmla="*/ 201275 w 3438539"/>
                <a:gd name="connsiteY66" fmla="*/ 1440803 h 3862624"/>
                <a:gd name="connsiteX67" fmla="*/ 264379 w 3438539"/>
                <a:gd name="connsiteY67" fmla="*/ 1749194 h 3862624"/>
                <a:gd name="connsiteX68" fmla="*/ 226013 w 3438539"/>
                <a:gd name="connsiteY68" fmla="*/ 2191764 h 3862624"/>
                <a:gd name="connsiteX69" fmla="*/ 24172 w 3438539"/>
                <a:gd name="connsiteY69" fmla="*/ 2797902 h 3862624"/>
                <a:gd name="connsiteX70" fmla="*/ 779690 w 3438539"/>
                <a:gd name="connsiteY70" fmla="*/ 2595114 h 3862624"/>
                <a:gd name="connsiteX71" fmla="*/ 1050018 w 3438539"/>
                <a:gd name="connsiteY71" fmla="*/ 2157621 h 3862624"/>
                <a:gd name="connsiteX72" fmla="*/ 1069068 w 3438539"/>
                <a:gd name="connsiteY72" fmla="*/ 2186196 h 3862624"/>
                <a:gd name="connsiteX73" fmla="*/ 1145268 w 3438539"/>
                <a:gd name="connsiteY73" fmla="*/ 2233821 h 3862624"/>
                <a:gd name="connsiteX74" fmla="*/ 1183368 w 3438539"/>
                <a:gd name="connsiteY74" fmla="*/ 2262396 h 3862624"/>
                <a:gd name="connsiteX75" fmla="*/ 1221468 w 3438539"/>
                <a:gd name="connsiteY75" fmla="*/ 2281446 h 3862624"/>
                <a:gd name="connsiteX76" fmla="*/ 1278618 w 3438539"/>
                <a:gd name="connsiteY76" fmla="*/ 2310021 h 3862624"/>
                <a:gd name="connsiteX77" fmla="*/ 1316718 w 3438539"/>
                <a:gd name="connsiteY77" fmla="*/ 2338596 h 3862624"/>
                <a:gd name="connsiteX78" fmla="*/ 1383393 w 3438539"/>
                <a:gd name="connsiteY78" fmla="*/ 2367171 h 3862624"/>
                <a:gd name="connsiteX79" fmla="*/ 1411968 w 3438539"/>
                <a:gd name="connsiteY79" fmla="*/ 2395746 h 3862624"/>
                <a:gd name="connsiteX80" fmla="*/ 1440543 w 3438539"/>
                <a:gd name="connsiteY80" fmla="*/ 2405271 h 3862624"/>
                <a:gd name="connsiteX81" fmla="*/ 1469118 w 3438539"/>
                <a:gd name="connsiteY81" fmla="*/ 2424321 h 3862624"/>
                <a:gd name="connsiteX82" fmla="*/ 1592943 w 3438539"/>
                <a:gd name="connsiteY82" fmla="*/ 2481471 h 3862624"/>
                <a:gd name="connsiteX83" fmla="*/ 1659618 w 3438539"/>
                <a:gd name="connsiteY83" fmla="*/ 2529096 h 3862624"/>
                <a:gd name="connsiteX84" fmla="*/ 1688193 w 3438539"/>
                <a:gd name="connsiteY84" fmla="*/ 2538621 h 3862624"/>
                <a:gd name="connsiteX85" fmla="*/ 1764393 w 3438539"/>
                <a:gd name="connsiteY85" fmla="*/ 2605296 h 3862624"/>
                <a:gd name="connsiteX86" fmla="*/ 1859643 w 3438539"/>
                <a:gd name="connsiteY86" fmla="*/ 2671971 h 3862624"/>
                <a:gd name="connsiteX87" fmla="*/ 1907268 w 3438539"/>
                <a:gd name="connsiteY87" fmla="*/ 2729121 h 3862624"/>
                <a:gd name="connsiteX88" fmla="*/ 1992993 w 3438539"/>
                <a:gd name="connsiteY88" fmla="*/ 2795796 h 3862624"/>
                <a:gd name="connsiteX89" fmla="*/ 2012043 w 3438539"/>
                <a:gd name="connsiteY89" fmla="*/ 2833896 h 3862624"/>
                <a:gd name="connsiteX90" fmla="*/ 2069193 w 3438539"/>
                <a:gd name="connsiteY90" fmla="*/ 2891046 h 3862624"/>
                <a:gd name="connsiteX91" fmla="*/ 2097768 w 3438539"/>
                <a:gd name="connsiteY91" fmla="*/ 2919621 h 3862624"/>
                <a:gd name="connsiteX92" fmla="*/ 2126343 w 3438539"/>
                <a:gd name="connsiteY92" fmla="*/ 2957721 h 3862624"/>
                <a:gd name="connsiteX93" fmla="*/ 2145393 w 3438539"/>
                <a:gd name="connsiteY93" fmla="*/ 2986296 h 3862624"/>
                <a:gd name="connsiteX94" fmla="*/ 2183493 w 3438539"/>
                <a:gd name="connsiteY94" fmla="*/ 3014871 h 3862624"/>
                <a:gd name="connsiteX95" fmla="*/ 2212068 w 3438539"/>
                <a:gd name="connsiteY95" fmla="*/ 3043446 h 3862624"/>
                <a:gd name="connsiteX96" fmla="*/ 2250168 w 3438539"/>
                <a:gd name="connsiteY96" fmla="*/ 3110121 h 3862624"/>
                <a:gd name="connsiteX97" fmla="*/ 2259693 w 3438539"/>
                <a:gd name="connsiteY97" fmla="*/ 3138696 h 3862624"/>
                <a:gd name="connsiteX98" fmla="*/ 2278743 w 3438539"/>
                <a:gd name="connsiteY98" fmla="*/ 3167271 h 3862624"/>
                <a:gd name="connsiteX99" fmla="*/ 2288268 w 3438539"/>
                <a:gd name="connsiteY99" fmla="*/ 3195846 h 3862624"/>
                <a:gd name="connsiteX100" fmla="*/ 2307318 w 3438539"/>
                <a:gd name="connsiteY100" fmla="*/ 3233946 h 3862624"/>
                <a:gd name="connsiteX101" fmla="*/ 2354943 w 3438539"/>
                <a:gd name="connsiteY101" fmla="*/ 3300621 h 3862624"/>
                <a:gd name="connsiteX102" fmla="*/ 2393043 w 3438539"/>
                <a:gd name="connsiteY102" fmla="*/ 3357771 h 3862624"/>
                <a:gd name="connsiteX103" fmla="*/ 2421618 w 3438539"/>
                <a:gd name="connsiteY103" fmla="*/ 3386346 h 3862624"/>
                <a:gd name="connsiteX104" fmla="*/ 2450193 w 3438539"/>
                <a:gd name="connsiteY104" fmla="*/ 3443496 h 3862624"/>
                <a:gd name="connsiteX105" fmla="*/ 2497818 w 3438539"/>
                <a:gd name="connsiteY105" fmla="*/ 3510171 h 3862624"/>
                <a:gd name="connsiteX106" fmla="*/ 2545443 w 3438539"/>
                <a:gd name="connsiteY106" fmla="*/ 3567321 h 3862624"/>
                <a:gd name="connsiteX107" fmla="*/ 2583543 w 3438539"/>
                <a:gd name="connsiteY107" fmla="*/ 3624471 h 3862624"/>
                <a:gd name="connsiteX108" fmla="*/ 2621643 w 3438539"/>
                <a:gd name="connsiteY108" fmla="*/ 3681621 h 3862624"/>
                <a:gd name="connsiteX109" fmla="*/ 2640693 w 3438539"/>
                <a:gd name="connsiteY109" fmla="*/ 3710196 h 3862624"/>
                <a:gd name="connsiteX110" fmla="*/ 2659743 w 3438539"/>
                <a:gd name="connsiteY110" fmla="*/ 3738771 h 3862624"/>
                <a:gd name="connsiteX111" fmla="*/ 2735943 w 3438539"/>
                <a:gd name="connsiteY111" fmla="*/ 3786396 h 3862624"/>
                <a:gd name="connsiteX112" fmla="*/ 2793093 w 3438539"/>
                <a:gd name="connsiteY112" fmla="*/ 3805446 h 3862624"/>
                <a:gd name="connsiteX113" fmla="*/ 2821669 w 3438539"/>
                <a:gd name="connsiteY113" fmla="*/ 3824496 h 3862624"/>
                <a:gd name="connsiteX114" fmla="*/ 2931512 w 3438539"/>
                <a:gd name="connsiteY114" fmla="*/ 3247068 h 3862624"/>
                <a:gd name="connsiteX115" fmla="*/ 3395193 w 3438539"/>
                <a:gd name="connsiteY115" fmla="*/ 3536998 h 3862624"/>
                <a:gd name="connsiteX116" fmla="*/ 3419030 w 3438539"/>
                <a:gd name="connsiteY116" fmla="*/ 3336681 h 3862624"/>
                <a:gd name="connsiteX117" fmla="*/ 3071737 w 3438539"/>
                <a:gd name="connsiteY117" fmla="*/ 2970026 h 3862624"/>
                <a:gd name="connsiteX0" fmla="*/ 3071737 w 3438539"/>
                <a:gd name="connsiteY0" fmla="*/ 2970026 h 3862624"/>
                <a:gd name="connsiteX1" fmla="*/ 2781965 w 3438539"/>
                <a:gd name="connsiteY1" fmla="*/ 2601793 h 3862624"/>
                <a:gd name="connsiteX2" fmla="*/ 2464310 w 3438539"/>
                <a:gd name="connsiteY2" fmla="*/ 2209273 h 3862624"/>
                <a:gd name="connsiteX3" fmla="*/ 2513421 w 3438539"/>
                <a:gd name="connsiteY3" fmla="*/ 1575425 h 3862624"/>
                <a:gd name="connsiteX4" fmla="*/ 2995325 w 3438539"/>
                <a:gd name="connsiteY4" fmla="*/ 1253941 h 3862624"/>
                <a:gd name="connsiteX5" fmla="*/ 3103512 w 3438539"/>
                <a:gd name="connsiteY5" fmla="*/ 1024526 h 3862624"/>
                <a:gd name="connsiteX6" fmla="*/ 3014811 w 3438539"/>
                <a:gd name="connsiteY6" fmla="*/ 689252 h 3862624"/>
                <a:gd name="connsiteX7" fmla="*/ 2804145 w 3438539"/>
                <a:gd name="connsiteY7" fmla="*/ 535775 h 3862624"/>
                <a:gd name="connsiteX8" fmla="*/ 2689400 w 3438539"/>
                <a:gd name="connsiteY8" fmla="*/ 219680 h 3862624"/>
                <a:gd name="connsiteX9" fmla="*/ 2531888 w 3438539"/>
                <a:gd name="connsiteY9" fmla="*/ 487669 h 3862624"/>
                <a:gd name="connsiteX10" fmla="*/ 2373993 w 3438539"/>
                <a:gd name="connsiteY10" fmla="*/ 900321 h 3862624"/>
                <a:gd name="connsiteX11" fmla="*/ 2269218 w 3438539"/>
                <a:gd name="connsiteY11" fmla="*/ 881271 h 3862624"/>
                <a:gd name="connsiteX12" fmla="*/ 2212068 w 3438539"/>
                <a:gd name="connsiteY12" fmla="*/ 843171 h 3862624"/>
                <a:gd name="connsiteX13" fmla="*/ 2183493 w 3438539"/>
                <a:gd name="connsiteY13" fmla="*/ 824121 h 3862624"/>
                <a:gd name="connsiteX14" fmla="*/ 2154918 w 3438539"/>
                <a:gd name="connsiteY14" fmla="*/ 814596 h 3862624"/>
                <a:gd name="connsiteX15" fmla="*/ 2116818 w 3438539"/>
                <a:gd name="connsiteY15" fmla="*/ 757446 h 3862624"/>
                <a:gd name="connsiteX16" fmla="*/ 2088243 w 3438539"/>
                <a:gd name="connsiteY16" fmla="*/ 700296 h 3862624"/>
                <a:gd name="connsiteX17" fmla="*/ 2069193 w 3438539"/>
                <a:gd name="connsiteY17" fmla="*/ 519321 h 3862624"/>
                <a:gd name="connsiteX18" fmla="*/ 2059668 w 3438539"/>
                <a:gd name="connsiteY18" fmla="*/ 490746 h 3862624"/>
                <a:gd name="connsiteX19" fmla="*/ 2031093 w 3438539"/>
                <a:gd name="connsiteY19" fmla="*/ 357396 h 3862624"/>
                <a:gd name="connsiteX20" fmla="*/ 1983468 w 3438539"/>
                <a:gd name="connsiteY20" fmla="*/ 290721 h 3862624"/>
                <a:gd name="connsiteX21" fmla="*/ 1878693 w 3438539"/>
                <a:gd name="connsiteY21" fmla="*/ 166896 h 3862624"/>
                <a:gd name="connsiteX22" fmla="*/ 1840593 w 3438539"/>
                <a:gd name="connsiteY22" fmla="*/ 147846 h 3862624"/>
                <a:gd name="connsiteX23" fmla="*/ 1812018 w 3438539"/>
                <a:gd name="connsiteY23" fmla="*/ 138321 h 3862624"/>
                <a:gd name="connsiteX24" fmla="*/ 1783443 w 3438539"/>
                <a:gd name="connsiteY24" fmla="*/ 119271 h 3862624"/>
                <a:gd name="connsiteX25" fmla="*/ 1754868 w 3438539"/>
                <a:gd name="connsiteY25" fmla="*/ 109746 h 3862624"/>
                <a:gd name="connsiteX26" fmla="*/ 1707243 w 3438539"/>
                <a:gd name="connsiteY26" fmla="*/ 90696 h 3862624"/>
                <a:gd name="connsiteX27" fmla="*/ 1621518 w 3438539"/>
                <a:gd name="connsiteY27" fmla="*/ 71646 h 3862624"/>
                <a:gd name="connsiteX28" fmla="*/ 1583418 w 3438539"/>
                <a:gd name="connsiteY28" fmla="*/ 62121 h 3862624"/>
                <a:gd name="connsiteX29" fmla="*/ 1526268 w 3438539"/>
                <a:gd name="connsiteY29" fmla="*/ 43071 h 3862624"/>
                <a:gd name="connsiteX30" fmla="*/ 1411968 w 3438539"/>
                <a:gd name="connsiteY30" fmla="*/ 33546 h 3862624"/>
                <a:gd name="connsiteX31" fmla="*/ 935718 w 3438539"/>
                <a:gd name="connsiteY31" fmla="*/ 24021 h 3862624"/>
                <a:gd name="connsiteX32" fmla="*/ 888093 w 3438539"/>
                <a:gd name="connsiteY32" fmla="*/ 71646 h 3862624"/>
                <a:gd name="connsiteX33" fmla="*/ 821418 w 3438539"/>
                <a:gd name="connsiteY33" fmla="*/ 119271 h 3862624"/>
                <a:gd name="connsiteX34" fmla="*/ 792843 w 3438539"/>
                <a:gd name="connsiteY34" fmla="*/ 147846 h 3862624"/>
                <a:gd name="connsiteX35" fmla="*/ 773793 w 3438539"/>
                <a:gd name="connsiteY35" fmla="*/ 176421 h 3862624"/>
                <a:gd name="connsiteX36" fmla="*/ 735693 w 3438539"/>
                <a:gd name="connsiteY36" fmla="*/ 195471 h 3862624"/>
                <a:gd name="connsiteX37" fmla="*/ 688068 w 3438539"/>
                <a:gd name="connsiteY37" fmla="*/ 214521 h 3862624"/>
                <a:gd name="connsiteX38" fmla="*/ 754743 w 3438539"/>
                <a:gd name="connsiteY38" fmla="*/ 204996 h 3862624"/>
                <a:gd name="connsiteX39" fmla="*/ 754743 w 3438539"/>
                <a:gd name="connsiteY39" fmla="*/ 204996 h 3862624"/>
                <a:gd name="connsiteX40" fmla="*/ 592818 w 3438539"/>
                <a:gd name="connsiteY40" fmla="*/ 214521 h 3862624"/>
                <a:gd name="connsiteX41" fmla="*/ 573768 w 3438539"/>
                <a:gd name="connsiteY41" fmla="*/ 243096 h 3862624"/>
                <a:gd name="connsiteX42" fmla="*/ 526143 w 3438539"/>
                <a:gd name="connsiteY42" fmla="*/ 300246 h 3862624"/>
                <a:gd name="connsiteX43" fmla="*/ 488043 w 3438539"/>
                <a:gd name="connsiteY43" fmla="*/ 357396 h 3862624"/>
                <a:gd name="connsiteX44" fmla="*/ 468993 w 3438539"/>
                <a:gd name="connsiteY44" fmla="*/ 385971 h 3862624"/>
                <a:gd name="connsiteX45" fmla="*/ 440418 w 3438539"/>
                <a:gd name="connsiteY45" fmla="*/ 414546 h 3862624"/>
                <a:gd name="connsiteX46" fmla="*/ 421368 w 3438539"/>
                <a:gd name="connsiteY46" fmla="*/ 452646 h 3862624"/>
                <a:gd name="connsiteX47" fmla="*/ 402318 w 3438539"/>
                <a:gd name="connsiteY47" fmla="*/ 481221 h 3862624"/>
                <a:gd name="connsiteX48" fmla="*/ 373743 w 3438539"/>
                <a:gd name="connsiteY48" fmla="*/ 538371 h 3862624"/>
                <a:gd name="connsiteX49" fmla="*/ 354693 w 3438539"/>
                <a:gd name="connsiteY49" fmla="*/ 662196 h 3862624"/>
                <a:gd name="connsiteX50" fmla="*/ 335643 w 3438539"/>
                <a:gd name="connsiteY50" fmla="*/ 728871 h 3862624"/>
                <a:gd name="connsiteX51" fmla="*/ 345168 w 3438539"/>
                <a:gd name="connsiteY51" fmla="*/ 1195596 h 3862624"/>
                <a:gd name="connsiteX52" fmla="*/ 373743 w 3438539"/>
                <a:gd name="connsiteY52" fmla="*/ 1233696 h 3862624"/>
                <a:gd name="connsiteX53" fmla="*/ 440418 w 3438539"/>
                <a:gd name="connsiteY53" fmla="*/ 1328946 h 3862624"/>
                <a:gd name="connsiteX54" fmla="*/ 468993 w 3438539"/>
                <a:gd name="connsiteY54" fmla="*/ 1424196 h 3862624"/>
                <a:gd name="connsiteX55" fmla="*/ 478518 w 3438539"/>
                <a:gd name="connsiteY55" fmla="*/ 1452771 h 3862624"/>
                <a:gd name="connsiteX56" fmla="*/ 488043 w 3438539"/>
                <a:gd name="connsiteY56" fmla="*/ 1481346 h 3862624"/>
                <a:gd name="connsiteX57" fmla="*/ 516618 w 3438539"/>
                <a:gd name="connsiteY57" fmla="*/ 1538496 h 3862624"/>
                <a:gd name="connsiteX58" fmla="*/ 535668 w 3438539"/>
                <a:gd name="connsiteY58" fmla="*/ 1567071 h 3862624"/>
                <a:gd name="connsiteX59" fmla="*/ 554718 w 3438539"/>
                <a:gd name="connsiteY59" fmla="*/ 1624221 h 3862624"/>
                <a:gd name="connsiteX60" fmla="*/ 564243 w 3438539"/>
                <a:gd name="connsiteY60" fmla="*/ 1652796 h 3862624"/>
                <a:gd name="connsiteX61" fmla="*/ 573768 w 3438539"/>
                <a:gd name="connsiteY61" fmla="*/ 1681371 h 3862624"/>
                <a:gd name="connsiteX62" fmla="*/ 592818 w 3438539"/>
                <a:gd name="connsiteY62" fmla="*/ 1709946 h 3862624"/>
                <a:gd name="connsiteX63" fmla="*/ 621393 w 3438539"/>
                <a:gd name="connsiteY63" fmla="*/ 1767096 h 3862624"/>
                <a:gd name="connsiteX64" fmla="*/ 649968 w 3438539"/>
                <a:gd name="connsiteY64" fmla="*/ 1786146 h 3862624"/>
                <a:gd name="connsiteX65" fmla="*/ 255959 w 3438539"/>
                <a:gd name="connsiteY65" fmla="*/ 1231435 h 3862624"/>
                <a:gd name="connsiteX66" fmla="*/ 201275 w 3438539"/>
                <a:gd name="connsiteY66" fmla="*/ 1440803 h 3862624"/>
                <a:gd name="connsiteX67" fmla="*/ 264379 w 3438539"/>
                <a:gd name="connsiteY67" fmla="*/ 1749194 h 3862624"/>
                <a:gd name="connsiteX68" fmla="*/ 226013 w 3438539"/>
                <a:gd name="connsiteY68" fmla="*/ 2191764 h 3862624"/>
                <a:gd name="connsiteX69" fmla="*/ 24172 w 3438539"/>
                <a:gd name="connsiteY69" fmla="*/ 2797902 h 3862624"/>
                <a:gd name="connsiteX70" fmla="*/ 779690 w 3438539"/>
                <a:gd name="connsiteY70" fmla="*/ 2595114 h 3862624"/>
                <a:gd name="connsiteX71" fmla="*/ 1050018 w 3438539"/>
                <a:gd name="connsiteY71" fmla="*/ 2157621 h 3862624"/>
                <a:gd name="connsiteX72" fmla="*/ 1069068 w 3438539"/>
                <a:gd name="connsiteY72" fmla="*/ 2186196 h 3862624"/>
                <a:gd name="connsiteX73" fmla="*/ 1145268 w 3438539"/>
                <a:gd name="connsiteY73" fmla="*/ 2233821 h 3862624"/>
                <a:gd name="connsiteX74" fmla="*/ 1183368 w 3438539"/>
                <a:gd name="connsiteY74" fmla="*/ 2262396 h 3862624"/>
                <a:gd name="connsiteX75" fmla="*/ 1221468 w 3438539"/>
                <a:gd name="connsiteY75" fmla="*/ 2281446 h 3862624"/>
                <a:gd name="connsiteX76" fmla="*/ 1278618 w 3438539"/>
                <a:gd name="connsiteY76" fmla="*/ 2310021 h 3862624"/>
                <a:gd name="connsiteX77" fmla="*/ 1316718 w 3438539"/>
                <a:gd name="connsiteY77" fmla="*/ 2338596 h 3862624"/>
                <a:gd name="connsiteX78" fmla="*/ 1383393 w 3438539"/>
                <a:gd name="connsiteY78" fmla="*/ 2367171 h 3862624"/>
                <a:gd name="connsiteX79" fmla="*/ 1411968 w 3438539"/>
                <a:gd name="connsiteY79" fmla="*/ 2395746 h 3862624"/>
                <a:gd name="connsiteX80" fmla="*/ 1440543 w 3438539"/>
                <a:gd name="connsiteY80" fmla="*/ 2405271 h 3862624"/>
                <a:gd name="connsiteX81" fmla="*/ 1469118 w 3438539"/>
                <a:gd name="connsiteY81" fmla="*/ 2424321 h 3862624"/>
                <a:gd name="connsiteX82" fmla="*/ 1592943 w 3438539"/>
                <a:gd name="connsiteY82" fmla="*/ 2481471 h 3862624"/>
                <a:gd name="connsiteX83" fmla="*/ 1659618 w 3438539"/>
                <a:gd name="connsiteY83" fmla="*/ 2529096 h 3862624"/>
                <a:gd name="connsiteX84" fmla="*/ 1688193 w 3438539"/>
                <a:gd name="connsiteY84" fmla="*/ 2538621 h 3862624"/>
                <a:gd name="connsiteX85" fmla="*/ 1764393 w 3438539"/>
                <a:gd name="connsiteY85" fmla="*/ 2605296 h 3862624"/>
                <a:gd name="connsiteX86" fmla="*/ 1859643 w 3438539"/>
                <a:gd name="connsiteY86" fmla="*/ 2671971 h 3862624"/>
                <a:gd name="connsiteX87" fmla="*/ 1907268 w 3438539"/>
                <a:gd name="connsiteY87" fmla="*/ 2729121 h 3862624"/>
                <a:gd name="connsiteX88" fmla="*/ 1992993 w 3438539"/>
                <a:gd name="connsiteY88" fmla="*/ 2795796 h 3862624"/>
                <a:gd name="connsiteX89" fmla="*/ 2012043 w 3438539"/>
                <a:gd name="connsiteY89" fmla="*/ 2833896 h 3862624"/>
                <a:gd name="connsiteX90" fmla="*/ 2069193 w 3438539"/>
                <a:gd name="connsiteY90" fmla="*/ 2891046 h 3862624"/>
                <a:gd name="connsiteX91" fmla="*/ 2097768 w 3438539"/>
                <a:gd name="connsiteY91" fmla="*/ 2919621 h 3862624"/>
                <a:gd name="connsiteX92" fmla="*/ 2126343 w 3438539"/>
                <a:gd name="connsiteY92" fmla="*/ 2957721 h 3862624"/>
                <a:gd name="connsiteX93" fmla="*/ 2145393 w 3438539"/>
                <a:gd name="connsiteY93" fmla="*/ 2986296 h 3862624"/>
                <a:gd name="connsiteX94" fmla="*/ 2183493 w 3438539"/>
                <a:gd name="connsiteY94" fmla="*/ 3014871 h 3862624"/>
                <a:gd name="connsiteX95" fmla="*/ 2212068 w 3438539"/>
                <a:gd name="connsiteY95" fmla="*/ 3043446 h 3862624"/>
                <a:gd name="connsiteX96" fmla="*/ 2250168 w 3438539"/>
                <a:gd name="connsiteY96" fmla="*/ 3110121 h 3862624"/>
                <a:gd name="connsiteX97" fmla="*/ 2259693 w 3438539"/>
                <a:gd name="connsiteY97" fmla="*/ 3138696 h 3862624"/>
                <a:gd name="connsiteX98" fmla="*/ 2278743 w 3438539"/>
                <a:gd name="connsiteY98" fmla="*/ 3167271 h 3862624"/>
                <a:gd name="connsiteX99" fmla="*/ 2288268 w 3438539"/>
                <a:gd name="connsiteY99" fmla="*/ 3195846 h 3862624"/>
                <a:gd name="connsiteX100" fmla="*/ 2307318 w 3438539"/>
                <a:gd name="connsiteY100" fmla="*/ 3233946 h 3862624"/>
                <a:gd name="connsiteX101" fmla="*/ 2354943 w 3438539"/>
                <a:gd name="connsiteY101" fmla="*/ 3300621 h 3862624"/>
                <a:gd name="connsiteX102" fmla="*/ 2393043 w 3438539"/>
                <a:gd name="connsiteY102" fmla="*/ 3357771 h 3862624"/>
                <a:gd name="connsiteX103" fmla="*/ 2421618 w 3438539"/>
                <a:gd name="connsiteY103" fmla="*/ 3386346 h 3862624"/>
                <a:gd name="connsiteX104" fmla="*/ 2450193 w 3438539"/>
                <a:gd name="connsiteY104" fmla="*/ 3443496 h 3862624"/>
                <a:gd name="connsiteX105" fmla="*/ 2497818 w 3438539"/>
                <a:gd name="connsiteY105" fmla="*/ 3510171 h 3862624"/>
                <a:gd name="connsiteX106" fmla="*/ 2545443 w 3438539"/>
                <a:gd name="connsiteY106" fmla="*/ 3567321 h 3862624"/>
                <a:gd name="connsiteX107" fmla="*/ 2583543 w 3438539"/>
                <a:gd name="connsiteY107" fmla="*/ 3624471 h 3862624"/>
                <a:gd name="connsiteX108" fmla="*/ 2621643 w 3438539"/>
                <a:gd name="connsiteY108" fmla="*/ 3681621 h 3862624"/>
                <a:gd name="connsiteX109" fmla="*/ 2640693 w 3438539"/>
                <a:gd name="connsiteY109" fmla="*/ 3710196 h 3862624"/>
                <a:gd name="connsiteX110" fmla="*/ 2659743 w 3438539"/>
                <a:gd name="connsiteY110" fmla="*/ 3738771 h 3862624"/>
                <a:gd name="connsiteX111" fmla="*/ 2735943 w 3438539"/>
                <a:gd name="connsiteY111" fmla="*/ 3786396 h 3862624"/>
                <a:gd name="connsiteX112" fmla="*/ 2793093 w 3438539"/>
                <a:gd name="connsiteY112" fmla="*/ 3805446 h 3862624"/>
                <a:gd name="connsiteX113" fmla="*/ 2821669 w 3438539"/>
                <a:gd name="connsiteY113" fmla="*/ 3824496 h 3862624"/>
                <a:gd name="connsiteX114" fmla="*/ 2931512 w 3438539"/>
                <a:gd name="connsiteY114" fmla="*/ 3247068 h 3862624"/>
                <a:gd name="connsiteX115" fmla="*/ 3395193 w 3438539"/>
                <a:gd name="connsiteY115" fmla="*/ 3536998 h 3862624"/>
                <a:gd name="connsiteX116" fmla="*/ 3419030 w 3438539"/>
                <a:gd name="connsiteY116" fmla="*/ 3336681 h 3862624"/>
                <a:gd name="connsiteX117" fmla="*/ 3071737 w 3438539"/>
                <a:gd name="connsiteY117" fmla="*/ 2970026 h 3862624"/>
                <a:gd name="connsiteX0" fmla="*/ 3071737 w 3438539"/>
                <a:gd name="connsiteY0" fmla="*/ 2970026 h 3842173"/>
                <a:gd name="connsiteX1" fmla="*/ 2781965 w 3438539"/>
                <a:gd name="connsiteY1" fmla="*/ 2601793 h 3842173"/>
                <a:gd name="connsiteX2" fmla="*/ 2464310 w 3438539"/>
                <a:gd name="connsiteY2" fmla="*/ 2209273 h 3842173"/>
                <a:gd name="connsiteX3" fmla="*/ 2513421 w 3438539"/>
                <a:gd name="connsiteY3" fmla="*/ 1575425 h 3842173"/>
                <a:gd name="connsiteX4" fmla="*/ 2995325 w 3438539"/>
                <a:gd name="connsiteY4" fmla="*/ 1253941 h 3842173"/>
                <a:gd name="connsiteX5" fmla="*/ 3103512 w 3438539"/>
                <a:gd name="connsiteY5" fmla="*/ 1024526 h 3842173"/>
                <a:gd name="connsiteX6" fmla="*/ 3014811 w 3438539"/>
                <a:gd name="connsiteY6" fmla="*/ 689252 h 3842173"/>
                <a:gd name="connsiteX7" fmla="*/ 2804145 w 3438539"/>
                <a:gd name="connsiteY7" fmla="*/ 535775 h 3842173"/>
                <a:gd name="connsiteX8" fmla="*/ 2689400 w 3438539"/>
                <a:gd name="connsiteY8" fmla="*/ 219680 h 3842173"/>
                <a:gd name="connsiteX9" fmla="*/ 2531888 w 3438539"/>
                <a:gd name="connsiteY9" fmla="*/ 487669 h 3842173"/>
                <a:gd name="connsiteX10" fmla="*/ 2373993 w 3438539"/>
                <a:gd name="connsiteY10" fmla="*/ 900321 h 3842173"/>
                <a:gd name="connsiteX11" fmla="*/ 2269218 w 3438539"/>
                <a:gd name="connsiteY11" fmla="*/ 881271 h 3842173"/>
                <a:gd name="connsiteX12" fmla="*/ 2212068 w 3438539"/>
                <a:gd name="connsiteY12" fmla="*/ 843171 h 3842173"/>
                <a:gd name="connsiteX13" fmla="*/ 2183493 w 3438539"/>
                <a:gd name="connsiteY13" fmla="*/ 824121 h 3842173"/>
                <a:gd name="connsiteX14" fmla="*/ 2154918 w 3438539"/>
                <a:gd name="connsiteY14" fmla="*/ 814596 h 3842173"/>
                <a:gd name="connsiteX15" fmla="*/ 2116818 w 3438539"/>
                <a:gd name="connsiteY15" fmla="*/ 757446 h 3842173"/>
                <a:gd name="connsiteX16" fmla="*/ 2088243 w 3438539"/>
                <a:gd name="connsiteY16" fmla="*/ 700296 h 3842173"/>
                <a:gd name="connsiteX17" fmla="*/ 2069193 w 3438539"/>
                <a:gd name="connsiteY17" fmla="*/ 519321 h 3842173"/>
                <a:gd name="connsiteX18" fmla="*/ 2059668 w 3438539"/>
                <a:gd name="connsiteY18" fmla="*/ 490746 h 3842173"/>
                <a:gd name="connsiteX19" fmla="*/ 2031093 w 3438539"/>
                <a:gd name="connsiteY19" fmla="*/ 357396 h 3842173"/>
                <a:gd name="connsiteX20" fmla="*/ 1983468 w 3438539"/>
                <a:gd name="connsiteY20" fmla="*/ 290721 h 3842173"/>
                <a:gd name="connsiteX21" fmla="*/ 1878693 w 3438539"/>
                <a:gd name="connsiteY21" fmla="*/ 166896 h 3842173"/>
                <a:gd name="connsiteX22" fmla="*/ 1840593 w 3438539"/>
                <a:gd name="connsiteY22" fmla="*/ 147846 h 3842173"/>
                <a:gd name="connsiteX23" fmla="*/ 1812018 w 3438539"/>
                <a:gd name="connsiteY23" fmla="*/ 138321 h 3842173"/>
                <a:gd name="connsiteX24" fmla="*/ 1783443 w 3438539"/>
                <a:gd name="connsiteY24" fmla="*/ 119271 h 3842173"/>
                <a:gd name="connsiteX25" fmla="*/ 1754868 w 3438539"/>
                <a:gd name="connsiteY25" fmla="*/ 109746 h 3842173"/>
                <a:gd name="connsiteX26" fmla="*/ 1707243 w 3438539"/>
                <a:gd name="connsiteY26" fmla="*/ 90696 h 3842173"/>
                <a:gd name="connsiteX27" fmla="*/ 1621518 w 3438539"/>
                <a:gd name="connsiteY27" fmla="*/ 71646 h 3842173"/>
                <a:gd name="connsiteX28" fmla="*/ 1583418 w 3438539"/>
                <a:gd name="connsiteY28" fmla="*/ 62121 h 3842173"/>
                <a:gd name="connsiteX29" fmla="*/ 1526268 w 3438539"/>
                <a:gd name="connsiteY29" fmla="*/ 43071 h 3842173"/>
                <a:gd name="connsiteX30" fmla="*/ 1411968 w 3438539"/>
                <a:gd name="connsiteY30" fmla="*/ 33546 h 3842173"/>
                <a:gd name="connsiteX31" fmla="*/ 935718 w 3438539"/>
                <a:gd name="connsiteY31" fmla="*/ 24021 h 3842173"/>
                <a:gd name="connsiteX32" fmla="*/ 888093 w 3438539"/>
                <a:gd name="connsiteY32" fmla="*/ 71646 h 3842173"/>
                <a:gd name="connsiteX33" fmla="*/ 821418 w 3438539"/>
                <a:gd name="connsiteY33" fmla="*/ 119271 h 3842173"/>
                <a:gd name="connsiteX34" fmla="*/ 792843 w 3438539"/>
                <a:gd name="connsiteY34" fmla="*/ 147846 h 3842173"/>
                <a:gd name="connsiteX35" fmla="*/ 773793 w 3438539"/>
                <a:gd name="connsiteY35" fmla="*/ 176421 h 3842173"/>
                <a:gd name="connsiteX36" fmla="*/ 735693 w 3438539"/>
                <a:gd name="connsiteY36" fmla="*/ 195471 h 3842173"/>
                <a:gd name="connsiteX37" fmla="*/ 688068 w 3438539"/>
                <a:gd name="connsiteY37" fmla="*/ 214521 h 3842173"/>
                <a:gd name="connsiteX38" fmla="*/ 754743 w 3438539"/>
                <a:gd name="connsiteY38" fmla="*/ 204996 h 3842173"/>
                <a:gd name="connsiteX39" fmla="*/ 754743 w 3438539"/>
                <a:gd name="connsiteY39" fmla="*/ 204996 h 3842173"/>
                <a:gd name="connsiteX40" fmla="*/ 592818 w 3438539"/>
                <a:gd name="connsiteY40" fmla="*/ 214521 h 3842173"/>
                <a:gd name="connsiteX41" fmla="*/ 573768 w 3438539"/>
                <a:gd name="connsiteY41" fmla="*/ 243096 h 3842173"/>
                <a:gd name="connsiteX42" fmla="*/ 526143 w 3438539"/>
                <a:gd name="connsiteY42" fmla="*/ 300246 h 3842173"/>
                <a:gd name="connsiteX43" fmla="*/ 488043 w 3438539"/>
                <a:gd name="connsiteY43" fmla="*/ 357396 h 3842173"/>
                <a:gd name="connsiteX44" fmla="*/ 468993 w 3438539"/>
                <a:gd name="connsiteY44" fmla="*/ 385971 h 3842173"/>
                <a:gd name="connsiteX45" fmla="*/ 440418 w 3438539"/>
                <a:gd name="connsiteY45" fmla="*/ 414546 h 3842173"/>
                <a:gd name="connsiteX46" fmla="*/ 421368 w 3438539"/>
                <a:gd name="connsiteY46" fmla="*/ 452646 h 3842173"/>
                <a:gd name="connsiteX47" fmla="*/ 402318 w 3438539"/>
                <a:gd name="connsiteY47" fmla="*/ 481221 h 3842173"/>
                <a:gd name="connsiteX48" fmla="*/ 373743 w 3438539"/>
                <a:gd name="connsiteY48" fmla="*/ 538371 h 3842173"/>
                <a:gd name="connsiteX49" fmla="*/ 354693 w 3438539"/>
                <a:gd name="connsiteY49" fmla="*/ 662196 h 3842173"/>
                <a:gd name="connsiteX50" fmla="*/ 335643 w 3438539"/>
                <a:gd name="connsiteY50" fmla="*/ 728871 h 3842173"/>
                <a:gd name="connsiteX51" fmla="*/ 345168 w 3438539"/>
                <a:gd name="connsiteY51" fmla="*/ 1195596 h 3842173"/>
                <a:gd name="connsiteX52" fmla="*/ 373743 w 3438539"/>
                <a:gd name="connsiteY52" fmla="*/ 1233696 h 3842173"/>
                <a:gd name="connsiteX53" fmla="*/ 440418 w 3438539"/>
                <a:gd name="connsiteY53" fmla="*/ 1328946 h 3842173"/>
                <a:gd name="connsiteX54" fmla="*/ 468993 w 3438539"/>
                <a:gd name="connsiteY54" fmla="*/ 1424196 h 3842173"/>
                <a:gd name="connsiteX55" fmla="*/ 478518 w 3438539"/>
                <a:gd name="connsiteY55" fmla="*/ 1452771 h 3842173"/>
                <a:gd name="connsiteX56" fmla="*/ 488043 w 3438539"/>
                <a:gd name="connsiteY56" fmla="*/ 1481346 h 3842173"/>
                <a:gd name="connsiteX57" fmla="*/ 516618 w 3438539"/>
                <a:gd name="connsiteY57" fmla="*/ 1538496 h 3842173"/>
                <a:gd name="connsiteX58" fmla="*/ 535668 w 3438539"/>
                <a:gd name="connsiteY58" fmla="*/ 1567071 h 3842173"/>
                <a:gd name="connsiteX59" fmla="*/ 554718 w 3438539"/>
                <a:gd name="connsiteY59" fmla="*/ 1624221 h 3842173"/>
                <a:gd name="connsiteX60" fmla="*/ 564243 w 3438539"/>
                <a:gd name="connsiteY60" fmla="*/ 1652796 h 3842173"/>
                <a:gd name="connsiteX61" fmla="*/ 573768 w 3438539"/>
                <a:gd name="connsiteY61" fmla="*/ 1681371 h 3842173"/>
                <a:gd name="connsiteX62" fmla="*/ 592818 w 3438539"/>
                <a:gd name="connsiteY62" fmla="*/ 1709946 h 3842173"/>
                <a:gd name="connsiteX63" fmla="*/ 621393 w 3438539"/>
                <a:gd name="connsiteY63" fmla="*/ 1767096 h 3842173"/>
                <a:gd name="connsiteX64" fmla="*/ 649968 w 3438539"/>
                <a:gd name="connsiteY64" fmla="*/ 1786146 h 3842173"/>
                <a:gd name="connsiteX65" fmla="*/ 255959 w 3438539"/>
                <a:gd name="connsiteY65" fmla="*/ 1231435 h 3842173"/>
                <a:gd name="connsiteX66" fmla="*/ 201275 w 3438539"/>
                <a:gd name="connsiteY66" fmla="*/ 1440803 h 3842173"/>
                <a:gd name="connsiteX67" fmla="*/ 264379 w 3438539"/>
                <a:gd name="connsiteY67" fmla="*/ 1749194 h 3842173"/>
                <a:gd name="connsiteX68" fmla="*/ 226013 w 3438539"/>
                <a:gd name="connsiteY68" fmla="*/ 2191764 h 3842173"/>
                <a:gd name="connsiteX69" fmla="*/ 24172 w 3438539"/>
                <a:gd name="connsiteY69" fmla="*/ 2797902 h 3842173"/>
                <a:gd name="connsiteX70" fmla="*/ 779690 w 3438539"/>
                <a:gd name="connsiteY70" fmla="*/ 2595114 h 3842173"/>
                <a:gd name="connsiteX71" fmla="*/ 1050018 w 3438539"/>
                <a:gd name="connsiteY71" fmla="*/ 2157621 h 3842173"/>
                <a:gd name="connsiteX72" fmla="*/ 1069068 w 3438539"/>
                <a:gd name="connsiteY72" fmla="*/ 2186196 h 3842173"/>
                <a:gd name="connsiteX73" fmla="*/ 1145268 w 3438539"/>
                <a:gd name="connsiteY73" fmla="*/ 2233821 h 3842173"/>
                <a:gd name="connsiteX74" fmla="*/ 1183368 w 3438539"/>
                <a:gd name="connsiteY74" fmla="*/ 2262396 h 3842173"/>
                <a:gd name="connsiteX75" fmla="*/ 1221468 w 3438539"/>
                <a:gd name="connsiteY75" fmla="*/ 2281446 h 3842173"/>
                <a:gd name="connsiteX76" fmla="*/ 1278618 w 3438539"/>
                <a:gd name="connsiteY76" fmla="*/ 2310021 h 3842173"/>
                <a:gd name="connsiteX77" fmla="*/ 1316718 w 3438539"/>
                <a:gd name="connsiteY77" fmla="*/ 2338596 h 3842173"/>
                <a:gd name="connsiteX78" fmla="*/ 1383393 w 3438539"/>
                <a:gd name="connsiteY78" fmla="*/ 2367171 h 3842173"/>
                <a:gd name="connsiteX79" fmla="*/ 1411968 w 3438539"/>
                <a:gd name="connsiteY79" fmla="*/ 2395746 h 3842173"/>
                <a:gd name="connsiteX80" fmla="*/ 1440543 w 3438539"/>
                <a:gd name="connsiteY80" fmla="*/ 2405271 h 3842173"/>
                <a:gd name="connsiteX81" fmla="*/ 1469118 w 3438539"/>
                <a:gd name="connsiteY81" fmla="*/ 2424321 h 3842173"/>
                <a:gd name="connsiteX82" fmla="*/ 1592943 w 3438539"/>
                <a:gd name="connsiteY82" fmla="*/ 2481471 h 3842173"/>
                <a:gd name="connsiteX83" fmla="*/ 1659618 w 3438539"/>
                <a:gd name="connsiteY83" fmla="*/ 2529096 h 3842173"/>
                <a:gd name="connsiteX84" fmla="*/ 1688193 w 3438539"/>
                <a:gd name="connsiteY84" fmla="*/ 2538621 h 3842173"/>
                <a:gd name="connsiteX85" fmla="*/ 1764393 w 3438539"/>
                <a:gd name="connsiteY85" fmla="*/ 2605296 h 3842173"/>
                <a:gd name="connsiteX86" fmla="*/ 1859643 w 3438539"/>
                <a:gd name="connsiteY86" fmla="*/ 2671971 h 3842173"/>
                <a:gd name="connsiteX87" fmla="*/ 1907268 w 3438539"/>
                <a:gd name="connsiteY87" fmla="*/ 2729121 h 3842173"/>
                <a:gd name="connsiteX88" fmla="*/ 1992993 w 3438539"/>
                <a:gd name="connsiteY88" fmla="*/ 2795796 h 3842173"/>
                <a:gd name="connsiteX89" fmla="*/ 2012043 w 3438539"/>
                <a:gd name="connsiteY89" fmla="*/ 2833896 h 3842173"/>
                <a:gd name="connsiteX90" fmla="*/ 2069193 w 3438539"/>
                <a:gd name="connsiteY90" fmla="*/ 2891046 h 3842173"/>
                <a:gd name="connsiteX91" fmla="*/ 2097768 w 3438539"/>
                <a:gd name="connsiteY91" fmla="*/ 2919621 h 3842173"/>
                <a:gd name="connsiteX92" fmla="*/ 2126343 w 3438539"/>
                <a:gd name="connsiteY92" fmla="*/ 2957721 h 3842173"/>
                <a:gd name="connsiteX93" fmla="*/ 2145393 w 3438539"/>
                <a:gd name="connsiteY93" fmla="*/ 2986296 h 3842173"/>
                <a:gd name="connsiteX94" fmla="*/ 2183493 w 3438539"/>
                <a:gd name="connsiteY94" fmla="*/ 3014871 h 3842173"/>
                <a:gd name="connsiteX95" fmla="*/ 2212068 w 3438539"/>
                <a:gd name="connsiteY95" fmla="*/ 3043446 h 3842173"/>
                <a:gd name="connsiteX96" fmla="*/ 2250168 w 3438539"/>
                <a:gd name="connsiteY96" fmla="*/ 3110121 h 3842173"/>
                <a:gd name="connsiteX97" fmla="*/ 2259693 w 3438539"/>
                <a:gd name="connsiteY97" fmla="*/ 3138696 h 3842173"/>
                <a:gd name="connsiteX98" fmla="*/ 2278743 w 3438539"/>
                <a:gd name="connsiteY98" fmla="*/ 3167271 h 3842173"/>
                <a:gd name="connsiteX99" fmla="*/ 2288268 w 3438539"/>
                <a:gd name="connsiteY99" fmla="*/ 3195846 h 3842173"/>
                <a:gd name="connsiteX100" fmla="*/ 2307318 w 3438539"/>
                <a:gd name="connsiteY100" fmla="*/ 3233946 h 3842173"/>
                <a:gd name="connsiteX101" fmla="*/ 2354943 w 3438539"/>
                <a:gd name="connsiteY101" fmla="*/ 3300621 h 3842173"/>
                <a:gd name="connsiteX102" fmla="*/ 2393043 w 3438539"/>
                <a:gd name="connsiteY102" fmla="*/ 3357771 h 3842173"/>
                <a:gd name="connsiteX103" fmla="*/ 2421618 w 3438539"/>
                <a:gd name="connsiteY103" fmla="*/ 3386346 h 3842173"/>
                <a:gd name="connsiteX104" fmla="*/ 2450193 w 3438539"/>
                <a:gd name="connsiteY104" fmla="*/ 3443496 h 3842173"/>
                <a:gd name="connsiteX105" fmla="*/ 2497818 w 3438539"/>
                <a:gd name="connsiteY105" fmla="*/ 3510171 h 3842173"/>
                <a:gd name="connsiteX106" fmla="*/ 2545443 w 3438539"/>
                <a:gd name="connsiteY106" fmla="*/ 3567321 h 3842173"/>
                <a:gd name="connsiteX107" fmla="*/ 2583543 w 3438539"/>
                <a:gd name="connsiteY107" fmla="*/ 3624471 h 3842173"/>
                <a:gd name="connsiteX108" fmla="*/ 2621643 w 3438539"/>
                <a:gd name="connsiteY108" fmla="*/ 3681621 h 3842173"/>
                <a:gd name="connsiteX109" fmla="*/ 2640693 w 3438539"/>
                <a:gd name="connsiteY109" fmla="*/ 3710196 h 3842173"/>
                <a:gd name="connsiteX110" fmla="*/ 2659743 w 3438539"/>
                <a:gd name="connsiteY110" fmla="*/ 3738771 h 3842173"/>
                <a:gd name="connsiteX111" fmla="*/ 2735943 w 3438539"/>
                <a:gd name="connsiteY111" fmla="*/ 3786396 h 3842173"/>
                <a:gd name="connsiteX112" fmla="*/ 2793093 w 3438539"/>
                <a:gd name="connsiteY112" fmla="*/ 3805446 h 3842173"/>
                <a:gd name="connsiteX113" fmla="*/ 2931512 w 3438539"/>
                <a:gd name="connsiteY113" fmla="*/ 3247068 h 3842173"/>
                <a:gd name="connsiteX114" fmla="*/ 3395193 w 3438539"/>
                <a:gd name="connsiteY114" fmla="*/ 3536998 h 3842173"/>
                <a:gd name="connsiteX115" fmla="*/ 3419030 w 3438539"/>
                <a:gd name="connsiteY115" fmla="*/ 3336681 h 3842173"/>
                <a:gd name="connsiteX116" fmla="*/ 3071737 w 3438539"/>
                <a:gd name="connsiteY116" fmla="*/ 2970026 h 3842173"/>
                <a:gd name="connsiteX0" fmla="*/ 3071737 w 3438539"/>
                <a:gd name="connsiteY0" fmla="*/ 2970026 h 3843099"/>
                <a:gd name="connsiteX1" fmla="*/ 2781965 w 3438539"/>
                <a:gd name="connsiteY1" fmla="*/ 2601793 h 3843099"/>
                <a:gd name="connsiteX2" fmla="*/ 2464310 w 3438539"/>
                <a:gd name="connsiteY2" fmla="*/ 2209273 h 3843099"/>
                <a:gd name="connsiteX3" fmla="*/ 2513421 w 3438539"/>
                <a:gd name="connsiteY3" fmla="*/ 1575425 h 3843099"/>
                <a:gd name="connsiteX4" fmla="*/ 2995325 w 3438539"/>
                <a:gd name="connsiteY4" fmla="*/ 1253941 h 3843099"/>
                <a:gd name="connsiteX5" fmla="*/ 3103512 w 3438539"/>
                <a:gd name="connsiteY5" fmla="*/ 1024526 h 3843099"/>
                <a:gd name="connsiteX6" fmla="*/ 3014811 w 3438539"/>
                <a:gd name="connsiteY6" fmla="*/ 689252 h 3843099"/>
                <a:gd name="connsiteX7" fmla="*/ 2804145 w 3438539"/>
                <a:gd name="connsiteY7" fmla="*/ 535775 h 3843099"/>
                <a:gd name="connsiteX8" fmla="*/ 2689400 w 3438539"/>
                <a:gd name="connsiteY8" fmla="*/ 219680 h 3843099"/>
                <a:gd name="connsiteX9" fmla="*/ 2531888 w 3438539"/>
                <a:gd name="connsiteY9" fmla="*/ 487669 h 3843099"/>
                <a:gd name="connsiteX10" fmla="*/ 2373993 w 3438539"/>
                <a:gd name="connsiteY10" fmla="*/ 900321 h 3843099"/>
                <a:gd name="connsiteX11" fmla="*/ 2269218 w 3438539"/>
                <a:gd name="connsiteY11" fmla="*/ 881271 h 3843099"/>
                <a:gd name="connsiteX12" fmla="*/ 2212068 w 3438539"/>
                <a:gd name="connsiteY12" fmla="*/ 843171 h 3843099"/>
                <a:gd name="connsiteX13" fmla="*/ 2183493 w 3438539"/>
                <a:gd name="connsiteY13" fmla="*/ 824121 h 3843099"/>
                <a:gd name="connsiteX14" fmla="*/ 2154918 w 3438539"/>
                <a:gd name="connsiteY14" fmla="*/ 814596 h 3843099"/>
                <a:gd name="connsiteX15" fmla="*/ 2116818 w 3438539"/>
                <a:gd name="connsiteY15" fmla="*/ 757446 h 3843099"/>
                <a:gd name="connsiteX16" fmla="*/ 2088243 w 3438539"/>
                <a:gd name="connsiteY16" fmla="*/ 700296 h 3843099"/>
                <a:gd name="connsiteX17" fmla="*/ 2069193 w 3438539"/>
                <a:gd name="connsiteY17" fmla="*/ 519321 h 3843099"/>
                <a:gd name="connsiteX18" fmla="*/ 2059668 w 3438539"/>
                <a:gd name="connsiteY18" fmla="*/ 490746 h 3843099"/>
                <a:gd name="connsiteX19" fmla="*/ 2031093 w 3438539"/>
                <a:gd name="connsiteY19" fmla="*/ 357396 h 3843099"/>
                <a:gd name="connsiteX20" fmla="*/ 1983468 w 3438539"/>
                <a:gd name="connsiteY20" fmla="*/ 290721 h 3843099"/>
                <a:gd name="connsiteX21" fmla="*/ 1878693 w 3438539"/>
                <a:gd name="connsiteY21" fmla="*/ 166896 h 3843099"/>
                <a:gd name="connsiteX22" fmla="*/ 1840593 w 3438539"/>
                <a:gd name="connsiteY22" fmla="*/ 147846 h 3843099"/>
                <a:gd name="connsiteX23" fmla="*/ 1812018 w 3438539"/>
                <a:gd name="connsiteY23" fmla="*/ 138321 h 3843099"/>
                <a:gd name="connsiteX24" fmla="*/ 1783443 w 3438539"/>
                <a:gd name="connsiteY24" fmla="*/ 119271 h 3843099"/>
                <a:gd name="connsiteX25" fmla="*/ 1754868 w 3438539"/>
                <a:gd name="connsiteY25" fmla="*/ 109746 h 3843099"/>
                <a:gd name="connsiteX26" fmla="*/ 1707243 w 3438539"/>
                <a:gd name="connsiteY26" fmla="*/ 90696 h 3843099"/>
                <a:gd name="connsiteX27" fmla="*/ 1621518 w 3438539"/>
                <a:gd name="connsiteY27" fmla="*/ 71646 h 3843099"/>
                <a:gd name="connsiteX28" fmla="*/ 1583418 w 3438539"/>
                <a:gd name="connsiteY28" fmla="*/ 62121 h 3843099"/>
                <a:gd name="connsiteX29" fmla="*/ 1526268 w 3438539"/>
                <a:gd name="connsiteY29" fmla="*/ 43071 h 3843099"/>
                <a:gd name="connsiteX30" fmla="*/ 1411968 w 3438539"/>
                <a:gd name="connsiteY30" fmla="*/ 33546 h 3843099"/>
                <a:gd name="connsiteX31" fmla="*/ 935718 w 3438539"/>
                <a:gd name="connsiteY31" fmla="*/ 24021 h 3843099"/>
                <a:gd name="connsiteX32" fmla="*/ 888093 w 3438539"/>
                <a:gd name="connsiteY32" fmla="*/ 71646 h 3843099"/>
                <a:gd name="connsiteX33" fmla="*/ 821418 w 3438539"/>
                <a:gd name="connsiteY33" fmla="*/ 119271 h 3843099"/>
                <a:gd name="connsiteX34" fmla="*/ 792843 w 3438539"/>
                <a:gd name="connsiteY34" fmla="*/ 147846 h 3843099"/>
                <a:gd name="connsiteX35" fmla="*/ 773793 w 3438539"/>
                <a:gd name="connsiteY35" fmla="*/ 176421 h 3843099"/>
                <a:gd name="connsiteX36" fmla="*/ 735693 w 3438539"/>
                <a:gd name="connsiteY36" fmla="*/ 195471 h 3843099"/>
                <a:gd name="connsiteX37" fmla="*/ 688068 w 3438539"/>
                <a:gd name="connsiteY37" fmla="*/ 214521 h 3843099"/>
                <a:gd name="connsiteX38" fmla="*/ 754743 w 3438539"/>
                <a:gd name="connsiteY38" fmla="*/ 204996 h 3843099"/>
                <a:gd name="connsiteX39" fmla="*/ 754743 w 3438539"/>
                <a:gd name="connsiteY39" fmla="*/ 204996 h 3843099"/>
                <a:gd name="connsiteX40" fmla="*/ 592818 w 3438539"/>
                <a:gd name="connsiteY40" fmla="*/ 214521 h 3843099"/>
                <a:gd name="connsiteX41" fmla="*/ 573768 w 3438539"/>
                <a:gd name="connsiteY41" fmla="*/ 243096 h 3843099"/>
                <a:gd name="connsiteX42" fmla="*/ 526143 w 3438539"/>
                <a:gd name="connsiteY42" fmla="*/ 300246 h 3843099"/>
                <a:gd name="connsiteX43" fmla="*/ 488043 w 3438539"/>
                <a:gd name="connsiteY43" fmla="*/ 357396 h 3843099"/>
                <a:gd name="connsiteX44" fmla="*/ 468993 w 3438539"/>
                <a:gd name="connsiteY44" fmla="*/ 385971 h 3843099"/>
                <a:gd name="connsiteX45" fmla="*/ 440418 w 3438539"/>
                <a:gd name="connsiteY45" fmla="*/ 414546 h 3843099"/>
                <a:gd name="connsiteX46" fmla="*/ 421368 w 3438539"/>
                <a:gd name="connsiteY46" fmla="*/ 452646 h 3843099"/>
                <a:gd name="connsiteX47" fmla="*/ 402318 w 3438539"/>
                <a:gd name="connsiteY47" fmla="*/ 481221 h 3843099"/>
                <a:gd name="connsiteX48" fmla="*/ 373743 w 3438539"/>
                <a:gd name="connsiteY48" fmla="*/ 538371 h 3843099"/>
                <a:gd name="connsiteX49" fmla="*/ 354693 w 3438539"/>
                <a:gd name="connsiteY49" fmla="*/ 662196 h 3843099"/>
                <a:gd name="connsiteX50" fmla="*/ 335643 w 3438539"/>
                <a:gd name="connsiteY50" fmla="*/ 728871 h 3843099"/>
                <a:gd name="connsiteX51" fmla="*/ 345168 w 3438539"/>
                <a:gd name="connsiteY51" fmla="*/ 1195596 h 3843099"/>
                <a:gd name="connsiteX52" fmla="*/ 373743 w 3438539"/>
                <a:gd name="connsiteY52" fmla="*/ 1233696 h 3843099"/>
                <a:gd name="connsiteX53" fmla="*/ 440418 w 3438539"/>
                <a:gd name="connsiteY53" fmla="*/ 1328946 h 3843099"/>
                <a:gd name="connsiteX54" fmla="*/ 468993 w 3438539"/>
                <a:gd name="connsiteY54" fmla="*/ 1424196 h 3843099"/>
                <a:gd name="connsiteX55" fmla="*/ 478518 w 3438539"/>
                <a:gd name="connsiteY55" fmla="*/ 1452771 h 3843099"/>
                <a:gd name="connsiteX56" fmla="*/ 488043 w 3438539"/>
                <a:gd name="connsiteY56" fmla="*/ 1481346 h 3843099"/>
                <a:gd name="connsiteX57" fmla="*/ 516618 w 3438539"/>
                <a:gd name="connsiteY57" fmla="*/ 1538496 h 3843099"/>
                <a:gd name="connsiteX58" fmla="*/ 535668 w 3438539"/>
                <a:gd name="connsiteY58" fmla="*/ 1567071 h 3843099"/>
                <a:gd name="connsiteX59" fmla="*/ 554718 w 3438539"/>
                <a:gd name="connsiteY59" fmla="*/ 1624221 h 3843099"/>
                <a:gd name="connsiteX60" fmla="*/ 564243 w 3438539"/>
                <a:gd name="connsiteY60" fmla="*/ 1652796 h 3843099"/>
                <a:gd name="connsiteX61" fmla="*/ 573768 w 3438539"/>
                <a:gd name="connsiteY61" fmla="*/ 1681371 h 3843099"/>
                <a:gd name="connsiteX62" fmla="*/ 592818 w 3438539"/>
                <a:gd name="connsiteY62" fmla="*/ 1709946 h 3843099"/>
                <a:gd name="connsiteX63" fmla="*/ 621393 w 3438539"/>
                <a:gd name="connsiteY63" fmla="*/ 1767096 h 3843099"/>
                <a:gd name="connsiteX64" fmla="*/ 649968 w 3438539"/>
                <a:gd name="connsiteY64" fmla="*/ 1786146 h 3843099"/>
                <a:gd name="connsiteX65" fmla="*/ 255959 w 3438539"/>
                <a:gd name="connsiteY65" fmla="*/ 1231435 h 3843099"/>
                <a:gd name="connsiteX66" fmla="*/ 201275 w 3438539"/>
                <a:gd name="connsiteY66" fmla="*/ 1440803 h 3843099"/>
                <a:gd name="connsiteX67" fmla="*/ 264379 w 3438539"/>
                <a:gd name="connsiteY67" fmla="*/ 1749194 h 3843099"/>
                <a:gd name="connsiteX68" fmla="*/ 226013 w 3438539"/>
                <a:gd name="connsiteY68" fmla="*/ 2191764 h 3843099"/>
                <a:gd name="connsiteX69" fmla="*/ 24172 w 3438539"/>
                <a:gd name="connsiteY69" fmla="*/ 2797902 h 3843099"/>
                <a:gd name="connsiteX70" fmla="*/ 779690 w 3438539"/>
                <a:gd name="connsiteY70" fmla="*/ 2595114 h 3843099"/>
                <a:gd name="connsiteX71" fmla="*/ 1050018 w 3438539"/>
                <a:gd name="connsiteY71" fmla="*/ 2157621 h 3843099"/>
                <a:gd name="connsiteX72" fmla="*/ 1069068 w 3438539"/>
                <a:gd name="connsiteY72" fmla="*/ 2186196 h 3843099"/>
                <a:gd name="connsiteX73" fmla="*/ 1145268 w 3438539"/>
                <a:gd name="connsiteY73" fmla="*/ 2233821 h 3843099"/>
                <a:gd name="connsiteX74" fmla="*/ 1183368 w 3438539"/>
                <a:gd name="connsiteY74" fmla="*/ 2262396 h 3843099"/>
                <a:gd name="connsiteX75" fmla="*/ 1221468 w 3438539"/>
                <a:gd name="connsiteY75" fmla="*/ 2281446 h 3843099"/>
                <a:gd name="connsiteX76" fmla="*/ 1278618 w 3438539"/>
                <a:gd name="connsiteY76" fmla="*/ 2310021 h 3843099"/>
                <a:gd name="connsiteX77" fmla="*/ 1316718 w 3438539"/>
                <a:gd name="connsiteY77" fmla="*/ 2338596 h 3843099"/>
                <a:gd name="connsiteX78" fmla="*/ 1383393 w 3438539"/>
                <a:gd name="connsiteY78" fmla="*/ 2367171 h 3843099"/>
                <a:gd name="connsiteX79" fmla="*/ 1411968 w 3438539"/>
                <a:gd name="connsiteY79" fmla="*/ 2395746 h 3843099"/>
                <a:gd name="connsiteX80" fmla="*/ 1440543 w 3438539"/>
                <a:gd name="connsiteY80" fmla="*/ 2405271 h 3843099"/>
                <a:gd name="connsiteX81" fmla="*/ 1469118 w 3438539"/>
                <a:gd name="connsiteY81" fmla="*/ 2424321 h 3843099"/>
                <a:gd name="connsiteX82" fmla="*/ 1592943 w 3438539"/>
                <a:gd name="connsiteY82" fmla="*/ 2481471 h 3843099"/>
                <a:gd name="connsiteX83" fmla="*/ 1659618 w 3438539"/>
                <a:gd name="connsiteY83" fmla="*/ 2529096 h 3843099"/>
                <a:gd name="connsiteX84" fmla="*/ 1688193 w 3438539"/>
                <a:gd name="connsiteY84" fmla="*/ 2538621 h 3843099"/>
                <a:gd name="connsiteX85" fmla="*/ 1764393 w 3438539"/>
                <a:gd name="connsiteY85" fmla="*/ 2605296 h 3843099"/>
                <a:gd name="connsiteX86" fmla="*/ 1859643 w 3438539"/>
                <a:gd name="connsiteY86" fmla="*/ 2671971 h 3843099"/>
                <a:gd name="connsiteX87" fmla="*/ 1907268 w 3438539"/>
                <a:gd name="connsiteY87" fmla="*/ 2729121 h 3843099"/>
                <a:gd name="connsiteX88" fmla="*/ 1992993 w 3438539"/>
                <a:gd name="connsiteY88" fmla="*/ 2795796 h 3843099"/>
                <a:gd name="connsiteX89" fmla="*/ 2012043 w 3438539"/>
                <a:gd name="connsiteY89" fmla="*/ 2833896 h 3843099"/>
                <a:gd name="connsiteX90" fmla="*/ 2069193 w 3438539"/>
                <a:gd name="connsiteY90" fmla="*/ 2891046 h 3843099"/>
                <a:gd name="connsiteX91" fmla="*/ 2097768 w 3438539"/>
                <a:gd name="connsiteY91" fmla="*/ 2919621 h 3843099"/>
                <a:gd name="connsiteX92" fmla="*/ 2126343 w 3438539"/>
                <a:gd name="connsiteY92" fmla="*/ 2957721 h 3843099"/>
                <a:gd name="connsiteX93" fmla="*/ 2145393 w 3438539"/>
                <a:gd name="connsiteY93" fmla="*/ 2986296 h 3843099"/>
                <a:gd name="connsiteX94" fmla="*/ 2183493 w 3438539"/>
                <a:gd name="connsiteY94" fmla="*/ 3014871 h 3843099"/>
                <a:gd name="connsiteX95" fmla="*/ 2212068 w 3438539"/>
                <a:gd name="connsiteY95" fmla="*/ 3043446 h 3843099"/>
                <a:gd name="connsiteX96" fmla="*/ 2250168 w 3438539"/>
                <a:gd name="connsiteY96" fmla="*/ 3110121 h 3843099"/>
                <a:gd name="connsiteX97" fmla="*/ 2259693 w 3438539"/>
                <a:gd name="connsiteY97" fmla="*/ 3138696 h 3843099"/>
                <a:gd name="connsiteX98" fmla="*/ 2278743 w 3438539"/>
                <a:gd name="connsiteY98" fmla="*/ 3167271 h 3843099"/>
                <a:gd name="connsiteX99" fmla="*/ 2288268 w 3438539"/>
                <a:gd name="connsiteY99" fmla="*/ 3195846 h 3843099"/>
                <a:gd name="connsiteX100" fmla="*/ 2307318 w 3438539"/>
                <a:gd name="connsiteY100" fmla="*/ 3233946 h 3843099"/>
                <a:gd name="connsiteX101" fmla="*/ 2354943 w 3438539"/>
                <a:gd name="connsiteY101" fmla="*/ 3300621 h 3843099"/>
                <a:gd name="connsiteX102" fmla="*/ 2393043 w 3438539"/>
                <a:gd name="connsiteY102" fmla="*/ 3357771 h 3843099"/>
                <a:gd name="connsiteX103" fmla="*/ 2421618 w 3438539"/>
                <a:gd name="connsiteY103" fmla="*/ 3386346 h 3843099"/>
                <a:gd name="connsiteX104" fmla="*/ 2450193 w 3438539"/>
                <a:gd name="connsiteY104" fmla="*/ 3443496 h 3843099"/>
                <a:gd name="connsiteX105" fmla="*/ 2497818 w 3438539"/>
                <a:gd name="connsiteY105" fmla="*/ 3510171 h 3843099"/>
                <a:gd name="connsiteX106" fmla="*/ 2545443 w 3438539"/>
                <a:gd name="connsiteY106" fmla="*/ 3567321 h 3843099"/>
                <a:gd name="connsiteX107" fmla="*/ 2583543 w 3438539"/>
                <a:gd name="connsiteY107" fmla="*/ 3624471 h 3843099"/>
                <a:gd name="connsiteX108" fmla="*/ 2621643 w 3438539"/>
                <a:gd name="connsiteY108" fmla="*/ 3681621 h 3843099"/>
                <a:gd name="connsiteX109" fmla="*/ 2640693 w 3438539"/>
                <a:gd name="connsiteY109" fmla="*/ 3710196 h 3843099"/>
                <a:gd name="connsiteX110" fmla="*/ 2659743 w 3438539"/>
                <a:gd name="connsiteY110" fmla="*/ 3738771 h 3843099"/>
                <a:gd name="connsiteX111" fmla="*/ 2735943 w 3438539"/>
                <a:gd name="connsiteY111" fmla="*/ 3786396 h 3843099"/>
                <a:gd name="connsiteX112" fmla="*/ 2793093 w 3438539"/>
                <a:gd name="connsiteY112" fmla="*/ 3805446 h 3843099"/>
                <a:gd name="connsiteX113" fmla="*/ 2931512 w 3438539"/>
                <a:gd name="connsiteY113" fmla="*/ 3247068 h 3843099"/>
                <a:gd name="connsiteX114" fmla="*/ 3395193 w 3438539"/>
                <a:gd name="connsiteY114" fmla="*/ 3536998 h 3843099"/>
                <a:gd name="connsiteX115" fmla="*/ 3419030 w 3438539"/>
                <a:gd name="connsiteY115" fmla="*/ 3336681 h 3843099"/>
                <a:gd name="connsiteX116" fmla="*/ 3071737 w 3438539"/>
                <a:gd name="connsiteY116" fmla="*/ 2970026 h 3843099"/>
                <a:gd name="connsiteX0" fmla="*/ 3071737 w 3438539"/>
                <a:gd name="connsiteY0" fmla="*/ 2970026 h 3815797"/>
                <a:gd name="connsiteX1" fmla="*/ 2781965 w 3438539"/>
                <a:gd name="connsiteY1" fmla="*/ 2601793 h 3815797"/>
                <a:gd name="connsiteX2" fmla="*/ 2464310 w 3438539"/>
                <a:gd name="connsiteY2" fmla="*/ 2209273 h 3815797"/>
                <a:gd name="connsiteX3" fmla="*/ 2513421 w 3438539"/>
                <a:gd name="connsiteY3" fmla="*/ 1575425 h 3815797"/>
                <a:gd name="connsiteX4" fmla="*/ 2995325 w 3438539"/>
                <a:gd name="connsiteY4" fmla="*/ 1253941 h 3815797"/>
                <a:gd name="connsiteX5" fmla="*/ 3103512 w 3438539"/>
                <a:gd name="connsiteY5" fmla="*/ 1024526 h 3815797"/>
                <a:gd name="connsiteX6" fmla="*/ 3014811 w 3438539"/>
                <a:gd name="connsiteY6" fmla="*/ 689252 h 3815797"/>
                <a:gd name="connsiteX7" fmla="*/ 2804145 w 3438539"/>
                <a:gd name="connsiteY7" fmla="*/ 535775 h 3815797"/>
                <a:gd name="connsiteX8" fmla="*/ 2689400 w 3438539"/>
                <a:gd name="connsiteY8" fmla="*/ 219680 h 3815797"/>
                <a:gd name="connsiteX9" fmla="*/ 2531888 w 3438539"/>
                <a:gd name="connsiteY9" fmla="*/ 487669 h 3815797"/>
                <a:gd name="connsiteX10" fmla="*/ 2373993 w 3438539"/>
                <a:gd name="connsiteY10" fmla="*/ 900321 h 3815797"/>
                <a:gd name="connsiteX11" fmla="*/ 2269218 w 3438539"/>
                <a:gd name="connsiteY11" fmla="*/ 881271 h 3815797"/>
                <a:gd name="connsiteX12" fmla="*/ 2212068 w 3438539"/>
                <a:gd name="connsiteY12" fmla="*/ 843171 h 3815797"/>
                <a:gd name="connsiteX13" fmla="*/ 2183493 w 3438539"/>
                <a:gd name="connsiteY13" fmla="*/ 824121 h 3815797"/>
                <a:gd name="connsiteX14" fmla="*/ 2154918 w 3438539"/>
                <a:gd name="connsiteY14" fmla="*/ 814596 h 3815797"/>
                <a:gd name="connsiteX15" fmla="*/ 2116818 w 3438539"/>
                <a:gd name="connsiteY15" fmla="*/ 757446 h 3815797"/>
                <a:gd name="connsiteX16" fmla="*/ 2088243 w 3438539"/>
                <a:gd name="connsiteY16" fmla="*/ 700296 h 3815797"/>
                <a:gd name="connsiteX17" fmla="*/ 2069193 w 3438539"/>
                <a:gd name="connsiteY17" fmla="*/ 519321 h 3815797"/>
                <a:gd name="connsiteX18" fmla="*/ 2059668 w 3438539"/>
                <a:gd name="connsiteY18" fmla="*/ 490746 h 3815797"/>
                <a:gd name="connsiteX19" fmla="*/ 2031093 w 3438539"/>
                <a:gd name="connsiteY19" fmla="*/ 357396 h 3815797"/>
                <a:gd name="connsiteX20" fmla="*/ 1983468 w 3438539"/>
                <a:gd name="connsiteY20" fmla="*/ 290721 h 3815797"/>
                <a:gd name="connsiteX21" fmla="*/ 1878693 w 3438539"/>
                <a:gd name="connsiteY21" fmla="*/ 166896 h 3815797"/>
                <a:gd name="connsiteX22" fmla="*/ 1840593 w 3438539"/>
                <a:gd name="connsiteY22" fmla="*/ 147846 h 3815797"/>
                <a:gd name="connsiteX23" fmla="*/ 1812018 w 3438539"/>
                <a:gd name="connsiteY23" fmla="*/ 138321 h 3815797"/>
                <a:gd name="connsiteX24" fmla="*/ 1783443 w 3438539"/>
                <a:gd name="connsiteY24" fmla="*/ 119271 h 3815797"/>
                <a:gd name="connsiteX25" fmla="*/ 1754868 w 3438539"/>
                <a:gd name="connsiteY25" fmla="*/ 109746 h 3815797"/>
                <a:gd name="connsiteX26" fmla="*/ 1707243 w 3438539"/>
                <a:gd name="connsiteY26" fmla="*/ 90696 h 3815797"/>
                <a:gd name="connsiteX27" fmla="*/ 1621518 w 3438539"/>
                <a:gd name="connsiteY27" fmla="*/ 71646 h 3815797"/>
                <a:gd name="connsiteX28" fmla="*/ 1583418 w 3438539"/>
                <a:gd name="connsiteY28" fmla="*/ 62121 h 3815797"/>
                <a:gd name="connsiteX29" fmla="*/ 1526268 w 3438539"/>
                <a:gd name="connsiteY29" fmla="*/ 43071 h 3815797"/>
                <a:gd name="connsiteX30" fmla="*/ 1411968 w 3438539"/>
                <a:gd name="connsiteY30" fmla="*/ 33546 h 3815797"/>
                <a:gd name="connsiteX31" fmla="*/ 935718 w 3438539"/>
                <a:gd name="connsiteY31" fmla="*/ 24021 h 3815797"/>
                <a:gd name="connsiteX32" fmla="*/ 888093 w 3438539"/>
                <a:gd name="connsiteY32" fmla="*/ 71646 h 3815797"/>
                <a:gd name="connsiteX33" fmla="*/ 821418 w 3438539"/>
                <a:gd name="connsiteY33" fmla="*/ 119271 h 3815797"/>
                <a:gd name="connsiteX34" fmla="*/ 792843 w 3438539"/>
                <a:gd name="connsiteY34" fmla="*/ 147846 h 3815797"/>
                <a:gd name="connsiteX35" fmla="*/ 773793 w 3438539"/>
                <a:gd name="connsiteY35" fmla="*/ 176421 h 3815797"/>
                <a:gd name="connsiteX36" fmla="*/ 735693 w 3438539"/>
                <a:gd name="connsiteY36" fmla="*/ 195471 h 3815797"/>
                <a:gd name="connsiteX37" fmla="*/ 688068 w 3438539"/>
                <a:gd name="connsiteY37" fmla="*/ 214521 h 3815797"/>
                <a:gd name="connsiteX38" fmla="*/ 754743 w 3438539"/>
                <a:gd name="connsiteY38" fmla="*/ 204996 h 3815797"/>
                <a:gd name="connsiteX39" fmla="*/ 754743 w 3438539"/>
                <a:gd name="connsiteY39" fmla="*/ 204996 h 3815797"/>
                <a:gd name="connsiteX40" fmla="*/ 592818 w 3438539"/>
                <a:gd name="connsiteY40" fmla="*/ 214521 h 3815797"/>
                <a:gd name="connsiteX41" fmla="*/ 573768 w 3438539"/>
                <a:gd name="connsiteY41" fmla="*/ 243096 h 3815797"/>
                <a:gd name="connsiteX42" fmla="*/ 526143 w 3438539"/>
                <a:gd name="connsiteY42" fmla="*/ 300246 h 3815797"/>
                <a:gd name="connsiteX43" fmla="*/ 488043 w 3438539"/>
                <a:gd name="connsiteY43" fmla="*/ 357396 h 3815797"/>
                <a:gd name="connsiteX44" fmla="*/ 468993 w 3438539"/>
                <a:gd name="connsiteY44" fmla="*/ 385971 h 3815797"/>
                <a:gd name="connsiteX45" fmla="*/ 440418 w 3438539"/>
                <a:gd name="connsiteY45" fmla="*/ 414546 h 3815797"/>
                <a:gd name="connsiteX46" fmla="*/ 421368 w 3438539"/>
                <a:gd name="connsiteY46" fmla="*/ 452646 h 3815797"/>
                <a:gd name="connsiteX47" fmla="*/ 402318 w 3438539"/>
                <a:gd name="connsiteY47" fmla="*/ 481221 h 3815797"/>
                <a:gd name="connsiteX48" fmla="*/ 373743 w 3438539"/>
                <a:gd name="connsiteY48" fmla="*/ 538371 h 3815797"/>
                <a:gd name="connsiteX49" fmla="*/ 354693 w 3438539"/>
                <a:gd name="connsiteY49" fmla="*/ 662196 h 3815797"/>
                <a:gd name="connsiteX50" fmla="*/ 335643 w 3438539"/>
                <a:gd name="connsiteY50" fmla="*/ 728871 h 3815797"/>
                <a:gd name="connsiteX51" fmla="*/ 345168 w 3438539"/>
                <a:gd name="connsiteY51" fmla="*/ 1195596 h 3815797"/>
                <a:gd name="connsiteX52" fmla="*/ 373743 w 3438539"/>
                <a:gd name="connsiteY52" fmla="*/ 1233696 h 3815797"/>
                <a:gd name="connsiteX53" fmla="*/ 440418 w 3438539"/>
                <a:gd name="connsiteY53" fmla="*/ 1328946 h 3815797"/>
                <a:gd name="connsiteX54" fmla="*/ 468993 w 3438539"/>
                <a:gd name="connsiteY54" fmla="*/ 1424196 h 3815797"/>
                <a:gd name="connsiteX55" fmla="*/ 478518 w 3438539"/>
                <a:gd name="connsiteY55" fmla="*/ 1452771 h 3815797"/>
                <a:gd name="connsiteX56" fmla="*/ 488043 w 3438539"/>
                <a:gd name="connsiteY56" fmla="*/ 1481346 h 3815797"/>
                <a:gd name="connsiteX57" fmla="*/ 516618 w 3438539"/>
                <a:gd name="connsiteY57" fmla="*/ 1538496 h 3815797"/>
                <a:gd name="connsiteX58" fmla="*/ 535668 w 3438539"/>
                <a:gd name="connsiteY58" fmla="*/ 1567071 h 3815797"/>
                <a:gd name="connsiteX59" fmla="*/ 554718 w 3438539"/>
                <a:gd name="connsiteY59" fmla="*/ 1624221 h 3815797"/>
                <a:gd name="connsiteX60" fmla="*/ 564243 w 3438539"/>
                <a:gd name="connsiteY60" fmla="*/ 1652796 h 3815797"/>
                <a:gd name="connsiteX61" fmla="*/ 573768 w 3438539"/>
                <a:gd name="connsiteY61" fmla="*/ 1681371 h 3815797"/>
                <a:gd name="connsiteX62" fmla="*/ 592818 w 3438539"/>
                <a:gd name="connsiteY62" fmla="*/ 1709946 h 3815797"/>
                <a:gd name="connsiteX63" fmla="*/ 621393 w 3438539"/>
                <a:gd name="connsiteY63" fmla="*/ 1767096 h 3815797"/>
                <a:gd name="connsiteX64" fmla="*/ 649968 w 3438539"/>
                <a:gd name="connsiteY64" fmla="*/ 1786146 h 3815797"/>
                <a:gd name="connsiteX65" fmla="*/ 255959 w 3438539"/>
                <a:gd name="connsiteY65" fmla="*/ 1231435 h 3815797"/>
                <a:gd name="connsiteX66" fmla="*/ 201275 w 3438539"/>
                <a:gd name="connsiteY66" fmla="*/ 1440803 h 3815797"/>
                <a:gd name="connsiteX67" fmla="*/ 264379 w 3438539"/>
                <a:gd name="connsiteY67" fmla="*/ 1749194 h 3815797"/>
                <a:gd name="connsiteX68" fmla="*/ 226013 w 3438539"/>
                <a:gd name="connsiteY68" fmla="*/ 2191764 h 3815797"/>
                <a:gd name="connsiteX69" fmla="*/ 24172 w 3438539"/>
                <a:gd name="connsiteY69" fmla="*/ 2797902 h 3815797"/>
                <a:gd name="connsiteX70" fmla="*/ 779690 w 3438539"/>
                <a:gd name="connsiteY70" fmla="*/ 2595114 h 3815797"/>
                <a:gd name="connsiteX71" fmla="*/ 1050018 w 3438539"/>
                <a:gd name="connsiteY71" fmla="*/ 2157621 h 3815797"/>
                <a:gd name="connsiteX72" fmla="*/ 1069068 w 3438539"/>
                <a:gd name="connsiteY72" fmla="*/ 2186196 h 3815797"/>
                <a:gd name="connsiteX73" fmla="*/ 1145268 w 3438539"/>
                <a:gd name="connsiteY73" fmla="*/ 2233821 h 3815797"/>
                <a:gd name="connsiteX74" fmla="*/ 1183368 w 3438539"/>
                <a:gd name="connsiteY74" fmla="*/ 2262396 h 3815797"/>
                <a:gd name="connsiteX75" fmla="*/ 1221468 w 3438539"/>
                <a:gd name="connsiteY75" fmla="*/ 2281446 h 3815797"/>
                <a:gd name="connsiteX76" fmla="*/ 1278618 w 3438539"/>
                <a:gd name="connsiteY76" fmla="*/ 2310021 h 3815797"/>
                <a:gd name="connsiteX77" fmla="*/ 1316718 w 3438539"/>
                <a:gd name="connsiteY77" fmla="*/ 2338596 h 3815797"/>
                <a:gd name="connsiteX78" fmla="*/ 1383393 w 3438539"/>
                <a:gd name="connsiteY78" fmla="*/ 2367171 h 3815797"/>
                <a:gd name="connsiteX79" fmla="*/ 1411968 w 3438539"/>
                <a:gd name="connsiteY79" fmla="*/ 2395746 h 3815797"/>
                <a:gd name="connsiteX80" fmla="*/ 1440543 w 3438539"/>
                <a:gd name="connsiteY80" fmla="*/ 2405271 h 3815797"/>
                <a:gd name="connsiteX81" fmla="*/ 1469118 w 3438539"/>
                <a:gd name="connsiteY81" fmla="*/ 2424321 h 3815797"/>
                <a:gd name="connsiteX82" fmla="*/ 1592943 w 3438539"/>
                <a:gd name="connsiteY82" fmla="*/ 2481471 h 3815797"/>
                <a:gd name="connsiteX83" fmla="*/ 1659618 w 3438539"/>
                <a:gd name="connsiteY83" fmla="*/ 2529096 h 3815797"/>
                <a:gd name="connsiteX84" fmla="*/ 1688193 w 3438539"/>
                <a:gd name="connsiteY84" fmla="*/ 2538621 h 3815797"/>
                <a:gd name="connsiteX85" fmla="*/ 1764393 w 3438539"/>
                <a:gd name="connsiteY85" fmla="*/ 2605296 h 3815797"/>
                <a:gd name="connsiteX86" fmla="*/ 1859643 w 3438539"/>
                <a:gd name="connsiteY86" fmla="*/ 2671971 h 3815797"/>
                <a:gd name="connsiteX87" fmla="*/ 1907268 w 3438539"/>
                <a:gd name="connsiteY87" fmla="*/ 2729121 h 3815797"/>
                <a:gd name="connsiteX88" fmla="*/ 1992993 w 3438539"/>
                <a:gd name="connsiteY88" fmla="*/ 2795796 h 3815797"/>
                <a:gd name="connsiteX89" fmla="*/ 2012043 w 3438539"/>
                <a:gd name="connsiteY89" fmla="*/ 2833896 h 3815797"/>
                <a:gd name="connsiteX90" fmla="*/ 2069193 w 3438539"/>
                <a:gd name="connsiteY90" fmla="*/ 2891046 h 3815797"/>
                <a:gd name="connsiteX91" fmla="*/ 2097768 w 3438539"/>
                <a:gd name="connsiteY91" fmla="*/ 2919621 h 3815797"/>
                <a:gd name="connsiteX92" fmla="*/ 2126343 w 3438539"/>
                <a:gd name="connsiteY92" fmla="*/ 2957721 h 3815797"/>
                <a:gd name="connsiteX93" fmla="*/ 2145393 w 3438539"/>
                <a:gd name="connsiteY93" fmla="*/ 2986296 h 3815797"/>
                <a:gd name="connsiteX94" fmla="*/ 2183493 w 3438539"/>
                <a:gd name="connsiteY94" fmla="*/ 3014871 h 3815797"/>
                <a:gd name="connsiteX95" fmla="*/ 2212068 w 3438539"/>
                <a:gd name="connsiteY95" fmla="*/ 3043446 h 3815797"/>
                <a:gd name="connsiteX96" fmla="*/ 2250168 w 3438539"/>
                <a:gd name="connsiteY96" fmla="*/ 3110121 h 3815797"/>
                <a:gd name="connsiteX97" fmla="*/ 2259693 w 3438539"/>
                <a:gd name="connsiteY97" fmla="*/ 3138696 h 3815797"/>
                <a:gd name="connsiteX98" fmla="*/ 2278743 w 3438539"/>
                <a:gd name="connsiteY98" fmla="*/ 3167271 h 3815797"/>
                <a:gd name="connsiteX99" fmla="*/ 2288268 w 3438539"/>
                <a:gd name="connsiteY99" fmla="*/ 3195846 h 3815797"/>
                <a:gd name="connsiteX100" fmla="*/ 2307318 w 3438539"/>
                <a:gd name="connsiteY100" fmla="*/ 3233946 h 3815797"/>
                <a:gd name="connsiteX101" fmla="*/ 2354943 w 3438539"/>
                <a:gd name="connsiteY101" fmla="*/ 3300621 h 3815797"/>
                <a:gd name="connsiteX102" fmla="*/ 2393043 w 3438539"/>
                <a:gd name="connsiteY102" fmla="*/ 3357771 h 3815797"/>
                <a:gd name="connsiteX103" fmla="*/ 2421618 w 3438539"/>
                <a:gd name="connsiteY103" fmla="*/ 3386346 h 3815797"/>
                <a:gd name="connsiteX104" fmla="*/ 2450193 w 3438539"/>
                <a:gd name="connsiteY104" fmla="*/ 3443496 h 3815797"/>
                <a:gd name="connsiteX105" fmla="*/ 2497818 w 3438539"/>
                <a:gd name="connsiteY105" fmla="*/ 3510171 h 3815797"/>
                <a:gd name="connsiteX106" fmla="*/ 2545443 w 3438539"/>
                <a:gd name="connsiteY106" fmla="*/ 3567321 h 3815797"/>
                <a:gd name="connsiteX107" fmla="*/ 2583543 w 3438539"/>
                <a:gd name="connsiteY107" fmla="*/ 3624471 h 3815797"/>
                <a:gd name="connsiteX108" fmla="*/ 2621643 w 3438539"/>
                <a:gd name="connsiteY108" fmla="*/ 3681621 h 3815797"/>
                <a:gd name="connsiteX109" fmla="*/ 2640693 w 3438539"/>
                <a:gd name="connsiteY109" fmla="*/ 3710196 h 3815797"/>
                <a:gd name="connsiteX110" fmla="*/ 2659743 w 3438539"/>
                <a:gd name="connsiteY110" fmla="*/ 3738771 h 3815797"/>
                <a:gd name="connsiteX111" fmla="*/ 2735943 w 3438539"/>
                <a:gd name="connsiteY111" fmla="*/ 3786396 h 3815797"/>
                <a:gd name="connsiteX112" fmla="*/ 2931512 w 3438539"/>
                <a:gd name="connsiteY112" fmla="*/ 3247068 h 3815797"/>
                <a:gd name="connsiteX113" fmla="*/ 3395193 w 3438539"/>
                <a:gd name="connsiteY113" fmla="*/ 3536998 h 3815797"/>
                <a:gd name="connsiteX114" fmla="*/ 3419030 w 3438539"/>
                <a:gd name="connsiteY114" fmla="*/ 3336681 h 3815797"/>
                <a:gd name="connsiteX115" fmla="*/ 3071737 w 3438539"/>
                <a:gd name="connsiteY115" fmla="*/ 2970026 h 3815797"/>
                <a:gd name="connsiteX0" fmla="*/ 3071737 w 3438539"/>
                <a:gd name="connsiteY0" fmla="*/ 2970026 h 3768531"/>
                <a:gd name="connsiteX1" fmla="*/ 2781965 w 3438539"/>
                <a:gd name="connsiteY1" fmla="*/ 2601793 h 3768531"/>
                <a:gd name="connsiteX2" fmla="*/ 2464310 w 3438539"/>
                <a:gd name="connsiteY2" fmla="*/ 2209273 h 3768531"/>
                <a:gd name="connsiteX3" fmla="*/ 2513421 w 3438539"/>
                <a:gd name="connsiteY3" fmla="*/ 1575425 h 3768531"/>
                <a:gd name="connsiteX4" fmla="*/ 2995325 w 3438539"/>
                <a:gd name="connsiteY4" fmla="*/ 1253941 h 3768531"/>
                <a:gd name="connsiteX5" fmla="*/ 3103512 w 3438539"/>
                <a:gd name="connsiteY5" fmla="*/ 1024526 h 3768531"/>
                <a:gd name="connsiteX6" fmla="*/ 3014811 w 3438539"/>
                <a:gd name="connsiteY6" fmla="*/ 689252 h 3768531"/>
                <a:gd name="connsiteX7" fmla="*/ 2804145 w 3438539"/>
                <a:gd name="connsiteY7" fmla="*/ 535775 h 3768531"/>
                <a:gd name="connsiteX8" fmla="*/ 2689400 w 3438539"/>
                <a:gd name="connsiteY8" fmla="*/ 219680 h 3768531"/>
                <a:gd name="connsiteX9" fmla="*/ 2531888 w 3438539"/>
                <a:gd name="connsiteY9" fmla="*/ 487669 h 3768531"/>
                <a:gd name="connsiteX10" fmla="*/ 2373993 w 3438539"/>
                <a:gd name="connsiteY10" fmla="*/ 900321 h 3768531"/>
                <a:gd name="connsiteX11" fmla="*/ 2269218 w 3438539"/>
                <a:gd name="connsiteY11" fmla="*/ 881271 h 3768531"/>
                <a:gd name="connsiteX12" fmla="*/ 2212068 w 3438539"/>
                <a:gd name="connsiteY12" fmla="*/ 843171 h 3768531"/>
                <a:gd name="connsiteX13" fmla="*/ 2183493 w 3438539"/>
                <a:gd name="connsiteY13" fmla="*/ 824121 h 3768531"/>
                <a:gd name="connsiteX14" fmla="*/ 2154918 w 3438539"/>
                <a:gd name="connsiteY14" fmla="*/ 814596 h 3768531"/>
                <a:gd name="connsiteX15" fmla="*/ 2116818 w 3438539"/>
                <a:gd name="connsiteY15" fmla="*/ 757446 h 3768531"/>
                <a:gd name="connsiteX16" fmla="*/ 2088243 w 3438539"/>
                <a:gd name="connsiteY16" fmla="*/ 700296 h 3768531"/>
                <a:gd name="connsiteX17" fmla="*/ 2069193 w 3438539"/>
                <a:gd name="connsiteY17" fmla="*/ 519321 h 3768531"/>
                <a:gd name="connsiteX18" fmla="*/ 2059668 w 3438539"/>
                <a:gd name="connsiteY18" fmla="*/ 490746 h 3768531"/>
                <a:gd name="connsiteX19" fmla="*/ 2031093 w 3438539"/>
                <a:gd name="connsiteY19" fmla="*/ 357396 h 3768531"/>
                <a:gd name="connsiteX20" fmla="*/ 1983468 w 3438539"/>
                <a:gd name="connsiteY20" fmla="*/ 290721 h 3768531"/>
                <a:gd name="connsiteX21" fmla="*/ 1878693 w 3438539"/>
                <a:gd name="connsiteY21" fmla="*/ 166896 h 3768531"/>
                <a:gd name="connsiteX22" fmla="*/ 1840593 w 3438539"/>
                <a:gd name="connsiteY22" fmla="*/ 147846 h 3768531"/>
                <a:gd name="connsiteX23" fmla="*/ 1812018 w 3438539"/>
                <a:gd name="connsiteY23" fmla="*/ 138321 h 3768531"/>
                <a:gd name="connsiteX24" fmla="*/ 1783443 w 3438539"/>
                <a:gd name="connsiteY24" fmla="*/ 119271 h 3768531"/>
                <a:gd name="connsiteX25" fmla="*/ 1754868 w 3438539"/>
                <a:gd name="connsiteY25" fmla="*/ 109746 h 3768531"/>
                <a:gd name="connsiteX26" fmla="*/ 1707243 w 3438539"/>
                <a:gd name="connsiteY26" fmla="*/ 90696 h 3768531"/>
                <a:gd name="connsiteX27" fmla="*/ 1621518 w 3438539"/>
                <a:gd name="connsiteY27" fmla="*/ 71646 h 3768531"/>
                <a:gd name="connsiteX28" fmla="*/ 1583418 w 3438539"/>
                <a:gd name="connsiteY28" fmla="*/ 62121 h 3768531"/>
                <a:gd name="connsiteX29" fmla="*/ 1526268 w 3438539"/>
                <a:gd name="connsiteY29" fmla="*/ 43071 h 3768531"/>
                <a:gd name="connsiteX30" fmla="*/ 1411968 w 3438539"/>
                <a:gd name="connsiteY30" fmla="*/ 33546 h 3768531"/>
                <a:gd name="connsiteX31" fmla="*/ 935718 w 3438539"/>
                <a:gd name="connsiteY31" fmla="*/ 24021 h 3768531"/>
                <a:gd name="connsiteX32" fmla="*/ 888093 w 3438539"/>
                <a:gd name="connsiteY32" fmla="*/ 71646 h 3768531"/>
                <a:gd name="connsiteX33" fmla="*/ 821418 w 3438539"/>
                <a:gd name="connsiteY33" fmla="*/ 119271 h 3768531"/>
                <a:gd name="connsiteX34" fmla="*/ 792843 w 3438539"/>
                <a:gd name="connsiteY34" fmla="*/ 147846 h 3768531"/>
                <a:gd name="connsiteX35" fmla="*/ 773793 w 3438539"/>
                <a:gd name="connsiteY35" fmla="*/ 176421 h 3768531"/>
                <a:gd name="connsiteX36" fmla="*/ 735693 w 3438539"/>
                <a:gd name="connsiteY36" fmla="*/ 195471 h 3768531"/>
                <a:gd name="connsiteX37" fmla="*/ 688068 w 3438539"/>
                <a:gd name="connsiteY37" fmla="*/ 214521 h 3768531"/>
                <a:gd name="connsiteX38" fmla="*/ 754743 w 3438539"/>
                <a:gd name="connsiteY38" fmla="*/ 204996 h 3768531"/>
                <a:gd name="connsiteX39" fmla="*/ 754743 w 3438539"/>
                <a:gd name="connsiteY39" fmla="*/ 204996 h 3768531"/>
                <a:gd name="connsiteX40" fmla="*/ 592818 w 3438539"/>
                <a:gd name="connsiteY40" fmla="*/ 214521 h 3768531"/>
                <a:gd name="connsiteX41" fmla="*/ 573768 w 3438539"/>
                <a:gd name="connsiteY41" fmla="*/ 243096 h 3768531"/>
                <a:gd name="connsiteX42" fmla="*/ 526143 w 3438539"/>
                <a:gd name="connsiteY42" fmla="*/ 300246 h 3768531"/>
                <a:gd name="connsiteX43" fmla="*/ 488043 w 3438539"/>
                <a:gd name="connsiteY43" fmla="*/ 357396 h 3768531"/>
                <a:gd name="connsiteX44" fmla="*/ 468993 w 3438539"/>
                <a:gd name="connsiteY44" fmla="*/ 385971 h 3768531"/>
                <a:gd name="connsiteX45" fmla="*/ 440418 w 3438539"/>
                <a:gd name="connsiteY45" fmla="*/ 414546 h 3768531"/>
                <a:gd name="connsiteX46" fmla="*/ 421368 w 3438539"/>
                <a:gd name="connsiteY46" fmla="*/ 452646 h 3768531"/>
                <a:gd name="connsiteX47" fmla="*/ 402318 w 3438539"/>
                <a:gd name="connsiteY47" fmla="*/ 481221 h 3768531"/>
                <a:gd name="connsiteX48" fmla="*/ 373743 w 3438539"/>
                <a:gd name="connsiteY48" fmla="*/ 538371 h 3768531"/>
                <a:gd name="connsiteX49" fmla="*/ 354693 w 3438539"/>
                <a:gd name="connsiteY49" fmla="*/ 662196 h 3768531"/>
                <a:gd name="connsiteX50" fmla="*/ 335643 w 3438539"/>
                <a:gd name="connsiteY50" fmla="*/ 728871 h 3768531"/>
                <a:gd name="connsiteX51" fmla="*/ 345168 w 3438539"/>
                <a:gd name="connsiteY51" fmla="*/ 1195596 h 3768531"/>
                <a:gd name="connsiteX52" fmla="*/ 373743 w 3438539"/>
                <a:gd name="connsiteY52" fmla="*/ 1233696 h 3768531"/>
                <a:gd name="connsiteX53" fmla="*/ 440418 w 3438539"/>
                <a:gd name="connsiteY53" fmla="*/ 1328946 h 3768531"/>
                <a:gd name="connsiteX54" fmla="*/ 468993 w 3438539"/>
                <a:gd name="connsiteY54" fmla="*/ 1424196 h 3768531"/>
                <a:gd name="connsiteX55" fmla="*/ 478518 w 3438539"/>
                <a:gd name="connsiteY55" fmla="*/ 1452771 h 3768531"/>
                <a:gd name="connsiteX56" fmla="*/ 488043 w 3438539"/>
                <a:gd name="connsiteY56" fmla="*/ 1481346 h 3768531"/>
                <a:gd name="connsiteX57" fmla="*/ 516618 w 3438539"/>
                <a:gd name="connsiteY57" fmla="*/ 1538496 h 3768531"/>
                <a:gd name="connsiteX58" fmla="*/ 535668 w 3438539"/>
                <a:gd name="connsiteY58" fmla="*/ 1567071 h 3768531"/>
                <a:gd name="connsiteX59" fmla="*/ 554718 w 3438539"/>
                <a:gd name="connsiteY59" fmla="*/ 1624221 h 3768531"/>
                <a:gd name="connsiteX60" fmla="*/ 564243 w 3438539"/>
                <a:gd name="connsiteY60" fmla="*/ 1652796 h 3768531"/>
                <a:gd name="connsiteX61" fmla="*/ 573768 w 3438539"/>
                <a:gd name="connsiteY61" fmla="*/ 1681371 h 3768531"/>
                <a:gd name="connsiteX62" fmla="*/ 592818 w 3438539"/>
                <a:gd name="connsiteY62" fmla="*/ 1709946 h 3768531"/>
                <a:gd name="connsiteX63" fmla="*/ 621393 w 3438539"/>
                <a:gd name="connsiteY63" fmla="*/ 1767096 h 3768531"/>
                <a:gd name="connsiteX64" fmla="*/ 649968 w 3438539"/>
                <a:gd name="connsiteY64" fmla="*/ 1786146 h 3768531"/>
                <a:gd name="connsiteX65" fmla="*/ 255959 w 3438539"/>
                <a:gd name="connsiteY65" fmla="*/ 1231435 h 3768531"/>
                <a:gd name="connsiteX66" fmla="*/ 201275 w 3438539"/>
                <a:gd name="connsiteY66" fmla="*/ 1440803 h 3768531"/>
                <a:gd name="connsiteX67" fmla="*/ 264379 w 3438539"/>
                <a:gd name="connsiteY67" fmla="*/ 1749194 h 3768531"/>
                <a:gd name="connsiteX68" fmla="*/ 226013 w 3438539"/>
                <a:gd name="connsiteY68" fmla="*/ 2191764 h 3768531"/>
                <a:gd name="connsiteX69" fmla="*/ 24172 w 3438539"/>
                <a:gd name="connsiteY69" fmla="*/ 2797902 h 3768531"/>
                <a:gd name="connsiteX70" fmla="*/ 779690 w 3438539"/>
                <a:gd name="connsiteY70" fmla="*/ 2595114 h 3768531"/>
                <a:gd name="connsiteX71" fmla="*/ 1050018 w 3438539"/>
                <a:gd name="connsiteY71" fmla="*/ 2157621 h 3768531"/>
                <a:gd name="connsiteX72" fmla="*/ 1069068 w 3438539"/>
                <a:gd name="connsiteY72" fmla="*/ 2186196 h 3768531"/>
                <a:gd name="connsiteX73" fmla="*/ 1145268 w 3438539"/>
                <a:gd name="connsiteY73" fmla="*/ 2233821 h 3768531"/>
                <a:gd name="connsiteX74" fmla="*/ 1183368 w 3438539"/>
                <a:gd name="connsiteY74" fmla="*/ 2262396 h 3768531"/>
                <a:gd name="connsiteX75" fmla="*/ 1221468 w 3438539"/>
                <a:gd name="connsiteY75" fmla="*/ 2281446 h 3768531"/>
                <a:gd name="connsiteX76" fmla="*/ 1278618 w 3438539"/>
                <a:gd name="connsiteY76" fmla="*/ 2310021 h 3768531"/>
                <a:gd name="connsiteX77" fmla="*/ 1316718 w 3438539"/>
                <a:gd name="connsiteY77" fmla="*/ 2338596 h 3768531"/>
                <a:gd name="connsiteX78" fmla="*/ 1383393 w 3438539"/>
                <a:gd name="connsiteY78" fmla="*/ 2367171 h 3768531"/>
                <a:gd name="connsiteX79" fmla="*/ 1411968 w 3438539"/>
                <a:gd name="connsiteY79" fmla="*/ 2395746 h 3768531"/>
                <a:gd name="connsiteX80" fmla="*/ 1440543 w 3438539"/>
                <a:gd name="connsiteY80" fmla="*/ 2405271 h 3768531"/>
                <a:gd name="connsiteX81" fmla="*/ 1469118 w 3438539"/>
                <a:gd name="connsiteY81" fmla="*/ 2424321 h 3768531"/>
                <a:gd name="connsiteX82" fmla="*/ 1592943 w 3438539"/>
                <a:gd name="connsiteY82" fmla="*/ 2481471 h 3768531"/>
                <a:gd name="connsiteX83" fmla="*/ 1659618 w 3438539"/>
                <a:gd name="connsiteY83" fmla="*/ 2529096 h 3768531"/>
                <a:gd name="connsiteX84" fmla="*/ 1688193 w 3438539"/>
                <a:gd name="connsiteY84" fmla="*/ 2538621 h 3768531"/>
                <a:gd name="connsiteX85" fmla="*/ 1764393 w 3438539"/>
                <a:gd name="connsiteY85" fmla="*/ 2605296 h 3768531"/>
                <a:gd name="connsiteX86" fmla="*/ 1859643 w 3438539"/>
                <a:gd name="connsiteY86" fmla="*/ 2671971 h 3768531"/>
                <a:gd name="connsiteX87" fmla="*/ 1907268 w 3438539"/>
                <a:gd name="connsiteY87" fmla="*/ 2729121 h 3768531"/>
                <a:gd name="connsiteX88" fmla="*/ 1992993 w 3438539"/>
                <a:gd name="connsiteY88" fmla="*/ 2795796 h 3768531"/>
                <a:gd name="connsiteX89" fmla="*/ 2012043 w 3438539"/>
                <a:gd name="connsiteY89" fmla="*/ 2833896 h 3768531"/>
                <a:gd name="connsiteX90" fmla="*/ 2069193 w 3438539"/>
                <a:gd name="connsiteY90" fmla="*/ 2891046 h 3768531"/>
                <a:gd name="connsiteX91" fmla="*/ 2097768 w 3438539"/>
                <a:gd name="connsiteY91" fmla="*/ 2919621 h 3768531"/>
                <a:gd name="connsiteX92" fmla="*/ 2126343 w 3438539"/>
                <a:gd name="connsiteY92" fmla="*/ 2957721 h 3768531"/>
                <a:gd name="connsiteX93" fmla="*/ 2145393 w 3438539"/>
                <a:gd name="connsiteY93" fmla="*/ 2986296 h 3768531"/>
                <a:gd name="connsiteX94" fmla="*/ 2183493 w 3438539"/>
                <a:gd name="connsiteY94" fmla="*/ 3014871 h 3768531"/>
                <a:gd name="connsiteX95" fmla="*/ 2212068 w 3438539"/>
                <a:gd name="connsiteY95" fmla="*/ 3043446 h 3768531"/>
                <a:gd name="connsiteX96" fmla="*/ 2250168 w 3438539"/>
                <a:gd name="connsiteY96" fmla="*/ 3110121 h 3768531"/>
                <a:gd name="connsiteX97" fmla="*/ 2259693 w 3438539"/>
                <a:gd name="connsiteY97" fmla="*/ 3138696 h 3768531"/>
                <a:gd name="connsiteX98" fmla="*/ 2278743 w 3438539"/>
                <a:gd name="connsiteY98" fmla="*/ 3167271 h 3768531"/>
                <a:gd name="connsiteX99" fmla="*/ 2288268 w 3438539"/>
                <a:gd name="connsiteY99" fmla="*/ 3195846 h 3768531"/>
                <a:gd name="connsiteX100" fmla="*/ 2307318 w 3438539"/>
                <a:gd name="connsiteY100" fmla="*/ 3233946 h 3768531"/>
                <a:gd name="connsiteX101" fmla="*/ 2354943 w 3438539"/>
                <a:gd name="connsiteY101" fmla="*/ 3300621 h 3768531"/>
                <a:gd name="connsiteX102" fmla="*/ 2393043 w 3438539"/>
                <a:gd name="connsiteY102" fmla="*/ 3357771 h 3768531"/>
                <a:gd name="connsiteX103" fmla="*/ 2421618 w 3438539"/>
                <a:gd name="connsiteY103" fmla="*/ 3386346 h 3768531"/>
                <a:gd name="connsiteX104" fmla="*/ 2450193 w 3438539"/>
                <a:gd name="connsiteY104" fmla="*/ 3443496 h 3768531"/>
                <a:gd name="connsiteX105" fmla="*/ 2497818 w 3438539"/>
                <a:gd name="connsiteY105" fmla="*/ 3510171 h 3768531"/>
                <a:gd name="connsiteX106" fmla="*/ 2545443 w 3438539"/>
                <a:gd name="connsiteY106" fmla="*/ 3567321 h 3768531"/>
                <a:gd name="connsiteX107" fmla="*/ 2583543 w 3438539"/>
                <a:gd name="connsiteY107" fmla="*/ 3624471 h 3768531"/>
                <a:gd name="connsiteX108" fmla="*/ 2621643 w 3438539"/>
                <a:gd name="connsiteY108" fmla="*/ 3681621 h 3768531"/>
                <a:gd name="connsiteX109" fmla="*/ 2640693 w 3438539"/>
                <a:gd name="connsiteY109" fmla="*/ 3710196 h 3768531"/>
                <a:gd name="connsiteX110" fmla="*/ 2659743 w 3438539"/>
                <a:gd name="connsiteY110" fmla="*/ 3738771 h 3768531"/>
                <a:gd name="connsiteX111" fmla="*/ 2931512 w 3438539"/>
                <a:gd name="connsiteY111" fmla="*/ 3247068 h 3768531"/>
                <a:gd name="connsiteX112" fmla="*/ 3395193 w 3438539"/>
                <a:gd name="connsiteY112" fmla="*/ 3536998 h 3768531"/>
                <a:gd name="connsiteX113" fmla="*/ 3419030 w 3438539"/>
                <a:gd name="connsiteY113" fmla="*/ 3336681 h 3768531"/>
                <a:gd name="connsiteX114" fmla="*/ 3071737 w 3438539"/>
                <a:gd name="connsiteY114" fmla="*/ 2970026 h 3768531"/>
                <a:gd name="connsiteX0" fmla="*/ 3071737 w 3438539"/>
                <a:gd name="connsiteY0" fmla="*/ 2970026 h 3737881"/>
                <a:gd name="connsiteX1" fmla="*/ 2781965 w 3438539"/>
                <a:gd name="connsiteY1" fmla="*/ 2601793 h 3737881"/>
                <a:gd name="connsiteX2" fmla="*/ 2464310 w 3438539"/>
                <a:gd name="connsiteY2" fmla="*/ 2209273 h 3737881"/>
                <a:gd name="connsiteX3" fmla="*/ 2513421 w 3438539"/>
                <a:gd name="connsiteY3" fmla="*/ 1575425 h 3737881"/>
                <a:gd name="connsiteX4" fmla="*/ 2995325 w 3438539"/>
                <a:gd name="connsiteY4" fmla="*/ 1253941 h 3737881"/>
                <a:gd name="connsiteX5" fmla="*/ 3103512 w 3438539"/>
                <a:gd name="connsiteY5" fmla="*/ 1024526 h 3737881"/>
                <a:gd name="connsiteX6" fmla="*/ 3014811 w 3438539"/>
                <a:gd name="connsiteY6" fmla="*/ 689252 h 3737881"/>
                <a:gd name="connsiteX7" fmla="*/ 2804145 w 3438539"/>
                <a:gd name="connsiteY7" fmla="*/ 535775 h 3737881"/>
                <a:gd name="connsiteX8" fmla="*/ 2689400 w 3438539"/>
                <a:gd name="connsiteY8" fmla="*/ 219680 h 3737881"/>
                <a:gd name="connsiteX9" fmla="*/ 2531888 w 3438539"/>
                <a:gd name="connsiteY9" fmla="*/ 487669 h 3737881"/>
                <a:gd name="connsiteX10" fmla="*/ 2373993 w 3438539"/>
                <a:gd name="connsiteY10" fmla="*/ 900321 h 3737881"/>
                <a:gd name="connsiteX11" fmla="*/ 2269218 w 3438539"/>
                <a:gd name="connsiteY11" fmla="*/ 881271 h 3737881"/>
                <a:gd name="connsiteX12" fmla="*/ 2212068 w 3438539"/>
                <a:gd name="connsiteY12" fmla="*/ 843171 h 3737881"/>
                <a:gd name="connsiteX13" fmla="*/ 2183493 w 3438539"/>
                <a:gd name="connsiteY13" fmla="*/ 824121 h 3737881"/>
                <a:gd name="connsiteX14" fmla="*/ 2154918 w 3438539"/>
                <a:gd name="connsiteY14" fmla="*/ 814596 h 3737881"/>
                <a:gd name="connsiteX15" fmla="*/ 2116818 w 3438539"/>
                <a:gd name="connsiteY15" fmla="*/ 757446 h 3737881"/>
                <a:gd name="connsiteX16" fmla="*/ 2088243 w 3438539"/>
                <a:gd name="connsiteY16" fmla="*/ 700296 h 3737881"/>
                <a:gd name="connsiteX17" fmla="*/ 2069193 w 3438539"/>
                <a:gd name="connsiteY17" fmla="*/ 519321 h 3737881"/>
                <a:gd name="connsiteX18" fmla="*/ 2059668 w 3438539"/>
                <a:gd name="connsiteY18" fmla="*/ 490746 h 3737881"/>
                <a:gd name="connsiteX19" fmla="*/ 2031093 w 3438539"/>
                <a:gd name="connsiteY19" fmla="*/ 357396 h 3737881"/>
                <a:gd name="connsiteX20" fmla="*/ 1983468 w 3438539"/>
                <a:gd name="connsiteY20" fmla="*/ 290721 h 3737881"/>
                <a:gd name="connsiteX21" fmla="*/ 1878693 w 3438539"/>
                <a:gd name="connsiteY21" fmla="*/ 166896 h 3737881"/>
                <a:gd name="connsiteX22" fmla="*/ 1840593 w 3438539"/>
                <a:gd name="connsiteY22" fmla="*/ 147846 h 3737881"/>
                <a:gd name="connsiteX23" fmla="*/ 1812018 w 3438539"/>
                <a:gd name="connsiteY23" fmla="*/ 138321 h 3737881"/>
                <a:gd name="connsiteX24" fmla="*/ 1783443 w 3438539"/>
                <a:gd name="connsiteY24" fmla="*/ 119271 h 3737881"/>
                <a:gd name="connsiteX25" fmla="*/ 1754868 w 3438539"/>
                <a:gd name="connsiteY25" fmla="*/ 109746 h 3737881"/>
                <a:gd name="connsiteX26" fmla="*/ 1707243 w 3438539"/>
                <a:gd name="connsiteY26" fmla="*/ 90696 h 3737881"/>
                <a:gd name="connsiteX27" fmla="*/ 1621518 w 3438539"/>
                <a:gd name="connsiteY27" fmla="*/ 71646 h 3737881"/>
                <a:gd name="connsiteX28" fmla="*/ 1583418 w 3438539"/>
                <a:gd name="connsiteY28" fmla="*/ 62121 h 3737881"/>
                <a:gd name="connsiteX29" fmla="*/ 1526268 w 3438539"/>
                <a:gd name="connsiteY29" fmla="*/ 43071 h 3737881"/>
                <a:gd name="connsiteX30" fmla="*/ 1411968 w 3438539"/>
                <a:gd name="connsiteY30" fmla="*/ 33546 h 3737881"/>
                <a:gd name="connsiteX31" fmla="*/ 935718 w 3438539"/>
                <a:gd name="connsiteY31" fmla="*/ 24021 h 3737881"/>
                <a:gd name="connsiteX32" fmla="*/ 888093 w 3438539"/>
                <a:gd name="connsiteY32" fmla="*/ 71646 h 3737881"/>
                <a:gd name="connsiteX33" fmla="*/ 821418 w 3438539"/>
                <a:gd name="connsiteY33" fmla="*/ 119271 h 3737881"/>
                <a:gd name="connsiteX34" fmla="*/ 792843 w 3438539"/>
                <a:gd name="connsiteY34" fmla="*/ 147846 h 3737881"/>
                <a:gd name="connsiteX35" fmla="*/ 773793 w 3438539"/>
                <a:gd name="connsiteY35" fmla="*/ 176421 h 3737881"/>
                <a:gd name="connsiteX36" fmla="*/ 735693 w 3438539"/>
                <a:gd name="connsiteY36" fmla="*/ 195471 h 3737881"/>
                <a:gd name="connsiteX37" fmla="*/ 688068 w 3438539"/>
                <a:gd name="connsiteY37" fmla="*/ 214521 h 3737881"/>
                <a:gd name="connsiteX38" fmla="*/ 754743 w 3438539"/>
                <a:gd name="connsiteY38" fmla="*/ 204996 h 3737881"/>
                <a:gd name="connsiteX39" fmla="*/ 754743 w 3438539"/>
                <a:gd name="connsiteY39" fmla="*/ 204996 h 3737881"/>
                <a:gd name="connsiteX40" fmla="*/ 592818 w 3438539"/>
                <a:gd name="connsiteY40" fmla="*/ 214521 h 3737881"/>
                <a:gd name="connsiteX41" fmla="*/ 573768 w 3438539"/>
                <a:gd name="connsiteY41" fmla="*/ 243096 h 3737881"/>
                <a:gd name="connsiteX42" fmla="*/ 526143 w 3438539"/>
                <a:gd name="connsiteY42" fmla="*/ 300246 h 3737881"/>
                <a:gd name="connsiteX43" fmla="*/ 488043 w 3438539"/>
                <a:gd name="connsiteY43" fmla="*/ 357396 h 3737881"/>
                <a:gd name="connsiteX44" fmla="*/ 468993 w 3438539"/>
                <a:gd name="connsiteY44" fmla="*/ 385971 h 3737881"/>
                <a:gd name="connsiteX45" fmla="*/ 440418 w 3438539"/>
                <a:gd name="connsiteY45" fmla="*/ 414546 h 3737881"/>
                <a:gd name="connsiteX46" fmla="*/ 421368 w 3438539"/>
                <a:gd name="connsiteY46" fmla="*/ 452646 h 3737881"/>
                <a:gd name="connsiteX47" fmla="*/ 402318 w 3438539"/>
                <a:gd name="connsiteY47" fmla="*/ 481221 h 3737881"/>
                <a:gd name="connsiteX48" fmla="*/ 373743 w 3438539"/>
                <a:gd name="connsiteY48" fmla="*/ 538371 h 3737881"/>
                <a:gd name="connsiteX49" fmla="*/ 354693 w 3438539"/>
                <a:gd name="connsiteY49" fmla="*/ 662196 h 3737881"/>
                <a:gd name="connsiteX50" fmla="*/ 335643 w 3438539"/>
                <a:gd name="connsiteY50" fmla="*/ 728871 h 3737881"/>
                <a:gd name="connsiteX51" fmla="*/ 345168 w 3438539"/>
                <a:gd name="connsiteY51" fmla="*/ 1195596 h 3737881"/>
                <a:gd name="connsiteX52" fmla="*/ 373743 w 3438539"/>
                <a:gd name="connsiteY52" fmla="*/ 1233696 h 3737881"/>
                <a:gd name="connsiteX53" fmla="*/ 440418 w 3438539"/>
                <a:gd name="connsiteY53" fmla="*/ 1328946 h 3737881"/>
                <a:gd name="connsiteX54" fmla="*/ 468993 w 3438539"/>
                <a:gd name="connsiteY54" fmla="*/ 1424196 h 3737881"/>
                <a:gd name="connsiteX55" fmla="*/ 478518 w 3438539"/>
                <a:gd name="connsiteY55" fmla="*/ 1452771 h 3737881"/>
                <a:gd name="connsiteX56" fmla="*/ 488043 w 3438539"/>
                <a:gd name="connsiteY56" fmla="*/ 1481346 h 3737881"/>
                <a:gd name="connsiteX57" fmla="*/ 516618 w 3438539"/>
                <a:gd name="connsiteY57" fmla="*/ 1538496 h 3737881"/>
                <a:gd name="connsiteX58" fmla="*/ 535668 w 3438539"/>
                <a:gd name="connsiteY58" fmla="*/ 1567071 h 3737881"/>
                <a:gd name="connsiteX59" fmla="*/ 554718 w 3438539"/>
                <a:gd name="connsiteY59" fmla="*/ 1624221 h 3737881"/>
                <a:gd name="connsiteX60" fmla="*/ 564243 w 3438539"/>
                <a:gd name="connsiteY60" fmla="*/ 1652796 h 3737881"/>
                <a:gd name="connsiteX61" fmla="*/ 573768 w 3438539"/>
                <a:gd name="connsiteY61" fmla="*/ 1681371 h 3737881"/>
                <a:gd name="connsiteX62" fmla="*/ 592818 w 3438539"/>
                <a:gd name="connsiteY62" fmla="*/ 1709946 h 3737881"/>
                <a:gd name="connsiteX63" fmla="*/ 621393 w 3438539"/>
                <a:gd name="connsiteY63" fmla="*/ 1767096 h 3737881"/>
                <a:gd name="connsiteX64" fmla="*/ 649968 w 3438539"/>
                <a:gd name="connsiteY64" fmla="*/ 1786146 h 3737881"/>
                <a:gd name="connsiteX65" fmla="*/ 255959 w 3438539"/>
                <a:gd name="connsiteY65" fmla="*/ 1231435 h 3737881"/>
                <a:gd name="connsiteX66" fmla="*/ 201275 w 3438539"/>
                <a:gd name="connsiteY66" fmla="*/ 1440803 h 3737881"/>
                <a:gd name="connsiteX67" fmla="*/ 264379 w 3438539"/>
                <a:gd name="connsiteY67" fmla="*/ 1749194 h 3737881"/>
                <a:gd name="connsiteX68" fmla="*/ 226013 w 3438539"/>
                <a:gd name="connsiteY68" fmla="*/ 2191764 h 3737881"/>
                <a:gd name="connsiteX69" fmla="*/ 24172 w 3438539"/>
                <a:gd name="connsiteY69" fmla="*/ 2797902 h 3737881"/>
                <a:gd name="connsiteX70" fmla="*/ 779690 w 3438539"/>
                <a:gd name="connsiteY70" fmla="*/ 2595114 h 3737881"/>
                <a:gd name="connsiteX71" fmla="*/ 1050018 w 3438539"/>
                <a:gd name="connsiteY71" fmla="*/ 2157621 h 3737881"/>
                <a:gd name="connsiteX72" fmla="*/ 1069068 w 3438539"/>
                <a:gd name="connsiteY72" fmla="*/ 2186196 h 3737881"/>
                <a:gd name="connsiteX73" fmla="*/ 1145268 w 3438539"/>
                <a:gd name="connsiteY73" fmla="*/ 2233821 h 3737881"/>
                <a:gd name="connsiteX74" fmla="*/ 1183368 w 3438539"/>
                <a:gd name="connsiteY74" fmla="*/ 2262396 h 3737881"/>
                <a:gd name="connsiteX75" fmla="*/ 1221468 w 3438539"/>
                <a:gd name="connsiteY75" fmla="*/ 2281446 h 3737881"/>
                <a:gd name="connsiteX76" fmla="*/ 1278618 w 3438539"/>
                <a:gd name="connsiteY76" fmla="*/ 2310021 h 3737881"/>
                <a:gd name="connsiteX77" fmla="*/ 1316718 w 3438539"/>
                <a:gd name="connsiteY77" fmla="*/ 2338596 h 3737881"/>
                <a:gd name="connsiteX78" fmla="*/ 1383393 w 3438539"/>
                <a:gd name="connsiteY78" fmla="*/ 2367171 h 3737881"/>
                <a:gd name="connsiteX79" fmla="*/ 1411968 w 3438539"/>
                <a:gd name="connsiteY79" fmla="*/ 2395746 h 3737881"/>
                <a:gd name="connsiteX80" fmla="*/ 1440543 w 3438539"/>
                <a:gd name="connsiteY80" fmla="*/ 2405271 h 3737881"/>
                <a:gd name="connsiteX81" fmla="*/ 1469118 w 3438539"/>
                <a:gd name="connsiteY81" fmla="*/ 2424321 h 3737881"/>
                <a:gd name="connsiteX82" fmla="*/ 1592943 w 3438539"/>
                <a:gd name="connsiteY82" fmla="*/ 2481471 h 3737881"/>
                <a:gd name="connsiteX83" fmla="*/ 1659618 w 3438539"/>
                <a:gd name="connsiteY83" fmla="*/ 2529096 h 3737881"/>
                <a:gd name="connsiteX84" fmla="*/ 1688193 w 3438539"/>
                <a:gd name="connsiteY84" fmla="*/ 2538621 h 3737881"/>
                <a:gd name="connsiteX85" fmla="*/ 1764393 w 3438539"/>
                <a:gd name="connsiteY85" fmla="*/ 2605296 h 3737881"/>
                <a:gd name="connsiteX86" fmla="*/ 1859643 w 3438539"/>
                <a:gd name="connsiteY86" fmla="*/ 2671971 h 3737881"/>
                <a:gd name="connsiteX87" fmla="*/ 1907268 w 3438539"/>
                <a:gd name="connsiteY87" fmla="*/ 2729121 h 3737881"/>
                <a:gd name="connsiteX88" fmla="*/ 1992993 w 3438539"/>
                <a:gd name="connsiteY88" fmla="*/ 2795796 h 3737881"/>
                <a:gd name="connsiteX89" fmla="*/ 2012043 w 3438539"/>
                <a:gd name="connsiteY89" fmla="*/ 2833896 h 3737881"/>
                <a:gd name="connsiteX90" fmla="*/ 2069193 w 3438539"/>
                <a:gd name="connsiteY90" fmla="*/ 2891046 h 3737881"/>
                <a:gd name="connsiteX91" fmla="*/ 2097768 w 3438539"/>
                <a:gd name="connsiteY91" fmla="*/ 2919621 h 3737881"/>
                <a:gd name="connsiteX92" fmla="*/ 2126343 w 3438539"/>
                <a:gd name="connsiteY92" fmla="*/ 2957721 h 3737881"/>
                <a:gd name="connsiteX93" fmla="*/ 2145393 w 3438539"/>
                <a:gd name="connsiteY93" fmla="*/ 2986296 h 3737881"/>
                <a:gd name="connsiteX94" fmla="*/ 2183493 w 3438539"/>
                <a:gd name="connsiteY94" fmla="*/ 3014871 h 3737881"/>
                <a:gd name="connsiteX95" fmla="*/ 2212068 w 3438539"/>
                <a:gd name="connsiteY95" fmla="*/ 3043446 h 3737881"/>
                <a:gd name="connsiteX96" fmla="*/ 2250168 w 3438539"/>
                <a:gd name="connsiteY96" fmla="*/ 3110121 h 3737881"/>
                <a:gd name="connsiteX97" fmla="*/ 2259693 w 3438539"/>
                <a:gd name="connsiteY97" fmla="*/ 3138696 h 3737881"/>
                <a:gd name="connsiteX98" fmla="*/ 2278743 w 3438539"/>
                <a:gd name="connsiteY98" fmla="*/ 3167271 h 3737881"/>
                <a:gd name="connsiteX99" fmla="*/ 2288268 w 3438539"/>
                <a:gd name="connsiteY99" fmla="*/ 3195846 h 3737881"/>
                <a:gd name="connsiteX100" fmla="*/ 2307318 w 3438539"/>
                <a:gd name="connsiteY100" fmla="*/ 3233946 h 3737881"/>
                <a:gd name="connsiteX101" fmla="*/ 2354943 w 3438539"/>
                <a:gd name="connsiteY101" fmla="*/ 3300621 h 3737881"/>
                <a:gd name="connsiteX102" fmla="*/ 2393043 w 3438539"/>
                <a:gd name="connsiteY102" fmla="*/ 3357771 h 3737881"/>
                <a:gd name="connsiteX103" fmla="*/ 2421618 w 3438539"/>
                <a:gd name="connsiteY103" fmla="*/ 3386346 h 3737881"/>
                <a:gd name="connsiteX104" fmla="*/ 2450193 w 3438539"/>
                <a:gd name="connsiteY104" fmla="*/ 3443496 h 3737881"/>
                <a:gd name="connsiteX105" fmla="*/ 2497818 w 3438539"/>
                <a:gd name="connsiteY105" fmla="*/ 3510171 h 3737881"/>
                <a:gd name="connsiteX106" fmla="*/ 2545443 w 3438539"/>
                <a:gd name="connsiteY106" fmla="*/ 3567321 h 3737881"/>
                <a:gd name="connsiteX107" fmla="*/ 2583543 w 3438539"/>
                <a:gd name="connsiteY107" fmla="*/ 3624471 h 3737881"/>
                <a:gd name="connsiteX108" fmla="*/ 2621643 w 3438539"/>
                <a:gd name="connsiteY108" fmla="*/ 3681621 h 3737881"/>
                <a:gd name="connsiteX109" fmla="*/ 2640693 w 3438539"/>
                <a:gd name="connsiteY109" fmla="*/ 3710196 h 3737881"/>
                <a:gd name="connsiteX110" fmla="*/ 2931512 w 3438539"/>
                <a:gd name="connsiteY110" fmla="*/ 3247068 h 3737881"/>
                <a:gd name="connsiteX111" fmla="*/ 3395193 w 3438539"/>
                <a:gd name="connsiteY111" fmla="*/ 3536998 h 3737881"/>
                <a:gd name="connsiteX112" fmla="*/ 3419030 w 3438539"/>
                <a:gd name="connsiteY112" fmla="*/ 3336681 h 3737881"/>
                <a:gd name="connsiteX113" fmla="*/ 3071737 w 3438539"/>
                <a:gd name="connsiteY113" fmla="*/ 2970026 h 3737881"/>
                <a:gd name="connsiteX0" fmla="*/ 3071737 w 3438539"/>
                <a:gd name="connsiteY0" fmla="*/ 2970026 h 3681621"/>
                <a:gd name="connsiteX1" fmla="*/ 2781965 w 3438539"/>
                <a:gd name="connsiteY1" fmla="*/ 2601793 h 3681621"/>
                <a:gd name="connsiteX2" fmla="*/ 2464310 w 3438539"/>
                <a:gd name="connsiteY2" fmla="*/ 2209273 h 3681621"/>
                <a:gd name="connsiteX3" fmla="*/ 2513421 w 3438539"/>
                <a:gd name="connsiteY3" fmla="*/ 1575425 h 3681621"/>
                <a:gd name="connsiteX4" fmla="*/ 2995325 w 3438539"/>
                <a:gd name="connsiteY4" fmla="*/ 1253941 h 3681621"/>
                <a:gd name="connsiteX5" fmla="*/ 3103512 w 3438539"/>
                <a:gd name="connsiteY5" fmla="*/ 1024526 h 3681621"/>
                <a:gd name="connsiteX6" fmla="*/ 3014811 w 3438539"/>
                <a:gd name="connsiteY6" fmla="*/ 689252 h 3681621"/>
                <a:gd name="connsiteX7" fmla="*/ 2804145 w 3438539"/>
                <a:gd name="connsiteY7" fmla="*/ 535775 h 3681621"/>
                <a:gd name="connsiteX8" fmla="*/ 2689400 w 3438539"/>
                <a:gd name="connsiteY8" fmla="*/ 219680 h 3681621"/>
                <a:gd name="connsiteX9" fmla="*/ 2531888 w 3438539"/>
                <a:gd name="connsiteY9" fmla="*/ 487669 h 3681621"/>
                <a:gd name="connsiteX10" fmla="*/ 2373993 w 3438539"/>
                <a:gd name="connsiteY10" fmla="*/ 900321 h 3681621"/>
                <a:gd name="connsiteX11" fmla="*/ 2269218 w 3438539"/>
                <a:gd name="connsiteY11" fmla="*/ 881271 h 3681621"/>
                <a:gd name="connsiteX12" fmla="*/ 2212068 w 3438539"/>
                <a:gd name="connsiteY12" fmla="*/ 843171 h 3681621"/>
                <a:gd name="connsiteX13" fmla="*/ 2183493 w 3438539"/>
                <a:gd name="connsiteY13" fmla="*/ 824121 h 3681621"/>
                <a:gd name="connsiteX14" fmla="*/ 2154918 w 3438539"/>
                <a:gd name="connsiteY14" fmla="*/ 814596 h 3681621"/>
                <a:gd name="connsiteX15" fmla="*/ 2116818 w 3438539"/>
                <a:gd name="connsiteY15" fmla="*/ 757446 h 3681621"/>
                <a:gd name="connsiteX16" fmla="*/ 2088243 w 3438539"/>
                <a:gd name="connsiteY16" fmla="*/ 700296 h 3681621"/>
                <a:gd name="connsiteX17" fmla="*/ 2069193 w 3438539"/>
                <a:gd name="connsiteY17" fmla="*/ 519321 h 3681621"/>
                <a:gd name="connsiteX18" fmla="*/ 2059668 w 3438539"/>
                <a:gd name="connsiteY18" fmla="*/ 490746 h 3681621"/>
                <a:gd name="connsiteX19" fmla="*/ 2031093 w 3438539"/>
                <a:gd name="connsiteY19" fmla="*/ 357396 h 3681621"/>
                <a:gd name="connsiteX20" fmla="*/ 1983468 w 3438539"/>
                <a:gd name="connsiteY20" fmla="*/ 290721 h 3681621"/>
                <a:gd name="connsiteX21" fmla="*/ 1878693 w 3438539"/>
                <a:gd name="connsiteY21" fmla="*/ 166896 h 3681621"/>
                <a:gd name="connsiteX22" fmla="*/ 1840593 w 3438539"/>
                <a:gd name="connsiteY22" fmla="*/ 147846 h 3681621"/>
                <a:gd name="connsiteX23" fmla="*/ 1812018 w 3438539"/>
                <a:gd name="connsiteY23" fmla="*/ 138321 h 3681621"/>
                <a:gd name="connsiteX24" fmla="*/ 1783443 w 3438539"/>
                <a:gd name="connsiteY24" fmla="*/ 119271 h 3681621"/>
                <a:gd name="connsiteX25" fmla="*/ 1754868 w 3438539"/>
                <a:gd name="connsiteY25" fmla="*/ 109746 h 3681621"/>
                <a:gd name="connsiteX26" fmla="*/ 1707243 w 3438539"/>
                <a:gd name="connsiteY26" fmla="*/ 90696 h 3681621"/>
                <a:gd name="connsiteX27" fmla="*/ 1621518 w 3438539"/>
                <a:gd name="connsiteY27" fmla="*/ 71646 h 3681621"/>
                <a:gd name="connsiteX28" fmla="*/ 1583418 w 3438539"/>
                <a:gd name="connsiteY28" fmla="*/ 62121 h 3681621"/>
                <a:gd name="connsiteX29" fmla="*/ 1526268 w 3438539"/>
                <a:gd name="connsiteY29" fmla="*/ 43071 h 3681621"/>
                <a:gd name="connsiteX30" fmla="*/ 1411968 w 3438539"/>
                <a:gd name="connsiteY30" fmla="*/ 33546 h 3681621"/>
                <a:gd name="connsiteX31" fmla="*/ 935718 w 3438539"/>
                <a:gd name="connsiteY31" fmla="*/ 24021 h 3681621"/>
                <a:gd name="connsiteX32" fmla="*/ 888093 w 3438539"/>
                <a:gd name="connsiteY32" fmla="*/ 71646 h 3681621"/>
                <a:gd name="connsiteX33" fmla="*/ 821418 w 3438539"/>
                <a:gd name="connsiteY33" fmla="*/ 119271 h 3681621"/>
                <a:gd name="connsiteX34" fmla="*/ 792843 w 3438539"/>
                <a:gd name="connsiteY34" fmla="*/ 147846 h 3681621"/>
                <a:gd name="connsiteX35" fmla="*/ 773793 w 3438539"/>
                <a:gd name="connsiteY35" fmla="*/ 176421 h 3681621"/>
                <a:gd name="connsiteX36" fmla="*/ 735693 w 3438539"/>
                <a:gd name="connsiteY36" fmla="*/ 195471 h 3681621"/>
                <a:gd name="connsiteX37" fmla="*/ 688068 w 3438539"/>
                <a:gd name="connsiteY37" fmla="*/ 214521 h 3681621"/>
                <a:gd name="connsiteX38" fmla="*/ 754743 w 3438539"/>
                <a:gd name="connsiteY38" fmla="*/ 204996 h 3681621"/>
                <a:gd name="connsiteX39" fmla="*/ 754743 w 3438539"/>
                <a:gd name="connsiteY39" fmla="*/ 204996 h 3681621"/>
                <a:gd name="connsiteX40" fmla="*/ 592818 w 3438539"/>
                <a:gd name="connsiteY40" fmla="*/ 214521 h 3681621"/>
                <a:gd name="connsiteX41" fmla="*/ 573768 w 3438539"/>
                <a:gd name="connsiteY41" fmla="*/ 243096 h 3681621"/>
                <a:gd name="connsiteX42" fmla="*/ 526143 w 3438539"/>
                <a:gd name="connsiteY42" fmla="*/ 300246 h 3681621"/>
                <a:gd name="connsiteX43" fmla="*/ 488043 w 3438539"/>
                <a:gd name="connsiteY43" fmla="*/ 357396 h 3681621"/>
                <a:gd name="connsiteX44" fmla="*/ 468993 w 3438539"/>
                <a:gd name="connsiteY44" fmla="*/ 385971 h 3681621"/>
                <a:gd name="connsiteX45" fmla="*/ 440418 w 3438539"/>
                <a:gd name="connsiteY45" fmla="*/ 414546 h 3681621"/>
                <a:gd name="connsiteX46" fmla="*/ 421368 w 3438539"/>
                <a:gd name="connsiteY46" fmla="*/ 452646 h 3681621"/>
                <a:gd name="connsiteX47" fmla="*/ 402318 w 3438539"/>
                <a:gd name="connsiteY47" fmla="*/ 481221 h 3681621"/>
                <a:gd name="connsiteX48" fmla="*/ 373743 w 3438539"/>
                <a:gd name="connsiteY48" fmla="*/ 538371 h 3681621"/>
                <a:gd name="connsiteX49" fmla="*/ 354693 w 3438539"/>
                <a:gd name="connsiteY49" fmla="*/ 662196 h 3681621"/>
                <a:gd name="connsiteX50" fmla="*/ 335643 w 3438539"/>
                <a:gd name="connsiteY50" fmla="*/ 728871 h 3681621"/>
                <a:gd name="connsiteX51" fmla="*/ 345168 w 3438539"/>
                <a:gd name="connsiteY51" fmla="*/ 1195596 h 3681621"/>
                <a:gd name="connsiteX52" fmla="*/ 373743 w 3438539"/>
                <a:gd name="connsiteY52" fmla="*/ 1233696 h 3681621"/>
                <a:gd name="connsiteX53" fmla="*/ 440418 w 3438539"/>
                <a:gd name="connsiteY53" fmla="*/ 1328946 h 3681621"/>
                <a:gd name="connsiteX54" fmla="*/ 468993 w 3438539"/>
                <a:gd name="connsiteY54" fmla="*/ 1424196 h 3681621"/>
                <a:gd name="connsiteX55" fmla="*/ 478518 w 3438539"/>
                <a:gd name="connsiteY55" fmla="*/ 1452771 h 3681621"/>
                <a:gd name="connsiteX56" fmla="*/ 488043 w 3438539"/>
                <a:gd name="connsiteY56" fmla="*/ 1481346 h 3681621"/>
                <a:gd name="connsiteX57" fmla="*/ 516618 w 3438539"/>
                <a:gd name="connsiteY57" fmla="*/ 1538496 h 3681621"/>
                <a:gd name="connsiteX58" fmla="*/ 535668 w 3438539"/>
                <a:gd name="connsiteY58" fmla="*/ 1567071 h 3681621"/>
                <a:gd name="connsiteX59" fmla="*/ 554718 w 3438539"/>
                <a:gd name="connsiteY59" fmla="*/ 1624221 h 3681621"/>
                <a:gd name="connsiteX60" fmla="*/ 564243 w 3438539"/>
                <a:gd name="connsiteY60" fmla="*/ 1652796 h 3681621"/>
                <a:gd name="connsiteX61" fmla="*/ 573768 w 3438539"/>
                <a:gd name="connsiteY61" fmla="*/ 1681371 h 3681621"/>
                <a:gd name="connsiteX62" fmla="*/ 592818 w 3438539"/>
                <a:gd name="connsiteY62" fmla="*/ 1709946 h 3681621"/>
                <a:gd name="connsiteX63" fmla="*/ 621393 w 3438539"/>
                <a:gd name="connsiteY63" fmla="*/ 1767096 h 3681621"/>
                <a:gd name="connsiteX64" fmla="*/ 649968 w 3438539"/>
                <a:gd name="connsiteY64" fmla="*/ 1786146 h 3681621"/>
                <a:gd name="connsiteX65" fmla="*/ 255959 w 3438539"/>
                <a:gd name="connsiteY65" fmla="*/ 1231435 h 3681621"/>
                <a:gd name="connsiteX66" fmla="*/ 201275 w 3438539"/>
                <a:gd name="connsiteY66" fmla="*/ 1440803 h 3681621"/>
                <a:gd name="connsiteX67" fmla="*/ 264379 w 3438539"/>
                <a:gd name="connsiteY67" fmla="*/ 1749194 h 3681621"/>
                <a:gd name="connsiteX68" fmla="*/ 226013 w 3438539"/>
                <a:gd name="connsiteY68" fmla="*/ 2191764 h 3681621"/>
                <a:gd name="connsiteX69" fmla="*/ 24172 w 3438539"/>
                <a:gd name="connsiteY69" fmla="*/ 2797902 h 3681621"/>
                <a:gd name="connsiteX70" fmla="*/ 779690 w 3438539"/>
                <a:gd name="connsiteY70" fmla="*/ 2595114 h 3681621"/>
                <a:gd name="connsiteX71" fmla="*/ 1050018 w 3438539"/>
                <a:gd name="connsiteY71" fmla="*/ 2157621 h 3681621"/>
                <a:gd name="connsiteX72" fmla="*/ 1069068 w 3438539"/>
                <a:gd name="connsiteY72" fmla="*/ 2186196 h 3681621"/>
                <a:gd name="connsiteX73" fmla="*/ 1145268 w 3438539"/>
                <a:gd name="connsiteY73" fmla="*/ 2233821 h 3681621"/>
                <a:gd name="connsiteX74" fmla="*/ 1183368 w 3438539"/>
                <a:gd name="connsiteY74" fmla="*/ 2262396 h 3681621"/>
                <a:gd name="connsiteX75" fmla="*/ 1221468 w 3438539"/>
                <a:gd name="connsiteY75" fmla="*/ 2281446 h 3681621"/>
                <a:gd name="connsiteX76" fmla="*/ 1278618 w 3438539"/>
                <a:gd name="connsiteY76" fmla="*/ 2310021 h 3681621"/>
                <a:gd name="connsiteX77" fmla="*/ 1316718 w 3438539"/>
                <a:gd name="connsiteY77" fmla="*/ 2338596 h 3681621"/>
                <a:gd name="connsiteX78" fmla="*/ 1383393 w 3438539"/>
                <a:gd name="connsiteY78" fmla="*/ 2367171 h 3681621"/>
                <a:gd name="connsiteX79" fmla="*/ 1411968 w 3438539"/>
                <a:gd name="connsiteY79" fmla="*/ 2395746 h 3681621"/>
                <a:gd name="connsiteX80" fmla="*/ 1440543 w 3438539"/>
                <a:gd name="connsiteY80" fmla="*/ 2405271 h 3681621"/>
                <a:gd name="connsiteX81" fmla="*/ 1469118 w 3438539"/>
                <a:gd name="connsiteY81" fmla="*/ 2424321 h 3681621"/>
                <a:gd name="connsiteX82" fmla="*/ 1592943 w 3438539"/>
                <a:gd name="connsiteY82" fmla="*/ 2481471 h 3681621"/>
                <a:gd name="connsiteX83" fmla="*/ 1659618 w 3438539"/>
                <a:gd name="connsiteY83" fmla="*/ 2529096 h 3681621"/>
                <a:gd name="connsiteX84" fmla="*/ 1688193 w 3438539"/>
                <a:gd name="connsiteY84" fmla="*/ 2538621 h 3681621"/>
                <a:gd name="connsiteX85" fmla="*/ 1764393 w 3438539"/>
                <a:gd name="connsiteY85" fmla="*/ 2605296 h 3681621"/>
                <a:gd name="connsiteX86" fmla="*/ 1859643 w 3438539"/>
                <a:gd name="connsiteY86" fmla="*/ 2671971 h 3681621"/>
                <a:gd name="connsiteX87" fmla="*/ 1907268 w 3438539"/>
                <a:gd name="connsiteY87" fmla="*/ 2729121 h 3681621"/>
                <a:gd name="connsiteX88" fmla="*/ 1992993 w 3438539"/>
                <a:gd name="connsiteY88" fmla="*/ 2795796 h 3681621"/>
                <a:gd name="connsiteX89" fmla="*/ 2012043 w 3438539"/>
                <a:gd name="connsiteY89" fmla="*/ 2833896 h 3681621"/>
                <a:gd name="connsiteX90" fmla="*/ 2069193 w 3438539"/>
                <a:gd name="connsiteY90" fmla="*/ 2891046 h 3681621"/>
                <a:gd name="connsiteX91" fmla="*/ 2097768 w 3438539"/>
                <a:gd name="connsiteY91" fmla="*/ 2919621 h 3681621"/>
                <a:gd name="connsiteX92" fmla="*/ 2126343 w 3438539"/>
                <a:gd name="connsiteY92" fmla="*/ 2957721 h 3681621"/>
                <a:gd name="connsiteX93" fmla="*/ 2145393 w 3438539"/>
                <a:gd name="connsiteY93" fmla="*/ 2986296 h 3681621"/>
                <a:gd name="connsiteX94" fmla="*/ 2183493 w 3438539"/>
                <a:gd name="connsiteY94" fmla="*/ 3014871 h 3681621"/>
                <a:gd name="connsiteX95" fmla="*/ 2212068 w 3438539"/>
                <a:gd name="connsiteY95" fmla="*/ 3043446 h 3681621"/>
                <a:gd name="connsiteX96" fmla="*/ 2250168 w 3438539"/>
                <a:gd name="connsiteY96" fmla="*/ 3110121 h 3681621"/>
                <a:gd name="connsiteX97" fmla="*/ 2259693 w 3438539"/>
                <a:gd name="connsiteY97" fmla="*/ 3138696 h 3681621"/>
                <a:gd name="connsiteX98" fmla="*/ 2278743 w 3438539"/>
                <a:gd name="connsiteY98" fmla="*/ 3167271 h 3681621"/>
                <a:gd name="connsiteX99" fmla="*/ 2288268 w 3438539"/>
                <a:gd name="connsiteY99" fmla="*/ 3195846 h 3681621"/>
                <a:gd name="connsiteX100" fmla="*/ 2307318 w 3438539"/>
                <a:gd name="connsiteY100" fmla="*/ 3233946 h 3681621"/>
                <a:gd name="connsiteX101" fmla="*/ 2354943 w 3438539"/>
                <a:gd name="connsiteY101" fmla="*/ 3300621 h 3681621"/>
                <a:gd name="connsiteX102" fmla="*/ 2393043 w 3438539"/>
                <a:gd name="connsiteY102" fmla="*/ 3357771 h 3681621"/>
                <a:gd name="connsiteX103" fmla="*/ 2421618 w 3438539"/>
                <a:gd name="connsiteY103" fmla="*/ 3386346 h 3681621"/>
                <a:gd name="connsiteX104" fmla="*/ 2450193 w 3438539"/>
                <a:gd name="connsiteY104" fmla="*/ 3443496 h 3681621"/>
                <a:gd name="connsiteX105" fmla="*/ 2497818 w 3438539"/>
                <a:gd name="connsiteY105" fmla="*/ 3510171 h 3681621"/>
                <a:gd name="connsiteX106" fmla="*/ 2545443 w 3438539"/>
                <a:gd name="connsiteY106" fmla="*/ 3567321 h 3681621"/>
                <a:gd name="connsiteX107" fmla="*/ 2583543 w 3438539"/>
                <a:gd name="connsiteY107" fmla="*/ 3624471 h 3681621"/>
                <a:gd name="connsiteX108" fmla="*/ 2621643 w 3438539"/>
                <a:gd name="connsiteY108" fmla="*/ 3681621 h 3681621"/>
                <a:gd name="connsiteX109" fmla="*/ 2931512 w 3438539"/>
                <a:gd name="connsiteY109" fmla="*/ 3247068 h 3681621"/>
                <a:gd name="connsiteX110" fmla="*/ 3395193 w 3438539"/>
                <a:gd name="connsiteY110" fmla="*/ 3536998 h 3681621"/>
                <a:gd name="connsiteX111" fmla="*/ 3419030 w 3438539"/>
                <a:gd name="connsiteY111" fmla="*/ 3336681 h 3681621"/>
                <a:gd name="connsiteX112" fmla="*/ 3071737 w 3438539"/>
                <a:gd name="connsiteY112" fmla="*/ 2970026 h 3681621"/>
                <a:gd name="connsiteX0" fmla="*/ 3071737 w 3438539"/>
                <a:gd name="connsiteY0" fmla="*/ 2970026 h 3646042"/>
                <a:gd name="connsiteX1" fmla="*/ 2781965 w 3438539"/>
                <a:gd name="connsiteY1" fmla="*/ 2601793 h 3646042"/>
                <a:gd name="connsiteX2" fmla="*/ 2464310 w 3438539"/>
                <a:gd name="connsiteY2" fmla="*/ 2209273 h 3646042"/>
                <a:gd name="connsiteX3" fmla="*/ 2513421 w 3438539"/>
                <a:gd name="connsiteY3" fmla="*/ 1575425 h 3646042"/>
                <a:gd name="connsiteX4" fmla="*/ 2995325 w 3438539"/>
                <a:gd name="connsiteY4" fmla="*/ 1253941 h 3646042"/>
                <a:gd name="connsiteX5" fmla="*/ 3103512 w 3438539"/>
                <a:gd name="connsiteY5" fmla="*/ 1024526 h 3646042"/>
                <a:gd name="connsiteX6" fmla="*/ 3014811 w 3438539"/>
                <a:gd name="connsiteY6" fmla="*/ 689252 h 3646042"/>
                <a:gd name="connsiteX7" fmla="*/ 2804145 w 3438539"/>
                <a:gd name="connsiteY7" fmla="*/ 535775 h 3646042"/>
                <a:gd name="connsiteX8" fmla="*/ 2689400 w 3438539"/>
                <a:gd name="connsiteY8" fmla="*/ 219680 h 3646042"/>
                <a:gd name="connsiteX9" fmla="*/ 2531888 w 3438539"/>
                <a:gd name="connsiteY9" fmla="*/ 487669 h 3646042"/>
                <a:gd name="connsiteX10" fmla="*/ 2373993 w 3438539"/>
                <a:gd name="connsiteY10" fmla="*/ 900321 h 3646042"/>
                <a:gd name="connsiteX11" fmla="*/ 2269218 w 3438539"/>
                <a:gd name="connsiteY11" fmla="*/ 881271 h 3646042"/>
                <a:gd name="connsiteX12" fmla="*/ 2212068 w 3438539"/>
                <a:gd name="connsiteY12" fmla="*/ 843171 h 3646042"/>
                <a:gd name="connsiteX13" fmla="*/ 2183493 w 3438539"/>
                <a:gd name="connsiteY13" fmla="*/ 824121 h 3646042"/>
                <a:gd name="connsiteX14" fmla="*/ 2154918 w 3438539"/>
                <a:gd name="connsiteY14" fmla="*/ 814596 h 3646042"/>
                <a:gd name="connsiteX15" fmla="*/ 2116818 w 3438539"/>
                <a:gd name="connsiteY15" fmla="*/ 757446 h 3646042"/>
                <a:gd name="connsiteX16" fmla="*/ 2088243 w 3438539"/>
                <a:gd name="connsiteY16" fmla="*/ 700296 h 3646042"/>
                <a:gd name="connsiteX17" fmla="*/ 2069193 w 3438539"/>
                <a:gd name="connsiteY17" fmla="*/ 519321 h 3646042"/>
                <a:gd name="connsiteX18" fmla="*/ 2059668 w 3438539"/>
                <a:gd name="connsiteY18" fmla="*/ 490746 h 3646042"/>
                <a:gd name="connsiteX19" fmla="*/ 2031093 w 3438539"/>
                <a:gd name="connsiteY19" fmla="*/ 357396 h 3646042"/>
                <a:gd name="connsiteX20" fmla="*/ 1983468 w 3438539"/>
                <a:gd name="connsiteY20" fmla="*/ 290721 h 3646042"/>
                <a:gd name="connsiteX21" fmla="*/ 1878693 w 3438539"/>
                <a:gd name="connsiteY21" fmla="*/ 166896 h 3646042"/>
                <a:gd name="connsiteX22" fmla="*/ 1840593 w 3438539"/>
                <a:gd name="connsiteY22" fmla="*/ 147846 h 3646042"/>
                <a:gd name="connsiteX23" fmla="*/ 1812018 w 3438539"/>
                <a:gd name="connsiteY23" fmla="*/ 138321 h 3646042"/>
                <a:gd name="connsiteX24" fmla="*/ 1783443 w 3438539"/>
                <a:gd name="connsiteY24" fmla="*/ 119271 h 3646042"/>
                <a:gd name="connsiteX25" fmla="*/ 1754868 w 3438539"/>
                <a:gd name="connsiteY25" fmla="*/ 109746 h 3646042"/>
                <a:gd name="connsiteX26" fmla="*/ 1707243 w 3438539"/>
                <a:gd name="connsiteY26" fmla="*/ 90696 h 3646042"/>
                <a:gd name="connsiteX27" fmla="*/ 1621518 w 3438539"/>
                <a:gd name="connsiteY27" fmla="*/ 71646 h 3646042"/>
                <a:gd name="connsiteX28" fmla="*/ 1583418 w 3438539"/>
                <a:gd name="connsiteY28" fmla="*/ 62121 h 3646042"/>
                <a:gd name="connsiteX29" fmla="*/ 1526268 w 3438539"/>
                <a:gd name="connsiteY29" fmla="*/ 43071 h 3646042"/>
                <a:gd name="connsiteX30" fmla="*/ 1411968 w 3438539"/>
                <a:gd name="connsiteY30" fmla="*/ 33546 h 3646042"/>
                <a:gd name="connsiteX31" fmla="*/ 935718 w 3438539"/>
                <a:gd name="connsiteY31" fmla="*/ 24021 h 3646042"/>
                <a:gd name="connsiteX32" fmla="*/ 888093 w 3438539"/>
                <a:gd name="connsiteY32" fmla="*/ 71646 h 3646042"/>
                <a:gd name="connsiteX33" fmla="*/ 821418 w 3438539"/>
                <a:gd name="connsiteY33" fmla="*/ 119271 h 3646042"/>
                <a:gd name="connsiteX34" fmla="*/ 792843 w 3438539"/>
                <a:gd name="connsiteY34" fmla="*/ 147846 h 3646042"/>
                <a:gd name="connsiteX35" fmla="*/ 773793 w 3438539"/>
                <a:gd name="connsiteY35" fmla="*/ 176421 h 3646042"/>
                <a:gd name="connsiteX36" fmla="*/ 735693 w 3438539"/>
                <a:gd name="connsiteY36" fmla="*/ 195471 h 3646042"/>
                <a:gd name="connsiteX37" fmla="*/ 688068 w 3438539"/>
                <a:gd name="connsiteY37" fmla="*/ 214521 h 3646042"/>
                <a:gd name="connsiteX38" fmla="*/ 754743 w 3438539"/>
                <a:gd name="connsiteY38" fmla="*/ 204996 h 3646042"/>
                <a:gd name="connsiteX39" fmla="*/ 754743 w 3438539"/>
                <a:gd name="connsiteY39" fmla="*/ 204996 h 3646042"/>
                <a:gd name="connsiteX40" fmla="*/ 592818 w 3438539"/>
                <a:gd name="connsiteY40" fmla="*/ 214521 h 3646042"/>
                <a:gd name="connsiteX41" fmla="*/ 573768 w 3438539"/>
                <a:gd name="connsiteY41" fmla="*/ 243096 h 3646042"/>
                <a:gd name="connsiteX42" fmla="*/ 526143 w 3438539"/>
                <a:gd name="connsiteY42" fmla="*/ 300246 h 3646042"/>
                <a:gd name="connsiteX43" fmla="*/ 488043 w 3438539"/>
                <a:gd name="connsiteY43" fmla="*/ 357396 h 3646042"/>
                <a:gd name="connsiteX44" fmla="*/ 468993 w 3438539"/>
                <a:gd name="connsiteY44" fmla="*/ 385971 h 3646042"/>
                <a:gd name="connsiteX45" fmla="*/ 440418 w 3438539"/>
                <a:gd name="connsiteY45" fmla="*/ 414546 h 3646042"/>
                <a:gd name="connsiteX46" fmla="*/ 421368 w 3438539"/>
                <a:gd name="connsiteY46" fmla="*/ 452646 h 3646042"/>
                <a:gd name="connsiteX47" fmla="*/ 402318 w 3438539"/>
                <a:gd name="connsiteY47" fmla="*/ 481221 h 3646042"/>
                <a:gd name="connsiteX48" fmla="*/ 373743 w 3438539"/>
                <a:gd name="connsiteY48" fmla="*/ 538371 h 3646042"/>
                <a:gd name="connsiteX49" fmla="*/ 354693 w 3438539"/>
                <a:gd name="connsiteY49" fmla="*/ 662196 h 3646042"/>
                <a:gd name="connsiteX50" fmla="*/ 335643 w 3438539"/>
                <a:gd name="connsiteY50" fmla="*/ 728871 h 3646042"/>
                <a:gd name="connsiteX51" fmla="*/ 345168 w 3438539"/>
                <a:gd name="connsiteY51" fmla="*/ 1195596 h 3646042"/>
                <a:gd name="connsiteX52" fmla="*/ 373743 w 3438539"/>
                <a:gd name="connsiteY52" fmla="*/ 1233696 h 3646042"/>
                <a:gd name="connsiteX53" fmla="*/ 440418 w 3438539"/>
                <a:gd name="connsiteY53" fmla="*/ 1328946 h 3646042"/>
                <a:gd name="connsiteX54" fmla="*/ 468993 w 3438539"/>
                <a:gd name="connsiteY54" fmla="*/ 1424196 h 3646042"/>
                <a:gd name="connsiteX55" fmla="*/ 478518 w 3438539"/>
                <a:gd name="connsiteY55" fmla="*/ 1452771 h 3646042"/>
                <a:gd name="connsiteX56" fmla="*/ 488043 w 3438539"/>
                <a:gd name="connsiteY56" fmla="*/ 1481346 h 3646042"/>
                <a:gd name="connsiteX57" fmla="*/ 516618 w 3438539"/>
                <a:gd name="connsiteY57" fmla="*/ 1538496 h 3646042"/>
                <a:gd name="connsiteX58" fmla="*/ 535668 w 3438539"/>
                <a:gd name="connsiteY58" fmla="*/ 1567071 h 3646042"/>
                <a:gd name="connsiteX59" fmla="*/ 554718 w 3438539"/>
                <a:gd name="connsiteY59" fmla="*/ 1624221 h 3646042"/>
                <a:gd name="connsiteX60" fmla="*/ 564243 w 3438539"/>
                <a:gd name="connsiteY60" fmla="*/ 1652796 h 3646042"/>
                <a:gd name="connsiteX61" fmla="*/ 573768 w 3438539"/>
                <a:gd name="connsiteY61" fmla="*/ 1681371 h 3646042"/>
                <a:gd name="connsiteX62" fmla="*/ 592818 w 3438539"/>
                <a:gd name="connsiteY62" fmla="*/ 1709946 h 3646042"/>
                <a:gd name="connsiteX63" fmla="*/ 621393 w 3438539"/>
                <a:gd name="connsiteY63" fmla="*/ 1767096 h 3646042"/>
                <a:gd name="connsiteX64" fmla="*/ 649968 w 3438539"/>
                <a:gd name="connsiteY64" fmla="*/ 1786146 h 3646042"/>
                <a:gd name="connsiteX65" fmla="*/ 255959 w 3438539"/>
                <a:gd name="connsiteY65" fmla="*/ 1231435 h 3646042"/>
                <a:gd name="connsiteX66" fmla="*/ 201275 w 3438539"/>
                <a:gd name="connsiteY66" fmla="*/ 1440803 h 3646042"/>
                <a:gd name="connsiteX67" fmla="*/ 264379 w 3438539"/>
                <a:gd name="connsiteY67" fmla="*/ 1749194 h 3646042"/>
                <a:gd name="connsiteX68" fmla="*/ 226013 w 3438539"/>
                <a:gd name="connsiteY68" fmla="*/ 2191764 h 3646042"/>
                <a:gd name="connsiteX69" fmla="*/ 24172 w 3438539"/>
                <a:gd name="connsiteY69" fmla="*/ 2797902 h 3646042"/>
                <a:gd name="connsiteX70" fmla="*/ 779690 w 3438539"/>
                <a:gd name="connsiteY70" fmla="*/ 2595114 h 3646042"/>
                <a:gd name="connsiteX71" fmla="*/ 1050018 w 3438539"/>
                <a:gd name="connsiteY71" fmla="*/ 2157621 h 3646042"/>
                <a:gd name="connsiteX72" fmla="*/ 1069068 w 3438539"/>
                <a:gd name="connsiteY72" fmla="*/ 2186196 h 3646042"/>
                <a:gd name="connsiteX73" fmla="*/ 1145268 w 3438539"/>
                <a:gd name="connsiteY73" fmla="*/ 2233821 h 3646042"/>
                <a:gd name="connsiteX74" fmla="*/ 1183368 w 3438539"/>
                <a:gd name="connsiteY74" fmla="*/ 2262396 h 3646042"/>
                <a:gd name="connsiteX75" fmla="*/ 1221468 w 3438539"/>
                <a:gd name="connsiteY75" fmla="*/ 2281446 h 3646042"/>
                <a:gd name="connsiteX76" fmla="*/ 1278618 w 3438539"/>
                <a:gd name="connsiteY76" fmla="*/ 2310021 h 3646042"/>
                <a:gd name="connsiteX77" fmla="*/ 1316718 w 3438539"/>
                <a:gd name="connsiteY77" fmla="*/ 2338596 h 3646042"/>
                <a:gd name="connsiteX78" fmla="*/ 1383393 w 3438539"/>
                <a:gd name="connsiteY78" fmla="*/ 2367171 h 3646042"/>
                <a:gd name="connsiteX79" fmla="*/ 1411968 w 3438539"/>
                <a:gd name="connsiteY79" fmla="*/ 2395746 h 3646042"/>
                <a:gd name="connsiteX80" fmla="*/ 1440543 w 3438539"/>
                <a:gd name="connsiteY80" fmla="*/ 2405271 h 3646042"/>
                <a:gd name="connsiteX81" fmla="*/ 1469118 w 3438539"/>
                <a:gd name="connsiteY81" fmla="*/ 2424321 h 3646042"/>
                <a:gd name="connsiteX82" fmla="*/ 1592943 w 3438539"/>
                <a:gd name="connsiteY82" fmla="*/ 2481471 h 3646042"/>
                <a:gd name="connsiteX83" fmla="*/ 1659618 w 3438539"/>
                <a:gd name="connsiteY83" fmla="*/ 2529096 h 3646042"/>
                <a:gd name="connsiteX84" fmla="*/ 1688193 w 3438539"/>
                <a:gd name="connsiteY84" fmla="*/ 2538621 h 3646042"/>
                <a:gd name="connsiteX85" fmla="*/ 1764393 w 3438539"/>
                <a:gd name="connsiteY85" fmla="*/ 2605296 h 3646042"/>
                <a:gd name="connsiteX86" fmla="*/ 1859643 w 3438539"/>
                <a:gd name="connsiteY86" fmla="*/ 2671971 h 3646042"/>
                <a:gd name="connsiteX87" fmla="*/ 1907268 w 3438539"/>
                <a:gd name="connsiteY87" fmla="*/ 2729121 h 3646042"/>
                <a:gd name="connsiteX88" fmla="*/ 1992993 w 3438539"/>
                <a:gd name="connsiteY88" fmla="*/ 2795796 h 3646042"/>
                <a:gd name="connsiteX89" fmla="*/ 2012043 w 3438539"/>
                <a:gd name="connsiteY89" fmla="*/ 2833896 h 3646042"/>
                <a:gd name="connsiteX90" fmla="*/ 2069193 w 3438539"/>
                <a:gd name="connsiteY90" fmla="*/ 2891046 h 3646042"/>
                <a:gd name="connsiteX91" fmla="*/ 2097768 w 3438539"/>
                <a:gd name="connsiteY91" fmla="*/ 2919621 h 3646042"/>
                <a:gd name="connsiteX92" fmla="*/ 2126343 w 3438539"/>
                <a:gd name="connsiteY92" fmla="*/ 2957721 h 3646042"/>
                <a:gd name="connsiteX93" fmla="*/ 2145393 w 3438539"/>
                <a:gd name="connsiteY93" fmla="*/ 2986296 h 3646042"/>
                <a:gd name="connsiteX94" fmla="*/ 2183493 w 3438539"/>
                <a:gd name="connsiteY94" fmla="*/ 3014871 h 3646042"/>
                <a:gd name="connsiteX95" fmla="*/ 2212068 w 3438539"/>
                <a:gd name="connsiteY95" fmla="*/ 3043446 h 3646042"/>
                <a:gd name="connsiteX96" fmla="*/ 2250168 w 3438539"/>
                <a:gd name="connsiteY96" fmla="*/ 3110121 h 3646042"/>
                <a:gd name="connsiteX97" fmla="*/ 2259693 w 3438539"/>
                <a:gd name="connsiteY97" fmla="*/ 3138696 h 3646042"/>
                <a:gd name="connsiteX98" fmla="*/ 2278743 w 3438539"/>
                <a:gd name="connsiteY98" fmla="*/ 3167271 h 3646042"/>
                <a:gd name="connsiteX99" fmla="*/ 2288268 w 3438539"/>
                <a:gd name="connsiteY99" fmla="*/ 3195846 h 3646042"/>
                <a:gd name="connsiteX100" fmla="*/ 2307318 w 3438539"/>
                <a:gd name="connsiteY100" fmla="*/ 3233946 h 3646042"/>
                <a:gd name="connsiteX101" fmla="*/ 2354943 w 3438539"/>
                <a:gd name="connsiteY101" fmla="*/ 3300621 h 3646042"/>
                <a:gd name="connsiteX102" fmla="*/ 2393043 w 3438539"/>
                <a:gd name="connsiteY102" fmla="*/ 3357771 h 3646042"/>
                <a:gd name="connsiteX103" fmla="*/ 2421618 w 3438539"/>
                <a:gd name="connsiteY103" fmla="*/ 3386346 h 3646042"/>
                <a:gd name="connsiteX104" fmla="*/ 2450193 w 3438539"/>
                <a:gd name="connsiteY104" fmla="*/ 3443496 h 3646042"/>
                <a:gd name="connsiteX105" fmla="*/ 2497818 w 3438539"/>
                <a:gd name="connsiteY105" fmla="*/ 3510171 h 3646042"/>
                <a:gd name="connsiteX106" fmla="*/ 2545443 w 3438539"/>
                <a:gd name="connsiteY106" fmla="*/ 3567321 h 3646042"/>
                <a:gd name="connsiteX107" fmla="*/ 2583543 w 3438539"/>
                <a:gd name="connsiteY107" fmla="*/ 3624471 h 3646042"/>
                <a:gd name="connsiteX108" fmla="*/ 2931512 w 3438539"/>
                <a:gd name="connsiteY108" fmla="*/ 3247068 h 3646042"/>
                <a:gd name="connsiteX109" fmla="*/ 3395193 w 3438539"/>
                <a:gd name="connsiteY109" fmla="*/ 3536998 h 3646042"/>
                <a:gd name="connsiteX110" fmla="*/ 3419030 w 3438539"/>
                <a:gd name="connsiteY110" fmla="*/ 3336681 h 3646042"/>
                <a:gd name="connsiteX111" fmla="*/ 3071737 w 3438539"/>
                <a:gd name="connsiteY111" fmla="*/ 2970026 h 3646042"/>
                <a:gd name="connsiteX0" fmla="*/ 3071737 w 3438539"/>
                <a:gd name="connsiteY0" fmla="*/ 2970026 h 3567321"/>
                <a:gd name="connsiteX1" fmla="*/ 2781965 w 3438539"/>
                <a:gd name="connsiteY1" fmla="*/ 2601793 h 3567321"/>
                <a:gd name="connsiteX2" fmla="*/ 2464310 w 3438539"/>
                <a:gd name="connsiteY2" fmla="*/ 2209273 h 3567321"/>
                <a:gd name="connsiteX3" fmla="*/ 2513421 w 3438539"/>
                <a:gd name="connsiteY3" fmla="*/ 1575425 h 3567321"/>
                <a:gd name="connsiteX4" fmla="*/ 2995325 w 3438539"/>
                <a:gd name="connsiteY4" fmla="*/ 1253941 h 3567321"/>
                <a:gd name="connsiteX5" fmla="*/ 3103512 w 3438539"/>
                <a:gd name="connsiteY5" fmla="*/ 1024526 h 3567321"/>
                <a:gd name="connsiteX6" fmla="*/ 3014811 w 3438539"/>
                <a:gd name="connsiteY6" fmla="*/ 689252 h 3567321"/>
                <a:gd name="connsiteX7" fmla="*/ 2804145 w 3438539"/>
                <a:gd name="connsiteY7" fmla="*/ 535775 h 3567321"/>
                <a:gd name="connsiteX8" fmla="*/ 2689400 w 3438539"/>
                <a:gd name="connsiteY8" fmla="*/ 219680 h 3567321"/>
                <a:gd name="connsiteX9" fmla="*/ 2531888 w 3438539"/>
                <a:gd name="connsiteY9" fmla="*/ 487669 h 3567321"/>
                <a:gd name="connsiteX10" fmla="*/ 2373993 w 3438539"/>
                <a:gd name="connsiteY10" fmla="*/ 900321 h 3567321"/>
                <a:gd name="connsiteX11" fmla="*/ 2269218 w 3438539"/>
                <a:gd name="connsiteY11" fmla="*/ 881271 h 3567321"/>
                <a:gd name="connsiteX12" fmla="*/ 2212068 w 3438539"/>
                <a:gd name="connsiteY12" fmla="*/ 843171 h 3567321"/>
                <a:gd name="connsiteX13" fmla="*/ 2183493 w 3438539"/>
                <a:gd name="connsiteY13" fmla="*/ 824121 h 3567321"/>
                <a:gd name="connsiteX14" fmla="*/ 2154918 w 3438539"/>
                <a:gd name="connsiteY14" fmla="*/ 814596 h 3567321"/>
                <a:gd name="connsiteX15" fmla="*/ 2116818 w 3438539"/>
                <a:gd name="connsiteY15" fmla="*/ 757446 h 3567321"/>
                <a:gd name="connsiteX16" fmla="*/ 2088243 w 3438539"/>
                <a:gd name="connsiteY16" fmla="*/ 700296 h 3567321"/>
                <a:gd name="connsiteX17" fmla="*/ 2069193 w 3438539"/>
                <a:gd name="connsiteY17" fmla="*/ 519321 h 3567321"/>
                <a:gd name="connsiteX18" fmla="*/ 2059668 w 3438539"/>
                <a:gd name="connsiteY18" fmla="*/ 490746 h 3567321"/>
                <a:gd name="connsiteX19" fmla="*/ 2031093 w 3438539"/>
                <a:gd name="connsiteY19" fmla="*/ 357396 h 3567321"/>
                <a:gd name="connsiteX20" fmla="*/ 1983468 w 3438539"/>
                <a:gd name="connsiteY20" fmla="*/ 290721 h 3567321"/>
                <a:gd name="connsiteX21" fmla="*/ 1878693 w 3438539"/>
                <a:gd name="connsiteY21" fmla="*/ 166896 h 3567321"/>
                <a:gd name="connsiteX22" fmla="*/ 1840593 w 3438539"/>
                <a:gd name="connsiteY22" fmla="*/ 147846 h 3567321"/>
                <a:gd name="connsiteX23" fmla="*/ 1812018 w 3438539"/>
                <a:gd name="connsiteY23" fmla="*/ 138321 h 3567321"/>
                <a:gd name="connsiteX24" fmla="*/ 1783443 w 3438539"/>
                <a:gd name="connsiteY24" fmla="*/ 119271 h 3567321"/>
                <a:gd name="connsiteX25" fmla="*/ 1754868 w 3438539"/>
                <a:gd name="connsiteY25" fmla="*/ 109746 h 3567321"/>
                <a:gd name="connsiteX26" fmla="*/ 1707243 w 3438539"/>
                <a:gd name="connsiteY26" fmla="*/ 90696 h 3567321"/>
                <a:gd name="connsiteX27" fmla="*/ 1621518 w 3438539"/>
                <a:gd name="connsiteY27" fmla="*/ 71646 h 3567321"/>
                <a:gd name="connsiteX28" fmla="*/ 1583418 w 3438539"/>
                <a:gd name="connsiteY28" fmla="*/ 62121 h 3567321"/>
                <a:gd name="connsiteX29" fmla="*/ 1526268 w 3438539"/>
                <a:gd name="connsiteY29" fmla="*/ 43071 h 3567321"/>
                <a:gd name="connsiteX30" fmla="*/ 1411968 w 3438539"/>
                <a:gd name="connsiteY30" fmla="*/ 33546 h 3567321"/>
                <a:gd name="connsiteX31" fmla="*/ 935718 w 3438539"/>
                <a:gd name="connsiteY31" fmla="*/ 24021 h 3567321"/>
                <a:gd name="connsiteX32" fmla="*/ 888093 w 3438539"/>
                <a:gd name="connsiteY32" fmla="*/ 71646 h 3567321"/>
                <a:gd name="connsiteX33" fmla="*/ 821418 w 3438539"/>
                <a:gd name="connsiteY33" fmla="*/ 119271 h 3567321"/>
                <a:gd name="connsiteX34" fmla="*/ 792843 w 3438539"/>
                <a:gd name="connsiteY34" fmla="*/ 147846 h 3567321"/>
                <a:gd name="connsiteX35" fmla="*/ 773793 w 3438539"/>
                <a:gd name="connsiteY35" fmla="*/ 176421 h 3567321"/>
                <a:gd name="connsiteX36" fmla="*/ 735693 w 3438539"/>
                <a:gd name="connsiteY36" fmla="*/ 195471 h 3567321"/>
                <a:gd name="connsiteX37" fmla="*/ 688068 w 3438539"/>
                <a:gd name="connsiteY37" fmla="*/ 214521 h 3567321"/>
                <a:gd name="connsiteX38" fmla="*/ 754743 w 3438539"/>
                <a:gd name="connsiteY38" fmla="*/ 204996 h 3567321"/>
                <a:gd name="connsiteX39" fmla="*/ 754743 w 3438539"/>
                <a:gd name="connsiteY39" fmla="*/ 204996 h 3567321"/>
                <a:gd name="connsiteX40" fmla="*/ 592818 w 3438539"/>
                <a:gd name="connsiteY40" fmla="*/ 214521 h 3567321"/>
                <a:gd name="connsiteX41" fmla="*/ 573768 w 3438539"/>
                <a:gd name="connsiteY41" fmla="*/ 243096 h 3567321"/>
                <a:gd name="connsiteX42" fmla="*/ 526143 w 3438539"/>
                <a:gd name="connsiteY42" fmla="*/ 300246 h 3567321"/>
                <a:gd name="connsiteX43" fmla="*/ 488043 w 3438539"/>
                <a:gd name="connsiteY43" fmla="*/ 357396 h 3567321"/>
                <a:gd name="connsiteX44" fmla="*/ 468993 w 3438539"/>
                <a:gd name="connsiteY44" fmla="*/ 385971 h 3567321"/>
                <a:gd name="connsiteX45" fmla="*/ 440418 w 3438539"/>
                <a:gd name="connsiteY45" fmla="*/ 414546 h 3567321"/>
                <a:gd name="connsiteX46" fmla="*/ 421368 w 3438539"/>
                <a:gd name="connsiteY46" fmla="*/ 452646 h 3567321"/>
                <a:gd name="connsiteX47" fmla="*/ 402318 w 3438539"/>
                <a:gd name="connsiteY47" fmla="*/ 481221 h 3567321"/>
                <a:gd name="connsiteX48" fmla="*/ 373743 w 3438539"/>
                <a:gd name="connsiteY48" fmla="*/ 538371 h 3567321"/>
                <a:gd name="connsiteX49" fmla="*/ 354693 w 3438539"/>
                <a:gd name="connsiteY49" fmla="*/ 662196 h 3567321"/>
                <a:gd name="connsiteX50" fmla="*/ 335643 w 3438539"/>
                <a:gd name="connsiteY50" fmla="*/ 728871 h 3567321"/>
                <a:gd name="connsiteX51" fmla="*/ 345168 w 3438539"/>
                <a:gd name="connsiteY51" fmla="*/ 1195596 h 3567321"/>
                <a:gd name="connsiteX52" fmla="*/ 373743 w 3438539"/>
                <a:gd name="connsiteY52" fmla="*/ 1233696 h 3567321"/>
                <a:gd name="connsiteX53" fmla="*/ 440418 w 3438539"/>
                <a:gd name="connsiteY53" fmla="*/ 1328946 h 3567321"/>
                <a:gd name="connsiteX54" fmla="*/ 468993 w 3438539"/>
                <a:gd name="connsiteY54" fmla="*/ 1424196 h 3567321"/>
                <a:gd name="connsiteX55" fmla="*/ 478518 w 3438539"/>
                <a:gd name="connsiteY55" fmla="*/ 1452771 h 3567321"/>
                <a:gd name="connsiteX56" fmla="*/ 488043 w 3438539"/>
                <a:gd name="connsiteY56" fmla="*/ 1481346 h 3567321"/>
                <a:gd name="connsiteX57" fmla="*/ 516618 w 3438539"/>
                <a:gd name="connsiteY57" fmla="*/ 1538496 h 3567321"/>
                <a:gd name="connsiteX58" fmla="*/ 535668 w 3438539"/>
                <a:gd name="connsiteY58" fmla="*/ 1567071 h 3567321"/>
                <a:gd name="connsiteX59" fmla="*/ 554718 w 3438539"/>
                <a:gd name="connsiteY59" fmla="*/ 1624221 h 3567321"/>
                <a:gd name="connsiteX60" fmla="*/ 564243 w 3438539"/>
                <a:gd name="connsiteY60" fmla="*/ 1652796 h 3567321"/>
                <a:gd name="connsiteX61" fmla="*/ 573768 w 3438539"/>
                <a:gd name="connsiteY61" fmla="*/ 1681371 h 3567321"/>
                <a:gd name="connsiteX62" fmla="*/ 592818 w 3438539"/>
                <a:gd name="connsiteY62" fmla="*/ 1709946 h 3567321"/>
                <a:gd name="connsiteX63" fmla="*/ 621393 w 3438539"/>
                <a:gd name="connsiteY63" fmla="*/ 1767096 h 3567321"/>
                <a:gd name="connsiteX64" fmla="*/ 649968 w 3438539"/>
                <a:gd name="connsiteY64" fmla="*/ 1786146 h 3567321"/>
                <a:gd name="connsiteX65" fmla="*/ 255959 w 3438539"/>
                <a:gd name="connsiteY65" fmla="*/ 1231435 h 3567321"/>
                <a:gd name="connsiteX66" fmla="*/ 201275 w 3438539"/>
                <a:gd name="connsiteY66" fmla="*/ 1440803 h 3567321"/>
                <a:gd name="connsiteX67" fmla="*/ 264379 w 3438539"/>
                <a:gd name="connsiteY67" fmla="*/ 1749194 h 3567321"/>
                <a:gd name="connsiteX68" fmla="*/ 226013 w 3438539"/>
                <a:gd name="connsiteY68" fmla="*/ 2191764 h 3567321"/>
                <a:gd name="connsiteX69" fmla="*/ 24172 w 3438539"/>
                <a:gd name="connsiteY69" fmla="*/ 2797902 h 3567321"/>
                <a:gd name="connsiteX70" fmla="*/ 779690 w 3438539"/>
                <a:gd name="connsiteY70" fmla="*/ 2595114 h 3567321"/>
                <a:gd name="connsiteX71" fmla="*/ 1050018 w 3438539"/>
                <a:gd name="connsiteY71" fmla="*/ 2157621 h 3567321"/>
                <a:gd name="connsiteX72" fmla="*/ 1069068 w 3438539"/>
                <a:gd name="connsiteY72" fmla="*/ 2186196 h 3567321"/>
                <a:gd name="connsiteX73" fmla="*/ 1145268 w 3438539"/>
                <a:gd name="connsiteY73" fmla="*/ 2233821 h 3567321"/>
                <a:gd name="connsiteX74" fmla="*/ 1183368 w 3438539"/>
                <a:gd name="connsiteY74" fmla="*/ 2262396 h 3567321"/>
                <a:gd name="connsiteX75" fmla="*/ 1221468 w 3438539"/>
                <a:gd name="connsiteY75" fmla="*/ 2281446 h 3567321"/>
                <a:gd name="connsiteX76" fmla="*/ 1278618 w 3438539"/>
                <a:gd name="connsiteY76" fmla="*/ 2310021 h 3567321"/>
                <a:gd name="connsiteX77" fmla="*/ 1316718 w 3438539"/>
                <a:gd name="connsiteY77" fmla="*/ 2338596 h 3567321"/>
                <a:gd name="connsiteX78" fmla="*/ 1383393 w 3438539"/>
                <a:gd name="connsiteY78" fmla="*/ 2367171 h 3567321"/>
                <a:gd name="connsiteX79" fmla="*/ 1411968 w 3438539"/>
                <a:gd name="connsiteY79" fmla="*/ 2395746 h 3567321"/>
                <a:gd name="connsiteX80" fmla="*/ 1440543 w 3438539"/>
                <a:gd name="connsiteY80" fmla="*/ 2405271 h 3567321"/>
                <a:gd name="connsiteX81" fmla="*/ 1469118 w 3438539"/>
                <a:gd name="connsiteY81" fmla="*/ 2424321 h 3567321"/>
                <a:gd name="connsiteX82" fmla="*/ 1592943 w 3438539"/>
                <a:gd name="connsiteY82" fmla="*/ 2481471 h 3567321"/>
                <a:gd name="connsiteX83" fmla="*/ 1659618 w 3438539"/>
                <a:gd name="connsiteY83" fmla="*/ 2529096 h 3567321"/>
                <a:gd name="connsiteX84" fmla="*/ 1688193 w 3438539"/>
                <a:gd name="connsiteY84" fmla="*/ 2538621 h 3567321"/>
                <a:gd name="connsiteX85" fmla="*/ 1764393 w 3438539"/>
                <a:gd name="connsiteY85" fmla="*/ 2605296 h 3567321"/>
                <a:gd name="connsiteX86" fmla="*/ 1859643 w 3438539"/>
                <a:gd name="connsiteY86" fmla="*/ 2671971 h 3567321"/>
                <a:gd name="connsiteX87" fmla="*/ 1907268 w 3438539"/>
                <a:gd name="connsiteY87" fmla="*/ 2729121 h 3567321"/>
                <a:gd name="connsiteX88" fmla="*/ 1992993 w 3438539"/>
                <a:gd name="connsiteY88" fmla="*/ 2795796 h 3567321"/>
                <a:gd name="connsiteX89" fmla="*/ 2012043 w 3438539"/>
                <a:gd name="connsiteY89" fmla="*/ 2833896 h 3567321"/>
                <a:gd name="connsiteX90" fmla="*/ 2069193 w 3438539"/>
                <a:gd name="connsiteY90" fmla="*/ 2891046 h 3567321"/>
                <a:gd name="connsiteX91" fmla="*/ 2097768 w 3438539"/>
                <a:gd name="connsiteY91" fmla="*/ 2919621 h 3567321"/>
                <a:gd name="connsiteX92" fmla="*/ 2126343 w 3438539"/>
                <a:gd name="connsiteY92" fmla="*/ 2957721 h 3567321"/>
                <a:gd name="connsiteX93" fmla="*/ 2145393 w 3438539"/>
                <a:gd name="connsiteY93" fmla="*/ 2986296 h 3567321"/>
                <a:gd name="connsiteX94" fmla="*/ 2183493 w 3438539"/>
                <a:gd name="connsiteY94" fmla="*/ 3014871 h 3567321"/>
                <a:gd name="connsiteX95" fmla="*/ 2212068 w 3438539"/>
                <a:gd name="connsiteY95" fmla="*/ 3043446 h 3567321"/>
                <a:gd name="connsiteX96" fmla="*/ 2250168 w 3438539"/>
                <a:gd name="connsiteY96" fmla="*/ 3110121 h 3567321"/>
                <a:gd name="connsiteX97" fmla="*/ 2259693 w 3438539"/>
                <a:gd name="connsiteY97" fmla="*/ 3138696 h 3567321"/>
                <a:gd name="connsiteX98" fmla="*/ 2278743 w 3438539"/>
                <a:gd name="connsiteY98" fmla="*/ 3167271 h 3567321"/>
                <a:gd name="connsiteX99" fmla="*/ 2288268 w 3438539"/>
                <a:gd name="connsiteY99" fmla="*/ 3195846 h 3567321"/>
                <a:gd name="connsiteX100" fmla="*/ 2307318 w 3438539"/>
                <a:gd name="connsiteY100" fmla="*/ 3233946 h 3567321"/>
                <a:gd name="connsiteX101" fmla="*/ 2354943 w 3438539"/>
                <a:gd name="connsiteY101" fmla="*/ 3300621 h 3567321"/>
                <a:gd name="connsiteX102" fmla="*/ 2393043 w 3438539"/>
                <a:gd name="connsiteY102" fmla="*/ 3357771 h 3567321"/>
                <a:gd name="connsiteX103" fmla="*/ 2421618 w 3438539"/>
                <a:gd name="connsiteY103" fmla="*/ 3386346 h 3567321"/>
                <a:gd name="connsiteX104" fmla="*/ 2450193 w 3438539"/>
                <a:gd name="connsiteY104" fmla="*/ 3443496 h 3567321"/>
                <a:gd name="connsiteX105" fmla="*/ 2497818 w 3438539"/>
                <a:gd name="connsiteY105" fmla="*/ 3510171 h 3567321"/>
                <a:gd name="connsiteX106" fmla="*/ 2545443 w 3438539"/>
                <a:gd name="connsiteY106" fmla="*/ 3567321 h 3567321"/>
                <a:gd name="connsiteX107" fmla="*/ 2931512 w 3438539"/>
                <a:gd name="connsiteY107" fmla="*/ 3247068 h 3567321"/>
                <a:gd name="connsiteX108" fmla="*/ 3395193 w 3438539"/>
                <a:gd name="connsiteY108" fmla="*/ 3536998 h 3567321"/>
                <a:gd name="connsiteX109" fmla="*/ 3419030 w 3438539"/>
                <a:gd name="connsiteY109" fmla="*/ 3336681 h 3567321"/>
                <a:gd name="connsiteX110" fmla="*/ 3071737 w 3438539"/>
                <a:gd name="connsiteY110" fmla="*/ 2970026 h 3567321"/>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21618 w 3438539"/>
                <a:gd name="connsiteY103" fmla="*/ 3386346 h 3536998"/>
                <a:gd name="connsiteX104" fmla="*/ 2450193 w 3438539"/>
                <a:gd name="connsiteY104" fmla="*/ 3443496 h 3536998"/>
                <a:gd name="connsiteX105" fmla="*/ 2497818 w 3438539"/>
                <a:gd name="connsiteY105" fmla="*/ 3510171 h 3536998"/>
                <a:gd name="connsiteX106" fmla="*/ 2931512 w 3438539"/>
                <a:gd name="connsiteY106" fmla="*/ 3247068 h 3536998"/>
                <a:gd name="connsiteX107" fmla="*/ 3395193 w 3438539"/>
                <a:gd name="connsiteY107" fmla="*/ 3536998 h 3536998"/>
                <a:gd name="connsiteX108" fmla="*/ 3419030 w 3438539"/>
                <a:gd name="connsiteY108" fmla="*/ 3336681 h 3536998"/>
                <a:gd name="connsiteX109" fmla="*/ 3071737 w 3438539"/>
                <a:gd name="connsiteY10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21618 w 3438539"/>
                <a:gd name="connsiteY103" fmla="*/ 3386346 h 3536998"/>
                <a:gd name="connsiteX104" fmla="*/ 2450193 w 3438539"/>
                <a:gd name="connsiteY104" fmla="*/ 3443496 h 3536998"/>
                <a:gd name="connsiteX105" fmla="*/ 2412284 w 3438539"/>
                <a:gd name="connsiteY105" fmla="*/ 2893737 h 3536998"/>
                <a:gd name="connsiteX106" fmla="*/ 2931512 w 3438539"/>
                <a:gd name="connsiteY106" fmla="*/ 3247068 h 3536998"/>
                <a:gd name="connsiteX107" fmla="*/ 3395193 w 3438539"/>
                <a:gd name="connsiteY107" fmla="*/ 3536998 h 3536998"/>
                <a:gd name="connsiteX108" fmla="*/ 3419030 w 3438539"/>
                <a:gd name="connsiteY108" fmla="*/ 3336681 h 3536998"/>
                <a:gd name="connsiteX109" fmla="*/ 3071737 w 3438539"/>
                <a:gd name="connsiteY10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21618 w 3438539"/>
                <a:gd name="connsiteY103" fmla="*/ 3386346 h 3536998"/>
                <a:gd name="connsiteX104" fmla="*/ 2450193 w 3438539"/>
                <a:gd name="connsiteY104" fmla="*/ 3443496 h 3536998"/>
                <a:gd name="connsiteX105" fmla="*/ 2412284 w 3438539"/>
                <a:gd name="connsiteY105" fmla="*/ 2893737 h 3536998"/>
                <a:gd name="connsiteX106" fmla="*/ 2931512 w 3438539"/>
                <a:gd name="connsiteY106" fmla="*/ 3247068 h 3536998"/>
                <a:gd name="connsiteX107" fmla="*/ 3395193 w 3438539"/>
                <a:gd name="connsiteY107" fmla="*/ 3536998 h 3536998"/>
                <a:gd name="connsiteX108" fmla="*/ 3419030 w 3438539"/>
                <a:gd name="connsiteY108" fmla="*/ 3336681 h 3536998"/>
                <a:gd name="connsiteX109" fmla="*/ 3071737 w 3438539"/>
                <a:gd name="connsiteY10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21618 w 3438539"/>
                <a:gd name="connsiteY103" fmla="*/ 3386346 h 3536998"/>
                <a:gd name="connsiteX104" fmla="*/ 2450194 w 3438539"/>
                <a:gd name="connsiteY104" fmla="*/ 3443496 h 3536998"/>
                <a:gd name="connsiteX105" fmla="*/ 2412284 w 3438539"/>
                <a:gd name="connsiteY105" fmla="*/ 2893737 h 3536998"/>
                <a:gd name="connsiteX106" fmla="*/ 2931512 w 3438539"/>
                <a:gd name="connsiteY106" fmla="*/ 3247068 h 3536998"/>
                <a:gd name="connsiteX107" fmla="*/ 3395193 w 3438539"/>
                <a:gd name="connsiteY107" fmla="*/ 3536998 h 3536998"/>
                <a:gd name="connsiteX108" fmla="*/ 3419030 w 3438539"/>
                <a:gd name="connsiteY108" fmla="*/ 3336681 h 3536998"/>
                <a:gd name="connsiteX109" fmla="*/ 3071737 w 3438539"/>
                <a:gd name="connsiteY10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21618 w 3438539"/>
                <a:gd name="connsiteY103" fmla="*/ 3386346 h 3536998"/>
                <a:gd name="connsiteX104" fmla="*/ 2412284 w 3438539"/>
                <a:gd name="connsiteY104" fmla="*/ 2893737 h 3536998"/>
                <a:gd name="connsiteX105" fmla="*/ 2931512 w 3438539"/>
                <a:gd name="connsiteY105" fmla="*/ 3247068 h 3536998"/>
                <a:gd name="connsiteX106" fmla="*/ 3395193 w 3438539"/>
                <a:gd name="connsiteY106" fmla="*/ 3536998 h 3536998"/>
                <a:gd name="connsiteX107" fmla="*/ 3419030 w 3438539"/>
                <a:gd name="connsiteY107" fmla="*/ 3336681 h 3536998"/>
                <a:gd name="connsiteX108" fmla="*/ 3071737 w 3438539"/>
                <a:gd name="connsiteY108"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21618 w 3438539"/>
                <a:gd name="connsiteY103" fmla="*/ 3386345 h 3536998"/>
                <a:gd name="connsiteX104" fmla="*/ 2412284 w 3438539"/>
                <a:gd name="connsiteY104" fmla="*/ 2893737 h 3536998"/>
                <a:gd name="connsiteX105" fmla="*/ 2931512 w 3438539"/>
                <a:gd name="connsiteY105" fmla="*/ 3247068 h 3536998"/>
                <a:gd name="connsiteX106" fmla="*/ 3395193 w 3438539"/>
                <a:gd name="connsiteY106" fmla="*/ 3536998 h 3536998"/>
                <a:gd name="connsiteX107" fmla="*/ 3419030 w 3438539"/>
                <a:gd name="connsiteY107" fmla="*/ 3336681 h 3536998"/>
                <a:gd name="connsiteX108" fmla="*/ 3071737 w 3438539"/>
                <a:gd name="connsiteY108"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12284 w 3438539"/>
                <a:gd name="connsiteY103" fmla="*/ 2893737 h 3536998"/>
                <a:gd name="connsiteX104" fmla="*/ 2931512 w 3438539"/>
                <a:gd name="connsiteY104" fmla="*/ 3247068 h 3536998"/>
                <a:gd name="connsiteX105" fmla="*/ 3395193 w 3438539"/>
                <a:gd name="connsiteY105" fmla="*/ 3536998 h 3536998"/>
                <a:gd name="connsiteX106" fmla="*/ 3419030 w 3438539"/>
                <a:gd name="connsiteY106" fmla="*/ 3336681 h 3536998"/>
                <a:gd name="connsiteX107" fmla="*/ 3071737 w 3438539"/>
                <a:gd name="connsiteY107"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393043 w 3438539"/>
                <a:gd name="connsiteY102" fmla="*/ 3357771 h 3536998"/>
                <a:gd name="connsiteX103" fmla="*/ 2412284 w 3438539"/>
                <a:gd name="connsiteY103" fmla="*/ 2893737 h 3536998"/>
                <a:gd name="connsiteX104" fmla="*/ 2931512 w 3438539"/>
                <a:gd name="connsiteY104" fmla="*/ 3247068 h 3536998"/>
                <a:gd name="connsiteX105" fmla="*/ 3395193 w 3438539"/>
                <a:gd name="connsiteY105" fmla="*/ 3536998 h 3536998"/>
                <a:gd name="connsiteX106" fmla="*/ 3419030 w 3438539"/>
                <a:gd name="connsiteY106" fmla="*/ 3336681 h 3536998"/>
                <a:gd name="connsiteX107" fmla="*/ 3071737 w 3438539"/>
                <a:gd name="connsiteY107"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412284 w 3438539"/>
                <a:gd name="connsiteY102" fmla="*/ 2893737 h 3536998"/>
                <a:gd name="connsiteX103" fmla="*/ 2931512 w 3438539"/>
                <a:gd name="connsiteY103" fmla="*/ 3247068 h 3536998"/>
                <a:gd name="connsiteX104" fmla="*/ 3395193 w 3438539"/>
                <a:gd name="connsiteY104" fmla="*/ 3536998 h 3536998"/>
                <a:gd name="connsiteX105" fmla="*/ 3419030 w 3438539"/>
                <a:gd name="connsiteY105" fmla="*/ 3336681 h 3536998"/>
                <a:gd name="connsiteX106" fmla="*/ 3071737 w 3438539"/>
                <a:gd name="connsiteY106"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354943 w 3438539"/>
                <a:gd name="connsiteY101" fmla="*/ 3300621 h 3536998"/>
                <a:gd name="connsiteX102" fmla="*/ 2412284 w 3438539"/>
                <a:gd name="connsiteY102" fmla="*/ 2893737 h 3536998"/>
                <a:gd name="connsiteX103" fmla="*/ 2931512 w 3438539"/>
                <a:gd name="connsiteY103" fmla="*/ 3247068 h 3536998"/>
                <a:gd name="connsiteX104" fmla="*/ 3395193 w 3438539"/>
                <a:gd name="connsiteY104" fmla="*/ 3536998 h 3536998"/>
                <a:gd name="connsiteX105" fmla="*/ 3419030 w 3438539"/>
                <a:gd name="connsiteY105" fmla="*/ 3336681 h 3536998"/>
                <a:gd name="connsiteX106" fmla="*/ 3071737 w 3438539"/>
                <a:gd name="connsiteY106"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412284 w 3438539"/>
                <a:gd name="connsiteY101" fmla="*/ 2893737 h 3536998"/>
                <a:gd name="connsiteX102" fmla="*/ 2931512 w 3438539"/>
                <a:gd name="connsiteY102" fmla="*/ 3247068 h 3536998"/>
                <a:gd name="connsiteX103" fmla="*/ 3395193 w 3438539"/>
                <a:gd name="connsiteY103" fmla="*/ 3536998 h 3536998"/>
                <a:gd name="connsiteX104" fmla="*/ 3419030 w 3438539"/>
                <a:gd name="connsiteY104" fmla="*/ 3336681 h 3536998"/>
                <a:gd name="connsiteX105" fmla="*/ 3071737 w 3438539"/>
                <a:gd name="connsiteY10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412284 w 3438539"/>
                <a:gd name="connsiteY101" fmla="*/ 2893737 h 3536998"/>
                <a:gd name="connsiteX102" fmla="*/ 2931512 w 3438539"/>
                <a:gd name="connsiteY102" fmla="*/ 3247068 h 3536998"/>
                <a:gd name="connsiteX103" fmla="*/ 3395193 w 3438539"/>
                <a:gd name="connsiteY103" fmla="*/ 3536998 h 3536998"/>
                <a:gd name="connsiteX104" fmla="*/ 3419030 w 3438539"/>
                <a:gd name="connsiteY104" fmla="*/ 3336681 h 3536998"/>
                <a:gd name="connsiteX105" fmla="*/ 3071737 w 3438539"/>
                <a:gd name="connsiteY10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412284 w 3438539"/>
                <a:gd name="connsiteY101" fmla="*/ 2893737 h 3536998"/>
                <a:gd name="connsiteX102" fmla="*/ 2931512 w 3438539"/>
                <a:gd name="connsiteY102" fmla="*/ 3247068 h 3536998"/>
                <a:gd name="connsiteX103" fmla="*/ 3395193 w 3438539"/>
                <a:gd name="connsiteY103" fmla="*/ 3536998 h 3536998"/>
                <a:gd name="connsiteX104" fmla="*/ 3419030 w 3438539"/>
                <a:gd name="connsiteY104" fmla="*/ 3336681 h 3536998"/>
                <a:gd name="connsiteX105" fmla="*/ 3071737 w 3438539"/>
                <a:gd name="connsiteY10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412284 w 3438539"/>
                <a:gd name="connsiteY101" fmla="*/ 2893737 h 3536998"/>
                <a:gd name="connsiteX102" fmla="*/ 2931512 w 3438539"/>
                <a:gd name="connsiteY102" fmla="*/ 3247068 h 3536998"/>
                <a:gd name="connsiteX103" fmla="*/ 3395193 w 3438539"/>
                <a:gd name="connsiteY103" fmla="*/ 3536998 h 3536998"/>
                <a:gd name="connsiteX104" fmla="*/ 3419030 w 3438539"/>
                <a:gd name="connsiteY104" fmla="*/ 3336681 h 3536998"/>
                <a:gd name="connsiteX105" fmla="*/ 3071737 w 3438539"/>
                <a:gd name="connsiteY10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307318 w 3438539"/>
                <a:gd name="connsiteY100" fmla="*/ 3233946 h 3536998"/>
                <a:gd name="connsiteX101" fmla="*/ 2412284 w 3438539"/>
                <a:gd name="connsiteY101" fmla="*/ 2893737 h 3536998"/>
                <a:gd name="connsiteX102" fmla="*/ 2931512 w 3438539"/>
                <a:gd name="connsiteY102" fmla="*/ 3247068 h 3536998"/>
                <a:gd name="connsiteX103" fmla="*/ 3395193 w 3438539"/>
                <a:gd name="connsiteY103" fmla="*/ 3536998 h 3536998"/>
                <a:gd name="connsiteX104" fmla="*/ 3419030 w 3438539"/>
                <a:gd name="connsiteY104" fmla="*/ 3336681 h 3536998"/>
                <a:gd name="connsiteX105" fmla="*/ 3071737 w 3438539"/>
                <a:gd name="connsiteY10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412284 w 3438539"/>
                <a:gd name="connsiteY100" fmla="*/ 2893737 h 3536998"/>
                <a:gd name="connsiteX101" fmla="*/ 2931512 w 3438539"/>
                <a:gd name="connsiteY101" fmla="*/ 3247068 h 3536998"/>
                <a:gd name="connsiteX102" fmla="*/ 3395193 w 3438539"/>
                <a:gd name="connsiteY102" fmla="*/ 3536998 h 3536998"/>
                <a:gd name="connsiteX103" fmla="*/ 3419030 w 3438539"/>
                <a:gd name="connsiteY103" fmla="*/ 3336681 h 3536998"/>
                <a:gd name="connsiteX104" fmla="*/ 3071737 w 3438539"/>
                <a:gd name="connsiteY10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412284 w 3438539"/>
                <a:gd name="connsiteY100" fmla="*/ 2893737 h 3536998"/>
                <a:gd name="connsiteX101" fmla="*/ 2931512 w 3438539"/>
                <a:gd name="connsiteY101" fmla="*/ 3247068 h 3536998"/>
                <a:gd name="connsiteX102" fmla="*/ 3395193 w 3438539"/>
                <a:gd name="connsiteY102" fmla="*/ 3536998 h 3536998"/>
                <a:gd name="connsiteX103" fmla="*/ 3419030 w 3438539"/>
                <a:gd name="connsiteY103" fmla="*/ 3336681 h 3536998"/>
                <a:gd name="connsiteX104" fmla="*/ 3071737 w 3438539"/>
                <a:gd name="connsiteY10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412284 w 3438539"/>
                <a:gd name="connsiteY100" fmla="*/ 2893737 h 3536998"/>
                <a:gd name="connsiteX101" fmla="*/ 2931512 w 3438539"/>
                <a:gd name="connsiteY101" fmla="*/ 3247068 h 3536998"/>
                <a:gd name="connsiteX102" fmla="*/ 3395193 w 3438539"/>
                <a:gd name="connsiteY102" fmla="*/ 3536998 h 3536998"/>
                <a:gd name="connsiteX103" fmla="*/ 3419030 w 3438539"/>
                <a:gd name="connsiteY103" fmla="*/ 3336681 h 3536998"/>
                <a:gd name="connsiteX104" fmla="*/ 3071737 w 3438539"/>
                <a:gd name="connsiteY10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288268 w 3438539"/>
                <a:gd name="connsiteY99" fmla="*/ 3195846 h 3536998"/>
                <a:gd name="connsiteX100" fmla="*/ 2412284 w 3438539"/>
                <a:gd name="connsiteY100" fmla="*/ 2893737 h 3536998"/>
                <a:gd name="connsiteX101" fmla="*/ 2931512 w 3438539"/>
                <a:gd name="connsiteY101" fmla="*/ 3247068 h 3536998"/>
                <a:gd name="connsiteX102" fmla="*/ 3395193 w 3438539"/>
                <a:gd name="connsiteY102" fmla="*/ 3536998 h 3536998"/>
                <a:gd name="connsiteX103" fmla="*/ 3419030 w 3438539"/>
                <a:gd name="connsiteY103" fmla="*/ 3336681 h 3536998"/>
                <a:gd name="connsiteX104" fmla="*/ 3071737 w 3438539"/>
                <a:gd name="connsiteY10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412284 w 3438539"/>
                <a:gd name="connsiteY99" fmla="*/ 2893737 h 3536998"/>
                <a:gd name="connsiteX100" fmla="*/ 2931512 w 3438539"/>
                <a:gd name="connsiteY100" fmla="*/ 3247068 h 3536998"/>
                <a:gd name="connsiteX101" fmla="*/ 3395193 w 3438539"/>
                <a:gd name="connsiteY101" fmla="*/ 3536998 h 3536998"/>
                <a:gd name="connsiteX102" fmla="*/ 3419030 w 3438539"/>
                <a:gd name="connsiteY102" fmla="*/ 3336681 h 3536998"/>
                <a:gd name="connsiteX103" fmla="*/ 3071737 w 3438539"/>
                <a:gd name="connsiteY103"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278743 w 3438539"/>
                <a:gd name="connsiteY98" fmla="*/ 3167271 h 3536998"/>
                <a:gd name="connsiteX99" fmla="*/ 2412284 w 3438539"/>
                <a:gd name="connsiteY99" fmla="*/ 2893737 h 3536998"/>
                <a:gd name="connsiteX100" fmla="*/ 2931512 w 3438539"/>
                <a:gd name="connsiteY100" fmla="*/ 3247068 h 3536998"/>
                <a:gd name="connsiteX101" fmla="*/ 3395193 w 3438539"/>
                <a:gd name="connsiteY101" fmla="*/ 3536998 h 3536998"/>
                <a:gd name="connsiteX102" fmla="*/ 3419030 w 3438539"/>
                <a:gd name="connsiteY102" fmla="*/ 3336681 h 3536998"/>
                <a:gd name="connsiteX103" fmla="*/ 3071737 w 3438539"/>
                <a:gd name="connsiteY103"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259693 w 3438539"/>
                <a:gd name="connsiteY97" fmla="*/ 3138696 h 3536998"/>
                <a:gd name="connsiteX98" fmla="*/ 2412284 w 3438539"/>
                <a:gd name="connsiteY98" fmla="*/ 2893737 h 3536998"/>
                <a:gd name="connsiteX99" fmla="*/ 2931512 w 3438539"/>
                <a:gd name="connsiteY99" fmla="*/ 3247068 h 3536998"/>
                <a:gd name="connsiteX100" fmla="*/ 3395193 w 3438539"/>
                <a:gd name="connsiteY100" fmla="*/ 3536998 h 3536998"/>
                <a:gd name="connsiteX101" fmla="*/ 3419030 w 3438539"/>
                <a:gd name="connsiteY101" fmla="*/ 3336681 h 3536998"/>
                <a:gd name="connsiteX102" fmla="*/ 3071737 w 3438539"/>
                <a:gd name="connsiteY102"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412284 w 3438539"/>
                <a:gd name="connsiteY97" fmla="*/ 2893737 h 3536998"/>
                <a:gd name="connsiteX98" fmla="*/ 2931512 w 3438539"/>
                <a:gd name="connsiteY98" fmla="*/ 3247068 h 3536998"/>
                <a:gd name="connsiteX99" fmla="*/ 3395193 w 3438539"/>
                <a:gd name="connsiteY99" fmla="*/ 3536998 h 3536998"/>
                <a:gd name="connsiteX100" fmla="*/ 3419030 w 3438539"/>
                <a:gd name="connsiteY100" fmla="*/ 3336681 h 3536998"/>
                <a:gd name="connsiteX101" fmla="*/ 3071737 w 3438539"/>
                <a:gd name="connsiteY101"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250168 w 3438539"/>
                <a:gd name="connsiteY96" fmla="*/ 3110121 h 3536998"/>
                <a:gd name="connsiteX97" fmla="*/ 2412284 w 3438539"/>
                <a:gd name="connsiteY97" fmla="*/ 2893737 h 3536998"/>
                <a:gd name="connsiteX98" fmla="*/ 2931512 w 3438539"/>
                <a:gd name="connsiteY98" fmla="*/ 3247068 h 3536998"/>
                <a:gd name="connsiteX99" fmla="*/ 3395193 w 3438539"/>
                <a:gd name="connsiteY99" fmla="*/ 3536998 h 3536998"/>
                <a:gd name="connsiteX100" fmla="*/ 3419030 w 3438539"/>
                <a:gd name="connsiteY100" fmla="*/ 3336681 h 3536998"/>
                <a:gd name="connsiteX101" fmla="*/ 3071737 w 3438539"/>
                <a:gd name="connsiteY101"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212068 w 3438539"/>
                <a:gd name="connsiteY95" fmla="*/ 3043446 h 3536998"/>
                <a:gd name="connsiteX96" fmla="*/ 2412284 w 3438539"/>
                <a:gd name="connsiteY96" fmla="*/ 2893737 h 3536998"/>
                <a:gd name="connsiteX97" fmla="*/ 2931512 w 3438539"/>
                <a:gd name="connsiteY97" fmla="*/ 3247068 h 3536998"/>
                <a:gd name="connsiteX98" fmla="*/ 3395193 w 3438539"/>
                <a:gd name="connsiteY98" fmla="*/ 3536998 h 3536998"/>
                <a:gd name="connsiteX99" fmla="*/ 3419030 w 3438539"/>
                <a:gd name="connsiteY99" fmla="*/ 3336681 h 3536998"/>
                <a:gd name="connsiteX100" fmla="*/ 3071737 w 3438539"/>
                <a:gd name="connsiteY100"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183493 w 3438539"/>
                <a:gd name="connsiteY94" fmla="*/ 3014871 h 3536998"/>
                <a:gd name="connsiteX95" fmla="*/ 2412284 w 3438539"/>
                <a:gd name="connsiteY95" fmla="*/ 2893737 h 3536998"/>
                <a:gd name="connsiteX96" fmla="*/ 2931512 w 3438539"/>
                <a:gd name="connsiteY96" fmla="*/ 3247068 h 3536998"/>
                <a:gd name="connsiteX97" fmla="*/ 3395193 w 3438539"/>
                <a:gd name="connsiteY97" fmla="*/ 3536998 h 3536998"/>
                <a:gd name="connsiteX98" fmla="*/ 3419030 w 3438539"/>
                <a:gd name="connsiteY98" fmla="*/ 3336681 h 3536998"/>
                <a:gd name="connsiteX99" fmla="*/ 3071737 w 3438539"/>
                <a:gd name="connsiteY9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145393 w 3438539"/>
                <a:gd name="connsiteY93" fmla="*/ 2986296 h 3536998"/>
                <a:gd name="connsiteX94" fmla="*/ 2412284 w 3438539"/>
                <a:gd name="connsiteY94" fmla="*/ 2893737 h 3536998"/>
                <a:gd name="connsiteX95" fmla="*/ 2931512 w 3438539"/>
                <a:gd name="connsiteY95" fmla="*/ 3247068 h 3536998"/>
                <a:gd name="connsiteX96" fmla="*/ 3395193 w 3438539"/>
                <a:gd name="connsiteY96" fmla="*/ 3536998 h 3536998"/>
                <a:gd name="connsiteX97" fmla="*/ 3419030 w 3438539"/>
                <a:gd name="connsiteY97" fmla="*/ 3336681 h 3536998"/>
                <a:gd name="connsiteX98" fmla="*/ 3071737 w 3438539"/>
                <a:gd name="connsiteY98"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412284 w 3438539"/>
                <a:gd name="connsiteY93" fmla="*/ 2893737 h 3536998"/>
                <a:gd name="connsiteX94" fmla="*/ 2931512 w 3438539"/>
                <a:gd name="connsiteY94" fmla="*/ 3247068 h 3536998"/>
                <a:gd name="connsiteX95" fmla="*/ 3395193 w 3438539"/>
                <a:gd name="connsiteY95" fmla="*/ 3536998 h 3536998"/>
                <a:gd name="connsiteX96" fmla="*/ 3419030 w 3438539"/>
                <a:gd name="connsiteY96" fmla="*/ 3336681 h 3536998"/>
                <a:gd name="connsiteX97" fmla="*/ 3071737 w 3438539"/>
                <a:gd name="connsiteY97"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126343 w 3438539"/>
                <a:gd name="connsiteY92" fmla="*/ 2957721 h 3536998"/>
                <a:gd name="connsiteX93" fmla="*/ 2412284 w 3438539"/>
                <a:gd name="connsiteY93" fmla="*/ 2893737 h 3536998"/>
                <a:gd name="connsiteX94" fmla="*/ 2931512 w 3438539"/>
                <a:gd name="connsiteY94" fmla="*/ 3247068 h 3536998"/>
                <a:gd name="connsiteX95" fmla="*/ 3395193 w 3438539"/>
                <a:gd name="connsiteY95" fmla="*/ 3536998 h 3536998"/>
                <a:gd name="connsiteX96" fmla="*/ 3419030 w 3438539"/>
                <a:gd name="connsiteY96" fmla="*/ 3336681 h 3536998"/>
                <a:gd name="connsiteX97" fmla="*/ 3071737 w 3438539"/>
                <a:gd name="connsiteY97"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097768 w 3438539"/>
                <a:gd name="connsiteY91" fmla="*/ 2919621 h 3536998"/>
                <a:gd name="connsiteX92" fmla="*/ 2412284 w 3438539"/>
                <a:gd name="connsiteY92" fmla="*/ 2893737 h 3536998"/>
                <a:gd name="connsiteX93" fmla="*/ 2931512 w 3438539"/>
                <a:gd name="connsiteY93" fmla="*/ 3247068 h 3536998"/>
                <a:gd name="connsiteX94" fmla="*/ 3395193 w 3438539"/>
                <a:gd name="connsiteY94" fmla="*/ 3536998 h 3536998"/>
                <a:gd name="connsiteX95" fmla="*/ 3419030 w 3438539"/>
                <a:gd name="connsiteY95" fmla="*/ 3336681 h 3536998"/>
                <a:gd name="connsiteX96" fmla="*/ 3071737 w 3438539"/>
                <a:gd name="connsiteY96"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069193 w 3438539"/>
                <a:gd name="connsiteY90" fmla="*/ 2891046 h 3536998"/>
                <a:gd name="connsiteX91" fmla="*/ 2412284 w 3438539"/>
                <a:gd name="connsiteY91" fmla="*/ 2893737 h 3536998"/>
                <a:gd name="connsiteX92" fmla="*/ 2931512 w 3438539"/>
                <a:gd name="connsiteY92" fmla="*/ 3247068 h 3536998"/>
                <a:gd name="connsiteX93" fmla="*/ 3395193 w 3438539"/>
                <a:gd name="connsiteY93" fmla="*/ 3536998 h 3536998"/>
                <a:gd name="connsiteX94" fmla="*/ 3419030 w 3438539"/>
                <a:gd name="connsiteY94" fmla="*/ 3336681 h 3536998"/>
                <a:gd name="connsiteX95" fmla="*/ 3071737 w 3438539"/>
                <a:gd name="connsiteY9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2043 w 3438539"/>
                <a:gd name="connsiteY89" fmla="*/ 2833896 h 3536998"/>
                <a:gd name="connsiteX90" fmla="*/ 2412284 w 3438539"/>
                <a:gd name="connsiteY90" fmla="*/ 2893737 h 3536998"/>
                <a:gd name="connsiteX91" fmla="*/ 2931512 w 3438539"/>
                <a:gd name="connsiteY91" fmla="*/ 3247068 h 3536998"/>
                <a:gd name="connsiteX92" fmla="*/ 3395193 w 3438539"/>
                <a:gd name="connsiteY92" fmla="*/ 3536998 h 3536998"/>
                <a:gd name="connsiteX93" fmla="*/ 3419030 w 3438539"/>
                <a:gd name="connsiteY93" fmla="*/ 3336681 h 3536998"/>
                <a:gd name="connsiteX94" fmla="*/ 3071737 w 3438539"/>
                <a:gd name="connsiteY9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0922 w 3438539"/>
                <a:gd name="connsiteY89" fmla="*/ 2835775 h 3536998"/>
                <a:gd name="connsiteX90" fmla="*/ 2412284 w 3438539"/>
                <a:gd name="connsiteY90" fmla="*/ 2893737 h 3536998"/>
                <a:gd name="connsiteX91" fmla="*/ 2931512 w 3438539"/>
                <a:gd name="connsiteY91" fmla="*/ 3247068 h 3536998"/>
                <a:gd name="connsiteX92" fmla="*/ 3395193 w 3438539"/>
                <a:gd name="connsiteY92" fmla="*/ 3536998 h 3536998"/>
                <a:gd name="connsiteX93" fmla="*/ 3419030 w 3438539"/>
                <a:gd name="connsiteY93" fmla="*/ 3336681 h 3536998"/>
                <a:gd name="connsiteX94" fmla="*/ 3071737 w 3438539"/>
                <a:gd name="connsiteY9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0922 w 3438539"/>
                <a:gd name="connsiteY89" fmla="*/ 2835775 h 3536998"/>
                <a:gd name="connsiteX90" fmla="*/ 2412284 w 3438539"/>
                <a:gd name="connsiteY90" fmla="*/ 2893737 h 3536998"/>
                <a:gd name="connsiteX91" fmla="*/ 2931512 w 3438539"/>
                <a:gd name="connsiteY91" fmla="*/ 3247068 h 3536998"/>
                <a:gd name="connsiteX92" fmla="*/ 3395193 w 3438539"/>
                <a:gd name="connsiteY92" fmla="*/ 3536998 h 3536998"/>
                <a:gd name="connsiteX93" fmla="*/ 3419030 w 3438539"/>
                <a:gd name="connsiteY93" fmla="*/ 3336681 h 3536998"/>
                <a:gd name="connsiteX94" fmla="*/ 3071737 w 3438539"/>
                <a:gd name="connsiteY9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010922 w 3438539"/>
                <a:gd name="connsiteY89" fmla="*/ 2835775 h 3536998"/>
                <a:gd name="connsiteX90" fmla="*/ 2412284 w 3438539"/>
                <a:gd name="connsiteY90" fmla="*/ 2893737 h 3536998"/>
                <a:gd name="connsiteX91" fmla="*/ 2931512 w 3438539"/>
                <a:gd name="connsiteY91" fmla="*/ 3247068 h 3536998"/>
                <a:gd name="connsiteX92" fmla="*/ 3395193 w 3438539"/>
                <a:gd name="connsiteY92" fmla="*/ 3536998 h 3536998"/>
                <a:gd name="connsiteX93" fmla="*/ 3419030 w 3438539"/>
                <a:gd name="connsiteY93" fmla="*/ 3336681 h 3536998"/>
                <a:gd name="connsiteX94" fmla="*/ 3071737 w 3438539"/>
                <a:gd name="connsiteY9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92993 w 3438539"/>
                <a:gd name="connsiteY88" fmla="*/ 2795796 h 3536998"/>
                <a:gd name="connsiteX89" fmla="*/ 2412284 w 3438539"/>
                <a:gd name="connsiteY89" fmla="*/ 2893737 h 3536998"/>
                <a:gd name="connsiteX90" fmla="*/ 2931512 w 3438539"/>
                <a:gd name="connsiteY90" fmla="*/ 3247068 h 3536998"/>
                <a:gd name="connsiteX91" fmla="*/ 3395193 w 3438539"/>
                <a:gd name="connsiteY91" fmla="*/ 3536998 h 3536998"/>
                <a:gd name="connsiteX92" fmla="*/ 3419030 w 3438539"/>
                <a:gd name="connsiteY92" fmla="*/ 3336681 h 3536998"/>
                <a:gd name="connsiteX93" fmla="*/ 3071737 w 3438539"/>
                <a:gd name="connsiteY93"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71882 w 3438539"/>
                <a:gd name="connsiteY88" fmla="*/ 2586354 h 3536998"/>
                <a:gd name="connsiteX89" fmla="*/ 2412284 w 3438539"/>
                <a:gd name="connsiteY89" fmla="*/ 2893737 h 3536998"/>
                <a:gd name="connsiteX90" fmla="*/ 2931512 w 3438539"/>
                <a:gd name="connsiteY90" fmla="*/ 3247068 h 3536998"/>
                <a:gd name="connsiteX91" fmla="*/ 3395193 w 3438539"/>
                <a:gd name="connsiteY91" fmla="*/ 3536998 h 3536998"/>
                <a:gd name="connsiteX92" fmla="*/ 3419030 w 3438539"/>
                <a:gd name="connsiteY92" fmla="*/ 3336681 h 3536998"/>
                <a:gd name="connsiteX93" fmla="*/ 3071737 w 3438539"/>
                <a:gd name="connsiteY93"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07268 w 3438539"/>
                <a:gd name="connsiteY87" fmla="*/ 2729121 h 3536998"/>
                <a:gd name="connsiteX88" fmla="*/ 1971882 w 3438539"/>
                <a:gd name="connsiteY88" fmla="*/ 2586354 h 3536998"/>
                <a:gd name="connsiteX89" fmla="*/ 2412284 w 3438539"/>
                <a:gd name="connsiteY89" fmla="*/ 2893737 h 3536998"/>
                <a:gd name="connsiteX90" fmla="*/ 2931512 w 3438539"/>
                <a:gd name="connsiteY90" fmla="*/ 3247068 h 3536998"/>
                <a:gd name="connsiteX91" fmla="*/ 3395193 w 3438539"/>
                <a:gd name="connsiteY91" fmla="*/ 3536998 h 3536998"/>
                <a:gd name="connsiteX92" fmla="*/ 3419030 w 3438539"/>
                <a:gd name="connsiteY92" fmla="*/ 3336681 h 3536998"/>
                <a:gd name="connsiteX93" fmla="*/ 3071737 w 3438539"/>
                <a:gd name="connsiteY93"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859643 w 3438539"/>
                <a:gd name="connsiteY86" fmla="*/ 2671971 h 3536998"/>
                <a:gd name="connsiteX87" fmla="*/ 1971882 w 3438539"/>
                <a:gd name="connsiteY87" fmla="*/ 2586354 h 3536998"/>
                <a:gd name="connsiteX88" fmla="*/ 2412284 w 3438539"/>
                <a:gd name="connsiteY88" fmla="*/ 2893737 h 3536998"/>
                <a:gd name="connsiteX89" fmla="*/ 2931512 w 3438539"/>
                <a:gd name="connsiteY89" fmla="*/ 3247068 h 3536998"/>
                <a:gd name="connsiteX90" fmla="*/ 3395193 w 3438539"/>
                <a:gd name="connsiteY90" fmla="*/ 3536998 h 3536998"/>
                <a:gd name="connsiteX91" fmla="*/ 3419030 w 3438539"/>
                <a:gd name="connsiteY91" fmla="*/ 3336681 h 3536998"/>
                <a:gd name="connsiteX92" fmla="*/ 3071737 w 3438539"/>
                <a:gd name="connsiteY92"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971882 w 3438539"/>
                <a:gd name="connsiteY86" fmla="*/ 2586354 h 3536998"/>
                <a:gd name="connsiteX87" fmla="*/ 2412284 w 3438539"/>
                <a:gd name="connsiteY87" fmla="*/ 2893737 h 3536998"/>
                <a:gd name="connsiteX88" fmla="*/ 2931512 w 3438539"/>
                <a:gd name="connsiteY88" fmla="*/ 3247068 h 3536998"/>
                <a:gd name="connsiteX89" fmla="*/ 3395193 w 3438539"/>
                <a:gd name="connsiteY89" fmla="*/ 3536998 h 3536998"/>
                <a:gd name="connsiteX90" fmla="*/ 3419030 w 3438539"/>
                <a:gd name="connsiteY90" fmla="*/ 3336681 h 3536998"/>
                <a:gd name="connsiteX91" fmla="*/ 3071737 w 3438539"/>
                <a:gd name="connsiteY91"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688193 w 3438539"/>
                <a:gd name="connsiteY84" fmla="*/ 2538621 h 3536998"/>
                <a:gd name="connsiteX85" fmla="*/ 1764393 w 3438539"/>
                <a:gd name="connsiteY85" fmla="*/ 2605296 h 3536998"/>
                <a:gd name="connsiteX86" fmla="*/ 1971882 w 3438539"/>
                <a:gd name="connsiteY86" fmla="*/ 2586354 h 3536998"/>
                <a:gd name="connsiteX87" fmla="*/ 2412284 w 3438539"/>
                <a:gd name="connsiteY87" fmla="*/ 2893737 h 3536998"/>
                <a:gd name="connsiteX88" fmla="*/ 2931512 w 3438539"/>
                <a:gd name="connsiteY88" fmla="*/ 3247068 h 3536998"/>
                <a:gd name="connsiteX89" fmla="*/ 3395193 w 3438539"/>
                <a:gd name="connsiteY89" fmla="*/ 3536998 h 3536998"/>
                <a:gd name="connsiteX90" fmla="*/ 3419030 w 3438539"/>
                <a:gd name="connsiteY90" fmla="*/ 3336681 h 3536998"/>
                <a:gd name="connsiteX91" fmla="*/ 3071737 w 3438539"/>
                <a:gd name="connsiteY91"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6 h 3536998"/>
                <a:gd name="connsiteX84" fmla="*/ 1764393 w 3438539"/>
                <a:gd name="connsiteY84" fmla="*/ 2605296 h 3536998"/>
                <a:gd name="connsiteX85" fmla="*/ 1971882 w 3438539"/>
                <a:gd name="connsiteY85" fmla="*/ 2586354 h 3536998"/>
                <a:gd name="connsiteX86" fmla="*/ 2412284 w 3438539"/>
                <a:gd name="connsiteY86" fmla="*/ 2893737 h 3536998"/>
                <a:gd name="connsiteX87" fmla="*/ 2931512 w 3438539"/>
                <a:gd name="connsiteY87" fmla="*/ 3247068 h 3536998"/>
                <a:gd name="connsiteX88" fmla="*/ 3395193 w 3438539"/>
                <a:gd name="connsiteY88" fmla="*/ 3536998 h 3536998"/>
                <a:gd name="connsiteX89" fmla="*/ 3419030 w 3438539"/>
                <a:gd name="connsiteY89" fmla="*/ 3336681 h 3536998"/>
                <a:gd name="connsiteX90" fmla="*/ 3071737 w 3438539"/>
                <a:gd name="connsiteY90"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659618 w 3438539"/>
                <a:gd name="connsiteY83" fmla="*/ 2529097 h 3536998"/>
                <a:gd name="connsiteX84" fmla="*/ 1764393 w 3438539"/>
                <a:gd name="connsiteY84" fmla="*/ 2605296 h 3536998"/>
                <a:gd name="connsiteX85" fmla="*/ 1971882 w 3438539"/>
                <a:gd name="connsiteY85" fmla="*/ 2586354 h 3536998"/>
                <a:gd name="connsiteX86" fmla="*/ 2412284 w 3438539"/>
                <a:gd name="connsiteY86" fmla="*/ 2893737 h 3536998"/>
                <a:gd name="connsiteX87" fmla="*/ 2931512 w 3438539"/>
                <a:gd name="connsiteY87" fmla="*/ 3247068 h 3536998"/>
                <a:gd name="connsiteX88" fmla="*/ 3395193 w 3438539"/>
                <a:gd name="connsiteY88" fmla="*/ 3536998 h 3536998"/>
                <a:gd name="connsiteX89" fmla="*/ 3419030 w 3438539"/>
                <a:gd name="connsiteY89" fmla="*/ 3336681 h 3536998"/>
                <a:gd name="connsiteX90" fmla="*/ 3071737 w 3438539"/>
                <a:gd name="connsiteY90"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92943 w 3438539"/>
                <a:gd name="connsiteY82" fmla="*/ 2481471 h 3536998"/>
                <a:gd name="connsiteX83" fmla="*/ 1764393 w 3438539"/>
                <a:gd name="connsiteY83" fmla="*/ 2605296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54203 w 3438539"/>
                <a:gd name="connsiteY82" fmla="*/ 2622404 h 3536998"/>
                <a:gd name="connsiteX83" fmla="*/ 1764393 w 3438539"/>
                <a:gd name="connsiteY83" fmla="*/ 2605296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54203 w 3438539"/>
                <a:gd name="connsiteY82" fmla="*/ 2622404 h 3536998"/>
                <a:gd name="connsiteX83" fmla="*/ 1776721 w 3438539"/>
                <a:gd name="connsiteY83" fmla="*/ 2584629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54203 w 3438539"/>
                <a:gd name="connsiteY82" fmla="*/ 2622404 h 3536998"/>
                <a:gd name="connsiteX83" fmla="*/ 1776721 w 3438539"/>
                <a:gd name="connsiteY83" fmla="*/ 2584629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554203 w 3438539"/>
                <a:gd name="connsiteY82" fmla="*/ 2622404 h 3536998"/>
                <a:gd name="connsiteX83" fmla="*/ 1776721 w 3438539"/>
                <a:gd name="connsiteY83" fmla="*/ 2584629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472292 w 3438539"/>
                <a:gd name="connsiteY82" fmla="*/ 2432514 h 3536998"/>
                <a:gd name="connsiteX83" fmla="*/ 1554203 w 3438539"/>
                <a:gd name="connsiteY83" fmla="*/ 2622404 h 3536998"/>
                <a:gd name="connsiteX84" fmla="*/ 1776721 w 3438539"/>
                <a:gd name="connsiteY84" fmla="*/ 2584629 h 3536998"/>
                <a:gd name="connsiteX85" fmla="*/ 1971882 w 3438539"/>
                <a:gd name="connsiteY85" fmla="*/ 2586354 h 3536998"/>
                <a:gd name="connsiteX86" fmla="*/ 2412284 w 3438539"/>
                <a:gd name="connsiteY86" fmla="*/ 2893737 h 3536998"/>
                <a:gd name="connsiteX87" fmla="*/ 2931512 w 3438539"/>
                <a:gd name="connsiteY87" fmla="*/ 3247068 h 3536998"/>
                <a:gd name="connsiteX88" fmla="*/ 3395193 w 3438539"/>
                <a:gd name="connsiteY88" fmla="*/ 3536998 h 3536998"/>
                <a:gd name="connsiteX89" fmla="*/ 3419030 w 3438539"/>
                <a:gd name="connsiteY89" fmla="*/ 3336681 h 3536998"/>
                <a:gd name="connsiteX90" fmla="*/ 3071737 w 3438539"/>
                <a:gd name="connsiteY90"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69118 w 3438539"/>
                <a:gd name="connsiteY81" fmla="*/ 2424321 h 3536998"/>
                <a:gd name="connsiteX82" fmla="*/ 1472292 w 3438539"/>
                <a:gd name="connsiteY82" fmla="*/ 2432514 h 3536998"/>
                <a:gd name="connsiteX83" fmla="*/ 1554203 w 3438539"/>
                <a:gd name="connsiteY83" fmla="*/ 2622404 h 3536998"/>
                <a:gd name="connsiteX84" fmla="*/ 1776721 w 3438539"/>
                <a:gd name="connsiteY84" fmla="*/ 2584629 h 3536998"/>
                <a:gd name="connsiteX85" fmla="*/ 1971882 w 3438539"/>
                <a:gd name="connsiteY85" fmla="*/ 2586354 h 3536998"/>
                <a:gd name="connsiteX86" fmla="*/ 2412284 w 3438539"/>
                <a:gd name="connsiteY86" fmla="*/ 2893737 h 3536998"/>
                <a:gd name="connsiteX87" fmla="*/ 2931512 w 3438539"/>
                <a:gd name="connsiteY87" fmla="*/ 3247068 h 3536998"/>
                <a:gd name="connsiteX88" fmla="*/ 3395193 w 3438539"/>
                <a:gd name="connsiteY88" fmla="*/ 3536998 h 3536998"/>
                <a:gd name="connsiteX89" fmla="*/ 3419030 w 3438539"/>
                <a:gd name="connsiteY89" fmla="*/ 3336681 h 3536998"/>
                <a:gd name="connsiteX90" fmla="*/ 3071737 w 3438539"/>
                <a:gd name="connsiteY90"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72292 w 3438539"/>
                <a:gd name="connsiteY81" fmla="*/ 2432514 h 3536998"/>
                <a:gd name="connsiteX82" fmla="*/ 1554203 w 3438539"/>
                <a:gd name="connsiteY82" fmla="*/ 2622404 h 3536998"/>
                <a:gd name="connsiteX83" fmla="*/ 1776721 w 3438539"/>
                <a:gd name="connsiteY83" fmla="*/ 2584629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472292 w 3438539"/>
                <a:gd name="connsiteY81" fmla="*/ 2432514 h 3536998"/>
                <a:gd name="connsiteX82" fmla="*/ 1554203 w 3438539"/>
                <a:gd name="connsiteY82" fmla="*/ 2622404 h 3536998"/>
                <a:gd name="connsiteX83" fmla="*/ 1776721 w 3438539"/>
                <a:gd name="connsiteY83" fmla="*/ 2584629 h 3536998"/>
                <a:gd name="connsiteX84" fmla="*/ 1971882 w 3438539"/>
                <a:gd name="connsiteY84" fmla="*/ 2586354 h 3536998"/>
                <a:gd name="connsiteX85" fmla="*/ 2412284 w 3438539"/>
                <a:gd name="connsiteY85" fmla="*/ 2893737 h 3536998"/>
                <a:gd name="connsiteX86" fmla="*/ 2931512 w 3438539"/>
                <a:gd name="connsiteY86" fmla="*/ 3247068 h 3536998"/>
                <a:gd name="connsiteX87" fmla="*/ 3395193 w 3438539"/>
                <a:gd name="connsiteY87" fmla="*/ 3536998 h 3536998"/>
                <a:gd name="connsiteX88" fmla="*/ 3419030 w 3438539"/>
                <a:gd name="connsiteY88" fmla="*/ 3336681 h 3536998"/>
                <a:gd name="connsiteX89" fmla="*/ 3071737 w 3438539"/>
                <a:gd name="connsiteY8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554203 w 3438539"/>
                <a:gd name="connsiteY81" fmla="*/ 2622404 h 3536998"/>
                <a:gd name="connsiteX82" fmla="*/ 1776721 w 3438539"/>
                <a:gd name="connsiteY82" fmla="*/ 2584629 h 3536998"/>
                <a:gd name="connsiteX83" fmla="*/ 1971882 w 3438539"/>
                <a:gd name="connsiteY83" fmla="*/ 2586354 h 3536998"/>
                <a:gd name="connsiteX84" fmla="*/ 2412284 w 3438539"/>
                <a:gd name="connsiteY84" fmla="*/ 2893737 h 3536998"/>
                <a:gd name="connsiteX85" fmla="*/ 2931512 w 3438539"/>
                <a:gd name="connsiteY85" fmla="*/ 3247068 h 3536998"/>
                <a:gd name="connsiteX86" fmla="*/ 3395193 w 3438539"/>
                <a:gd name="connsiteY86" fmla="*/ 3536998 h 3536998"/>
                <a:gd name="connsiteX87" fmla="*/ 3419030 w 3438539"/>
                <a:gd name="connsiteY87" fmla="*/ 3336681 h 3536998"/>
                <a:gd name="connsiteX88" fmla="*/ 3071737 w 3438539"/>
                <a:gd name="connsiteY88"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440543 w 3438539"/>
                <a:gd name="connsiteY80" fmla="*/ 2405271 h 3536998"/>
                <a:gd name="connsiteX81" fmla="*/ 1554203 w 3438539"/>
                <a:gd name="connsiteY81" fmla="*/ 2622404 h 3536998"/>
                <a:gd name="connsiteX82" fmla="*/ 1776721 w 3438539"/>
                <a:gd name="connsiteY82" fmla="*/ 2584629 h 3536998"/>
                <a:gd name="connsiteX83" fmla="*/ 1971882 w 3438539"/>
                <a:gd name="connsiteY83" fmla="*/ 2586354 h 3536998"/>
                <a:gd name="connsiteX84" fmla="*/ 2412284 w 3438539"/>
                <a:gd name="connsiteY84" fmla="*/ 2893737 h 3536998"/>
                <a:gd name="connsiteX85" fmla="*/ 2931512 w 3438539"/>
                <a:gd name="connsiteY85" fmla="*/ 3247068 h 3536998"/>
                <a:gd name="connsiteX86" fmla="*/ 3395193 w 3438539"/>
                <a:gd name="connsiteY86" fmla="*/ 3536998 h 3536998"/>
                <a:gd name="connsiteX87" fmla="*/ 3419030 w 3438539"/>
                <a:gd name="connsiteY87" fmla="*/ 3336681 h 3536998"/>
                <a:gd name="connsiteX88" fmla="*/ 3071737 w 3438539"/>
                <a:gd name="connsiteY88"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554203 w 3438539"/>
                <a:gd name="connsiteY80" fmla="*/ 2622404 h 3536998"/>
                <a:gd name="connsiteX81" fmla="*/ 1776721 w 3438539"/>
                <a:gd name="connsiteY81" fmla="*/ 2584629 h 3536998"/>
                <a:gd name="connsiteX82" fmla="*/ 1971882 w 3438539"/>
                <a:gd name="connsiteY82" fmla="*/ 2586354 h 3536998"/>
                <a:gd name="connsiteX83" fmla="*/ 2412284 w 3438539"/>
                <a:gd name="connsiteY83" fmla="*/ 2893737 h 3536998"/>
                <a:gd name="connsiteX84" fmla="*/ 2931512 w 3438539"/>
                <a:gd name="connsiteY84" fmla="*/ 3247068 h 3536998"/>
                <a:gd name="connsiteX85" fmla="*/ 3395193 w 3438539"/>
                <a:gd name="connsiteY85" fmla="*/ 3536998 h 3536998"/>
                <a:gd name="connsiteX86" fmla="*/ 3419030 w 3438539"/>
                <a:gd name="connsiteY86" fmla="*/ 3336681 h 3536998"/>
                <a:gd name="connsiteX87" fmla="*/ 3071737 w 3438539"/>
                <a:gd name="connsiteY87"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411968 w 3438539"/>
                <a:gd name="connsiteY79" fmla="*/ 2395746 h 3536998"/>
                <a:gd name="connsiteX80" fmla="*/ 1554203 w 3438539"/>
                <a:gd name="connsiteY80" fmla="*/ 2622404 h 3536998"/>
                <a:gd name="connsiteX81" fmla="*/ 1776721 w 3438539"/>
                <a:gd name="connsiteY81" fmla="*/ 2584629 h 3536998"/>
                <a:gd name="connsiteX82" fmla="*/ 1971882 w 3438539"/>
                <a:gd name="connsiteY82" fmla="*/ 2586354 h 3536998"/>
                <a:gd name="connsiteX83" fmla="*/ 2412284 w 3438539"/>
                <a:gd name="connsiteY83" fmla="*/ 2893737 h 3536998"/>
                <a:gd name="connsiteX84" fmla="*/ 2931512 w 3438539"/>
                <a:gd name="connsiteY84" fmla="*/ 3247068 h 3536998"/>
                <a:gd name="connsiteX85" fmla="*/ 3395193 w 3438539"/>
                <a:gd name="connsiteY85" fmla="*/ 3536998 h 3536998"/>
                <a:gd name="connsiteX86" fmla="*/ 3419030 w 3438539"/>
                <a:gd name="connsiteY86" fmla="*/ 3336681 h 3536998"/>
                <a:gd name="connsiteX87" fmla="*/ 3071737 w 3438539"/>
                <a:gd name="connsiteY87"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383393 w 3438539"/>
                <a:gd name="connsiteY78" fmla="*/ 2367171 h 3536998"/>
                <a:gd name="connsiteX79" fmla="*/ 1554203 w 3438539"/>
                <a:gd name="connsiteY79" fmla="*/ 2622404 h 3536998"/>
                <a:gd name="connsiteX80" fmla="*/ 1776721 w 3438539"/>
                <a:gd name="connsiteY80" fmla="*/ 2584629 h 3536998"/>
                <a:gd name="connsiteX81" fmla="*/ 1971882 w 3438539"/>
                <a:gd name="connsiteY81" fmla="*/ 2586354 h 3536998"/>
                <a:gd name="connsiteX82" fmla="*/ 2412284 w 3438539"/>
                <a:gd name="connsiteY82" fmla="*/ 2893737 h 3536998"/>
                <a:gd name="connsiteX83" fmla="*/ 2931512 w 3438539"/>
                <a:gd name="connsiteY83" fmla="*/ 3247068 h 3536998"/>
                <a:gd name="connsiteX84" fmla="*/ 3395193 w 3438539"/>
                <a:gd name="connsiteY84" fmla="*/ 3536998 h 3536998"/>
                <a:gd name="connsiteX85" fmla="*/ 3419030 w 3438539"/>
                <a:gd name="connsiteY85" fmla="*/ 3336681 h 3536998"/>
                <a:gd name="connsiteX86" fmla="*/ 3071737 w 3438539"/>
                <a:gd name="connsiteY86"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316718 w 3438539"/>
                <a:gd name="connsiteY77" fmla="*/ 2338596 h 3536998"/>
                <a:gd name="connsiteX78" fmla="*/ 1554203 w 3438539"/>
                <a:gd name="connsiteY78" fmla="*/ 2622404 h 3536998"/>
                <a:gd name="connsiteX79" fmla="*/ 1776721 w 3438539"/>
                <a:gd name="connsiteY79" fmla="*/ 2584629 h 3536998"/>
                <a:gd name="connsiteX80" fmla="*/ 1971882 w 3438539"/>
                <a:gd name="connsiteY80" fmla="*/ 2586354 h 3536998"/>
                <a:gd name="connsiteX81" fmla="*/ 2412284 w 3438539"/>
                <a:gd name="connsiteY81" fmla="*/ 2893737 h 3536998"/>
                <a:gd name="connsiteX82" fmla="*/ 2931512 w 3438539"/>
                <a:gd name="connsiteY82" fmla="*/ 3247068 h 3536998"/>
                <a:gd name="connsiteX83" fmla="*/ 3395193 w 3438539"/>
                <a:gd name="connsiteY83" fmla="*/ 3536998 h 3536998"/>
                <a:gd name="connsiteX84" fmla="*/ 3419030 w 3438539"/>
                <a:gd name="connsiteY84" fmla="*/ 3336681 h 3536998"/>
                <a:gd name="connsiteX85" fmla="*/ 3071737 w 3438539"/>
                <a:gd name="connsiteY85"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278618 w 3438539"/>
                <a:gd name="connsiteY76" fmla="*/ 2310021 h 3536998"/>
                <a:gd name="connsiteX77" fmla="*/ 1554203 w 3438539"/>
                <a:gd name="connsiteY77" fmla="*/ 2622404 h 3536998"/>
                <a:gd name="connsiteX78" fmla="*/ 1776721 w 3438539"/>
                <a:gd name="connsiteY78" fmla="*/ 2584629 h 3536998"/>
                <a:gd name="connsiteX79" fmla="*/ 1971882 w 3438539"/>
                <a:gd name="connsiteY79" fmla="*/ 2586354 h 3536998"/>
                <a:gd name="connsiteX80" fmla="*/ 2412284 w 3438539"/>
                <a:gd name="connsiteY80" fmla="*/ 2893737 h 3536998"/>
                <a:gd name="connsiteX81" fmla="*/ 2931512 w 3438539"/>
                <a:gd name="connsiteY81" fmla="*/ 3247068 h 3536998"/>
                <a:gd name="connsiteX82" fmla="*/ 3395193 w 3438539"/>
                <a:gd name="connsiteY82" fmla="*/ 3536998 h 3536998"/>
                <a:gd name="connsiteX83" fmla="*/ 3419030 w 3438539"/>
                <a:gd name="connsiteY83" fmla="*/ 3336681 h 3536998"/>
                <a:gd name="connsiteX84" fmla="*/ 3071737 w 3438539"/>
                <a:gd name="connsiteY84"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221468 w 3438539"/>
                <a:gd name="connsiteY75" fmla="*/ 2281446 h 3536998"/>
                <a:gd name="connsiteX76" fmla="*/ 1554203 w 3438539"/>
                <a:gd name="connsiteY76" fmla="*/ 2622404 h 3536998"/>
                <a:gd name="connsiteX77" fmla="*/ 1776721 w 3438539"/>
                <a:gd name="connsiteY77" fmla="*/ 2584629 h 3536998"/>
                <a:gd name="connsiteX78" fmla="*/ 1971882 w 3438539"/>
                <a:gd name="connsiteY78" fmla="*/ 2586354 h 3536998"/>
                <a:gd name="connsiteX79" fmla="*/ 2412284 w 3438539"/>
                <a:gd name="connsiteY79" fmla="*/ 2893737 h 3536998"/>
                <a:gd name="connsiteX80" fmla="*/ 2931512 w 3438539"/>
                <a:gd name="connsiteY80" fmla="*/ 3247068 h 3536998"/>
                <a:gd name="connsiteX81" fmla="*/ 3395193 w 3438539"/>
                <a:gd name="connsiteY81" fmla="*/ 3536998 h 3536998"/>
                <a:gd name="connsiteX82" fmla="*/ 3419030 w 3438539"/>
                <a:gd name="connsiteY82" fmla="*/ 3336681 h 3536998"/>
                <a:gd name="connsiteX83" fmla="*/ 3071737 w 3438539"/>
                <a:gd name="connsiteY83"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183368 w 3438539"/>
                <a:gd name="connsiteY74" fmla="*/ 2262396 h 3536998"/>
                <a:gd name="connsiteX75" fmla="*/ 1554203 w 3438539"/>
                <a:gd name="connsiteY75" fmla="*/ 2622404 h 3536998"/>
                <a:gd name="connsiteX76" fmla="*/ 1776721 w 3438539"/>
                <a:gd name="connsiteY76" fmla="*/ 2584629 h 3536998"/>
                <a:gd name="connsiteX77" fmla="*/ 1971882 w 3438539"/>
                <a:gd name="connsiteY77" fmla="*/ 2586354 h 3536998"/>
                <a:gd name="connsiteX78" fmla="*/ 2412284 w 3438539"/>
                <a:gd name="connsiteY78" fmla="*/ 2893737 h 3536998"/>
                <a:gd name="connsiteX79" fmla="*/ 2931512 w 3438539"/>
                <a:gd name="connsiteY79" fmla="*/ 3247068 h 3536998"/>
                <a:gd name="connsiteX80" fmla="*/ 3395193 w 3438539"/>
                <a:gd name="connsiteY80" fmla="*/ 3536998 h 3536998"/>
                <a:gd name="connsiteX81" fmla="*/ 3419030 w 3438539"/>
                <a:gd name="connsiteY81" fmla="*/ 3336681 h 3536998"/>
                <a:gd name="connsiteX82" fmla="*/ 3071737 w 3438539"/>
                <a:gd name="connsiteY82"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145268 w 3438539"/>
                <a:gd name="connsiteY73" fmla="*/ 2233821 h 3536998"/>
                <a:gd name="connsiteX74" fmla="*/ 1554203 w 3438539"/>
                <a:gd name="connsiteY74" fmla="*/ 2622404 h 3536998"/>
                <a:gd name="connsiteX75" fmla="*/ 1776721 w 3438539"/>
                <a:gd name="connsiteY75" fmla="*/ 2584629 h 3536998"/>
                <a:gd name="connsiteX76" fmla="*/ 1971882 w 3438539"/>
                <a:gd name="connsiteY76" fmla="*/ 2586354 h 3536998"/>
                <a:gd name="connsiteX77" fmla="*/ 2412284 w 3438539"/>
                <a:gd name="connsiteY77" fmla="*/ 2893737 h 3536998"/>
                <a:gd name="connsiteX78" fmla="*/ 2931512 w 3438539"/>
                <a:gd name="connsiteY78" fmla="*/ 3247068 h 3536998"/>
                <a:gd name="connsiteX79" fmla="*/ 3395193 w 3438539"/>
                <a:gd name="connsiteY79" fmla="*/ 3536998 h 3536998"/>
                <a:gd name="connsiteX80" fmla="*/ 3419030 w 3438539"/>
                <a:gd name="connsiteY80" fmla="*/ 3336681 h 3536998"/>
                <a:gd name="connsiteX81" fmla="*/ 3071737 w 3438539"/>
                <a:gd name="connsiteY81"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069068 w 3438539"/>
                <a:gd name="connsiteY72" fmla="*/ 2186196 h 3536998"/>
                <a:gd name="connsiteX73" fmla="*/ 1554203 w 3438539"/>
                <a:gd name="connsiteY73" fmla="*/ 2622404 h 3536998"/>
                <a:gd name="connsiteX74" fmla="*/ 1776721 w 3438539"/>
                <a:gd name="connsiteY74" fmla="*/ 2584629 h 3536998"/>
                <a:gd name="connsiteX75" fmla="*/ 1971882 w 3438539"/>
                <a:gd name="connsiteY75" fmla="*/ 2586354 h 3536998"/>
                <a:gd name="connsiteX76" fmla="*/ 2412284 w 3438539"/>
                <a:gd name="connsiteY76" fmla="*/ 2893737 h 3536998"/>
                <a:gd name="connsiteX77" fmla="*/ 2931512 w 3438539"/>
                <a:gd name="connsiteY77" fmla="*/ 3247068 h 3536998"/>
                <a:gd name="connsiteX78" fmla="*/ 3395193 w 3438539"/>
                <a:gd name="connsiteY78" fmla="*/ 3536998 h 3536998"/>
                <a:gd name="connsiteX79" fmla="*/ 3419030 w 3438539"/>
                <a:gd name="connsiteY79" fmla="*/ 3336681 h 3536998"/>
                <a:gd name="connsiteX80" fmla="*/ 3071737 w 3438539"/>
                <a:gd name="connsiteY80"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50018 w 3438539"/>
                <a:gd name="connsiteY71" fmla="*/ 2157621 h 3536998"/>
                <a:gd name="connsiteX72" fmla="*/ 1554203 w 3438539"/>
                <a:gd name="connsiteY72" fmla="*/ 2622404 h 3536998"/>
                <a:gd name="connsiteX73" fmla="*/ 1776721 w 3438539"/>
                <a:gd name="connsiteY73" fmla="*/ 2584629 h 3536998"/>
                <a:gd name="connsiteX74" fmla="*/ 1971882 w 3438539"/>
                <a:gd name="connsiteY74" fmla="*/ 2586354 h 3536998"/>
                <a:gd name="connsiteX75" fmla="*/ 2412284 w 3438539"/>
                <a:gd name="connsiteY75" fmla="*/ 2893737 h 3536998"/>
                <a:gd name="connsiteX76" fmla="*/ 2931512 w 3438539"/>
                <a:gd name="connsiteY76" fmla="*/ 3247068 h 3536998"/>
                <a:gd name="connsiteX77" fmla="*/ 3395193 w 3438539"/>
                <a:gd name="connsiteY77" fmla="*/ 3536998 h 3536998"/>
                <a:gd name="connsiteX78" fmla="*/ 3419030 w 3438539"/>
                <a:gd name="connsiteY78" fmla="*/ 3336681 h 3536998"/>
                <a:gd name="connsiteX79" fmla="*/ 3071737 w 3438539"/>
                <a:gd name="connsiteY79" fmla="*/ 2970026 h 3536998"/>
                <a:gd name="connsiteX0" fmla="*/ 3071737 w 3438539"/>
                <a:gd name="connsiteY0" fmla="*/ 2970026 h 3536998"/>
                <a:gd name="connsiteX1" fmla="*/ 2781965 w 3438539"/>
                <a:gd name="connsiteY1" fmla="*/ 2601793 h 3536998"/>
                <a:gd name="connsiteX2" fmla="*/ 2464310 w 3438539"/>
                <a:gd name="connsiteY2" fmla="*/ 2209273 h 3536998"/>
                <a:gd name="connsiteX3" fmla="*/ 2513421 w 3438539"/>
                <a:gd name="connsiteY3" fmla="*/ 1575425 h 3536998"/>
                <a:gd name="connsiteX4" fmla="*/ 2995325 w 3438539"/>
                <a:gd name="connsiteY4" fmla="*/ 1253941 h 3536998"/>
                <a:gd name="connsiteX5" fmla="*/ 3103512 w 3438539"/>
                <a:gd name="connsiteY5" fmla="*/ 1024526 h 3536998"/>
                <a:gd name="connsiteX6" fmla="*/ 3014811 w 3438539"/>
                <a:gd name="connsiteY6" fmla="*/ 689252 h 3536998"/>
                <a:gd name="connsiteX7" fmla="*/ 2804145 w 3438539"/>
                <a:gd name="connsiteY7" fmla="*/ 535775 h 3536998"/>
                <a:gd name="connsiteX8" fmla="*/ 2689400 w 3438539"/>
                <a:gd name="connsiteY8" fmla="*/ 219680 h 3536998"/>
                <a:gd name="connsiteX9" fmla="*/ 2531888 w 3438539"/>
                <a:gd name="connsiteY9" fmla="*/ 487669 h 3536998"/>
                <a:gd name="connsiteX10" fmla="*/ 2373993 w 3438539"/>
                <a:gd name="connsiteY10" fmla="*/ 900321 h 3536998"/>
                <a:gd name="connsiteX11" fmla="*/ 2269218 w 3438539"/>
                <a:gd name="connsiteY11" fmla="*/ 881271 h 3536998"/>
                <a:gd name="connsiteX12" fmla="*/ 2212068 w 3438539"/>
                <a:gd name="connsiteY12" fmla="*/ 843171 h 3536998"/>
                <a:gd name="connsiteX13" fmla="*/ 2183493 w 3438539"/>
                <a:gd name="connsiteY13" fmla="*/ 824121 h 3536998"/>
                <a:gd name="connsiteX14" fmla="*/ 2154918 w 3438539"/>
                <a:gd name="connsiteY14" fmla="*/ 814596 h 3536998"/>
                <a:gd name="connsiteX15" fmla="*/ 2116818 w 3438539"/>
                <a:gd name="connsiteY15" fmla="*/ 757446 h 3536998"/>
                <a:gd name="connsiteX16" fmla="*/ 2088243 w 3438539"/>
                <a:gd name="connsiteY16" fmla="*/ 700296 h 3536998"/>
                <a:gd name="connsiteX17" fmla="*/ 2069193 w 3438539"/>
                <a:gd name="connsiteY17" fmla="*/ 519321 h 3536998"/>
                <a:gd name="connsiteX18" fmla="*/ 2059668 w 3438539"/>
                <a:gd name="connsiteY18" fmla="*/ 490746 h 3536998"/>
                <a:gd name="connsiteX19" fmla="*/ 2031093 w 3438539"/>
                <a:gd name="connsiteY19" fmla="*/ 357396 h 3536998"/>
                <a:gd name="connsiteX20" fmla="*/ 1983468 w 3438539"/>
                <a:gd name="connsiteY20" fmla="*/ 290721 h 3536998"/>
                <a:gd name="connsiteX21" fmla="*/ 1878693 w 3438539"/>
                <a:gd name="connsiteY21" fmla="*/ 166896 h 3536998"/>
                <a:gd name="connsiteX22" fmla="*/ 1840593 w 3438539"/>
                <a:gd name="connsiteY22" fmla="*/ 147846 h 3536998"/>
                <a:gd name="connsiteX23" fmla="*/ 1812018 w 3438539"/>
                <a:gd name="connsiteY23" fmla="*/ 138321 h 3536998"/>
                <a:gd name="connsiteX24" fmla="*/ 1783443 w 3438539"/>
                <a:gd name="connsiteY24" fmla="*/ 119271 h 3536998"/>
                <a:gd name="connsiteX25" fmla="*/ 1754868 w 3438539"/>
                <a:gd name="connsiteY25" fmla="*/ 109746 h 3536998"/>
                <a:gd name="connsiteX26" fmla="*/ 1707243 w 3438539"/>
                <a:gd name="connsiteY26" fmla="*/ 90696 h 3536998"/>
                <a:gd name="connsiteX27" fmla="*/ 1621518 w 3438539"/>
                <a:gd name="connsiteY27" fmla="*/ 71646 h 3536998"/>
                <a:gd name="connsiteX28" fmla="*/ 1583418 w 3438539"/>
                <a:gd name="connsiteY28" fmla="*/ 62121 h 3536998"/>
                <a:gd name="connsiteX29" fmla="*/ 1526268 w 3438539"/>
                <a:gd name="connsiteY29" fmla="*/ 43071 h 3536998"/>
                <a:gd name="connsiteX30" fmla="*/ 1411968 w 3438539"/>
                <a:gd name="connsiteY30" fmla="*/ 33546 h 3536998"/>
                <a:gd name="connsiteX31" fmla="*/ 935718 w 3438539"/>
                <a:gd name="connsiteY31" fmla="*/ 24021 h 3536998"/>
                <a:gd name="connsiteX32" fmla="*/ 888093 w 3438539"/>
                <a:gd name="connsiteY32" fmla="*/ 71646 h 3536998"/>
                <a:gd name="connsiteX33" fmla="*/ 821418 w 3438539"/>
                <a:gd name="connsiteY33" fmla="*/ 119271 h 3536998"/>
                <a:gd name="connsiteX34" fmla="*/ 792843 w 3438539"/>
                <a:gd name="connsiteY34" fmla="*/ 147846 h 3536998"/>
                <a:gd name="connsiteX35" fmla="*/ 773793 w 3438539"/>
                <a:gd name="connsiteY35" fmla="*/ 176421 h 3536998"/>
                <a:gd name="connsiteX36" fmla="*/ 735693 w 3438539"/>
                <a:gd name="connsiteY36" fmla="*/ 195471 h 3536998"/>
                <a:gd name="connsiteX37" fmla="*/ 688068 w 3438539"/>
                <a:gd name="connsiteY37" fmla="*/ 214521 h 3536998"/>
                <a:gd name="connsiteX38" fmla="*/ 754743 w 3438539"/>
                <a:gd name="connsiteY38" fmla="*/ 204996 h 3536998"/>
                <a:gd name="connsiteX39" fmla="*/ 754743 w 3438539"/>
                <a:gd name="connsiteY39" fmla="*/ 204996 h 3536998"/>
                <a:gd name="connsiteX40" fmla="*/ 592818 w 3438539"/>
                <a:gd name="connsiteY40" fmla="*/ 214521 h 3536998"/>
                <a:gd name="connsiteX41" fmla="*/ 573768 w 3438539"/>
                <a:gd name="connsiteY41" fmla="*/ 243096 h 3536998"/>
                <a:gd name="connsiteX42" fmla="*/ 526143 w 3438539"/>
                <a:gd name="connsiteY42" fmla="*/ 300246 h 3536998"/>
                <a:gd name="connsiteX43" fmla="*/ 488043 w 3438539"/>
                <a:gd name="connsiteY43" fmla="*/ 357396 h 3536998"/>
                <a:gd name="connsiteX44" fmla="*/ 468993 w 3438539"/>
                <a:gd name="connsiteY44" fmla="*/ 385971 h 3536998"/>
                <a:gd name="connsiteX45" fmla="*/ 440418 w 3438539"/>
                <a:gd name="connsiteY45" fmla="*/ 414546 h 3536998"/>
                <a:gd name="connsiteX46" fmla="*/ 421368 w 3438539"/>
                <a:gd name="connsiteY46" fmla="*/ 452646 h 3536998"/>
                <a:gd name="connsiteX47" fmla="*/ 402318 w 3438539"/>
                <a:gd name="connsiteY47" fmla="*/ 481221 h 3536998"/>
                <a:gd name="connsiteX48" fmla="*/ 373743 w 3438539"/>
                <a:gd name="connsiteY48" fmla="*/ 538371 h 3536998"/>
                <a:gd name="connsiteX49" fmla="*/ 354693 w 3438539"/>
                <a:gd name="connsiteY49" fmla="*/ 662196 h 3536998"/>
                <a:gd name="connsiteX50" fmla="*/ 335643 w 3438539"/>
                <a:gd name="connsiteY50" fmla="*/ 728871 h 3536998"/>
                <a:gd name="connsiteX51" fmla="*/ 345168 w 3438539"/>
                <a:gd name="connsiteY51" fmla="*/ 1195596 h 3536998"/>
                <a:gd name="connsiteX52" fmla="*/ 373743 w 3438539"/>
                <a:gd name="connsiteY52" fmla="*/ 1233696 h 3536998"/>
                <a:gd name="connsiteX53" fmla="*/ 440418 w 3438539"/>
                <a:gd name="connsiteY53" fmla="*/ 1328946 h 3536998"/>
                <a:gd name="connsiteX54" fmla="*/ 468993 w 3438539"/>
                <a:gd name="connsiteY54" fmla="*/ 1424196 h 3536998"/>
                <a:gd name="connsiteX55" fmla="*/ 478518 w 3438539"/>
                <a:gd name="connsiteY55" fmla="*/ 1452771 h 3536998"/>
                <a:gd name="connsiteX56" fmla="*/ 488043 w 3438539"/>
                <a:gd name="connsiteY56" fmla="*/ 1481346 h 3536998"/>
                <a:gd name="connsiteX57" fmla="*/ 516618 w 3438539"/>
                <a:gd name="connsiteY57" fmla="*/ 1538496 h 3536998"/>
                <a:gd name="connsiteX58" fmla="*/ 535668 w 3438539"/>
                <a:gd name="connsiteY58" fmla="*/ 1567071 h 3536998"/>
                <a:gd name="connsiteX59" fmla="*/ 554718 w 3438539"/>
                <a:gd name="connsiteY59" fmla="*/ 1624221 h 3536998"/>
                <a:gd name="connsiteX60" fmla="*/ 564243 w 3438539"/>
                <a:gd name="connsiteY60" fmla="*/ 1652796 h 3536998"/>
                <a:gd name="connsiteX61" fmla="*/ 573768 w 3438539"/>
                <a:gd name="connsiteY61" fmla="*/ 1681371 h 3536998"/>
                <a:gd name="connsiteX62" fmla="*/ 592818 w 3438539"/>
                <a:gd name="connsiteY62" fmla="*/ 1709946 h 3536998"/>
                <a:gd name="connsiteX63" fmla="*/ 621393 w 3438539"/>
                <a:gd name="connsiteY63" fmla="*/ 1767096 h 3536998"/>
                <a:gd name="connsiteX64" fmla="*/ 649968 w 3438539"/>
                <a:gd name="connsiteY64" fmla="*/ 1786146 h 3536998"/>
                <a:gd name="connsiteX65" fmla="*/ 255959 w 3438539"/>
                <a:gd name="connsiteY65" fmla="*/ 1231435 h 3536998"/>
                <a:gd name="connsiteX66" fmla="*/ 201275 w 3438539"/>
                <a:gd name="connsiteY66" fmla="*/ 1440803 h 3536998"/>
                <a:gd name="connsiteX67" fmla="*/ 264379 w 3438539"/>
                <a:gd name="connsiteY67" fmla="*/ 1749194 h 3536998"/>
                <a:gd name="connsiteX68" fmla="*/ 226013 w 3438539"/>
                <a:gd name="connsiteY68" fmla="*/ 2191764 h 3536998"/>
                <a:gd name="connsiteX69" fmla="*/ 24172 w 3438539"/>
                <a:gd name="connsiteY69" fmla="*/ 2797902 h 3536998"/>
                <a:gd name="connsiteX70" fmla="*/ 779690 w 3438539"/>
                <a:gd name="connsiteY70" fmla="*/ 2595114 h 3536998"/>
                <a:gd name="connsiteX71" fmla="*/ 1005004 w 3438539"/>
                <a:gd name="connsiteY71" fmla="*/ 2790296 h 3536998"/>
                <a:gd name="connsiteX72" fmla="*/ 1554203 w 3438539"/>
                <a:gd name="connsiteY72" fmla="*/ 2622404 h 3536998"/>
                <a:gd name="connsiteX73" fmla="*/ 1776721 w 3438539"/>
                <a:gd name="connsiteY73" fmla="*/ 2584629 h 3536998"/>
                <a:gd name="connsiteX74" fmla="*/ 1971882 w 3438539"/>
                <a:gd name="connsiteY74" fmla="*/ 2586354 h 3536998"/>
                <a:gd name="connsiteX75" fmla="*/ 2412284 w 3438539"/>
                <a:gd name="connsiteY75" fmla="*/ 2893737 h 3536998"/>
                <a:gd name="connsiteX76" fmla="*/ 2931512 w 3438539"/>
                <a:gd name="connsiteY76" fmla="*/ 3247068 h 3536998"/>
                <a:gd name="connsiteX77" fmla="*/ 3395193 w 3438539"/>
                <a:gd name="connsiteY77" fmla="*/ 3536998 h 3536998"/>
                <a:gd name="connsiteX78" fmla="*/ 3419030 w 3438539"/>
                <a:gd name="connsiteY78" fmla="*/ 3336681 h 3536998"/>
                <a:gd name="connsiteX79" fmla="*/ 3071737 w 3438539"/>
                <a:gd name="connsiteY79" fmla="*/ 2970026 h 3536998"/>
                <a:gd name="connsiteX0" fmla="*/ 3086039 w 3452841"/>
                <a:gd name="connsiteY0" fmla="*/ 2970026 h 3536998"/>
                <a:gd name="connsiteX1" fmla="*/ 2796267 w 3452841"/>
                <a:gd name="connsiteY1" fmla="*/ 2601793 h 3536998"/>
                <a:gd name="connsiteX2" fmla="*/ 2478612 w 3452841"/>
                <a:gd name="connsiteY2" fmla="*/ 2209273 h 3536998"/>
                <a:gd name="connsiteX3" fmla="*/ 2527723 w 3452841"/>
                <a:gd name="connsiteY3" fmla="*/ 1575425 h 3536998"/>
                <a:gd name="connsiteX4" fmla="*/ 3009627 w 3452841"/>
                <a:gd name="connsiteY4" fmla="*/ 1253941 h 3536998"/>
                <a:gd name="connsiteX5" fmla="*/ 3117814 w 3452841"/>
                <a:gd name="connsiteY5" fmla="*/ 1024526 h 3536998"/>
                <a:gd name="connsiteX6" fmla="*/ 3029113 w 3452841"/>
                <a:gd name="connsiteY6" fmla="*/ 689252 h 3536998"/>
                <a:gd name="connsiteX7" fmla="*/ 2818447 w 3452841"/>
                <a:gd name="connsiteY7" fmla="*/ 535775 h 3536998"/>
                <a:gd name="connsiteX8" fmla="*/ 2703702 w 3452841"/>
                <a:gd name="connsiteY8" fmla="*/ 219680 h 3536998"/>
                <a:gd name="connsiteX9" fmla="*/ 2546190 w 3452841"/>
                <a:gd name="connsiteY9" fmla="*/ 487669 h 3536998"/>
                <a:gd name="connsiteX10" fmla="*/ 2388295 w 3452841"/>
                <a:gd name="connsiteY10" fmla="*/ 900321 h 3536998"/>
                <a:gd name="connsiteX11" fmla="*/ 2283520 w 3452841"/>
                <a:gd name="connsiteY11" fmla="*/ 881271 h 3536998"/>
                <a:gd name="connsiteX12" fmla="*/ 2226370 w 3452841"/>
                <a:gd name="connsiteY12" fmla="*/ 843171 h 3536998"/>
                <a:gd name="connsiteX13" fmla="*/ 2197795 w 3452841"/>
                <a:gd name="connsiteY13" fmla="*/ 824121 h 3536998"/>
                <a:gd name="connsiteX14" fmla="*/ 2169220 w 3452841"/>
                <a:gd name="connsiteY14" fmla="*/ 814596 h 3536998"/>
                <a:gd name="connsiteX15" fmla="*/ 2131120 w 3452841"/>
                <a:gd name="connsiteY15" fmla="*/ 757446 h 3536998"/>
                <a:gd name="connsiteX16" fmla="*/ 2102545 w 3452841"/>
                <a:gd name="connsiteY16" fmla="*/ 700296 h 3536998"/>
                <a:gd name="connsiteX17" fmla="*/ 2083495 w 3452841"/>
                <a:gd name="connsiteY17" fmla="*/ 519321 h 3536998"/>
                <a:gd name="connsiteX18" fmla="*/ 2073970 w 3452841"/>
                <a:gd name="connsiteY18" fmla="*/ 490746 h 3536998"/>
                <a:gd name="connsiteX19" fmla="*/ 2045395 w 3452841"/>
                <a:gd name="connsiteY19" fmla="*/ 357396 h 3536998"/>
                <a:gd name="connsiteX20" fmla="*/ 1997770 w 3452841"/>
                <a:gd name="connsiteY20" fmla="*/ 290721 h 3536998"/>
                <a:gd name="connsiteX21" fmla="*/ 1892995 w 3452841"/>
                <a:gd name="connsiteY21" fmla="*/ 166896 h 3536998"/>
                <a:gd name="connsiteX22" fmla="*/ 1854895 w 3452841"/>
                <a:gd name="connsiteY22" fmla="*/ 147846 h 3536998"/>
                <a:gd name="connsiteX23" fmla="*/ 1826320 w 3452841"/>
                <a:gd name="connsiteY23" fmla="*/ 138321 h 3536998"/>
                <a:gd name="connsiteX24" fmla="*/ 1797745 w 3452841"/>
                <a:gd name="connsiteY24" fmla="*/ 119271 h 3536998"/>
                <a:gd name="connsiteX25" fmla="*/ 1769170 w 3452841"/>
                <a:gd name="connsiteY25" fmla="*/ 109746 h 3536998"/>
                <a:gd name="connsiteX26" fmla="*/ 1721545 w 3452841"/>
                <a:gd name="connsiteY26" fmla="*/ 90696 h 3536998"/>
                <a:gd name="connsiteX27" fmla="*/ 1635820 w 3452841"/>
                <a:gd name="connsiteY27" fmla="*/ 71646 h 3536998"/>
                <a:gd name="connsiteX28" fmla="*/ 1597720 w 3452841"/>
                <a:gd name="connsiteY28" fmla="*/ 62121 h 3536998"/>
                <a:gd name="connsiteX29" fmla="*/ 1540570 w 3452841"/>
                <a:gd name="connsiteY29" fmla="*/ 43071 h 3536998"/>
                <a:gd name="connsiteX30" fmla="*/ 1426270 w 3452841"/>
                <a:gd name="connsiteY30" fmla="*/ 33546 h 3536998"/>
                <a:gd name="connsiteX31" fmla="*/ 950020 w 3452841"/>
                <a:gd name="connsiteY31" fmla="*/ 24021 h 3536998"/>
                <a:gd name="connsiteX32" fmla="*/ 902395 w 3452841"/>
                <a:gd name="connsiteY32" fmla="*/ 71646 h 3536998"/>
                <a:gd name="connsiteX33" fmla="*/ 835720 w 3452841"/>
                <a:gd name="connsiteY33" fmla="*/ 119271 h 3536998"/>
                <a:gd name="connsiteX34" fmla="*/ 807145 w 3452841"/>
                <a:gd name="connsiteY34" fmla="*/ 147846 h 3536998"/>
                <a:gd name="connsiteX35" fmla="*/ 788095 w 3452841"/>
                <a:gd name="connsiteY35" fmla="*/ 176421 h 3536998"/>
                <a:gd name="connsiteX36" fmla="*/ 749995 w 3452841"/>
                <a:gd name="connsiteY36" fmla="*/ 195471 h 3536998"/>
                <a:gd name="connsiteX37" fmla="*/ 702370 w 3452841"/>
                <a:gd name="connsiteY37" fmla="*/ 214521 h 3536998"/>
                <a:gd name="connsiteX38" fmla="*/ 769045 w 3452841"/>
                <a:gd name="connsiteY38" fmla="*/ 204996 h 3536998"/>
                <a:gd name="connsiteX39" fmla="*/ 769045 w 3452841"/>
                <a:gd name="connsiteY39" fmla="*/ 204996 h 3536998"/>
                <a:gd name="connsiteX40" fmla="*/ 607120 w 3452841"/>
                <a:gd name="connsiteY40" fmla="*/ 214521 h 3536998"/>
                <a:gd name="connsiteX41" fmla="*/ 588070 w 3452841"/>
                <a:gd name="connsiteY41" fmla="*/ 243096 h 3536998"/>
                <a:gd name="connsiteX42" fmla="*/ 540445 w 3452841"/>
                <a:gd name="connsiteY42" fmla="*/ 300246 h 3536998"/>
                <a:gd name="connsiteX43" fmla="*/ 502345 w 3452841"/>
                <a:gd name="connsiteY43" fmla="*/ 357396 h 3536998"/>
                <a:gd name="connsiteX44" fmla="*/ 483295 w 3452841"/>
                <a:gd name="connsiteY44" fmla="*/ 385971 h 3536998"/>
                <a:gd name="connsiteX45" fmla="*/ 454720 w 3452841"/>
                <a:gd name="connsiteY45" fmla="*/ 414546 h 3536998"/>
                <a:gd name="connsiteX46" fmla="*/ 435670 w 3452841"/>
                <a:gd name="connsiteY46" fmla="*/ 452646 h 3536998"/>
                <a:gd name="connsiteX47" fmla="*/ 416620 w 3452841"/>
                <a:gd name="connsiteY47" fmla="*/ 481221 h 3536998"/>
                <a:gd name="connsiteX48" fmla="*/ 388045 w 3452841"/>
                <a:gd name="connsiteY48" fmla="*/ 538371 h 3536998"/>
                <a:gd name="connsiteX49" fmla="*/ 368995 w 3452841"/>
                <a:gd name="connsiteY49" fmla="*/ 662196 h 3536998"/>
                <a:gd name="connsiteX50" fmla="*/ 349945 w 3452841"/>
                <a:gd name="connsiteY50" fmla="*/ 728871 h 3536998"/>
                <a:gd name="connsiteX51" fmla="*/ 359470 w 3452841"/>
                <a:gd name="connsiteY51" fmla="*/ 1195596 h 3536998"/>
                <a:gd name="connsiteX52" fmla="*/ 388045 w 3452841"/>
                <a:gd name="connsiteY52" fmla="*/ 1233696 h 3536998"/>
                <a:gd name="connsiteX53" fmla="*/ 454720 w 3452841"/>
                <a:gd name="connsiteY53" fmla="*/ 1328946 h 3536998"/>
                <a:gd name="connsiteX54" fmla="*/ 483295 w 3452841"/>
                <a:gd name="connsiteY54" fmla="*/ 1424196 h 3536998"/>
                <a:gd name="connsiteX55" fmla="*/ 492820 w 3452841"/>
                <a:gd name="connsiteY55" fmla="*/ 1452771 h 3536998"/>
                <a:gd name="connsiteX56" fmla="*/ 502345 w 3452841"/>
                <a:gd name="connsiteY56" fmla="*/ 1481346 h 3536998"/>
                <a:gd name="connsiteX57" fmla="*/ 530920 w 3452841"/>
                <a:gd name="connsiteY57" fmla="*/ 1538496 h 3536998"/>
                <a:gd name="connsiteX58" fmla="*/ 549970 w 3452841"/>
                <a:gd name="connsiteY58" fmla="*/ 1567071 h 3536998"/>
                <a:gd name="connsiteX59" fmla="*/ 569020 w 3452841"/>
                <a:gd name="connsiteY59" fmla="*/ 1624221 h 3536998"/>
                <a:gd name="connsiteX60" fmla="*/ 578545 w 3452841"/>
                <a:gd name="connsiteY60" fmla="*/ 1652796 h 3536998"/>
                <a:gd name="connsiteX61" fmla="*/ 588070 w 3452841"/>
                <a:gd name="connsiteY61" fmla="*/ 1681371 h 3536998"/>
                <a:gd name="connsiteX62" fmla="*/ 607120 w 3452841"/>
                <a:gd name="connsiteY62" fmla="*/ 1709946 h 3536998"/>
                <a:gd name="connsiteX63" fmla="*/ 635695 w 3452841"/>
                <a:gd name="connsiteY63" fmla="*/ 1767096 h 3536998"/>
                <a:gd name="connsiteX64" fmla="*/ 664270 w 3452841"/>
                <a:gd name="connsiteY64" fmla="*/ 1786146 h 3536998"/>
                <a:gd name="connsiteX65" fmla="*/ 270261 w 3452841"/>
                <a:gd name="connsiteY65" fmla="*/ 1231435 h 3536998"/>
                <a:gd name="connsiteX66" fmla="*/ 215577 w 3452841"/>
                <a:gd name="connsiteY66" fmla="*/ 1440803 h 3536998"/>
                <a:gd name="connsiteX67" fmla="*/ 278681 w 3452841"/>
                <a:gd name="connsiteY67" fmla="*/ 1749194 h 3536998"/>
                <a:gd name="connsiteX68" fmla="*/ 240315 w 3452841"/>
                <a:gd name="connsiteY68" fmla="*/ 2191764 h 3536998"/>
                <a:gd name="connsiteX69" fmla="*/ 38474 w 3452841"/>
                <a:gd name="connsiteY69" fmla="*/ 2797902 h 3536998"/>
                <a:gd name="connsiteX70" fmla="*/ 1019306 w 3452841"/>
                <a:gd name="connsiteY70" fmla="*/ 2790296 h 3536998"/>
                <a:gd name="connsiteX71" fmla="*/ 1568505 w 3452841"/>
                <a:gd name="connsiteY71" fmla="*/ 2622404 h 3536998"/>
                <a:gd name="connsiteX72" fmla="*/ 1791023 w 3452841"/>
                <a:gd name="connsiteY72" fmla="*/ 2584629 h 3536998"/>
                <a:gd name="connsiteX73" fmla="*/ 1986184 w 3452841"/>
                <a:gd name="connsiteY73" fmla="*/ 2586354 h 3536998"/>
                <a:gd name="connsiteX74" fmla="*/ 2426586 w 3452841"/>
                <a:gd name="connsiteY74" fmla="*/ 2893737 h 3536998"/>
                <a:gd name="connsiteX75" fmla="*/ 2945814 w 3452841"/>
                <a:gd name="connsiteY75" fmla="*/ 3247068 h 3536998"/>
                <a:gd name="connsiteX76" fmla="*/ 3409495 w 3452841"/>
                <a:gd name="connsiteY76" fmla="*/ 3536998 h 3536998"/>
                <a:gd name="connsiteX77" fmla="*/ 3433332 w 3452841"/>
                <a:gd name="connsiteY77" fmla="*/ 3336681 h 3536998"/>
                <a:gd name="connsiteX78" fmla="*/ 3086039 w 3452841"/>
                <a:gd name="connsiteY78" fmla="*/ 2970026 h 3536998"/>
                <a:gd name="connsiteX0" fmla="*/ 3062906 w 3429708"/>
                <a:gd name="connsiteY0" fmla="*/ 2970026 h 3536998"/>
                <a:gd name="connsiteX1" fmla="*/ 2773134 w 3429708"/>
                <a:gd name="connsiteY1" fmla="*/ 2601793 h 3536998"/>
                <a:gd name="connsiteX2" fmla="*/ 2455479 w 3429708"/>
                <a:gd name="connsiteY2" fmla="*/ 2209273 h 3536998"/>
                <a:gd name="connsiteX3" fmla="*/ 2504590 w 3429708"/>
                <a:gd name="connsiteY3" fmla="*/ 1575425 h 3536998"/>
                <a:gd name="connsiteX4" fmla="*/ 2986494 w 3429708"/>
                <a:gd name="connsiteY4" fmla="*/ 1253941 h 3536998"/>
                <a:gd name="connsiteX5" fmla="*/ 3094681 w 3429708"/>
                <a:gd name="connsiteY5" fmla="*/ 1024526 h 3536998"/>
                <a:gd name="connsiteX6" fmla="*/ 3005980 w 3429708"/>
                <a:gd name="connsiteY6" fmla="*/ 689252 h 3536998"/>
                <a:gd name="connsiteX7" fmla="*/ 2795314 w 3429708"/>
                <a:gd name="connsiteY7" fmla="*/ 535775 h 3536998"/>
                <a:gd name="connsiteX8" fmla="*/ 2680569 w 3429708"/>
                <a:gd name="connsiteY8" fmla="*/ 219680 h 3536998"/>
                <a:gd name="connsiteX9" fmla="*/ 2523057 w 3429708"/>
                <a:gd name="connsiteY9" fmla="*/ 487669 h 3536998"/>
                <a:gd name="connsiteX10" fmla="*/ 2365162 w 3429708"/>
                <a:gd name="connsiteY10" fmla="*/ 900321 h 3536998"/>
                <a:gd name="connsiteX11" fmla="*/ 2260387 w 3429708"/>
                <a:gd name="connsiteY11" fmla="*/ 881271 h 3536998"/>
                <a:gd name="connsiteX12" fmla="*/ 2203237 w 3429708"/>
                <a:gd name="connsiteY12" fmla="*/ 843171 h 3536998"/>
                <a:gd name="connsiteX13" fmla="*/ 2174662 w 3429708"/>
                <a:gd name="connsiteY13" fmla="*/ 824121 h 3536998"/>
                <a:gd name="connsiteX14" fmla="*/ 2146087 w 3429708"/>
                <a:gd name="connsiteY14" fmla="*/ 814596 h 3536998"/>
                <a:gd name="connsiteX15" fmla="*/ 2107987 w 3429708"/>
                <a:gd name="connsiteY15" fmla="*/ 757446 h 3536998"/>
                <a:gd name="connsiteX16" fmla="*/ 2079412 w 3429708"/>
                <a:gd name="connsiteY16" fmla="*/ 700296 h 3536998"/>
                <a:gd name="connsiteX17" fmla="*/ 2060362 w 3429708"/>
                <a:gd name="connsiteY17" fmla="*/ 519321 h 3536998"/>
                <a:gd name="connsiteX18" fmla="*/ 2050837 w 3429708"/>
                <a:gd name="connsiteY18" fmla="*/ 490746 h 3536998"/>
                <a:gd name="connsiteX19" fmla="*/ 2022262 w 3429708"/>
                <a:gd name="connsiteY19" fmla="*/ 357396 h 3536998"/>
                <a:gd name="connsiteX20" fmla="*/ 1974637 w 3429708"/>
                <a:gd name="connsiteY20" fmla="*/ 290721 h 3536998"/>
                <a:gd name="connsiteX21" fmla="*/ 1869862 w 3429708"/>
                <a:gd name="connsiteY21" fmla="*/ 166896 h 3536998"/>
                <a:gd name="connsiteX22" fmla="*/ 1831762 w 3429708"/>
                <a:gd name="connsiteY22" fmla="*/ 147846 h 3536998"/>
                <a:gd name="connsiteX23" fmla="*/ 1803187 w 3429708"/>
                <a:gd name="connsiteY23" fmla="*/ 138321 h 3536998"/>
                <a:gd name="connsiteX24" fmla="*/ 1774612 w 3429708"/>
                <a:gd name="connsiteY24" fmla="*/ 119271 h 3536998"/>
                <a:gd name="connsiteX25" fmla="*/ 1746037 w 3429708"/>
                <a:gd name="connsiteY25" fmla="*/ 109746 h 3536998"/>
                <a:gd name="connsiteX26" fmla="*/ 1698412 w 3429708"/>
                <a:gd name="connsiteY26" fmla="*/ 90696 h 3536998"/>
                <a:gd name="connsiteX27" fmla="*/ 1612687 w 3429708"/>
                <a:gd name="connsiteY27" fmla="*/ 71646 h 3536998"/>
                <a:gd name="connsiteX28" fmla="*/ 1574587 w 3429708"/>
                <a:gd name="connsiteY28" fmla="*/ 62121 h 3536998"/>
                <a:gd name="connsiteX29" fmla="*/ 1517437 w 3429708"/>
                <a:gd name="connsiteY29" fmla="*/ 43071 h 3536998"/>
                <a:gd name="connsiteX30" fmla="*/ 1403137 w 3429708"/>
                <a:gd name="connsiteY30" fmla="*/ 33546 h 3536998"/>
                <a:gd name="connsiteX31" fmla="*/ 926887 w 3429708"/>
                <a:gd name="connsiteY31" fmla="*/ 24021 h 3536998"/>
                <a:gd name="connsiteX32" fmla="*/ 879262 w 3429708"/>
                <a:gd name="connsiteY32" fmla="*/ 71646 h 3536998"/>
                <a:gd name="connsiteX33" fmla="*/ 812587 w 3429708"/>
                <a:gd name="connsiteY33" fmla="*/ 119271 h 3536998"/>
                <a:gd name="connsiteX34" fmla="*/ 784012 w 3429708"/>
                <a:gd name="connsiteY34" fmla="*/ 147846 h 3536998"/>
                <a:gd name="connsiteX35" fmla="*/ 764962 w 3429708"/>
                <a:gd name="connsiteY35" fmla="*/ 176421 h 3536998"/>
                <a:gd name="connsiteX36" fmla="*/ 726862 w 3429708"/>
                <a:gd name="connsiteY36" fmla="*/ 195471 h 3536998"/>
                <a:gd name="connsiteX37" fmla="*/ 679237 w 3429708"/>
                <a:gd name="connsiteY37" fmla="*/ 214521 h 3536998"/>
                <a:gd name="connsiteX38" fmla="*/ 745912 w 3429708"/>
                <a:gd name="connsiteY38" fmla="*/ 204996 h 3536998"/>
                <a:gd name="connsiteX39" fmla="*/ 745912 w 3429708"/>
                <a:gd name="connsiteY39" fmla="*/ 204996 h 3536998"/>
                <a:gd name="connsiteX40" fmla="*/ 583987 w 3429708"/>
                <a:gd name="connsiteY40" fmla="*/ 214521 h 3536998"/>
                <a:gd name="connsiteX41" fmla="*/ 564937 w 3429708"/>
                <a:gd name="connsiteY41" fmla="*/ 243096 h 3536998"/>
                <a:gd name="connsiteX42" fmla="*/ 517312 w 3429708"/>
                <a:gd name="connsiteY42" fmla="*/ 300246 h 3536998"/>
                <a:gd name="connsiteX43" fmla="*/ 479212 w 3429708"/>
                <a:gd name="connsiteY43" fmla="*/ 357396 h 3536998"/>
                <a:gd name="connsiteX44" fmla="*/ 460162 w 3429708"/>
                <a:gd name="connsiteY44" fmla="*/ 385971 h 3536998"/>
                <a:gd name="connsiteX45" fmla="*/ 431587 w 3429708"/>
                <a:gd name="connsiteY45" fmla="*/ 414546 h 3536998"/>
                <a:gd name="connsiteX46" fmla="*/ 412537 w 3429708"/>
                <a:gd name="connsiteY46" fmla="*/ 452646 h 3536998"/>
                <a:gd name="connsiteX47" fmla="*/ 393487 w 3429708"/>
                <a:gd name="connsiteY47" fmla="*/ 481221 h 3536998"/>
                <a:gd name="connsiteX48" fmla="*/ 364912 w 3429708"/>
                <a:gd name="connsiteY48" fmla="*/ 538371 h 3536998"/>
                <a:gd name="connsiteX49" fmla="*/ 345862 w 3429708"/>
                <a:gd name="connsiteY49" fmla="*/ 662196 h 3536998"/>
                <a:gd name="connsiteX50" fmla="*/ 326812 w 3429708"/>
                <a:gd name="connsiteY50" fmla="*/ 728871 h 3536998"/>
                <a:gd name="connsiteX51" fmla="*/ 336337 w 3429708"/>
                <a:gd name="connsiteY51" fmla="*/ 1195596 h 3536998"/>
                <a:gd name="connsiteX52" fmla="*/ 364912 w 3429708"/>
                <a:gd name="connsiteY52" fmla="*/ 1233696 h 3536998"/>
                <a:gd name="connsiteX53" fmla="*/ 431587 w 3429708"/>
                <a:gd name="connsiteY53" fmla="*/ 1328946 h 3536998"/>
                <a:gd name="connsiteX54" fmla="*/ 460162 w 3429708"/>
                <a:gd name="connsiteY54" fmla="*/ 1424196 h 3536998"/>
                <a:gd name="connsiteX55" fmla="*/ 469687 w 3429708"/>
                <a:gd name="connsiteY55" fmla="*/ 1452771 h 3536998"/>
                <a:gd name="connsiteX56" fmla="*/ 479212 w 3429708"/>
                <a:gd name="connsiteY56" fmla="*/ 1481346 h 3536998"/>
                <a:gd name="connsiteX57" fmla="*/ 507787 w 3429708"/>
                <a:gd name="connsiteY57" fmla="*/ 1538496 h 3536998"/>
                <a:gd name="connsiteX58" fmla="*/ 526837 w 3429708"/>
                <a:gd name="connsiteY58" fmla="*/ 1567071 h 3536998"/>
                <a:gd name="connsiteX59" fmla="*/ 545887 w 3429708"/>
                <a:gd name="connsiteY59" fmla="*/ 1624221 h 3536998"/>
                <a:gd name="connsiteX60" fmla="*/ 555412 w 3429708"/>
                <a:gd name="connsiteY60" fmla="*/ 1652796 h 3536998"/>
                <a:gd name="connsiteX61" fmla="*/ 564937 w 3429708"/>
                <a:gd name="connsiteY61" fmla="*/ 1681371 h 3536998"/>
                <a:gd name="connsiteX62" fmla="*/ 583987 w 3429708"/>
                <a:gd name="connsiteY62" fmla="*/ 1709946 h 3536998"/>
                <a:gd name="connsiteX63" fmla="*/ 612562 w 3429708"/>
                <a:gd name="connsiteY63" fmla="*/ 1767096 h 3536998"/>
                <a:gd name="connsiteX64" fmla="*/ 641137 w 3429708"/>
                <a:gd name="connsiteY64" fmla="*/ 1786146 h 3536998"/>
                <a:gd name="connsiteX65" fmla="*/ 247128 w 3429708"/>
                <a:gd name="connsiteY65" fmla="*/ 1231435 h 3536998"/>
                <a:gd name="connsiteX66" fmla="*/ 192444 w 3429708"/>
                <a:gd name="connsiteY66" fmla="*/ 1440803 h 3536998"/>
                <a:gd name="connsiteX67" fmla="*/ 255548 w 3429708"/>
                <a:gd name="connsiteY67" fmla="*/ 1749194 h 3536998"/>
                <a:gd name="connsiteX68" fmla="*/ 217182 w 3429708"/>
                <a:gd name="connsiteY68" fmla="*/ 2191764 h 3536998"/>
                <a:gd name="connsiteX69" fmla="*/ 15341 w 3429708"/>
                <a:gd name="connsiteY69" fmla="*/ 2797902 h 3536998"/>
                <a:gd name="connsiteX70" fmla="*/ 620613 w 3429708"/>
                <a:gd name="connsiteY70" fmla="*/ 2828227 h 3536998"/>
                <a:gd name="connsiteX71" fmla="*/ 996173 w 3429708"/>
                <a:gd name="connsiteY71" fmla="*/ 2790296 h 3536998"/>
                <a:gd name="connsiteX72" fmla="*/ 1545372 w 3429708"/>
                <a:gd name="connsiteY72" fmla="*/ 2622404 h 3536998"/>
                <a:gd name="connsiteX73" fmla="*/ 1767890 w 3429708"/>
                <a:gd name="connsiteY73" fmla="*/ 2584629 h 3536998"/>
                <a:gd name="connsiteX74" fmla="*/ 1963051 w 3429708"/>
                <a:gd name="connsiteY74" fmla="*/ 2586354 h 3536998"/>
                <a:gd name="connsiteX75" fmla="*/ 2403453 w 3429708"/>
                <a:gd name="connsiteY75" fmla="*/ 2893737 h 3536998"/>
                <a:gd name="connsiteX76" fmla="*/ 2922681 w 3429708"/>
                <a:gd name="connsiteY76" fmla="*/ 3247068 h 3536998"/>
                <a:gd name="connsiteX77" fmla="*/ 3386362 w 3429708"/>
                <a:gd name="connsiteY77" fmla="*/ 3536998 h 3536998"/>
                <a:gd name="connsiteX78" fmla="*/ 3410199 w 3429708"/>
                <a:gd name="connsiteY78" fmla="*/ 3336681 h 3536998"/>
                <a:gd name="connsiteX79" fmla="*/ 3062906 w 3429708"/>
                <a:gd name="connsiteY79" fmla="*/ 2970026 h 3536998"/>
                <a:gd name="connsiteX0" fmla="*/ 3066488 w 3433290"/>
                <a:gd name="connsiteY0" fmla="*/ 2970026 h 3536998"/>
                <a:gd name="connsiteX1" fmla="*/ 2776716 w 3433290"/>
                <a:gd name="connsiteY1" fmla="*/ 2601793 h 3536998"/>
                <a:gd name="connsiteX2" fmla="*/ 2459061 w 3433290"/>
                <a:gd name="connsiteY2" fmla="*/ 2209273 h 3536998"/>
                <a:gd name="connsiteX3" fmla="*/ 2508172 w 3433290"/>
                <a:gd name="connsiteY3" fmla="*/ 1575425 h 3536998"/>
                <a:gd name="connsiteX4" fmla="*/ 2990076 w 3433290"/>
                <a:gd name="connsiteY4" fmla="*/ 1253941 h 3536998"/>
                <a:gd name="connsiteX5" fmla="*/ 3098263 w 3433290"/>
                <a:gd name="connsiteY5" fmla="*/ 1024526 h 3536998"/>
                <a:gd name="connsiteX6" fmla="*/ 3009562 w 3433290"/>
                <a:gd name="connsiteY6" fmla="*/ 689252 h 3536998"/>
                <a:gd name="connsiteX7" fmla="*/ 2798896 w 3433290"/>
                <a:gd name="connsiteY7" fmla="*/ 535775 h 3536998"/>
                <a:gd name="connsiteX8" fmla="*/ 2684151 w 3433290"/>
                <a:gd name="connsiteY8" fmla="*/ 219680 h 3536998"/>
                <a:gd name="connsiteX9" fmla="*/ 2526639 w 3433290"/>
                <a:gd name="connsiteY9" fmla="*/ 487669 h 3536998"/>
                <a:gd name="connsiteX10" fmla="*/ 2368744 w 3433290"/>
                <a:gd name="connsiteY10" fmla="*/ 900321 h 3536998"/>
                <a:gd name="connsiteX11" fmla="*/ 2263969 w 3433290"/>
                <a:gd name="connsiteY11" fmla="*/ 881271 h 3536998"/>
                <a:gd name="connsiteX12" fmla="*/ 2206819 w 3433290"/>
                <a:gd name="connsiteY12" fmla="*/ 843171 h 3536998"/>
                <a:gd name="connsiteX13" fmla="*/ 2178244 w 3433290"/>
                <a:gd name="connsiteY13" fmla="*/ 824121 h 3536998"/>
                <a:gd name="connsiteX14" fmla="*/ 2149669 w 3433290"/>
                <a:gd name="connsiteY14" fmla="*/ 814596 h 3536998"/>
                <a:gd name="connsiteX15" fmla="*/ 2111569 w 3433290"/>
                <a:gd name="connsiteY15" fmla="*/ 757446 h 3536998"/>
                <a:gd name="connsiteX16" fmla="*/ 2082994 w 3433290"/>
                <a:gd name="connsiteY16" fmla="*/ 700296 h 3536998"/>
                <a:gd name="connsiteX17" fmla="*/ 2063944 w 3433290"/>
                <a:gd name="connsiteY17" fmla="*/ 519321 h 3536998"/>
                <a:gd name="connsiteX18" fmla="*/ 2054419 w 3433290"/>
                <a:gd name="connsiteY18" fmla="*/ 490746 h 3536998"/>
                <a:gd name="connsiteX19" fmla="*/ 2025844 w 3433290"/>
                <a:gd name="connsiteY19" fmla="*/ 357396 h 3536998"/>
                <a:gd name="connsiteX20" fmla="*/ 1978219 w 3433290"/>
                <a:gd name="connsiteY20" fmla="*/ 290721 h 3536998"/>
                <a:gd name="connsiteX21" fmla="*/ 1873444 w 3433290"/>
                <a:gd name="connsiteY21" fmla="*/ 166896 h 3536998"/>
                <a:gd name="connsiteX22" fmla="*/ 1835344 w 3433290"/>
                <a:gd name="connsiteY22" fmla="*/ 147846 h 3536998"/>
                <a:gd name="connsiteX23" fmla="*/ 1806769 w 3433290"/>
                <a:gd name="connsiteY23" fmla="*/ 138321 h 3536998"/>
                <a:gd name="connsiteX24" fmla="*/ 1778194 w 3433290"/>
                <a:gd name="connsiteY24" fmla="*/ 119271 h 3536998"/>
                <a:gd name="connsiteX25" fmla="*/ 1749619 w 3433290"/>
                <a:gd name="connsiteY25" fmla="*/ 109746 h 3536998"/>
                <a:gd name="connsiteX26" fmla="*/ 1701994 w 3433290"/>
                <a:gd name="connsiteY26" fmla="*/ 90696 h 3536998"/>
                <a:gd name="connsiteX27" fmla="*/ 1616269 w 3433290"/>
                <a:gd name="connsiteY27" fmla="*/ 71646 h 3536998"/>
                <a:gd name="connsiteX28" fmla="*/ 1578169 w 3433290"/>
                <a:gd name="connsiteY28" fmla="*/ 62121 h 3536998"/>
                <a:gd name="connsiteX29" fmla="*/ 1521019 w 3433290"/>
                <a:gd name="connsiteY29" fmla="*/ 43071 h 3536998"/>
                <a:gd name="connsiteX30" fmla="*/ 1406719 w 3433290"/>
                <a:gd name="connsiteY30" fmla="*/ 33546 h 3536998"/>
                <a:gd name="connsiteX31" fmla="*/ 930469 w 3433290"/>
                <a:gd name="connsiteY31" fmla="*/ 24021 h 3536998"/>
                <a:gd name="connsiteX32" fmla="*/ 882844 w 3433290"/>
                <a:gd name="connsiteY32" fmla="*/ 71646 h 3536998"/>
                <a:gd name="connsiteX33" fmla="*/ 816169 w 3433290"/>
                <a:gd name="connsiteY33" fmla="*/ 119271 h 3536998"/>
                <a:gd name="connsiteX34" fmla="*/ 787594 w 3433290"/>
                <a:gd name="connsiteY34" fmla="*/ 147846 h 3536998"/>
                <a:gd name="connsiteX35" fmla="*/ 768544 w 3433290"/>
                <a:gd name="connsiteY35" fmla="*/ 176421 h 3536998"/>
                <a:gd name="connsiteX36" fmla="*/ 730444 w 3433290"/>
                <a:gd name="connsiteY36" fmla="*/ 195471 h 3536998"/>
                <a:gd name="connsiteX37" fmla="*/ 682819 w 3433290"/>
                <a:gd name="connsiteY37" fmla="*/ 214521 h 3536998"/>
                <a:gd name="connsiteX38" fmla="*/ 749494 w 3433290"/>
                <a:gd name="connsiteY38" fmla="*/ 204996 h 3536998"/>
                <a:gd name="connsiteX39" fmla="*/ 749494 w 3433290"/>
                <a:gd name="connsiteY39" fmla="*/ 204996 h 3536998"/>
                <a:gd name="connsiteX40" fmla="*/ 587569 w 3433290"/>
                <a:gd name="connsiteY40" fmla="*/ 214521 h 3536998"/>
                <a:gd name="connsiteX41" fmla="*/ 568519 w 3433290"/>
                <a:gd name="connsiteY41" fmla="*/ 243096 h 3536998"/>
                <a:gd name="connsiteX42" fmla="*/ 520894 w 3433290"/>
                <a:gd name="connsiteY42" fmla="*/ 300246 h 3536998"/>
                <a:gd name="connsiteX43" fmla="*/ 482794 w 3433290"/>
                <a:gd name="connsiteY43" fmla="*/ 357396 h 3536998"/>
                <a:gd name="connsiteX44" fmla="*/ 463744 w 3433290"/>
                <a:gd name="connsiteY44" fmla="*/ 385971 h 3536998"/>
                <a:gd name="connsiteX45" fmla="*/ 435169 w 3433290"/>
                <a:gd name="connsiteY45" fmla="*/ 414546 h 3536998"/>
                <a:gd name="connsiteX46" fmla="*/ 416119 w 3433290"/>
                <a:gd name="connsiteY46" fmla="*/ 452646 h 3536998"/>
                <a:gd name="connsiteX47" fmla="*/ 397069 w 3433290"/>
                <a:gd name="connsiteY47" fmla="*/ 481221 h 3536998"/>
                <a:gd name="connsiteX48" fmla="*/ 368494 w 3433290"/>
                <a:gd name="connsiteY48" fmla="*/ 538371 h 3536998"/>
                <a:gd name="connsiteX49" fmla="*/ 349444 w 3433290"/>
                <a:gd name="connsiteY49" fmla="*/ 662196 h 3536998"/>
                <a:gd name="connsiteX50" fmla="*/ 330394 w 3433290"/>
                <a:gd name="connsiteY50" fmla="*/ 728871 h 3536998"/>
                <a:gd name="connsiteX51" fmla="*/ 339919 w 3433290"/>
                <a:gd name="connsiteY51" fmla="*/ 1195596 h 3536998"/>
                <a:gd name="connsiteX52" fmla="*/ 368494 w 3433290"/>
                <a:gd name="connsiteY52" fmla="*/ 1233696 h 3536998"/>
                <a:gd name="connsiteX53" fmla="*/ 435169 w 3433290"/>
                <a:gd name="connsiteY53" fmla="*/ 1328946 h 3536998"/>
                <a:gd name="connsiteX54" fmla="*/ 463744 w 3433290"/>
                <a:gd name="connsiteY54" fmla="*/ 1424196 h 3536998"/>
                <a:gd name="connsiteX55" fmla="*/ 473269 w 3433290"/>
                <a:gd name="connsiteY55" fmla="*/ 1452771 h 3536998"/>
                <a:gd name="connsiteX56" fmla="*/ 482794 w 3433290"/>
                <a:gd name="connsiteY56" fmla="*/ 1481346 h 3536998"/>
                <a:gd name="connsiteX57" fmla="*/ 511369 w 3433290"/>
                <a:gd name="connsiteY57" fmla="*/ 1538496 h 3536998"/>
                <a:gd name="connsiteX58" fmla="*/ 530419 w 3433290"/>
                <a:gd name="connsiteY58" fmla="*/ 1567071 h 3536998"/>
                <a:gd name="connsiteX59" fmla="*/ 549469 w 3433290"/>
                <a:gd name="connsiteY59" fmla="*/ 1624221 h 3536998"/>
                <a:gd name="connsiteX60" fmla="*/ 558994 w 3433290"/>
                <a:gd name="connsiteY60" fmla="*/ 1652796 h 3536998"/>
                <a:gd name="connsiteX61" fmla="*/ 568519 w 3433290"/>
                <a:gd name="connsiteY61" fmla="*/ 1681371 h 3536998"/>
                <a:gd name="connsiteX62" fmla="*/ 587569 w 3433290"/>
                <a:gd name="connsiteY62" fmla="*/ 1709946 h 3536998"/>
                <a:gd name="connsiteX63" fmla="*/ 616144 w 3433290"/>
                <a:gd name="connsiteY63" fmla="*/ 1767096 h 3536998"/>
                <a:gd name="connsiteX64" fmla="*/ 644719 w 3433290"/>
                <a:gd name="connsiteY64" fmla="*/ 1786146 h 3536998"/>
                <a:gd name="connsiteX65" fmla="*/ 250710 w 3433290"/>
                <a:gd name="connsiteY65" fmla="*/ 1231435 h 3536998"/>
                <a:gd name="connsiteX66" fmla="*/ 196026 w 3433290"/>
                <a:gd name="connsiteY66" fmla="*/ 1440803 h 3536998"/>
                <a:gd name="connsiteX67" fmla="*/ 259130 w 3433290"/>
                <a:gd name="connsiteY67" fmla="*/ 1749194 h 3536998"/>
                <a:gd name="connsiteX68" fmla="*/ 220764 w 3433290"/>
                <a:gd name="connsiteY68" fmla="*/ 2191764 h 3536998"/>
                <a:gd name="connsiteX69" fmla="*/ 18923 w 3433290"/>
                <a:gd name="connsiteY69" fmla="*/ 2797902 h 3536998"/>
                <a:gd name="connsiteX70" fmla="*/ 686730 w 3433290"/>
                <a:gd name="connsiteY70" fmla="*/ 2482775 h 3536998"/>
                <a:gd name="connsiteX71" fmla="*/ 999755 w 3433290"/>
                <a:gd name="connsiteY71" fmla="*/ 2790296 h 3536998"/>
                <a:gd name="connsiteX72" fmla="*/ 1548954 w 3433290"/>
                <a:gd name="connsiteY72" fmla="*/ 2622404 h 3536998"/>
                <a:gd name="connsiteX73" fmla="*/ 1771472 w 3433290"/>
                <a:gd name="connsiteY73" fmla="*/ 2584629 h 3536998"/>
                <a:gd name="connsiteX74" fmla="*/ 1966633 w 3433290"/>
                <a:gd name="connsiteY74" fmla="*/ 2586354 h 3536998"/>
                <a:gd name="connsiteX75" fmla="*/ 2407035 w 3433290"/>
                <a:gd name="connsiteY75" fmla="*/ 2893737 h 3536998"/>
                <a:gd name="connsiteX76" fmla="*/ 2926263 w 3433290"/>
                <a:gd name="connsiteY76" fmla="*/ 3247068 h 3536998"/>
                <a:gd name="connsiteX77" fmla="*/ 3389944 w 3433290"/>
                <a:gd name="connsiteY77" fmla="*/ 3536998 h 3536998"/>
                <a:gd name="connsiteX78" fmla="*/ 3413781 w 3433290"/>
                <a:gd name="connsiteY78" fmla="*/ 3336681 h 3536998"/>
                <a:gd name="connsiteX79" fmla="*/ 3066488 w 3433290"/>
                <a:gd name="connsiteY79" fmla="*/ 2970026 h 3536998"/>
                <a:gd name="connsiteX0" fmla="*/ 3064254 w 3431056"/>
                <a:gd name="connsiteY0" fmla="*/ 2970026 h 3536998"/>
                <a:gd name="connsiteX1" fmla="*/ 2774482 w 3431056"/>
                <a:gd name="connsiteY1" fmla="*/ 2601793 h 3536998"/>
                <a:gd name="connsiteX2" fmla="*/ 2456827 w 3431056"/>
                <a:gd name="connsiteY2" fmla="*/ 2209273 h 3536998"/>
                <a:gd name="connsiteX3" fmla="*/ 2505938 w 3431056"/>
                <a:gd name="connsiteY3" fmla="*/ 1575425 h 3536998"/>
                <a:gd name="connsiteX4" fmla="*/ 2987842 w 3431056"/>
                <a:gd name="connsiteY4" fmla="*/ 1253941 h 3536998"/>
                <a:gd name="connsiteX5" fmla="*/ 3096029 w 3431056"/>
                <a:gd name="connsiteY5" fmla="*/ 1024526 h 3536998"/>
                <a:gd name="connsiteX6" fmla="*/ 3007328 w 3431056"/>
                <a:gd name="connsiteY6" fmla="*/ 689252 h 3536998"/>
                <a:gd name="connsiteX7" fmla="*/ 2796662 w 3431056"/>
                <a:gd name="connsiteY7" fmla="*/ 535775 h 3536998"/>
                <a:gd name="connsiteX8" fmla="*/ 2681917 w 3431056"/>
                <a:gd name="connsiteY8" fmla="*/ 219680 h 3536998"/>
                <a:gd name="connsiteX9" fmla="*/ 2524405 w 3431056"/>
                <a:gd name="connsiteY9" fmla="*/ 487669 h 3536998"/>
                <a:gd name="connsiteX10" fmla="*/ 2366510 w 3431056"/>
                <a:gd name="connsiteY10" fmla="*/ 900321 h 3536998"/>
                <a:gd name="connsiteX11" fmla="*/ 2261735 w 3431056"/>
                <a:gd name="connsiteY11" fmla="*/ 881271 h 3536998"/>
                <a:gd name="connsiteX12" fmla="*/ 2204585 w 3431056"/>
                <a:gd name="connsiteY12" fmla="*/ 843171 h 3536998"/>
                <a:gd name="connsiteX13" fmla="*/ 2176010 w 3431056"/>
                <a:gd name="connsiteY13" fmla="*/ 824121 h 3536998"/>
                <a:gd name="connsiteX14" fmla="*/ 2147435 w 3431056"/>
                <a:gd name="connsiteY14" fmla="*/ 814596 h 3536998"/>
                <a:gd name="connsiteX15" fmla="*/ 2109335 w 3431056"/>
                <a:gd name="connsiteY15" fmla="*/ 757446 h 3536998"/>
                <a:gd name="connsiteX16" fmla="*/ 2080760 w 3431056"/>
                <a:gd name="connsiteY16" fmla="*/ 700296 h 3536998"/>
                <a:gd name="connsiteX17" fmla="*/ 2061710 w 3431056"/>
                <a:gd name="connsiteY17" fmla="*/ 519321 h 3536998"/>
                <a:gd name="connsiteX18" fmla="*/ 2052185 w 3431056"/>
                <a:gd name="connsiteY18" fmla="*/ 490746 h 3536998"/>
                <a:gd name="connsiteX19" fmla="*/ 2023610 w 3431056"/>
                <a:gd name="connsiteY19" fmla="*/ 357396 h 3536998"/>
                <a:gd name="connsiteX20" fmla="*/ 1975985 w 3431056"/>
                <a:gd name="connsiteY20" fmla="*/ 290721 h 3536998"/>
                <a:gd name="connsiteX21" fmla="*/ 1871210 w 3431056"/>
                <a:gd name="connsiteY21" fmla="*/ 166896 h 3536998"/>
                <a:gd name="connsiteX22" fmla="*/ 1833110 w 3431056"/>
                <a:gd name="connsiteY22" fmla="*/ 147846 h 3536998"/>
                <a:gd name="connsiteX23" fmla="*/ 1804535 w 3431056"/>
                <a:gd name="connsiteY23" fmla="*/ 138321 h 3536998"/>
                <a:gd name="connsiteX24" fmla="*/ 1775960 w 3431056"/>
                <a:gd name="connsiteY24" fmla="*/ 119271 h 3536998"/>
                <a:gd name="connsiteX25" fmla="*/ 1747385 w 3431056"/>
                <a:gd name="connsiteY25" fmla="*/ 109746 h 3536998"/>
                <a:gd name="connsiteX26" fmla="*/ 1699760 w 3431056"/>
                <a:gd name="connsiteY26" fmla="*/ 90696 h 3536998"/>
                <a:gd name="connsiteX27" fmla="*/ 1614035 w 3431056"/>
                <a:gd name="connsiteY27" fmla="*/ 71646 h 3536998"/>
                <a:gd name="connsiteX28" fmla="*/ 1575935 w 3431056"/>
                <a:gd name="connsiteY28" fmla="*/ 62121 h 3536998"/>
                <a:gd name="connsiteX29" fmla="*/ 1518785 w 3431056"/>
                <a:gd name="connsiteY29" fmla="*/ 43071 h 3536998"/>
                <a:gd name="connsiteX30" fmla="*/ 1404485 w 3431056"/>
                <a:gd name="connsiteY30" fmla="*/ 33546 h 3536998"/>
                <a:gd name="connsiteX31" fmla="*/ 928235 w 3431056"/>
                <a:gd name="connsiteY31" fmla="*/ 24021 h 3536998"/>
                <a:gd name="connsiteX32" fmla="*/ 880610 w 3431056"/>
                <a:gd name="connsiteY32" fmla="*/ 71646 h 3536998"/>
                <a:gd name="connsiteX33" fmla="*/ 813935 w 3431056"/>
                <a:gd name="connsiteY33" fmla="*/ 119271 h 3536998"/>
                <a:gd name="connsiteX34" fmla="*/ 785360 w 3431056"/>
                <a:gd name="connsiteY34" fmla="*/ 147846 h 3536998"/>
                <a:gd name="connsiteX35" fmla="*/ 766310 w 3431056"/>
                <a:gd name="connsiteY35" fmla="*/ 176421 h 3536998"/>
                <a:gd name="connsiteX36" fmla="*/ 728210 w 3431056"/>
                <a:gd name="connsiteY36" fmla="*/ 195471 h 3536998"/>
                <a:gd name="connsiteX37" fmla="*/ 680585 w 3431056"/>
                <a:gd name="connsiteY37" fmla="*/ 214521 h 3536998"/>
                <a:gd name="connsiteX38" fmla="*/ 747260 w 3431056"/>
                <a:gd name="connsiteY38" fmla="*/ 204996 h 3536998"/>
                <a:gd name="connsiteX39" fmla="*/ 747260 w 3431056"/>
                <a:gd name="connsiteY39" fmla="*/ 204996 h 3536998"/>
                <a:gd name="connsiteX40" fmla="*/ 585335 w 3431056"/>
                <a:gd name="connsiteY40" fmla="*/ 214521 h 3536998"/>
                <a:gd name="connsiteX41" fmla="*/ 566285 w 3431056"/>
                <a:gd name="connsiteY41" fmla="*/ 243096 h 3536998"/>
                <a:gd name="connsiteX42" fmla="*/ 518660 w 3431056"/>
                <a:gd name="connsiteY42" fmla="*/ 300246 h 3536998"/>
                <a:gd name="connsiteX43" fmla="*/ 480560 w 3431056"/>
                <a:gd name="connsiteY43" fmla="*/ 357396 h 3536998"/>
                <a:gd name="connsiteX44" fmla="*/ 461510 w 3431056"/>
                <a:gd name="connsiteY44" fmla="*/ 385971 h 3536998"/>
                <a:gd name="connsiteX45" fmla="*/ 432935 w 3431056"/>
                <a:gd name="connsiteY45" fmla="*/ 414546 h 3536998"/>
                <a:gd name="connsiteX46" fmla="*/ 413885 w 3431056"/>
                <a:gd name="connsiteY46" fmla="*/ 452646 h 3536998"/>
                <a:gd name="connsiteX47" fmla="*/ 394835 w 3431056"/>
                <a:gd name="connsiteY47" fmla="*/ 481221 h 3536998"/>
                <a:gd name="connsiteX48" fmla="*/ 366260 w 3431056"/>
                <a:gd name="connsiteY48" fmla="*/ 538371 h 3536998"/>
                <a:gd name="connsiteX49" fmla="*/ 347210 w 3431056"/>
                <a:gd name="connsiteY49" fmla="*/ 662196 h 3536998"/>
                <a:gd name="connsiteX50" fmla="*/ 328160 w 3431056"/>
                <a:gd name="connsiteY50" fmla="*/ 728871 h 3536998"/>
                <a:gd name="connsiteX51" fmla="*/ 337685 w 3431056"/>
                <a:gd name="connsiteY51" fmla="*/ 1195596 h 3536998"/>
                <a:gd name="connsiteX52" fmla="*/ 366260 w 3431056"/>
                <a:gd name="connsiteY52" fmla="*/ 1233696 h 3536998"/>
                <a:gd name="connsiteX53" fmla="*/ 432935 w 3431056"/>
                <a:gd name="connsiteY53" fmla="*/ 1328946 h 3536998"/>
                <a:gd name="connsiteX54" fmla="*/ 461510 w 3431056"/>
                <a:gd name="connsiteY54" fmla="*/ 1424196 h 3536998"/>
                <a:gd name="connsiteX55" fmla="*/ 471035 w 3431056"/>
                <a:gd name="connsiteY55" fmla="*/ 1452771 h 3536998"/>
                <a:gd name="connsiteX56" fmla="*/ 480560 w 3431056"/>
                <a:gd name="connsiteY56" fmla="*/ 1481346 h 3536998"/>
                <a:gd name="connsiteX57" fmla="*/ 509135 w 3431056"/>
                <a:gd name="connsiteY57" fmla="*/ 1538496 h 3536998"/>
                <a:gd name="connsiteX58" fmla="*/ 528185 w 3431056"/>
                <a:gd name="connsiteY58" fmla="*/ 1567071 h 3536998"/>
                <a:gd name="connsiteX59" fmla="*/ 547235 w 3431056"/>
                <a:gd name="connsiteY59" fmla="*/ 1624221 h 3536998"/>
                <a:gd name="connsiteX60" fmla="*/ 556760 w 3431056"/>
                <a:gd name="connsiteY60" fmla="*/ 1652796 h 3536998"/>
                <a:gd name="connsiteX61" fmla="*/ 566285 w 3431056"/>
                <a:gd name="connsiteY61" fmla="*/ 1681371 h 3536998"/>
                <a:gd name="connsiteX62" fmla="*/ 585335 w 3431056"/>
                <a:gd name="connsiteY62" fmla="*/ 1709946 h 3536998"/>
                <a:gd name="connsiteX63" fmla="*/ 613910 w 3431056"/>
                <a:gd name="connsiteY63" fmla="*/ 1767096 h 3536998"/>
                <a:gd name="connsiteX64" fmla="*/ 642485 w 3431056"/>
                <a:gd name="connsiteY64" fmla="*/ 1786146 h 3536998"/>
                <a:gd name="connsiteX65" fmla="*/ 248476 w 3431056"/>
                <a:gd name="connsiteY65" fmla="*/ 1231435 h 3536998"/>
                <a:gd name="connsiteX66" fmla="*/ 193792 w 3431056"/>
                <a:gd name="connsiteY66" fmla="*/ 1440803 h 3536998"/>
                <a:gd name="connsiteX67" fmla="*/ 256896 w 3431056"/>
                <a:gd name="connsiteY67" fmla="*/ 1749194 h 3536998"/>
                <a:gd name="connsiteX68" fmla="*/ 218530 w 3431056"/>
                <a:gd name="connsiteY68" fmla="*/ 2191764 h 3536998"/>
                <a:gd name="connsiteX69" fmla="*/ 16689 w 3431056"/>
                <a:gd name="connsiteY69" fmla="*/ 2797902 h 3536998"/>
                <a:gd name="connsiteX70" fmla="*/ 645801 w 3431056"/>
                <a:gd name="connsiteY70" fmla="*/ 2484328 h 3536998"/>
                <a:gd name="connsiteX71" fmla="*/ 997521 w 3431056"/>
                <a:gd name="connsiteY71" fmla="*/ 2790296 h 3536998"/>
                <a:gd name="connsiteX72" fmla="*/ 1546720 w 3431056"/>
                <a:gd name="connsiteY72" fmla="*/ 2622404 h 3536998"/>
                <a:gd name="connsiteX73" fmla="*/ 1769238 w 3431056"/>
                <a:gd name="connsiteY73" fmla="*/ 2584629 h 3536998"/>
                <a:gd name="connsiteX74" fmla="*/ 1964399 w 3431056"/>
                <a:gd name="connsiteY74" fmla="*/ 2586354 h 3536998"/>
                <a:gd name="connsiteX75" fmla="*/ 2404801 w 3431056"/>
                <a:gd name="connsiteY75" fmla="*/ 2893737 h 3536998"/>
                <a:gd name="connsiteX76" fmla="*/ 2924029 w 3431056"/>
                <a:gd name="connsiteY76" fmla="*/ 3247068 h 3536998"/>
                <a:gd name="connsiteX77" fmla="*/ 3387710 w 3431056"/>
                <a:gd name="connsiteY77" fmla="*/ 3536998 h 3536998"/>
                <a:gd name="connsiteX78" fmla="*/ 3411547 w 3431056"/>
                <a:gd name="connsiteY78" fmla="*/ 3336681 h 3536998"/>
                <a:gd name="connsiteX79" fmla="*/ 3064254 w 3431056"/>
                <a:gd name="connsiteY79" fmla="*/ 2970026 h 3536998"/>
                <a:gd name="connsiteX0" fmla="*/ 3064254 w 3431056"/>
                <a:gd name="connsiteY0" fmla="*/ 2970026 h 3536998"/>
                <a:gd name="connsiteX1" fmla="*/ 2774482 w 3431056"/>
                <a:gd name="connsiteY1" fmla="*/ 2601793 h 3536998"/>
                <a:gd name="connsiteX2" fmla="*/ 2456827 w 3431056"/>
                <a:gd name="connsiteY2" fmla="*/ 2209273 h 3536998"/>
                <a:gd name="connsiteX3" fmla="*/ 2505938 w 3431056"/>
                <a:gd name="connsiteY3" fmla="*/ 1575425 h 3536998"/>
                <a:gd name="connsiteX4" fmla="*/ 2987842 w 3431056"/>
                <a:gd name="connsiteY4" fmla="*/ 1253941 h 3536998"/>
                <a:gd name="connsiteX5" fmla="*/ 3096029 w 3431056"/>
                <a:gd name="connsiteY5" fmla="*/ 1024526 h 3536998"/>
                <a:gd name="connsiteX6" fmla="*/ 3007328 w 3431056"/>
                <a:gd name="connsiteY6" fmla="*/ 689252 h 3536998"/>
                <a:gd name="connsiteX7" fmla="*/ 2796662 w 3431056"/>
                <a:gd name="connsiteY7" fmla="*/ 535775 h 3536998"/>
                <a:gd name="connsiteX8" fmla="*/ 2681917 w 3431056"/>
                <a:gd name="connsiteY8" fmla="*/ 219680 h 3536998"/>
                <a:gd name="connsiteX9" fmla="*/ 2524405 w 3431056"/>
                <a:gd name="connsiteY9" fmla="*/ 487669 h 3536998"/>
                <a:gd name="connsiteX10" fmla="*/ 2366510 w 3431056"/>
                <a:gd name="connsiteY10" fmla="*/ 900321 h 3536998"/>
                <a:gd name="connsiteX11" fmla="*/ 2261735 w 3431056"/>
                <a:gd name="connsiteY11" fmla="*/ 881271 h 3536998"/>
                <a:gd name="connsiteX12" fmla="*/ 2204585 w 3431056"/>
                <a:gd name="connsiteY12" fmla="*/ 843171 h 3536998"/>
                <a:gd name="connsiteX13" fmla="*/ 2176010 w 3431056"/>
                <a:gd name="connsiteY13" fmla="*/ 824121 h 3536998"/>
                <a:gd name="connsiteX14" fmla="*/ 2147435 w 3431056"/>
                <a:gd name="connsiteY14" fmla="*/ 814596 h 3536998"/>
                <a:gd name="connsiteX15" fmla="*/ 2109335 w 3431056"/>
                <a:gd name="connsiteY15" fmla="*/ 757446 h 3536998"/>
                <a:gd name="connsiteX16" fmla="*/ 2080760 w 3431056"/>
                <a:gd name="connsiteY16" fmla="*/ 700296 h 3536998"/>
                <a:gd name="connsiteX17" fmla="*/ 2061710 w 3431056"/>
                <a:gd name="connsiteY17" fmla="*/ 519321 h 3536998"/>
                <a:gd name="connsiteX18" fmla="*/ 2052185 w 3431056"/>
                <a:gd name="connsiteY18" fmla="*/ 490746 h 3536998"/>
                <a:gd name="connsiteX19" fmla="*/ 2023610 w 3431056"/>
                <a:gd name="connsiteY19" fmla="*/ 357396 h 3536998"/>
                <a:gd name="connsiteX20" fmla="*/ 1975985 w 3431056"/>
                <a:gd name="connsiteY20" fmla="*/ 290721 h 3536998"/>
                <a:gd name="connsiteX21" fmla="*/ 1871210 w 3431056"/>
                <a:gd name="connsiteY21" fmla="*/ 166896 h 3536998"/>
                <a:gd name="connsiteX22" fmla="*/ 1833110 w 3431056"/>
                <a:gd name="connsiteY22" fmla="*/ 147846 h 3536998"/>
                <a:gd name="connsiteX23" fmla="*/ 1804535 w 3431056"/>
                <a:gd name="connsiteY23" fmla="*/ 138321 h 3536998"/>
                <a:gd name="connsiteX24" fmla="*/ 1775960 w 3431056"/>
                <a:gd name="connsiteY24" fmla="*/ 119271 h 3536998"/>
                <a:gd name="connsiteX25" fmla="*/ 1747385 w 3431056"/>
                <a:gd name="connsiteY25" fmla="*/ 109746 h 3536998"/>
                <a:gd name="connsiteX26" fmla="*/ 1699760 w 3431056"/>
                <a:gd name="connsiteY26" fmla="*/ 90696 h 3536998"/>
                <a:gd name="connsiteX27" fmla="*/ 1614035 w 3431056"/>
                <a:gd name="connsiteY27" fmla="*/ 71646 h 3536998"/>
                <a:gd name="connsiteX28" fmla="*/ 1575935 w 3431056"/>
                <a:gd name="connsiteY28" fmla="*/ 62121 h 3536998"/>
                <a:gd name="connsiteX29" fmla="*/ 1518785 w 3431056"/>
                <a:gd name="connsiteY29" fmla="*/ 43071 h 3536998"/>
                <a:gd name="connsiteX30" fmla="*/ 1404485 w 3431056"/>
                <a:gd name="connsiteY30" fmla="*/ 33546 h 3536998"/>
                <a:gd name="connsiteX31" fmla="*/ 928235 w 3431056"/>
                <a:gd name="connsiteY31" fmla="*/ 24021 h 3536998"/>
                <a:gd name="connsiteX32" fmla="*/ 880610 w 3431056"/>
                <a:gd name="connsiteY32" fmla="*/ 71646 h 3536998"/>
                <a:gd name="connsiteX33" fmla="*/ 813935 w 3431056"/>
                <a:gd name="connsiteY33" fmla="*/ 119271 h 3536998"/>
                <a:gd name="connsiteX34" fmla="*/ 785360 w 3431056"/>
                <a:gd name="connsiteY34" fmla="*/ 147846 h 3536998"/>
                <a:gd name="connsiteX35" fmla="*/ 766310 w 3431056"/>
                <a:gd name="connsiteY35" fmla="*/ 176421 h 3536998"/>
                <a:gd name="connsiteX36" fmla="*/ 728210 w 3431056"/>
                <a:gd name="connsiteY36" fmla="*/ 195471 h 3536998"/>
                <a:gd name="connsiteX37" fmla="*/ 680585 w 3431056"/>
                <a:gd name="connsiteY37" fmla="*/ 214521 h 3536998"/>
                <a:gd name="connsiteX38" fmla="*/ 747260 w 3431056"/>
                <a:gd name="connsiteY38" fmla="*/ 204996 h 3536998"/>
                <a:gd name="connsiteX39" fmla="*/ 747260 w 3431056"/>
                <a:gd name="connsiteY39" fmla="*/ 204996 h 3536998"/>
                <a:gd name="connsiteX40" fmla="*/ 585335 w 3431056"/>
                <a:gd name="connsiteY40" fmla="*/ 214521 h 3536998"/>
                <a:gd name="connsiteX41" fmla="*/ 566285 w 3431056"/>
                <a:gd name="connsiteY41" fmla="*/ 243096 h 3536998"/>
                <a:gd name="connsiteX42" fmla="*/ 518660 w 3431056"/>
                <a:gd name="connsiteY42" fmla="*/ 300246 h 3536998"/>
                <a:gd name="connsiteX43" fmla="*/ 480560 w 3431056"/>
                <a:gd name="connsiteY43" fmla="*/ 357396 h 3536998"/>
                <a:gd name="connsiteX44" fmla="*/ 461510 w 3431056"/>
                <a:gd name="connsiteY44" fmla="*/ 385971 h 3536998"/>
                <a:gd name="connsiteX45" fmla="*/ 432935 w 3431056"/>
                <a:gd name="connsiteY45" fmla="*/ 414546 h 3536998"/>
                <a:gd name="connsiteX46" fmla="*/ 413885 w 3431056"/>
                <a:gd name="connsiteY46" fmla="*/ 452646 h 3536998"/>
                <a:gd name="connsiteX47" fmla="*/ 394835 w 3431056"/>
                <a:gd name="connsiteY47" fmla="*/ 481221 h 3536998"/>
                <a:gd name="connsiteX48" fmla="*/ 366260 w 3431056"/>
                <a:gd name="connsiteY48" fmla="*/ 538371 h 3536998"/>
                <a:gd name="connsiteX49" fmla="*/ 347210 w 3431056"/>
                <a:gd name="connsiteY49" fmla="*/ 662196 h 3536998"/>
                <a:gd name="connsiteX50" fmla="*/ 328160 w 3431056"/>
                <a:gd name="connsiteY50" fmla="*/ 728871 h 3536998"/>
                <a:gd name="connsiteX51" fmla="*/ 337685 w 3431056"/>
                <a:gd name="connsiteY51" fmla="*/ 1195596 h 3536998"/>
                <a:gd name="connsiteX52" fmla="*/ 366260 w 3431056"/>
                <a:gd name="connsiteY52" fmla="*/ 1233696 h 3536998"/>
                <a:gd name="connsiteX53" fmla="*/ 432935 w 3431056"/>
                <a:gd name="connsiteY53" fmla="*/ 1328946 h 3536998"/>
                <a:gd name="connsiteX54" fmla="*/ 461510 w 3431056"/>
                <a:gd name="connsiteY54" fmla="*/ 1424196 h 3536998"/>
                <a:gd name="connsiteX55" fmla="*/ 471035 w 3431056"/>
                <a:gd name="connsiteY55" fmla="*/ 1452771 h 3536998"/>
                <a:gd name="connsiteX56" fmla="*/ 480560 w 3431056"/>
                <a:gd name="connsiteY56" fmla="*/ 1481346 h 3536998"/>
                <a:gd name="connsiteX57" fmla="*/ 509135 w 3431056"/>
                <a:gd name="connsiteY57" fmla="*/ 1538496 h 3536998"/>
                <a:gd name="connsiteX58" fmla="*/ 528185 w 3431056"/>
                <a:gd name="connsiteY58" fmla="*/ 1567071 h 3536998"/>
                <a:gd name="connsiteX59" fmla="*/ 547235 w 3431056"/>
                <a:gd name="connsiteY59" fmla="*/ 1624221 h 3536998"/>
                <a:gd name="connsiteX60" fmla="*/ 556760 w 3431056"/>
                <a:gd name="connsiteY60" fmla="*/ 1652796 h 3536998"/>
                <a:gd name="connsiteX61" fmla="*/ 566285 w 3431056"/>
                <a:gd name="connsiteY61" fmla="*/ 1681371 h 3536998"/>
                <a:gd name="connsiteX62" fmla="*/ 585335 w 3431056"/>
                <a:gd name="connsiteY62" fmla="*/ 1709946 h 3536998"/>
                <a:gd name="connsiteX63" fmla="*/ 613910 w 3431056"/>
                <a:gd name="connsiteY63" fmla="*/ 1767096 h 3536998"/>
                <a:gd name="connsiteX64" fmla="*/ 642485 w 3431056"/>
                <a:gd name="connsiteY64" fmla="*/ 1786146 h 3536998"/>
                <a:gd name="connsiteX65" fmla="*/ 248476 w 3431056"/>
                <a:gd name="connsiteY65" fmla="*/ 1231435 h 3536998"/>
                <a:gd name="connsiteX66" fmla="*/ 193792 w 3431056"/>
                <a:gd name="connsiteY66" fmla="*/ 1440803 h 3536998"/>
                <a:gd name="connsiteX67" fmla="*/ 256896 w 3431056"/>
                <a:gd name="connsiteY67" fmla="*/ 1749194 h 3536998"/>
                <a:gd name="connsiteX68" fmla="*/ 218530 w 3431056"/>
                <a:gd name="connsiteY68" fmla="*/ 2191764 h 3536998"/>
                <a:gd name="connsiteX69" fmla="*/ 16689 w 3431056"/>
                <a:gd name="connsiteY69" fmla="*/ 2797902 h 3536998"/>
                <a:gd name="connsiteX70" fmla="*/ 645801 w 3431056"/>
                <a:gd name="connsiteY70" fmla="*/ 2484328 h 3536998"/>
                <a:gd name="connsiteX71" fmla="*/ 997521 w 3431056"/>
                <a:gd name="connsiteY71" fmla="*/ 2790296 h 3536998"/>
                <a:gd name="connsiteX72" fmla="*/ 1546720 w 3431056"/>
                <a:gd name="connsiteY72" fmla="*/ 2622404 h 3536998"/>
                <a:gd name="connsiteX73" fmla="*/ 1769238 w 3431056"/>
                <a:gd name="connsiteY73" fmla="*/ 2584629 h 3536998"/>
                <a:gd name="connsiteX74" fmla="*/ 1964399 w 3431056"/>
                <a:gd name="connsiteY74" fmla="*/ 2586354 h 3536998"/>
                <a:gd name="connsiteX75" fmla="*/ 2404801 w 3431056"/>
                <a:gd name="connsiteY75" fmla="*/ 2893737 h 3536998"/>
                <a:gd name="connsiteX76" fmla="*/ 2924029 w 3431056"/>
                <a:gd name="connsiteY76" fmla="*/ 3247068 h 3536998"/>
                <a:gd name="connsiteX77" fmla="*/ 3387710 w 3431056"/>
                <a:gd name="connsiteY77" fmla="*/ 3536998 h 3536998"/>
                <a:gd name="connsiteX78" fmla="*/ 3411547 w 3431056"/>
                <a:gd name="connsiteY78" fmla="*/ 3336681 h 3536998"/>
                <a:gd name="connsiteX79" fmla="*/ 3064254 w 3431056"/>
                <a:gd name="connsiteY79" fmla="*/ 2970026 h 3536998"/>
                <a:gd name="connsiteX0" fmla="*/ 3060988 w 3427790"/>
                <a:gd name="connsiteY0" fmla="*/ 2970026 h 3536998"/>
                <a:gd name="connsiteX1" fmla="*/ 2771216 w 3427790"/>
                <a:gd name="connsiteY1" fmla="*/ 2601793 h 3536998"/>
                <a:gd name="connsiteX2" fmla="*/ 2453561 w 3427790"/>
                <a:gd name="connsiteY2" fmla="*/ 2209273 h 3536998"/>
                <a:gd name="connsiteX3" fmla="*/ 2502672 w 3427790"/>
                <a:gd name="connsiteY3" fmla="*/ 1575425 h 3536998"/>
                <a:gd name="connsiteX4" fmla="*/ 2984576 w 3427790"/>
                <a:gd name="connsiteY4" fmla="*/ 1253941 h 3536998"/>
                <a:gd name="connsiteX5" fmla="*/ 3092763 w 3427790"/>
                <a:gd name="connsiteY5" fmla="*/ 1024526 h 3536998"/>
                <a:gd name="connsiteX6" fmla="*/ 3004062 w 3427790"/>
                <a:gd name="connsiteY6" fmla="*/ 689252 h 3536998"/>
                <a:gd name="connsiteX7" fmla="*/ 2793396 w 3427790"/>
                <a:gd name="connsiteY7" fmla="*/ 535775 h 3536998"/>
                <a:gd name="connsiteX8" fmla="*/ 2678651 w 3427790"/>
                <a:gd name="connsiteY8" fmla="*/ 219680 h 3536998"/>
                <a:gd name="connsiteX9" fmla="*/ 2521139 w 3427790"/>
                <a:gd name="connsiteY9" fmla="*/ 487669 h 3536998"/>
                <a:gd name="connsiteX10" fmla="*/ 2363244 w 3427790"/>
                <a:gd name="connsiteY10" fmla="*/ 900321 h 3536998"/>
                <a:gd name="connsiteX11" fmla="*/ 2258469 w 3427790"/>
                <a:gd name="connsiteY11" fmla="*/ 881271 h 3536998"/>
                <a:gd name="connsiteX12" fmla="*/ 2201319 w 3427790"/>
                <a:gd name="connsiteY12" fmla="*/ 843171 h 3536998"/>
                <a:gd name="connsiteX13" fmla="*/ 2172744 w 3427790"/>
                <a:gd name="connsiteY13" fmla="*/ 824121 h 3536998"/>
                <a:gd name="connsiteX14" fmla="*/ 2144169 w 3427790"/>
                <a:gd name="connsiteY14" fmla="*/ 814596 h 3536998"/>
                <a:gd name="connsiteX15" fmla="*/ 2106069 w 3427790"/>
                <a:gd name="connsiteY15" fmla="*/ 757446 h 3536998"/>
                <a:gd name="connsiteX16" fmla="*/ 2077494 w 3427790"/>
                <a:gd name="connsiteY16" fmla="*/ 700296 h 3536998"/>
                <a:gd name="connsiteX17" fmla="*/ 2058444 w 3427790"/>
                <a:gd name="connsiteY17" fmla="*/ 519321 h 3536998"/>
                <a:gd name="connsiteX18" fmla="*/ 2048919 w 3427790"/>
                <a:gd name="connsiteY18" fmla="*/ 490746 h 3536998"/>
                <a:gd name="connsiteX19" fmla="*/ 2020344 w 3427790"/>
                <a:gd name="connsiteY19" fmla="*/ 357396 h 3536998"/>
                <a:gd name="connsiteX20" fmla="*/ 1972719 w 3427790"/>
                <a:gd name="connsiteY20" fmla="*/ 290721 h 3536998"/>
                <a:gd name="connsiteX21" fmla="*/ 1867944 w 3427790"/>
                <a:gd name="connsiteY21" fmla="*/ 166896 h 3536998"/>
                <a:gd name="connsiteX22" fmla="*/ 1829844 w 3427790"/>
                <a:gd name="connsiteY22" fmla="*/ 147846 h 3536998"/>
                <a:gd name="connsiteX23" fmla="*/ 1801269 w 3427790"/>
                <a:gd name="connsiteY23" fmla="*/ 138321 h 3536998"/>
                <a:gd name="connsiteX24" fmla="*/ 1772694 w 3427790"/>
                <a:gd name="connsiteY24" fmla="*/ 119271 h 3536998"/>
                <a:gd name="connsiteX25" fmla="*/ 1744119 w 3427790"/>
                <a:gd name="connsiteY25" fmla="*/ 109746 h 3536998"/>
                <a:gd name="connsiteX26" fmla="*/ 1696494 w 3427790"/>
                <a:gd name="connsiteY26" fmla="*/ 90696 h 3536998"/>
                <a:gd name="connsiteX27" fmla="*/ 1610769 w 3427790"/>
                <a:gd name="connsiteY27" fmla="*/ 71646 h 3536998"/>
                <a:gd name="connsiteX28" fmla="*/ 1572669 w 3427790"/>
                <a:gd name="connsiteY28" fmla="*/ 62121 h 3536998"/>
                <a:gd name="connsiteX29" fmla="*/ 1515519 w 3427790"/>
                <a:gd name="connsiteY29" fmla="*/ 43071 h 3536998"/>
                <a:gd name="connsiteX30" fmla="*/ 1401219 w 3427790"/>
                <a:gd name="connsiteY30" fmla="*/ 33546 h 3536998"/>
                <a:gd name="connsiteX31" fmla="*/ 924969 w 3427790"/>
                <a:gd name="connsiteY31" fmla="*/ 24021 h 3536998"/>
                <a:gd name="connsiteX32" fmla="*/ 877344 w 3427790"/>
                <a:gd name="connsiteY32" fmla="*/ 71646 h 3536998"/>
                <a:gd name="connsiteX33" fmla="*/ 810669 w 3427790"/>
                <a:gd name="connsiteY33" fmla="*/ 119271 h 3536998"/>
                <a:gd name="connsiteX34" fmla="*/ 782094 w 3427790"/>
                <a:gd name="connsiteY34" fmla="*/ 147846 h 3536998"/>
                <a:gd name="connsiteX35" fmla="*/ 763044 w 3427790"/>
                <a:gd name="connsiteY35" fmla="*/ 176421 h 3536998"/>
                <a:gd name="connsiteX36" fmla="*/ 724944 w 3427790"/>
                <a:gd name="connsiteY36" fmla="*/ 195471 h 3536998"/>
                <a:gd name="connsiteX37" fmla="*/ 677319 w 3427790"/>
                <a:gd name="connsiteY37" fmla="*/ 214521 h 3536998"/>
                <a:gd name="connsiteX38" fmla="*/ 743994 w 3427790"/>
                <a:gd name="connsiteY38" fmla="*/ 204996 h 3536998"/>
                <a:gd name="connsiteX39" fmla="*/ 743994 w 3427790"/>
                <a:gd name="connsiteY39" fmla="*/ 204996 h 3536998"/>
                <a:gd name="connsiteX40" fmla="*/ 582069 w 3427790"/>
                <a:gd name="connsiteY40" fmla="*/ 214521 h 3536998"/>
                <a:gd name="connsiteX41" fmla="*/ 563019 w 3427790"/>
                <a:gd name="connsiteY41" fmla="*/ 243096 h 3536998"/>
                <a:gd name="connsiteX42" fmla="*/ 515394 w 3427790"/>
                <a:gd name="connsiteY42" fmla="*/ 300246 h 3536998"/>
                <a:gd name="connsiteX43" fmla="*/ 477294 w 3427790"/>
                <a:gd name="connsiteY43" fmla="*/ 357396 h 3536998"/>
                <a:gd name="connsiteX44" fmla="*/ 458244 w 3427790"/>
                <a:gd name="connsiteY44" fmla="*/ 385971 h 3536998"/>
                <a:gd name="connsiteX45" fmla="*/ 429669 w 3427790"/>
                <a:gd name="connsiteY45" fmla="*/ 414546 h 3536998"/>
                <a:gd name="connsiteX46" fmla="*/ 410619 w 3427790"/>
                <a:gd name="connsiteY46" fmla="*/ 452646 h 3536998"/>
                <a:gd name="connsiteX47" fmla="*/ 391569 w 3427790"/>
                <a:gd name="connsiteY47" fmla="*/ 481221 h 3536998"/>
                <a:gd name="connsiteX48" fmla="*/ 362994 w 3427790"/>
                <a:gd name="connsiteY48" fmla="*/ 538371 h 3536998"/>
                <a:gd name="connsiteX49" fmla="*/ 343944 w 3427790"/>
                <a:gd name="connsiteY49" fmla="*/ 662196 h 3536998"/>
                <a:gd name="connsiteX50" fmla="*/ 324894 w 3427790"/>
                <a:gd name="connsiteY50" fmla="*/ 728871 h 3536998"/>
                <a:gd name="connsiteX51" fmla="*/ 334419 w 3427790"/>
                <a:gd name="connsiteY51" fmla="*/ 1195596 h 3536998"/>
                <a:gd name="connsiteX52" fmla="*/ 362994 w 3427790"/>
                <a:gd name="connsiteY52" fmla="*/ 1233696 h 3536998"/>
                <a:gd name="connsiteX53" fmla="*/ 429669 w 3427790"/>
                <a:gd name="connsiteY53" fmla="*/ 1328946 h 3536998"/>
                <a:gd name="connsiteX54" fmla="*/ 458244 w 3427790"/>
                <a:gd name="connsiteY54" fmla="*/ 1424196 h 3536998"/>
                <a:gd name="connsiteX55" fmla="*/ 467769 w 3427790"/>
                <a:gd name="connsiteY55" fmla="*/ 1452771 h 3536998"/>
                <a:gd name="connsiteX56" fmla="*/ 477294 w 3427790"/>
                <a:gd name="connsiteY56" fmla="*/ 1481346 h 3536998"/>
                <a:gd name="connsiteX57" fmla="*/ 505869 w 3427790"/>
                <a:gd name="connsiteY57" fmla="*/ 1538496 h 3536998"/>
                <a:gd name="connsiteX58" fmla="*/ 524919 w 3427790"/>
                <a:gd name="connsiteY58" fmla="*/ 1567071 h 3536998"/>
                <a:gd name="connsiteX59" fmla="*/ 543969 w 3427790"/>
                <a:gd name="connsiteY59" fmla="*/ 1624221 h 3536998"/>
                <a:gd name="connsiteX60" fmla="*/ 553494 w 3427790"/>
                <a:gd name="connsiteY60" fmla="*/ 1652796 h 3536998"/>
                <a:gd name="connsiteX61" fmla="*/ 563019 w 3427790"/>
                <a:gd name="connsiteY61" fmla="*/ 1681371 h 3536998"/>
                <a:gd name="connsiteX62" fmla="*/ 582069 w 3427790"/>
                <a:gd name="connsiteY62" fmla="*/ 1709946 h 3536998"/>
                <a:gd name="connsiteX63" fmla="*/ 610644 w 3427790"/>
                <a:gd name="connsiteY63" fmla="*/ 1767096 h 3536998"/>
                <a:gd name="connsiteX64" fmla="*/ 639219 w 3427790"/>
                <a:gd name="connsiteY64" fmla="*/ 1786146 h 3536998"/>
                <a:gd name="connsiteX65" fmla="*/ 245210 w 3427790"/>
                <a:gd name="connsiteY65" fmla="*/ 1231435 h 3536998"/>
                <a:gd name="connsiteX66" fmla="*/ 190526 w 3427790"/>
                <a:gd name="connsiteY66" fmla="*/ 1440803 h 3536998"/>
                <a:gd name="connsiteX67" fmla="*/ 253630 w 3427790"/>
                <a:gd name="connsiteY67" fmla="*/ 1749194 h 3536998"/>
                <a:gd name="connsiteX68" fmla="*/ 215264 w 3427790"/>
                <a:gd name="connsiteY68" fmla="*/ 2191764 h 3536998"/>
                <a:gd name="connsiteX69" fmla="*/ 13423 w 3427790"/>
                <a:gd name="connsiteY69" fmla="*/ 2797902 h 3536998"/>
                <a:gd name="connsiteX70" fmla="*/ 583985 w 3427790"/>
                <a:gd name="connsiteY70" fmla="*/ 2481177 h 3536998"/>
                <a:gd name="connsiteX71" fmla="*/ 994255 w 3427790"/>
                <a:gd name="connsiteY71" fmla="*/ 2790296 h 3536998"/>
                <a:gd name="connsiteX72" fmla="*/ 1543454 w 3427790"/>
                <a:gd name="connsiteY72" fmla="*/ 2622404 h 3536998"/>
                <a:gd name="connsiteX73" fmla="*/ 1765972 w 3427790"/>
                <a:gd name="connsiteY73" fmla="*/ 2584629 h 3536998"/>
                <a:gd name="connsiteX74" fmla="*/ 1961133 w 3427790"/>
                <a:gd name="connsiteY74" fmla="*/ 2586354 h 3536998"/>
                <a:gd name="connsiteX75" fmla="*/ 2401535 w 3427790"/>
                <a:gd name="connsiteY75" fmla="*/ 2893737 h 3536998"/>
                <a:gd name="connsiteX76" fmla="*/ 2920763 w 3427790"/>
                <a:gd name="connsiteY76" fmla="*/ 3247068 h 3536998"/>
                <a:gd name="connsiteX77" fmla="*/ 3384444 w 3427790"/>
                <a:gd name="connsiteY77" fmla="*/ 3536998 h 3536998"/>
                <a:gd name="connsiteX78" fmla="*/ 3408281 w 3427790"/>
                <a:gd name="connsiteY78" fmla="*/ 3336681 h 3536998"/>
                <a:gd name="connsiteX79" fmla="*/ 3060988 w 3427790"/>
                <a:gd name="connsiteY79" fmla="*/ 2970026 h 3536998"/>
                <a:gd name="connsiteX0" fmla="*/ 3059864 w 3426666"/>
                <a:gd name="connsiteY0" fmla="*/ 2970026 h 3536998"/>
                <a:gd name="connsiteX1" fmla="*/ 2770092 w 3426666"/>
                <a:gd name="connsiteY1" fmla="*/ 2601793 h 3536998"/>
                <a:gd name="connsiteX2" fmla="*/ 2452437 w 3426666"/>
                <a:gd name="connsiteY2" fmla="*/ 2209273 h 3536998"/>
                <a:gd name="connsiteX3" fmla="*/ 2501548 w 3426666"/>
                <a:gd name="connsiteY3" fmla="*/ 1575425 h 3536998"/>
                <a:gd name="connsiteX4" fmla="*/ 2983452 w 3426666"/>
                <a:gd name="connsiteY4" fmla="*/ 1253941 h 3536998"/>
                <a:gd name="connsiteX5" fmla="*/ 3091639 w 3426666"/>
                <a:gd name="connsiteY5" fmla="*/ 1024526 h 3536998"/>
                <a:gd name="connsiteX6" fmla="*/ 3002938 w 3426666"/>
                <a:gd name="connsiteY6" fmla="*/ 689252 h 3536998"/>
                <a:gd name="connsiteX7" fmla="*/ 2792272 w 3426666"/>
                <a:gd name="connsiteY7" fmla="*/ 535775 h 3536998"/>
                <a:gd name="connsiteX8" fmla="*/ 2677527 w 3426666"/>
                <a:gd name="connsiteY8" fmla="*/ 219680 h 3536998"/>
                <a:gd name="connsiteX9" fmla="*/ 2520015 w 3426666"/>
                <a:gd name="connsiteY9" fmla="*/ 487669 h 3536998"/>
                <a:gd name="connsiteX10" fmla="*/ 2362120 w 3426666"/>
                <a:gd name="connsiteY10" fmla="*/ 900321 h 3536998"/>
                <a:gd name="connsiteX11" fmla="*/ 2257345 w 3426666"/>
                <a:gd name="connsiteY11" fmla="*/ 881271 h 3536998"/>
                <a:gd name="connsiteX12" fmla="*/ 2200195 w 3426666"/>
                <a:gd name="connsiteY12" fmla="*/ 843171 h 3536998"/>
                <a:gd name="connsiteX13" fmla="*/ 2171620 w 3426666"/>
                <a:gd name="connsiteY13" fmla="*/ 824121 h 3536998"/>
                <a:gd name="connsiteX14" fmla="*/ 2143045 w 3426666"/>
                <a:gd name="connsiteY14" fmla="*/ 814596 h 3536998"/>
                <a:gd name="connsiteX15" fmla="*/ 2104945 w 3426666"/>
                <a:gd name="connsiteY15" fmla="*/ 757446 h 3536998"/>
                <a:gd name="connsiteX16" fmla="*/ 2076370 w 3426666"/>
                <a:gd name="connsiteY16" fmla="*/ 700296 h 3536998"/>
                <a:gd name="connsiteX17" fmla="*/ 2057320 w 3426666"/>
                <a:gd name="connsiteY17" fmla="*/ 519321 h 3536998"/>
                <a:gd name="connsiteX18" fmla="*/ 2047795 w 3426666"/>
                <a:gd name="connsiteY18" fmla="*/ 490746 h 3536998"/>
                <a:gd name="connsiteX19" fmla="*/ 2019220 w 3426666"/>
                <a:gd name="connsiteY19" fmla="*/ 357396 h 3536998"/>
                <a:gd name="connsiteX20" fmla="*/ 1971595 w 3426666"/>
                <a:gd name="connsiteY20" fmla="*/ 290721 h 3536998"/>
                <a:gd name="connsiteX21" fmla="*/ 1866820 w 3426666"/>
                <a:gd name="connsiteY21" fmla="*/ 166896 h 3536998"/>
                <a:gd name="connsiteX22" fmla="*/ 1828720 w 3426666"/>
                <a:gd name="connsiteY22" fmla="*/ 147846 h 3536998"/>
                <a:gd name="connsiteX23" fmla="*/ 1800145 w 3426666"/>
                <a:gd name="connsiteY23" fmla="*/ 138321 h 3536998"/>
                <a:gd name="connsiteX24" fmla="*/ 1771570 w 3426666"/>
                <a:gd name="connsiteY24" fmla="*/ 119271 h 3536998"/>
                <a:gd name="connsiteX25" fmla="*/ 1742995 w 3426666"/>
                <a:gd name="connsiteY25" fmla="*/ 109746 h 3536998"/>
                <a:gd name="connsiteX26" fmla="*/ 1695370 w 3426666"/>
                <a:gd name="connsiteY26" fmla="*/ 90696 h 3536998"/>
                <a:gd name="connsiteX27" fmla="*/ 1609645 w 3426666"/>
                <a:gd name="connsiteY27" fmla="*/ 71646 h 3536998"/>
                <a:gd name="connsiteX28" fmla="*/ 1571545 w 3426666"/>
                <a:gd name="connsiteY28" fmla="*/ 62121 h 3536998"/>
                <a:gd name="connsiteX29" fmla="*/ 1514395 w 3426666"/>
                <a:gd name="connsiteY29" fmla="*/ 43071 h 3536998"/>
                <a:gd name="connsiteX30" fmla="*/ 1400095 w 3426666"/>
                <a:gd name="connsiteY30" fmla="*/ 33546 h 3536998"/>
                <a:gd name="connsiteX31" fmla="*/ 923845 w 3426666"/>
                <a:gd name="connsiteY31" fmla="*/ 24021 h 3536998"/>
                <a:gd name="connsiteX32" fmla="*/ 876220 w 3426666"/>
                <a:gd name="connsiteY32" fmla="*/ 71646 h 3536998"/>
                <a:gd name="connsiteX33" fmla="*/ 809545 w 3426666"/>
                <a:gd name="connsiteY33" fmla="*/ 119271 h 3536998"/>
                <a:gd name="connsiteX34" fmla="*/ 780970 w 3426666"/>
                <a:gd name="connsiteY34" fmla="*/ 147846 h 3536998"/>
                <a:gd name="connsiteX35" fmla="*/ 761920 w 3426666"/>
                <a:gd name="connsiteY35" fmla="*/ 176421 h 3536998"/>
                <a:gd name="connsiteX36" fmla="*/ 723820 w 3426666"/>
                <a:gd name="connsiteY36" fmla="*/ 195471 h 3536998"/>
                <a:gd name="connsiteX37" fmla="*/ 676195 w 3426666"/>
                <a:gd name="connsiteY37" fmla="*/ 214521 h 3536998"/>
                <a:gd name="connsiteX38" fmla="*/ 742870 w 3426666"/>
                <a:gd name="connsiteY38" fmla="*/ 204996 h 3536998"/>
                <a:gd name="connsiteX39" fmla="*/ 742870 w 3426666"/>
                <a:gd name="connsiteY39" fmla="*/ 204996 h 3536998"/>
                <a:gd name="connsiteX40" fmla="*/ 580945 w 3426666"/>
                <a:gd name="connsiteY40" fmla="*/ 214521 h 3536998"/>
                <a:gd name="connsiteX41" fmla="*/ 561895 w 3426666"/>
                <a:gd name="connsiteY41" fmla="*/ 243096 h 3536998"/>
                <a:gd name="connsiteX42" fmla="*/ 514270 w 3426666"/>
                <a:gd name="connsiteY42" fmla="*/ 300246 h 3536998"/>
                <a:gd name="connsiteX43" fmla="*/ 476170 w 3426666"/>
                <a:gd name="connsiteY43" fmla="*/ 357396 h 3536998"/>
                <a:gd name="connsiteX44" fmla="*/ 457120 w 3426666"/>
                <a:gd name="connsiteY44" fmla="*/ 385971 h 3536998"/>
                <a:gd name="connsiteX45" fmla="*/ 428545 w 3426666"/>
                <a:gd name="connsiteY45" fmla="*/ 414546 h 3536998"/>
                <a:gd name="connsiteX46" fmla="*/ 409495 w 3426666"/>
                <a:gd name="connsiteY46" fmla="*/ 452646 h 3536998"/>
                <a:gd name="connsiteX47" fmla="*/ 390445 w 3426666"/>
                <a:gd name="connsiteY47" fmla="*/ 481221 h 3536998"/>
                <a:gd name="connsiteX48" fmla="*/ 361870 w 3426666"/>
                <a:gd name="connsiteY48" fmla="*/ 538371 h 3536998"/>
                <a:gd name="connsiteX49" fmla="*/ 342820 w 3426666"/>
                <a:gd name="connsiteY49" fmla="*/ 662196 h 3536998"/>
                <a:gd name="connsiteX50" fmla="*/ 323770 w 3426666"/>
                <a:gd name="connsiteY50" fmla="*/ 728871 h 3536998"/>
                <a:gd name="connsiteX51" fmla="*/ 333295 w 3426666"/>
                <a:gd name="connsiteY51" fmla="*/ 1195596 h 3536998"/>
                <a:gd name="connsiteX52" fmla="*/ 361870 w 3426666"/>
                <a:gd name="connsiteY52" fmla="*/ 1233696 h 3536998"/>
                <a:gd name="connsiteX53" fmla="*/ 428545 w 3426666"/>
                <a:gd name="connsiteY53" fmla="*/ 1328946 h 3536998"/>
                <a:gd name="connsiteX54" fmla="*/ 457120 w 3426666"/>
                <a:gd name="connsiteY54" fmla="*/ 1424196 h 3536998"/>
                <a:gd name="connsiteX55" fmla="*/ 466645 w 3426666"/>
                <a:gd name="connsiteY55" fmla="*/ 1452771 h 3536998"/>
                <a:gd name="connsiteX56" fmla="*/ 476170 w 3426666"/>
                <a:gd name="connsiteY56" fmla="*/ 1481346 h 3536998"/>
                <a:gd name="connsiteX57" fmla="*/ 504745 w 3426666"/>
                <a:gd name="connsiteY57" fmla="*/ 1538496 h 3536998"/>
                <a:gd name="connsiteX58" fmla="*/ 523795 w 3426666"/>
                <a:gd name="connsiteY58" fmla="*/ 1567071 h 3536998"/>
                <a:gd name="connsiteX59" fmla="*/ 542845 w 3426666"/>
                <a:gd name="connsiteY59" fmla="*/ 1624221 h 3536998"/>
                <a:gd name="connsiteX60" fmla="*/ 552370 w 3426666"/>
                <a:gd name="connsiteY60" fmla="*/ 1652796 h 3536998"/>
                <a:gd name="connsiteX61" fmla="*/ 561895 w 3426666"/>
                <a:gd name="connsiteY61" fmla="*/ 1681371 h 3536998"/>
                <a:gd name="connsiteX62" fmla="*/ 580945 w 3426666"/>
                <a:gd name="connsiteY62" fmla="*/ 1709946 h 3536998"/>
                <a:gd name="connsiteX63" fmla="*/ 609520 w 3426666"/>
                <a:gd name="connsiteY63" fmla="*/ 1767096 h 3536998"/>
                <a:gd name="connsiteX64" fmla="*/ 638095 w 3426666"/>
                <a:gd name="connsiteY64" fmla="*/ 1786146 h 3536998"/>
                <a:gd name="connsiteX65" fmla="*/ 244086 w 3426666"/>
                <a:gd name="connsiteY65" fmla="*/ 1231435 h 3536998"/>
                <a:gd name="connsiteX66" fmla="*/ 189402 w 3426666"/>
                <a:gd name="connsiteY66" fmla="*/ 1440803 h 3536998"/>
                <a:gd name="connsiteX67" fmla="*/ 252506 w 3426666"/>
                <a:gd name="connsiteY67" fmla="*/ 1749194 h 3536998"/>
                <a:gd name="connsiteX68" fmla="*/ 214140 w 3426666"/>
                <a:gd name="connsiteY68" fmla="*/ 2191764 h 3536998"/>
                <a:gd name="connsiteX69" fmla="*/ 12299 w 3426666"/>
                <a:gd name="connsiteY69" fmla="*/ 2797902 h 3536998"/>
                <a:gd name="connsiteX70" fmla="*/ 561992 w 3426666"/>
                <a:gd name="connsiteY70" fmla="*/ 2465510 h 3536998"/>
                <a:gd name="connsiteX71" fmla="*/ 993131 w 3426666"/>
                <a:gd name="connsiteY71" fmla="*/ 2790296 h 3536998"/>
                <a:gd name="connsiteX72" fmla="*/ 1542330 w 3426666"/>
                <a:gd name="connsiteY72" fmla="*/ 2622404 h 3536998"/>
                <a:gd name="connsiteX73" fmla="*/ 1764848 w 3426666"/>
                <a:gd name="connsiteY73" fmla="*/ 2584629 h 3536998"/>
                <a:gd name="connsiteX74" fmla="*/ 1960009 w 3426666"/>
                <a:gd name="connsiteY74" fmla="*/ 2586354 h 3536998"/>
                <a:gd name="connsiteX75" fmla="*/ 2400411 w 3426666"/>
                <a:gd name="connsiteY75" fmla="*/ 2893737 h 3536998"/>
                <a:gd name="connsiteX76" fmla="*/ 2919639 w 3426666"/>
                <a:gd name="connsiteY76" fmla="*/ 3247068 h 3536998"/>
                <a:gd name="connsiteX77" fmla="*/ 3383320 w 3426666"/>
                <a:gd name="connsiteY77" fmla="*/ 3536998 h 3536998"/>
                <a:gd name="connsiteX78" fmla="*/ 3407157 w 3426666"/>
                <a:gd name="connsiteY78" fmla="*/ 3336681 h 3536998"/>
                <a:gd name="connsiteX79" fmla="*/ 3059864 w 3426666"/>
                <a:gd name="connsiteY79" fmla="*/ 2970026 h 3536998"/>
                <a:gd name="connsiteX0" fmla="*/ 3059864 w 3426666"/>
                <a:gd name="connsiteY0" fmla="*/ 2970026 h 3536998"/>
                <a:gd name="connsiteX1" fmla="*/ 2770092 w 3426666"/>
                <a:gd name="connsiteY1" fmla="*/ 2601793 h 3536998"/>
                <a:gd name="connsiteX2" fmla="*/ 2452437 w 3426666"/>
                <a:gd name="connsiteY2" fmla="*/ 2209273 h 3536998"/>
                <a:gd name="connsiteX3" fmla="*/ 2501548 w 3426666"/>
                <a:gd name="connsiteY3" fmla="*/ 1575425 h 3536998"/>
                <a:gd name="connsiteX4" fmla="*/ 2983452 w 3426666"/>
                <a:gd name="connsiteY4" fmla="*/ 1253941 h 3536998"/>
                <a:gd name="connsiteX5" fmla="*/ 3091639 w 3426666"/>
                <a:gd name="connsiteY5" fmla="*/ 1024526 h 3536998"/>
                <a:gd name="connsiteX6" fmla="*/ 3002938 w 3426666"/>
                <a:gd name="connsiteY6" fmla="*/ 689252 h 3536998"/>
                <a:gd name="connsiteX7" fmla="*/ 2792272 w 3426666"/>
                <a:gd name="connsiteY7" fmla="*/ 535775 h 3536998"/>
                <a:gd name="connsiteX8" fmla="*/ 2677527 w 3426666"/>
                <a:gd name="connsiteY8" fmla="*/ 219680 h 3536998"/>
                <a:gd name="connsiteX9" fmla="*/ 2520015 w 3426666"/>
                <a:gd name="connsiteY9" fmla="*/ 487669 h 3536998"/>
                <a:gd name="connsiteX10" fmla="*/ 2362120 w 3426666"/>
                <a:gd name="connsiteY10" fmla="*/ 900321 h 3536998"/>
                <a:gd name="connsiteX11" fmla="*/ 2257345 w 3426666"/>
                <a:gd name="connsiteY11" fmla="*/ 881271 h 3536998"/>
                <a:gd name="connsiteX12" fmla="*/ 2200195 w 3426666"/>
                <a:gd name="connsiteY12" fmla="*/ 843171 h 3536998"/>
                <a:gd name="connsiteX13" fmla="*/ 2171620 w 3426666"/>
                <a:gd name="connsiteY13" fmla="*/ 824121 h 3536998"/>
                <a:gd name="connsiteX14" fmla="*/ 2143045 w 3426666"/>
                <a:gd name="connsiteY14" fmla="*/ 814596 h 3536998"/>
                <a:gd name="connsiteX15" fmla="*/ 2104945 w 3426666"/>
                <a:gd name="connsiteY15" fmla="*/ 757446 h 3536998"/>
                <a:gd name="connsiteX16" fmla="*/ 2076370 w 3426666"/>
                <a:gd name="connsiteY16" fmla="*/ 700296 h 3536998"/>
                <a:gd name="connsiteX17" fmla="*/ 2057320 w 3426666"/>
                <a:gd name="connsiteY17" fmla="*/ 519321 h 3536998"/>
                <a:gd name="connsiteX18" fmla="*/ 2047795 w 3426666"/>
                <a:gd name="connsiteY18" fmla="*/ 490746 h 3536998"/>
                <a:gd name="connsiteX19" fmla="*/ 2019220 w 3426666"/>
                <a:gd name="connsiteY19" fmla="*/ 357396 h 3536998"/>
                <a:gd name="connsiteX20" fmla="*/ 1971595 w 3426666"/>
                <a:gd name="connsiteY20" fmla="*/ 290721 h 3536998"/>
                <a:gd name="connsiteX21" fmla="*/ 1866820 w 3426666"/>
                <a:gd name="connsiteY21" fmla="*/ 166896 h 3536998"/>
                <a:gd name="connsiteX22" fmla="*/ 1828720 w 3426666"/>
                <a:gd name="connsiteY22" fmla="*/ 147846 h 3536998"/>
                <a:gd name="connsiteX23" fmla="*/ 1800145 w 3426666"/>
                <a:gd name="connsiteY23" fmla="*/ 138321 h 3536998"/>
                <a:gd name="connsiteX24" fmla="*/ 1771570 w 3426666"/>
                <a:gd name="connsiteY24" fmla="*/ 119271 h 3536998"/>
                <a:gd name="connsiteX25" fmla="*/ 1742995 w 3426666"/>
                <a:gd name="connsiteY25" fmla="*/ 109746 h 3536998"/>
                <a:gd name="connsiteX26" fmla="*/ 1695370 w 3426666"/>
                <a:gd name="connsiteY26" fmla="*/ 90696 h 3536998"/>
                <a:gd name="connsiteX27" fmla="*/ 1609645 w 3426666"/>
                <a:gd name="connsiteY27" fmla="*/ 71646 h 3536998"/>
                <a:gd name="connsiteX28" fmla="*/ 1571545 w 3426666"/>
                <a:gd name="connsiteY28" fmla="*/ 62121 h 3536998"/>
                <a:gd name="connsiteX29" fmla="*/ 1514395 w 3426666"/>
                <a:gd name="connsiteY29" fmla="*/ 43071 h 3536998"/>
                <a:gd name="connsiteX30" fmla="*/ 1400095 w 3426666"/>
                <a:gd name="connsiteY30" fmla="*/ 33546 h 3536998"/>
                <a:gd name="connsiteX31" fmla="*/ 923845 w 3426666"/>
                <a:gd name="connsiteY31" fmla="*/ 24021 h 3536998"/>
                <a:gd name="connsiteX32" fmla="*/ 876220 w 3426666"/>
                <a:gd name="connsiteY32" fmla="*/ 71646 h 3536998"/>
                <a:gd name="connsiteX33" fmla="*/ 809545 w 3426666"/>
                <a:gd name="connsiteY33" fmla="*/ 119271 h 3536998"/>
                <a:gd name="connsiteX34" fmla="*/ 780970 w 3426666"/>
                <a:gd name="connsiteY34" fmla="*/ 147846 h 3536998"/>
                <a:gd name="connsiteX35" fmla="*/ 761920 w 3426666"/>
                <a:gd name="connsiteY35" fmla="*/ 176421 h 3536998"/>
                <a:gd name="connsiteX36" fmla="*/ 723820 w 3426666"/>
                <a:gd name="connsiteY36" fmla="*/ 195471 h 3536998"/>
                <a:gd name="connsiteX37" fmla="*/ 676195 w 3426666"/>
                <a:gd name="connsiteY37" fmla="*/ 214521 h 3536998"/>
                <a:gd name="connsiteX38" fmla="*/ 742870 w 3426666"/>
                <a:gd name="connsiteY38" fmla="*/ 204996 h 3536998"/>
                <a:gd name="connsiteX39" fmla="*/ 742870 w 3426666"/>
                <a:gd name="connsiteY39" fmla="*/ 204996 h 3536998"/>
                <a:gd name="connsiteX40" fmla="*/ 580945 w 3426666"/>
                <a:gd name="connsiteY40" fmla="*/ 214521 h 3536998"/>
                <a:gd name="connsiteX41" fmla="*/ 561895 w 3426666"/>
                <a:gd name="connsiteY41" fmla="*/ 243096 h 3536998"/>
                <a:gd name="connsiteX42" fmla="*/ 514270 w 3426666"/>
                <a:gd name="connsiteY42" fmla="*/ 300246 h 3536998"/>
                <a:gd name="connsiteX43" fmla="*/ 476170 w 3426666"/>
                <a:gd name="connsiteY43" fmla="*/ 357396 h 3536998"/>
                <a:gd name="connsiteX44" fmla="*/ 457120 w 3426666"/>
                <a:gd name="connsiteY44" fmla="*/ 385971 h 3536998"/>
                <a:gd name="connsiteX45" fmla="*/ 428545 w 3426666"/>
                <a:gd name="connsiteY45" fmla="*/ 414546 h 3536998"/>
                <a:gd name="connsiteX46" fmla="*/ 409495 w 3426666"/>
                <a:gd name="connsiteY46" fmla="*/ 452646 h 3536998"/>
                <a:gd name="connsiteX47" fmla="*/ 390445 w 3426666"/>
                <a:gd name="connsiteY47" fmla="*/ 481221 h 3536998"/>
                <a:gd name="connsiteX48" fmla="*/ 361870 w 3426666"/>
                <a:gd name="connsiteY48" fmla="*/ 538371 h 3536998"/>
                <a:gd name="connsiteX49" fmla="*/ 342820 w 3426666"/>
                <a:gd name="connsiteY49" fmla="*/ 662196 h 3536998"/>
                <a:gd name="connsiteX50" fmla="*/ 323770 w 3426666"/>
                <a:gd name="connsiteY50" fmla="*/ 728871 h 3536998"/>
                <a:gd name="connsiteX51" fmla="*/ 333295 w 3426666"/>
                <a:gd name="connsiteY51" fmla="*/ 1195596 h 3536998"/>
                <a:gd name="connsiteX52" fmla="*/ 361870 w 3426666"/>
                <a:gd name="connsiteY52" fmla="*/ 1233696 h 3536998"/>
                <a:gd name="connsiteX53" fmla="*/ 428545 w 3426666"/>
                <a:gd name="connsiteY53" fmla="*/ 1328946 h 3536998"/>
                <a:gd name="connsiteX54" fmla="*/ 457120 w 3426666"/>
                <a:gd name="connsiteY54" fmla="*/ 1424196 h 3536998"/>
                <a:gd name="connsiteX55" fmla="*/ 466645 w 3426666"/>
                <a:gd name="connsiteY55" fmla="*/ 1452771 h 3536998"/>
                <a:gd name="connsiteX56" fmla="*/ 476170 w 3426666"/>
                <a:gd name="connsiteY56" fmla="*/ 1481346 h 3536998"/>
                <a:gd name="connsiteX57" fmla="*/ 504745 w 3426666"/>
                <a:gd name="connsiteY57" fmla="*/ 1538496 h 3536998"/>
                <a:gd name="connsiteX58" fmla="*/ 523795 w 3426666"/>
                <a:gd name="connsiteY58" fmla="*/ 1567071 h 3536998"/>
                <a:gd name="connsiteX59" fmla="*/ 542845 w 3426666"/>
                <a:gd name="connsiteY59" fmla="*/ 1624221 h 3536998"/>
                <a:gd name="connsiteX60" fmla="*/ 552370 w 3426666"/>
                <a:gd name="connsiteY60" fmla="*/ 1652796 h 3536998"/>
                <a:gd name="connsiteX61" fmla="*/ 561895 w 3426666"/>
                <a:gd name="connsiteY61" fmla="*/ 1681371 h 3536998"/>
                <a:gd name="connsiteX62" fmla="*/ 580945 w 3426666"/>
                <a:gd name="connsiteY62" fmla="*/ 1709946 h 3536998"/>
                <a:gd name="connsiteX63" fmla="*/ 609520 w 3426666"/>
                <a:gd name="connsiteY63" fmla="*/ 1767096 h 3536998"/>
                <a:gd name="connsiteX64" fmla="*/ 638095 w 3426666"/>
                <a:gd name="connsiteY64" fmla="*/ 1786146 h 3536998"/>
                <a:gd name="connsiteX65" fmla="*/ 244086 w 3426666"/>
                <a:gd name="connsiteY65" fmla="*/ 1231435 h 3536998"/>
                <a:gd name="connsiteX66" fmla="*/ 189402 w 3426666"/>
                <a:gd name="connsiteY66" fmla="*/ 1440803 h 3536998"/>
                <a:gd name="connsiteX67" fmla="*/ 252506 w 3426666"/>
                <a:gd name="connsiteY67" fmla="*/ 1749194 h 3536998"/>
                <a:gd name="connsiteX68" fmla="*/ 214140 w 3426666"/>
                <a:gd name="connsiteY68" fmla="*/ 2191764 h 3536998"/>
                <a:gd name="connsiteX69" fmla="*/ 12299 w 3426666"/>
                <a:gd name="connsiteY69" fmla="*/ 2797902 h 3536998"/>
                <a:gd name="connsiteX70" fmla="*/ 561992 w 3426666"/>
                <a:gd name="connsiteY70" fmla="*/ 2465510 h 3536998"/>
                <a:gd name="connsiteX71" fmla="*/ 993131 w 3426666"/>
                <a:gd name="connsiteY71" fmla="*/ 2790296 h 3536998"/>
                <a:gd name="connsiteX72" fmla="*/ 1542330 w 3426666"/>
                <a:gd name="connsiteY72" fmla="*/ 2622404 h 3536998"/>
                <a:gd name="connsiteX73" fmla="*/ 1764848 w 3426666"/>
                <a:gd name="connsiteY73" fmla="*/ 2584629 h 3536998"/>
                <a:gd name="connsiteX74" fmla="*/ 1960009 w 3426666"/>
                <a:gd name="connsiteY74" fmla="*/ 2586354 h 3536998"/>
                <a:gd name="connsiteX75" fmla="*/ 2400411 w 3426666"/>
                <a:gd name="connsiteY75" fmla="*/ 2893737 h 3536998"/>
                <a:gd name="connsiteX76" fmla="*/ 2919639 w 3426666"/>
                <a:gd name="connsiteY76" fmla="*/ 3247068 h 3536998"/>
                <a:gd name="connsiteX77" fmla="*/ 3383320 w 3426666"/>
                <a:gd name="connsiteY77" fmla="*/ 3536998 h 3536998"/>
                <a:gd name="connsiteX78" fmla="*/ 3407157 w 3426666"/>
                <a:gd name="connsiteY78" fmla="*/ 3336681 h 3536998"/>
                <a:gd name="connsiteX79" fmla="*/ 3059864 w 3426666"/>
                <a:gd name="connsiteY79" fmla="*/ 2970026 h 3536998"/>
                <a:gd name="connsiteX0" fmla="*/ 3059864 w 3426666"/>
                <a:gd name="connsiteY0" fmla="*/ 2970026 h 3536998"/>
                <a:gd name="connsiteX1" fmla="*/ 2770092 w 3426666"/>
                <a:gd name="connsiteY1" fmla="*/ 2601793 h 3536998"/>
                <a:gd name="connsiteX2" fmla="*/ 2452437 w 3426666"/>
                <a:gd name="connsiteY2" fmla="*/ 2209273 h 3536998"/>
                <a:gd name="connsiteX3" fmla="*/ 2501548 w 3426666"/>
                <a:gd name="connsiteY3" fmla="*/ 1575425 h 3536998"/>
                <a:gd name="connsiteX4" fmla="*/ 2983452 w 3426666"/>
                <a:gd name="connsiteY4" fmla="*/ 1253941 h 3536998"/>
                <a:gd name="connsiteX5" fmla="*/ 3091639 w 3426666"/>
                <a:gd name="connsiteY5" fmla="*/ 1024526 h 3536998"/>
                <a:gd name="connsiteX6" fmla="*/ 3002938 w 3426666"/>
                <a:gd name="connsiteY6" fmla="*/ 689252 h 3536998"/>
                <a:gd name="connsiteX7" fmla="*/ 2792272 w 3426666"/>
                <a:gd name="connsiteY7" fmla="*/ 535775 h 3536998"/>
                <a:gd name="connsiteX8" fmla="*/ 2677527 w 3426666"/>
                <a:gd name="connsiteY8" fmla="*/ 219680 h 3536998"/>
                <a:gd name="connsiteX9" fmla="*/ 2520015 w 3426666"/>
                <a:gd name="connsiteY9" fmla="*/ 487669 h 3536998"/>
                <a:gd name="connsiteX10" fmla="*/ 2362120 w 3426666"/>
                <a:gd name="connsiteY10" fmla="*/ 900321 h 3536998"/>
                <a:gd name="connsiteX11" fmla="*/ 2257345 w 3426666"/>
                <a:gd name="connsiteY11" fmla="*/ 881271 h 3536998"/>
                <a:gd name="connsiteX12" fmla="*/ 2200195 w 3426666"/>
                <a:gd name="connsiteY12" fmla="*/ 843171 h 3536998"/>
                <a:gd name="connsiteX13" fmla="*/ 2171620 w 3426666"/>
                <a:gd name="connsiteY13" fmla="*/ 824121 h 3536998"/>
                <a:gd name="connsiteX14" fmla="*/ 2143045 w 3426666"/>
                <a:gd name="connsiteY14" fmla="*/ 814596 h 3536998"/>
                <a:gd name="connsiteX15" fmla="*/ 2104945 w 3426666"/>
                <a:gd name="connsiteY15" fmla="*/ 757446 h 3536998"/>
                <a:gd name="connsiteX16" fmla="*/ 2076370 w 3426666"/>
                <a:gd name="connsiteY16" fmla="*/ 700296 h 3536998"/>
                <a:gd name="connsiteX17" fmla="*/ 2057320 w 3426666"/>
                <a:gd name="connsiteY17" fmla="*/ 519321 h 3536998"/>
                <a:gd name="connsiteX18" fmla="*/ 2047795 w 3426666"/>
                <a:gd name="connsiteY18" fmla="*/ 490746 h 3536998"/>
                <a:gd name="connsiteX19" fmla="*/ 2019220 w 3426666"/>
                <a:gd name="connsiteY19" fmla="*/ 357396 h 3536998"/>
                <a:gd name="connsiteX20" fmla="*/ 1971595 w 3426666"/>
                <a:gd name="connsiteY20" fmla="*/ 290721 h 3536998"/>
                <a:gd name="connsiteX21" fmla="*/ 1866820 w 3426666"/>
                <a:gd name="connsiteY21" fmla="*/ 166896 h 3536998"/>
                <a:gd name="connsiteX22" fmla="*/ 1828720 w 3426666"/>
                <a:gd name="connsiteY22" fmla="*/ 147846 h 3536998"/>
                <a:gd name="connsiteX23" fmla="*/ 1800145 w 3426666"/>
                <a:gd name="connsiteY23" fmla="*/ 138321 h 3536998"/>
                <a:gd name="connsiteX24" fmla="*/ 1771570 w 3426666"/>
                <a:gd name="connsiteY24" fmla="*/ 119271 h 3536998"/>
                <a:gd name="connsiteX25" fmla="*/ 1742995 w 3426666"/>
                <a:gd name="connsiteY25" fmla="*/ 109746 h 3536998"/>
                <a:gd name="connsiteX26" fmla="*/ 1695370 w 3426666"/>
                <a:gd name="connsiteY26" fmla="*/ 90696 h 3536998"/>
                <a:gd name="connsiteX27" fmla="*/ 1609645 w 3426666"/>
                <a:gd name="connsiteY27" fmla="*/ 71646 h 3536998"/>
                <a:gd name="connsiteX28" fmla="*/ 1571545 w 3426666"/>
                <a:gd name="connsiteY28" fmla="*/ 62121 h 3536998"/>
                <a:gd name="connsiteX29" fmla="*/ 1514395 w 3426666"/>
                <a:gd name="connsiteY29" fmla="*/ 43071 h 3536998"/>
                <a:gd name="connsiteX30" fmla="*/ 1400095 w 3426666"/>
                <a:gd name="connsiteY30" fmla="*/ 33546 h 3536998"/>
                <a:gd name="connsiteX31" fmla="*/ 923845 w 3426666"/>
                <a:gd name="connsiteY31" fmla="*/ 24021 h 3536998"/>
                <a:gd name="connsiteX32" fmla="*/ 876220 w 3426666"/>
                <a:gd name="connsiteY32" fmla="*/ 71646 h 3536998"/>
                <a:gd name="connsiteX33" fmla="*/ 809545 w 3426666"/>
                <a:gd name="connsiteY33" fmla="*/ 119271 h 3536998"/>
                <a:gd name="connsiteX34" fmla="*/ 780970 w 3426666"/>
                <a:gd name="connsiteY34" fmla="*/ 147846 h 3536998"/>
                <a:gd name="connsiteX35" fmla="*/ 761920 w 3426666"/>
                <a:gd name="connsiteY35" fmla="*/ 176421 h 3536998"/>
                <a:gd name="connsiteX36" fmla="*/ 723820 w 3426666"/>
                <a:gd name="connsiteY36" fmla="*/ 195471 h 3536998"/>
                <a:gd name="connsiteX37" fmla="*/ 676195 w 3426666"/>
                <a:gd name="connsiteY37" fmla="*/ 214521 h 3536998"/>
                <a:gd name="connsiteX38" fmla="*/ 742870 w 3426666"/>
                <a:gd name="connsiteY38" fmla="*/ 204996 h 3536998"/>
                <a:gd name="connsiteX39" fmla="*/ 742870 w 3426666"/>
                <a:gd name="connsiteY39" fmla="*/ 204996 h 3536998"/>
                <a:gd name="connsiteX40" fmla="*/ 580945 w 3426666"/>
                <a:gd name="connsiteY40" fmla="*/ 214521 h 3536998"/>
                <a:gd name="connsiteX41" fmla="*/ 561895 w 3426666"/>
                <a:gd name="connsiteY41" fmla="*/ 243096 h 3536998"/>
                <a:gd name="connsiteX42" fmla="*/ 514270 w 3426666"/>
                <a:gd name="connsiteY42" fmla="*/ 300246 h 3536998"/>
                <a:gd name="connsiteX43" fmla="*/ 476170 w 3426666"/>
                <a:gd name="connsiteY43" fmla="*/ 357396 h 3536998"/>
                <a:gd name="connsiteX44" fmla="*/ 457120 w 3426666"/>
                <a:gd name="connsiteY44" fmla="*/ 385971 h 3536998"/>
                <a:gd name="connsiteX45" fmla="*/ 428545 w 3426666"/>
                <a:gd name="connsiteY45" fmla="*/ 414546 h 3536998"/>
                <a:gd name="connsiteX46" fmla="*/ 409495 w 3426666"/>
                <a:gd name="connsiteY46" fmla="*/ 452646 h 3536998"/>
                <a:gd name="connsiteX47" fmla="*/ 390445 w 3426666"/>
                <a:gd name="connsiteY47" fmla="*/ 481221 h 3536998"/>
                <a:gd name="connsiteX48" fmla="*/ 361870 w 3426666"/>
                <a:gd name="connsiteY48" fmla="*/ 538371 h 3536998"/>
                <a:gd name="connsiteX49" fmla="*/ 342820 w 3426666"/>
                <a:gd name="connsiteY49" fmla="*/ 662196 h 3536998"/>
                <a:gd name="connsiteX50" fmla="*/ 323770 w 3426666"/>
                <a:gd name="connsiteY50" fmla="*/ 728871 h 3536998"/>
                <a:gd name="connsiteX51" fmla="*/ 333295 w 3426666"/>
                <a:gd name="connsiteY51" fmla="*/ 1195596 h 3536998"/>
                <a:gd name="connsiteX52" fmla="*/ 361870 w 3426666"/>
                <a:gd name="connsiteY52" fmla="*/ 1233696 h 3536998"/>
                <a:gd name="connsiteX53" fmla="*/ 428545 w 3426666"/>
                <a:gd name="connsiteY53" fmla="*/ 1328946 h 3536998"/>
                <a:gd name="connsiteX54" fmla="*/ 457120 w 3426666"/>
                <a:gd name="connsiteY54" fmla="*/ 1424196 h 3536998"/>
                <a:gd name="connsiteX55" fmla="*/ 466645 w 3426666"/>
                <a:gd name="connsiteY55" fmla="*/ 1452771 h 3536998"/>
                <a:gd name="connsiteX56" fmla="*/ 476170 w 3426666"/>
                <a:gd name="connsiteY56" fmla="*/ 1481346 h 3536998"/>
                <a:gd name="connsiteX57" fmla="*/ 504745 w 3426666"/>
                <a:gd name="connsiteY57" fmla="*/ 1538496 h 3536998"/>
                <a:gd name="connsiteX58" fmla="*/ 523795 w 3426666"/>
                <a:gd name="connsiteY58" fmla="*/ 1567071 h 3536998"/>
                <a:gd name="connsiteX59" fmla="*/ 542845 w 3426666"/>
                <a:gd name="connsiteY59" fmla="*/ 1624221 h 3536998"/>
                <a:gd name="connsiteX60" fmla="*/ 552370 w 3426666"/>
                <a:gd name="connsiteY60" fmla="*/ 1652796 h 3536998"/>
                <a:gd name="connsiteX61" fmla="*/ 561895 w 3426666"/>
                <a:gd name="connsiteY61" fmla="*/ 1681371 h 3536998"/>
                <a:gd name="connsiteX62" fmla="*/ 580945 w 3426666"/>
                <a:gd name="connsiteY62" fmla="*/ 1709946 h 3536998"/>
                <a:gd name="connsiteX63" fmla="*/ 609520 w 3426666"/>
                <a:gd name="connsiteY63" fmla="*/ 1767096 h 3536998"/>
                <a:gd name="connsiteX64" fmla="*/ 638095 w 3426666"/>
                <a:gd name="connsiteY64" fmla="*/ 1786146 h 3536998"/>
                <a:gd name="connsiteX65" fmla="*/ 244086 w 3426666"/>
                <a:gd name="connsiteY65" fmla="*/ 1231435 h 3536998"/>
                <a:gd name="connsiteX66" fmla="*/ 189402 w 3426666"/>
                <a:gd name="connsiteY66" fmla="*/ 1440803 h 3536998"/>
                <a:gd name="connsiteX67" fmla="*/ 252506 w 3426666"/>
                <a:gd name="connsiteY67" fmla="*/ 1749194 h 3536998"/>
                <a:gd name="connsiteX68" fmla="*/ 214140 w 3426666"/>
                <a:gd name="connsiteY68" fmla="*/ 2191764 h 3536998"/>
                <a:gd name="connsiteX69" fmla="*/ 12299 w 3426666"/>
                <a:gd name="connsiteY69" fmla="*/ 2797902 h 3536998"/>
                <a:gd name="connsiteX70" fmla="*/ 561992 w 3426666"/>
                <a:gd name="connsiteY70" fmla="*/ 2465510 h 3536998"/>
                <a:gd name="connsiteX71" fmla="*/ 993131 w 3426666"/>
                <a:gd name="connsiteY71" fmla="*/ 2790296 h 3536998"/>
                <a:gd name="connsiteX72" fmla="*/ 1542330 w 3426666"/>
                <a:gd name="connsiteY72" fmla="*/ 2622404 h 3536998"/>
                <a:gd name="connsiteX73" fmla="*/ 1764848 w 3426666"/>
                <a:gd name="connsiteY73" fmla="*/ 2584629 h 3536998"/>
                <a:gd name="connsiteX74" fmla="*/ 1960009 w 3426666"/>
                <a:gd name="connsiteY74" fmla="*/ 2586354 h 3536998"/>
                <a:gd name="connsiteX75" fmla="*/ 2400411 w 3426666"/>
                <a:gd name="connsiteY75" fmla="*/ 2893737 h 3536998"/>
                <a:gd name="connsiteX76" fmla="*/ 2919639 w 3426666"/>
                <a:gd name="connsiteY76" fmla="*/ 3247068 h 3536998"/>
                <a:gd name="connsiteX77" fmla="*/ 3383320 w 3426666"/>
                <a:gd name="connsiteY77" fmla="*/ 3536998 h 3536998"/>
                <a:gd name="connsiteX78" fmla="*/ 3407157 w 3426666"/>
                <a:gd name="connsiteY78" fmla="*/ 3336681 h 3536998"/>
                <a:gd name="connsiteX79" fmla="*/ 3059864 w 3426666"/>
                <a:gd name="connsiteY79" fmla="*/ 2970026 h 3536998"/>
                <a:gd name="connsiteX0" fmla="*/ 3059864 w 3426666"/>
                <a:gd name="connsiteY0" fmla="*/ 2970026 h 3536998"/>
                <a:gd name="connsiteX1" fmla="*/ 2770092 w 3426666"/>
                <a:gd name="connsiteY1" fmla="*/ 2601793 h 3536998"/>
                <a:gd name="connsiteX2" fmla="*/ 2452437 w 3426666"/>
                <a:gd name="connsiteY2" fmla="*/ 2209273 h 3536998"/>
                <a:gd name="connsiteX3" fmla="*/ 2501548 w 3426666"/>
                <a:gd name="connsiteY3" fmla="*/ 1575425 h 3536998"/>
                <a:gd name="connsiteX4" fmla="*/ 2983452 w 3426666"/>
                <a:gd name="connsiteY4" fmla="*/ 1253941 h 3536998"/>
                <a:gd name="connsiteX5" fmla="*/ 3091639 w 3426666"/>
                <a:gd name="connsiteY5" fmla="*/ 1024526 h 3536998"/>
                <a:gd name="connsiteX6" fmla="*/ 3002938 w 3426666"/>
                <a:gd name="connsiteY6" fmla="*/ 689252 h 3536998"/>
                <a:gd name="connsiteX7" fmla="*/ 2792272 w 3426666"/>
                <a:gd name="connsiteY7" fmla="*/ 535775 h 3536998"/>
                <a:gd name="connsiteX8" fmla="*/ 2677527 w 3426666"/>
                <a:gd name="connsiteY8" fmla="*/ 219680 h 3536998"/>
                <a:gd name="connsiteX9" fmla="*/ 2520015 w 3426666"/>
                <a:gd name="connsiteY9" fmla="*/ 487669 h 3536998"/>
                <a:gd name="connsiteX10" fmla="*/ 2362120 w 3426666"/>
                <a:gd name="connsiteY10" fmla="*/ 900321 h 3536998"/>
                <a:gd name="connsiteX11" fmla="*/ 2257345 w 3426666"/>
                <a:gd name="connsiteY11" fmla="*/ 881271 h 3536998"/>
                <a:gd name="connsiteX12" fmla="*/ 2200195 w 3426666"/>
                <a:gd name="connsiteY12" fmla="*/ 843171 h 3536998"/>
                <a:gd name="connsiteX13" fmla="*/ 2171620 w 3426666"/>
                <a:gd name="connsiteY13" fmla="*/ 824121 h 3536998"/>
                <a:gd name="connsiteX14" fmla="*/ 2143045 w 3426666"/>
                <a:gd name="connsiteY14" fmla="*/ 814596 h 3536998"/>
                <a:gd name="connsiteX15" fmla="*/ 2104945 w 3426666"/>
                <a:gd name="connsiteY15" fmla="*/ 757446 h 3536998"/>
                <a:gd name="connsiteX16" fmla="*/ 2076370 w 3426666"/>
                <a:gd name="connsiteY16" fmla="*/ 700296 h 3536998"/>
                <a:gd name="connsiteX17" fmla="*/ 2057320 w 3426666"/>
                <a:gd name="connsiteY17" fmla="*/ 519321 h 3536998"/>
                <a:gd name="connsiteX18" fmla="*/ 2047795 w 3426666"/>
                <a:gd name="connsiteY18" fmla="*/ 490746 h 3536998"/>
                <a:gd name="connsiteX19" fmla="*/ 2019220 w 3426666"/>
                <a:gd name="connsiteY19" fmla="*/ 357396 h 3536998"/>
                <a:gd name="connsiteX20" fmla="*/ 1971595 w 3426666"/>
                <a:gd name="connsiteY20" fmla="*/ 290721 h 3536998"/>
                <a:gd name="connsiteX21" fmla="*/ 1866820 w 3426666"/>
                <a:gd name="connsiteY21" fmla="*/ 166896 h 3536998"/>
                <a:gd name="connsiteX22" fmla="*/ 1828720 w 3426666"/>
                <a:gd name="connsiteY22" fmla="*/ 147846 h 3536998"/>
                <a:gd name="connsiteX23" fmla="*/ 1800145 w 3426666"/>
                <a:gd name="connsiteY23" fmla="*/ 138321 h 3536998"/>
                <a:gd name="connsiteX24" fmla="*/ 1771570 w 3426666"/>
                <a:gd name="connsiteY24" fmla="*/ 119271 h 3536998"/>
                <a:gd name="connsiteX25" fmla="*/ 1742995 w 3426666"/>
                <a:gd name="connsiteY25" fmla="*/ 109746 h 3536998"/>
                <a:gd name="connsiteX26" fmla="*/ 1695370 w 3426666"/>
                <a:gd name="connsiteY26" fmla="*/ 90696 h 3536998"/>
                <a:gd name="connsiteX27" fmla="*/ 1609645 w 3426666"/>
                <a:gd name="connsiteY27" fmla="*/ 71646 h 3536998"/>
                <a:gd name="connsiteX28" fmla="*/ 1571545 w 3426666"/>
                <a:gd name="connsiteY28" fmla="*/ 62121 h 3536998"/>
                <a:gd name="connsiteX29" fmla="*/ 1514395 w 3426666"/>
                <a:gd name="connsiteY29" fmla="*/ 43071 h 3536998"/>
                <a:gd name="connsiteX30" fmla="*/ 1400095 w 3426666"/>
                <a:gd name="connsiteY30" fmla="*/ 33546 h 3536998"/>
                <a:gd name="connsiteX31" fmla="*/ 923845 w 3426666"/>
                <a:gd name="connsiteY31" fmla="*/ 24021 h 3536998"/>
                <a:gd name="connsiteX32" fmla="*/ 876220 w 3426666"/>
                <a:gd name="connsiteY32" fmla="*/ 71646 h 3536998"/>
                <a:gd name="connsiteX33" fmla="*/ 809545 w 3426666"/>
                <a:gd name="connsiteY33" fmla="*/ 119271 h 3536998"/>
                <a:gd name="connsiteX34" fmla="*/ 780970 w 3426666"/>
                <a:gd name="connsiteY34" fmla="*/ 147846 h 3536998"/>
                <a:gd name="connsiteX35" fmla="*/ 761920 w 3426666"/>
                <a:gd name="connsiteY35" fmla="*/ 176421 h 3536998"/>
                <a:gd name="connsiteX36" fmla="*/ 723820 w 3426666"/>
                <a:gd name="connsiteY36" fmla="*/ 195471 h 3536998"/>
                <a:gd name="connsiteX37" fmla="*/ 676195 w 3426666"/>
                <a:gd name="connsiteY37" fmla="*/ 214521 h 3536998"/>
                <a:gd name="connsiteX38" fmla="*/ 742870 w 3426666"/>
                <a:gd name="connsiteY38" fmla="*/ 204996 h 3536998"/>
                <a:gd name="connsiteX39" fmla="*/ 742870 w 3426666"/>
                <a:gd name="connsiteY39" fmla="*/ 204996 h 3536998"/>
                <a:gd name="connsiteX40" fmla="*/ 580945 w 3426666"/>
                <a:gd name="connsiteY40" fmla="*/ 214521 h 3536998"/>
                <a:gd name="connsiteX41" fmla="*/ 561895 w 3426666"/>
                <a:gd name="connsiteY41" fmla="*/ 243096 h 3536998"/>
                <a:gd name="connsiteX42" fmla="*/ 514270 w 3426666"/>
                <a:gd name="connsiteY42" fmla="*/ 300246 h 3536998"/>
                <a:gd name="connsiteX43" fmla="*/ 476170 w 3426666"/>
                <a:gd name="connsiteY43" fmla="*/ 357396 h 3536998"/>
                <a:gd name="connsiteX44" fmla="*/ 457120 w 3426666"/>
                <a:gd name="connsiteY44" fmla="*/ 385971 h 3536998"/>
                <a:gd name="connsiteX45" fmla="*/ 428545 w 3426666"/>
                <a:gd name="connsiteY45" fmla="*/ 414546 h 3536998"/>
                <a:gd name="connsiteX46" fmla="*/ 409495 w 3426666"/>
                <a:gd name="connsiteY46" fmla="*/ 452646 h 3536998"/>
                <a:gd name="connsiteX47" fmla="*/ 390445 w 3426666"/>
                <a:gd name="connsiteY47" fmla="*/ 481221 h 3536998"/>
                <a:gd name="connsiteX48" fmla="*/ 361870 w 3426666"/>
                <a:gd name="connsiteY48" fmla="*/ 538371 h 3536998"/>
                <a:gd name="connsiteX49" fmla="*/ 342820 w 3426666"/>
                <a:gd name="connsiteY49" fmla="*/ 662196 h 3536998"/>
                <a:gd name="connsiteX50" fmla="*/ 323770 w 3426666"/>
                <a:gd name="connsiteY50" fmla="*/ 728871 h 3536998"/>
                <a:gd name="connsiteX51" fmla="*/ 333295 w 3426666"/>
                <a:gd name="connsiteY51" fmla="*/ 1195596 h 3536998"/>
                <a:gd name="connsiteX52" fmla="*/ 361870 w 3426666"/>
                <a:gd name="connsiteY52" fmla="*/ 1233696 h 3536998"/>
                <a:gd name="connsiteX53" fmla="*/ 428545 w 3426666"/>
                <a:gd name="connsiteY53" fmla="*/ 1328946 h 3536998"/>
                <a:gd name="connsiteX54" fmla="*/ 457120 w 3426666"/>
                <a:gd name="connsiteY54" fmla="*/ 1424196 h 3536998"/>
                <a:gd name="connsiteX55" fmla="*/ 466645 w 3426666"/>
                <a:gd name="connsiteY55" fmla="*/ 1452771 h 3536998"/>
                <a:gd name="connsiteX56" fmla="*/ 476170 w 3426666"/>
                <a:gd name="connsiteY56" fmla="*/ 1481346 h 3536998"/>
                <a:gd name="connsiteX57" fmla="*/ 504745 w 3426666"/>
                <a:gd name="connsiteY57" fmla="*/ 1538496 h 3536998"/>
                <a:gd name="connsiteX58" fmla="*/ 523795 w 3426666"/>
                <a:gd name="connsiteY58" fmla="*/ 1567071 h 3536998"/>
                <a:gd name="connsiteX59" fmla="*/ 542845 w 3426666"/>
                <a:gd name="connsiteY59" fmla="*/ 1624221 h 3536998"/>
                <a:gd name="connsiteX60" fmla="*/ 552370 w 3426666"/>
                <a:gd name="connsiteY60" fmla="*/ 1652796 h 3536998"/>
                <a:gd name="connsiteX61" fmla="*/ 561895 w 3426666"/>
                <a:gd name="connsiteY61" fmla="*/ 1681371 h 3536998"/>
                <a:gd name="connsiteX62" fmla="*/ 580945 w 3426666"/>
                <a:gd name="connsiteY62" fmla="*/ 1709946 h 3536998"/>
                <a:gd name="connsiteX63" fmla="*/ 609520 w 3426666"/>
                <a:gd name="connsiteY63" fmla="*/ 1767096 h 3536998"/>
                <a:gd name="connsiteX64" fmla="*/ 638095 w 3426666"/>
                <a:gd name="connsiteY64" fmla="*/ 1786146 h 3536998"/>
                <a:gd name="connsiteX65" fmla="*/ 244086 w 3426666"/>
                <a:gd name="connsiteY65" fmla="*/ 1231435 h 3536998"/>
                <a:gd name="connsiteX66" fmla="*/ 189402 w 3426666"/>
                <a:gd name="connsiteY66" fmla="*/ 1440803 h 3536998"/>
                <a:gd name="connsiteX67" fmla="*/ 252506 w 3426666"/>
                <a:gd name="connsiteY67" fmla="*/ 1749194 h 3536998"/>
                <a:gd name="connsiteX68" fmla="*/ 214140 w 3426666"/>
                <a:gd name="connsiteY68" fmla="*/ 2191764 h 3536998"/>
                <a:gd name="connsiteX69" fmla="*/ 12299 w 3426666"/>
                <a:gd name="connsiteY69" fmla="*/ 2797902 h 3536998"/>
                <a:gd name="connsiteX70" fmla="*/ 561992 w 3426666"/>
                <a:gd name="connsiteY70" fmla="*/ 2465510 h 3536998"/>
                <a:gd name="connsiteX71" fmla="*/ 993131 w 3426666"/>
                <a:gd name="connsiteY71" fmla="*/ 2790296 h 3536998"/>
                <a:gd name="connsiteX72" fmla="*/ 1542330 w 3426666"/>
                <a:gd name="connsiteY72" fmla="*/ 2622404 h 3536998"/>
                <a:gd name="connsiteX73" fmla="*/ 1764848 w 3426666"/>
                <a:gd name="connsiteY73" fmla="*/ 2584629 h 3536998"/>
                <a:gd name="connsiteX74" fmla="*/ 1960009 w 3426666"/>
                <a:gd name="connsiteY74" fmla="*/ 2586354 h 3536998"/>
                <a:gd name="connsiteX75" fmla="*/ 2400411 w 3426666"/>
                <a:gd name="connsiteY75" fmla="*/ 2893737 h 3536998"/>
                <a:gd name="connsiteX76" fmla="*/ 2919639 w 3426666"/>
                <a:gd name="connsiteY76" fmla="*/ 3247068 h 3536998"/>
                <a:gd name="connsiteX77" fmla="*/ 3383320 w 3426666"/>
                <a:gd name="connsiteY77" fmla="*/ 3536998 h 3536998"/>
                <a:gd name="connsiteX78" fmla="*/ 3407157 w 3426666"/>
                <a:gd name="connsiteY78" fmla="*/ 3336681 h 3536998"/>
                <a:gd name="connsiteX79" fmla="*/ 3059864 w 3426666"/>
                <a:gd name="connsiteY79" fmla="*/ 2970026 h 3536998"/>
                <a:gd name="connsiteX0" fmla="*/ 3059864 w 3426666"/>
                <a:gd name="connsiteY0" fmla="*/ 2970026 h 3536998"/>
                <a:gd name="connsiteX1" fmla="*/ 2770092 w 3426666"/>
                <a:gd name="connsiteY1" fmla="*/ 2601793 h 3536998"/>
                <a:gd name="connsiteX2" fmla="*/ 2452437 w 3426666"/>
                <a:gd name="connsiteY2" fmla="*/ 2209273 h 3536998"/>
                <a:gd name="connsiteX3" fmla="*/ 2501548 w 3426666"/>
                <a:gd name="connsiteY3" fmla="*/ 1575425 h 3536998"/>
                <a:gd name="connsiteX4" fmla="*/ 2983452 w 3426666"/>
                <a:gd name="connsiteY4" fmla="*/ 1253941 h 3536998"/>
                <a:gd name="connsiteX5" fmla="*/ 3091639 w 3426666"/>
                <a:gd name="connsiteY5" fmla="*/ 1024526 h 3536998"/>
                <a:gd name="connsiteX6" fmla="*/ 3002938 w 3426666"/>
                <a:gd name="connsiteY6" fmla="*/ 689252 h 3536998"/>
                <a:gd name="connsiteX7" fmla="*/ 2792272 w 3426666"/>
                <a:gd name="connsiteY7" fmla="*/ 535775 h 3536998"/>
                <a:gd name="connsiteX8" fmla="*/ 2677527 w 3426666"/>
                <a:gd name="connsiteY8" fmla="*/ 219680 h 3536998"/>
                <a:gd name="connsiteX9" fmla="*/ 2520015 w 3426666"/>
                <a:gd name="connsiteY9" fmla="*/ 487669 h 3536998"/>
                <a:gd name="connsiteX10" fmla="*/ 2362120 w 3426666"/>
                <a:gd name="connsiteY10" fmla="*/ 900321 h 3536998"/>
                <a:gd name="connsiteX11" fmla="*/ 2257345 w 3426666"/>
                <a:gd name="connsiteY11" fmla="*/ 881271 h 3536998"/>
                <a:gd name="connsiteX12" fmla="*/ 2200195 w 3426666"/>
                <a:gd name="connsiteY12" fmla="*/ 843171 h 3536998"/>
                <a:gd name="connsiteX13" fmla="*/ 2171620 w 3426666"/>
                <a:gd name="connsiteY13" fmla="*/ 824121 h 3536998"/>
                <a:gd name="connsiteX14" fmla="*/ 2143045 w 3426666"/>
                <a:gd name="connsiteY14" fmla="*/ 814596 h 3536998"/>
                <a:gd name="connsiteX15" fmla="*/ 2104945 w 3426666"/>
                <a:gd name="connsiteY15" fmla="*/ 757446 h 3536998"/>
                <a:gd name="connsiteX16" fmla="*/ 2076370 w 3426666"/>
                <a:gd name="connsiteY16" fmla="*/ 700296 h 3536998"/>
                <a:gd name="connsiteX17" fmla="*/ 2057320 w 3426666"/>
                <a:gd name="connsiteY17" fmla="*/ 519321 h 3536998"/>
                <a:gd name="connsiteX18" fmla="*/ 2047795 w 3426666"/>
                <a:gd name="connsiteY18" fmla="*/ 490746 h 3536998"/>
                <a:gd name="connsiteX19" fmla="*/ 2019220 w 3426666"/>
                <a:gd name="connsiteY19" fmla="*/ 357396 h 3536998"/>
                <a:gd name="connsiteX20" fmla="*/ 1971595 w 3426666"/>
                <a:gd name="connsiteY20" fmla="*/ 290721 h 3536998"/>
                <a:gd name="connsiteX21" fmla="*/ 1866820 w 3426666"/>
                <a:gd name="connsiteY21" fmla="*/ 166896 h 3536998"/>
                <a:gd name="connsiteX22" fmla="*/ 1828720 w 3426666"/>
                <a:gd name="connsiteY22" fmla="*/ 147846 h 3536998"/>
                <a:gd name="connsiteX23" fmla="*/ 1800145 w 3426666"/>
                <a:gd name="connsiteY23" fmla="*/ 138321 h 3536998"/>
                <a:gd name="connsiteX24" fmla="*/ 1771570 w 3426666"/>
                <a:gd name="connsiteY24" fmla="*/ 119271 h 3536998"/>
                <a:gd name="connsiteX25" fmla="*/ 1742995 w 3426666"/>
                <a:gd name="connsiteY25" fmla="*/ 109746 h 3536998"/>
                <a:gd name="connsiteX26" fmla="*/ 1695370 w 3426666"/>
                <a:gd name="connsiteY26" fmla="*/ 90696 h 3536998"/>
                <a:gd name="connsiteX27" fmla="*/ 1609645 w 3426666"/>
                <a:gd name="connsiteY27" fmla="*/ 71646 h 3536998"/>
                <a:gd name="connsiteX28" fmla="*/ 1571545 w 3426666"/>
                <a:gd name="connsiteY28" fmla="*/ 62121 h 3536998"/>
                <a:gd name="connsiteX29" fmla="*/ 1514395 w 3426666"/>
                <a:gd name="connsiteY29" fmla="*/ 43071 h 3536998"/>
                <a:gd name="connsiteX30" fmla="*/ 1400095 w 3426666"/>
                <a:gd name="connsiteY30" fmla="*/ 33546 h 3536998"/>
                <a:gd name="connsiteX31" fmla="*/ 923845 w 3426666"/>
                <a:gd name="connsiteY31" fmla="*/ 24021 h 3536998"/>
                <a:gd name="connsiteX32" fmla="*/ 876220 w 3426666"/>
                <a:gd name="connsiteY32" fmla="*/ 71646 h 3536998"/>
                <a:gd name="connsiteX33" fmla="*/ 809545 w 3426666"/>
                <a:gd name="connsiteY33" fmla="*/ 119271 h 3536998"/>
                <a:gd name="connsiteX34" fmla="*/ 780970 w 3426666"/>
                <a:gd name="connsiteY34" fmla="*/ 147846 h 3536998"/>
                <a:gd name="connsiteX35" fmla="*/ 761920 w 3426666"/>
                <a:gd name="connsiteY35" fmla="*/ 176421 h 3536998"/>
                <a:gd name="connsiteX36" fmla="*/ 723820 w 3426666"/>
                <a:gd name="connsiteY36" fmla="*/ 195471 h 3536998"/>
                <a:gd name="connsiteX37" fmla="*/ 676195 w 3426666"/>
                <a:gd name="connsiteY37" fmla="*/ 214521 h 3536998"/>
                <a:gd name="connsiteX38" fmla="*/ 742870 w 3426666"/>
                <a:gd name="connsiteY38" fmla="*/ 204996 h 3536998"/>
                <a:gd name="connsiteX39" fmla="*/ 742870 w 3426666"/>
                <a:gd name="connsiteY39" fmla="*/ 204996 h 3536998"/>
                <a:gd name="connsiteX40" fmla="*/ 580945 w 3426666"/>
                <a:gd name="connsiteY40" fmla="*/ 214521 h 3536998"/>
                <a:gd name="connsiteX41" fmla="*/ 561895 w 3426666"/>
                <a:gd name="connsiteY41" fmla="*/ 243096 h 3536998"/>
                <a:gd name="connsiteX42" fmla="*/ 514270 w 3426666"/>
                <a:gd name="connsiteY42" fmla="*/ 300246 h 3536998"/>
                <a:gd name="connsiteX43" fmla="*/ 476170 w 3426666"/>
                <a:gd name="connsiteY43" fmla="*/ 357396 h 3536998"/>
                <a:gd name="connsiteX44" fmla="*/ 457120 w 3426666"/>
                <a:gd name="connsiteY44" fmla="*/ 385971 h 3536998"/>
                <a:gd name="connsiteX45" fmla="*/ 428545 w 3426666"/>
                <a:gd name="connsiteY45" fmla="*/ 414546 h 3536998"/>
                <a:gd name="connsiteX46" fmla="*/ 409495 w 3426666"/>
                <a:gd name="connsiteY46" fmla="*/ 452646 h 3536998"/>
                <a:gd name="connsiteX47" fmla="*/ 390445 w 3426666"/>
                <a:gd name="connsiteY47" fmla="*/ 481221 h 3536998"/>
                <a:gd name="connsiteX48" fmla="*/ 361870 w 3426666"/>
                <a:gd name="connsiteY48" fmla="*/ 538371 h 3536998"/>
                <a:gd name="connsiteX49" fmla="*/ 342820 w 3426666"/>
                <a:gd name="connsiteY49" fmla="*/ 662196 h 3536998"/>
                <a:gd name="connsiteX50" fmla="*/ 323770 w 3426666"/>
                <a:gd name="connsiteY50" fmla="*/ 728871 h 3536998"/>
                <a:gd name="connsiteX51" fmla="*/ 333295 w 3426666"/>
                <a:gd name="connsiteY51" fmla="*/ 1195596 h 3536998"/>
                <a:gd name="connsiteX52" fmla="*/ 361870 w 3426666"/>
                <a:gd name="connsiteY52" fmla="*/ 1233696 h 3536998"/>
                <a:gd name="connsiteX53" fmla="*/ 428545 w 3426666"/>
                <a:gd name="connsiteY53" fmla="*/ 1328946 h 3536998"/>
                <a:gd name="connsiteX54" fmla="*/ 457120 w 3426666"/>
                <a:gd name="connsiteY54" fmla="*/ 1424196 h 3536998"/>
                <a:gd name="connsiteX55" fmla="*/ 466645 w 3426666"/>
                <a:gd name="connsiteY55" fmla="*/ 1452771 h 3536998"/>
                <a:gd name="connsiteX56" fmla="*/ 476170 w 3426666"/>
                <a:gd name="connsiteY56" fmla="*/ 1481346 h 3536998"/>
                <a:gd name="connsiteX57" fmla="*/ 504745 w 3426666"/>
                <a:gd name="connsiteY57" fmla="*/ 1538496 h 3536998"/>
                <a:gd name="connsiteX58" fmla="*/ 523795 w 3426666"/>
                <a:gd name="connsiteY58" fmla="*/ 1567071 h 3536998"/>
                <a:gd name="connsiteX59" fmla="*/ 542845 w 3426666"/>
                <a:gd name="connsiteY59" fmla="*/ 1624221 h 3536998"/>
                <a:gd name="connsiteX60" fmla="*/ 552370 w 3426666"/>
                <a:gd name="connsiteY60" fmla="*/ 1652796 h 3536998"/>
                <a:gd name="connsiteX61" fmla="*/ 561895 w 3426666"/>
                <a:gd name="connsiteY61" fmla="*/ 1681371 h 3536998"/>
                <a:gd name="connsiteX62" fmla="*/ 580945 w 3426666"/>
                <a:gd name="connsiteY62" fmla="*/ 1709946 h 3536998"/>
                <a:gd name="connsiteX63" fmla="*/ 609520 w 3426666"/>
                <a:gd name="connsiteY63" fmla="*/ 1767096 h 3536998"/>
                <a:gd name="connsiteX64" fmla="*/ 638095 w 3426666"/>
                <a:gd name="connsiteY64" fmla="*/ 1786146 h 3536998"/>
                <a:gd name="connsiteX65" fmla="*/ 244086 w 3426666"/>
                <a:gd name="connsiteY65" fmla="*/ 1231435 h 3536998"/>
                <a:gd name="connsiteX66" fmla="*/ 189402 w 3426666"/>
                <a:gd name="connsiteY66" fmla="*/ 1440803 h 3536998"/>
                <a:gd name="connsiteX67" fmla="*/ 252506 w 3426666"/>
                <a:gd name="connsiteY67" fmla="*/ 1749194 h 3536998"/>
                <a:gd name="connsiteX68" fmla="*/ 214140 w 3426666"/>
                <a:gd name="connsiteY68" fmla="*/ 2191764 h 3536998"/>
                <a:gd name="connsiteX69" fmla="*/ 12299 w 3426666"/>
                <a:gd name="connsiteY69" fmla="*/ 2797902 h 3536998"/>
                <a:gd name="connsiteX70" fmla="*/ 561992 w 3426666"/>
                <a:gd name="connsiteY70" fmla="*/ 2465510 h 3536998"/>
                <a:gd name="connsiteX71" fmla="*/ 993131 w 3426666"/>
                <a:gd name="connsiteY71" fmla="*/ 2790296 h 3536998"/>
                <a:gd name="connsiteX72" fmla="*/ 1542330 w 3426666"/>
                <a:gd name="connsiteY72" fmla="*/ 2622404 h 3536998"/>
                <a:gd name="connsiteX73" fmla="*/ 1764848 w 3426666"/>
                <a:gd name="connsiteY73" fmla="*/ 2584629 h 3536998"/>
                <a:gd name="connsiteX74" fmla="*/ 1960009 w 3426666"/>
                <a:gd name="connsiteY74" fmla="*/ 2586354 h 3536998"/>
                <a:gd name="connsiteX75" fmla="*/ 2400411 w 3426666"/>
                <a:gd name="connsiteY75" fmla="*/ 2893737 h 3536998"/>
                <a:gd name="connsiteX76" fmla="*/ 2919639 w 3426666"/>
                <a:gd name="connsiteY76" fmla="*/ 3247068 h 3536998"/>
                <a:gd name="connsiteX77" fmla="*/ 3383320 w 3426666"/>
                <a:gd name="connsiteY77" fmla="*/ 3536998 h 3536998"/>
                <a:gd name="connsiteX78" fmla="*/ 3407157 w 3426666"/>
                <a:gd name="connsiteY78" fmla="*/ 3336681 h 3536998"/>
                <a:gd name="connsiteX79" fmla="*/ 3059864 w 3426666"/>
                <a:gd name="connsiteY79" fmla="*/ 2970026 h 3536998"/>
                <a:gd name="connsiteX0" fmla="*/ 3059864 w 3426666"/>
                <a:gd name="connsiteY0" fmla="*/ 2970026 h 3536998"/>
                <a:gd name="connsiteX1" fmla="*/ 2770092 w 3426666"/>
                <a:gd name="connsiteY1" fmla="*/ 2601793 h 3536998"/>
                <a:gd name="connsiteX2" fmla="*/ 2452437 w 3426666"/>
                <a:gd name="connsiteY2" fmla="*/ 2209273 h 3536998"/>
                <a:gd name="connsiteX3" fmla="*/ 2501548 w 3426666"/>
                <a:gd name="connsiteY3" fmla="*/ 1575425 h 3536998"/>
                <a:gd name="connsiteX4" fmla="*/ 2983452 w 3426666"/>
                <a:gd name="connsiteY4" fmla="*/ 1253941 h 3536998"/>
                <a:gd name="connsiteX5" fmla="*/ 3091639 w 3426666"/>
                <a:gd name="connsiteY5" fmla="*/ 1024526 h 3536998"/>
                <a:gd name="connsiteX6" fmla="*/ 3002938 w 3426666"/>
                <a:gd name="connsiteY6" fmla="*/ 689252 h 3536998"/>
                <a:gd name="connsiteX7" fmla="*/ 2792272 w 3426666"/>
                <a:gd name="connsiteY7" fmla="*/ 535775 h 3536998"/>
                <a:gd name="connsiteX8" fmla="*/ 2677527 w 3426666"/>
                <a:gd name="connsiteY8" fmla="*/ 219680 h 3536998"/>
                <a:gd name="connsiteX9" fmla="*/ 2520015 w 3426666"/>
                <a:gd name="connsiteY9" fmla="*/ 487669 h 3536998"/>
                <a:gd name="connsiteX10" fmla="*/ 2362120 w 3426666"/>
                <a:gd name="connsiteY10" fmla="*/ 900321 h 3536998"/>
                <a:gd name="connsiteX11" fmla="*/ 2257345 w 3426666"/>
                <a:gd name="connsiteY11" fmla="*/ 881271 h 3536998"/>
                <a:gd name="connsiteX12" fmla="*/ 2200195 w 3426666"/>
                <a:gd name="connsiteY12" fmla="*/ 843171 h 3536998"/>
                <a:gd name="connsiteX13" fmla="*/ 2171620 w 3426666"/>
                <a:gd name="connsiteY13" fmla="*/ 824121 h 3536998"/>
                <a:gd name="connsiteX14" fmla="*/ 2143045 w 3426666"/>
                <a:gd name="connsiteY14" fmla="*/ 814596 h 3536998"/>
                <a:gd name="connsiteX15" fmla="*/ 2104945 w 3426666"/>
                <a:gd name="connsiteY15" fmla="*/ 757446 h 3536998"/>
                <a:gd name="connsiteX16" fmla="*/ 2076370 w 3426666"/>
                <a:gd name="connsiteY16" fmla="*/ 700296 h 3536998"/>
                <a:gd name="connsiteX17" fmla="*/ 2057320 w 3426666"/>
                <a:gd name="connsiteY17" fmla="*/ 519321 h 3536998"/>
                <a:gd name="connsiteX18" fmla="*/ 2047795 w 3426666"/>
                <a:gd name="connsiteY18" fmla="*/ 490746 h 3536998"/>
                <a:gd name="connsiteX19" fmla="*/ 2019220 w 3426666"/>
                <a:gd name="connsiteY19" fmla="*/ 357396 h 3536998"/>
                <a:gd name="connsiteX20" fmla="*/ 1971595 w 3426666"/>
                <a:gd name="connsiteY20" fmla="*/ 290721 h 3536998"/>
                <a:gd name="connsiteX21" fmla="*/ 1866820 w 3426666"/>
                <a:gd name="connsiteY21" fmla="*/ 166896 h 3536998"/>
                <a:gd name="connsiteX22" fmla="*/ 1828720 w 3426666"/>
                <a:gd name="connsiteY22" fmla="*/ 147846 h 3536998"/>
                <a:gd name="connsiteX23" fmla="*/ 1800145 w 3426666"/>
                <a:gd name="connsiteY23" fmla="*/ 138321 h 3536998"/>
                <a:gd name="connsiteX24" fmla="*/ 1771570 w 3426666"/>
                <a:gd name="connsiteY24" fmla="*/ 119271 h 3536998"/>
                <a:gd name="connsiteX25" fmla="*/ 1742995 w 3426666"/>
                <a:gd name="connsiteY25" fmla="*/ 109746 h 3536998"/>
                <a:gd name="connsiteX26" fmla="*/ 1695370 w 3426666"/>
                <a:gd name="connsiteY26" fmla="*/ 90696 h 3536998"/>
                <a:gd name="connsiteX27" fmla="*/ 1609645 w 3426666"/>
                <a:gd name="connsiteY27" fmla="*/ 71646 h 3536998"/>
                <a:gd name="connsiteX28" fmla="*/ 1571545 w 3426666"/>
                <a:gd name="connsiteY28" fmla="*/ 62121 h 3536998"/>
                <a:gd name="connsiteX29" fmla="*/ 1514395 w 3426666"/>
                <a:gd name="connsiteY29" fmla="*/ 43071 h 3536998"/>
                <a:gd name="connsiteX30" fmla="*/ 1400095 w 3426666"/>
                <a:gd name="connsiteY30" fmla="*/ 33546 h 3536998"/>
                <a:gd name="connsiteX31" fmla="*/ 923845 w 3426666"/>
                <a:gd name="connsiteY31" fmla="*/ 24021 h 3536998"/>
                <a:gd name="connsiteX32" fmla="*/ 876220 w 3426666"/>
                <a:gd name="connsiteY32" fmla="*/ 71646 h 3536998"/>
                <a:gd name="connsiteX33" fmla="*/ 809545 w 3426666"/>
                <a:gd name="connsiteY33" fmla="*/ 119271 h 3536998"/>
                <a:gd name="connsiteX34" fmla="*/ 780970 w 3426666"/>
                <a:gd name="connsiteY34" fmla="*/ 147846 h 3536998"/>
                <a:gd name="connsiteX35" fmla="*/ 761920 w 3426666"/>
                <a:gd name="connsiteY35" fmla="*/ 176421 h 3536998"/>
                <a:gd name="connsiteX36" fmla="*/ 723820 w 3426666"/>
                <a:gd name="connsiteY36" fmla="*/ 195471 h 3536998"/>
                <a:gd name="connsiteX37" fmla="*/ 676195 w 3426666"/>
                <a:gd name="connsiteY37" fmla="*/ 214521 h 3536998"/>
                <a:gd name="connsiteX38" fmla="*/ 742870 w 3426666"/>
                <a:gd name="connsiteY38" fmla="*/ 204996 h 3536998"/>
                <a:gd name="connsiteX39" fmla="*/ 742870 w 3426666"/>
                <a:gd name="connsiteY39" fmla="*/ 204996 h 3536998"/>
                <a:gd name="connsiteX40" fmla="*/ 580945 w 3426666"/>
                <a:gd name="connsiteY40" fmla="*/ 214521 h 3536998"/>
                <a:gd name="connsiteX41" fmla="*/ 561895 w 3426666"/>
                <a:gd name="connsiteY41" fmla="*/ 243096 h 3536998"/>
                <a:gd name="connsiteX42" fmla="*/ 514270 w 3426666"/>
                <a:gd name="connsiteY42" fmla="*/ 300246 h 3536998"/>
                <a:gd name="connsiteX43" fmla="*/ 476170 w 3426666"/>
                <a:gd name="connsiteY43" fmla="*/ 357396 h 3536998"/>
                <a:gd name="connsiteX44" fmla="*/ 457120 w 3426666"/>
                <a:gd name="connsiteY44" fmla="*/ 385971 h 3536998"/>
                <a:gd name="connsiteX45" fmla="*/ 428545 w 3426666"/>
                <a:gd name="connsiteY45" fmla="*/ 414546 h 3536998"/>
                <a:gd name="connsiteX46" fmla="*/ 409495 w 3426666"/>
                <a:gd name="connsiteY46" fmla="*/ 452646 h 3536998"/>
                <a:gd name="connsiteX47" fmla="*/ 390445 w 3426666"/>
                <a:gd name="connsiteY47" fmla="*/ 481221 h 3536998"/>
                <a:gd name="connsiteX48" fmla="*/ 361870 w 3426666"/>
                <a:gd name="connsiteY48" fmla="*/ 538371 h 3536998"/>
                <a:gd name="connsiteX49" fmla="*/ 342820 w 3426666"/>
                <a:gd name="connsiteY49" fmla="*/ 662196 h 3536998"/>
                <a:gd name="connsiteX50" fmla="*/ 323770 w 3426666"/>
                <a:gd name="connsiteY50" fmla="*/ 728871 h 3536998"/>
                <a:gd name="connsiteX51" fmla="*/ 333295 w 3426666"/>
                <a:gd name="connsiteY51" fmla="*/ 1195596 h 3536998"/>
                <a:gd name="connsiteX52" fmla="*/ 361870 w 3426666"/>
                <a:gd name="connsiteY52" fmla="*/ 1233696 h 3536998"/>
                <a:gd name="connsiteX53" fmla="*/ 428545 w 3426666"/>
                <a:gd name="connsiteY53" fmla="*/ 1328946 h 3536998"/>
                <a:gd name="connsiteX54" fmla="*/ 457120 w 3426666"/>
                <a:gd name="connsiteY54" fmla="*/ 1424196 h 3536998"/>
                <a:gd name="connsiteX55" fmla="*/ 466645 w 3426666"/>
                <a:gd name="connsiteY55" fmla="*/ 1452771 h 3536998"/>
                <a:gd name="connsiteX56" fmla="*/ 476170 w 3426666"/>
                <a:gd name="connsiteY56" fmla="*/ 1481346 h 3536998"/>
                <a:gd name="connsiteX57" fmla="*/ 504745 w 3426666"/>
                <a:gd name="connsiteY57" fmla="*/ 1538496 h 3536998"/>
                <a:gd name="connsiteX58" fmla="*/ 523795 w 3426666"/>
                <a:gd name="connsiteY58" fmla="*/ 1567071 h 3536998"/>
                <a:gd name="connsiteX59" fmla="*/ 542845 w 3426666"/>
                <a:gd name="connsiteY59" fmla="*/ 1624221 h 3536998"/>
                <a:gd name="connsiteX60" fmla="*/ 552370 w 3426666"/>
                <a:gd name="connsiteY60" fmla="*/ 1652796 h 3536998"/>
                <a:gd name="connsiteX61" fmla="*/ 561895 w 3426666"/>
                <a:gd name="connsiteY61" fmla="*/ 1681371 h 3536998"/>
                <a:gd name="connsiteX62" fmla="*/ 580945 w 3426666"/>
                <a:gd name="connsiteY62" fmla="*/ 1709946 h 3536998"/>
                <a:gd name="connsiteX63" fmla="*/ 609520 w 3426666"/>
                <a:gd name="connsiteY63" fmla="*/ 1767096 h 3536998"/>
                <a:gd name="connsiteX64" fmla="*/ 638095 w 3426666"/>
                <a:gd name="connsiteY64" fmla="*/ 1786146 h 3536998"/>
                <a:gd name="connsiteX65" fmla="*/ 244086 w 3426666"/>
                <a:gd name="connsiteY65" fmla="*/ 1231435 h 3536998"/>
                <a:gd name="connsiteX66" fmla="*/ 189402 w 3426666"/>
                <a:gd name="connsiteY66" fmla="*/ 1440803 h 3536998"/>
                <a:gd name="connsiteX67" fmla="*/ 252506 w 3426666"/>
                <a:gd name="connsiteY67" fmla="*/ 1749194 h 3536998"/>
                <a:gd name="connsiteX68" fmla="*/ 214140 w 3426666"/>
                <a:gd name="connsiteY68" fmla="*/ 2191764 h 3536998"/>
                <a:gd name="connsiteX69" fmla="*/ 12299 w 3426666"/>
                <a:gd name="connsiteY69" fmla="*/ 2797902 h 3536998"/>
                <a:gd name="connsiteX70" fmla="*/ 561992 w 3426666"/>
                <a:gd name="connsiteY70" fmla="*/ 2465510 h 3536998"/>
                <a:gd name="connsiteX71" fmla="*/ 993131 w 3426666"/>
                <a:gd name="connsiteY71" fmla="*/ 2790296 h 3536998"/>
                <a:gd name="connsiteX72" fmla="*/ 1542330 w 3426666"/>
                <a:gd name="connsiteY72" fmla="*/ 2622404 h 3536998"/>
                <a:gd name="connsiteX73" fmla="*/ 1764848 w 3426666"/>
                <a:gd name="connsiteY73" fmla="*/ 2584629 h 3536998"/>
                <a:gd name="connsiteX74" fmla="*/ 1960009 w 3426666"/>
                <a:gd name="connsiteY74" fmla="*/ 2586354 h 3536998"/>
                <a:gd name="connsiteX75" fmla="*/ 2400411 w 3426666"/>
                <a:gd name="connsiteY75" fmla="*/ 2893737 h 3536998"/>
                <a:gd name="connsiteX76" fmla="*/ 2919639 w 3426666"/>
                <a:gd name="connsiteY76" fmla="*/ 3247068 h 3536998"/>
                <a:gd name="connsiteX77" fmla="*/ 3383320 w 3426666"/>
                <a:gd name="connsiteY77" fmla="*/ 3536998 h 3536998"/>
                <a:gd name="connsiteX78" fmla="*/ 3407157 w 3426666"/>
                <a:gd name="connsiteY78" fmla="*/ 3336681 h 3536998"/>
                <a:gd name="connsiteX79" fmla="*/ 3059864 w 3426666"/>
                <a:gd name="connsiteY79"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498393 w 3382214"/>
                <a:gd name="connsiteY59" fmla="*/ 1624221 h 3536998"/>
                <a:gd name="connsiteX60" fmla="*/ 507918 w 3382214"/>
                <a:gd name="connsiteY60" fmla="*/ 1652796 h 3536998"/>
                <a:gd name="connsiteX61" fmla="*/ 517443 w 3382214"/>
                <a:gd name="connsiteY61" fmla="*/ 1681371 h 3536998"/>
                <a:gd name="connsiteX62" fmla="*/ 536493 w 3382214"/>
                <a:gd name="connsiteY62" fmla="*/ 1709946 h 3536998"/>
                <a:gd name="connsiteX63" fmla="*/ 565068 w 3382214"/>
                <a:gd name="connsiteY63" fmla="*/ 1767096 h 3536998"/>
                <a:gd name="connsiteX64" fmla="*/ 593643 w 3382214"/>
                <a:gd name="connsiteY64" fmla="*/ 1786146 h 3536998"/>
                <a:gd name="connsiteX65" fmla="*/ 199634 w 3382214"/>
                <a:gd name="connsiteY65" fmla="*/ 1231435 h 3536998"/>
                <a:gd name="connsiteX66" fmla="*/ 144950 w 3382214"/>
                <a:gd name="connsiteY66" fmla="*/ 1440803 h 3536998"/>
                <a:gd name="connsiteX67" fmla="*/ 208054 w 3382214"/>
                <a:gd name="connsiteY67" fmla="*/ 1749194 h 3536998"/>
                <a:gd name="connsiteX68" fmla="*/ 169688 w 3382214"/>
                <a:gd name="connsiteY68" fmla="*/ 2191764 h 3536998"/>
                <a:gd name="connsiteX69" fmla="*/ 11237 w 3382214"/>
                <a:gd name="connsiteY69" fmla="*/ 2763151 h 3536998"/>
                <a:gd name="connsiteX70" fmla="*/ 517540 w 3382214"/>
                <a:gd name="connsiteY70" fmla="*/ 2465510 h 3536998"/>
                <a:gd name="connsiteX71" fmla="*/ 948679 w 3382214"/>
                <a:gd name="connsiteY71" fmla="*/ 2790296 h 3536998"/>
                <a:gd name="connsiteX72" fmla="*/ 1497878 w 3382214"/>
                <a:gd name="connsiteY72" fmla="*/ 2622404 h 3536998"/>
                <a:gd name="connsiteX73" fmla="*/ 1720396 w 3382214"/>
                <a:gd name="connsiteY73" fmla="*/ 2584629 h 3536998"/>
                <a:gd name="connsiteX74" fmla="*/ 1915557 w 3382214"/>
                <a:gd name="connsiteY74" fmla="*/ 2586354 h 3536998"/>
                <a:gd name="connsiteX75" fmla="*/ 2355959 w 3382214"/>
                <a:gd name="connsiteY75" fmla="*/ 2893737 h 3536998"/>
                <a:gd name="connsiteX76" fmla="*/ 2875187 w 3382214"/>
                <a:gd name="connsiteY76" fmla="*/ 3247068 h 3536998"/>
                <a:gd name="connsiteX77" fmla="*/ 3338868 w 3382214"/>
                <a:gd name="connsiteY77" fmla="*/ 3536998 h 3536998"/>
                <a:gd name="connsiteX78" fmla="*/ 3362705 w 3382214"/>
                <a:gd name="connsiteY78" fmla="*/ 3336681 h 3536998"/>
                <a:gd name="connsiteX79" fmla="*/ 3015412 w 3382214"/>
                <a:gd name="connsiteY79"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498393 w 3382214"/>
                <a:gd name="connsiteY59" fmla="*/ 1624221 h 3536998"/>
                <a:gd name="connsiteX60" fmla="*/ 507918 w 3382214"/>
                <a:gd name="connsiteY60" fmla="*/ 1652796 h 3536998"/>
                <a:gd name="connsiteX61" fmla="*/ 517443 w 3382214"/>
                <a:gd name="connsiteY61" fmla="*/ 1681371 h 3536998"/>
                <a:gd name="connsiteX62" fmla="*/ 536493 w 3382214"/>
                <a:gd name="connsiteY62" fmla="*/ 1709946 h 3536998"/>
                <a:gd name="connsiteX63" fmla="*/ 565068 w 3382214"/>
                <a:gd name="connsiteY63" fmla="*/ 1767096 h 3536998"/>
                <a:gd name="connsiteX64" fmla="*/ 593643 w 3382214"/>
                <a:gd name="connsiteY64" fmla="*/ 1786146 h 3536998"/>
                <a:gd name="connsiteX65" fmla="*/ 199634 w 3382214"/>
                <a:gd name="connsiteY65" fmla="*/ 1231435 h 3536998"/>
                <a:gd name="connsiteX66" fmla="*/ 144950 w 3382214"/>
                <a:gd name="connsiteY66" fmla="*/ 1440803 h 3536998"/>
                <a:gd name="connsiteX67" fmla="*/ 208054 w 3382214"/>
                <a:gd name="connsiteY67" fmla="*/ 1749194 h 3536998"/>
                <a:gd name="connsiteX68" fmla="*/ 169688 w 3382214"/>
                <a:gd name="connsiteY68" fmla="*/ 2191764 h 3536998"/>
                <a:gd name="connsiteX69" fmla="*/ 11237 w 3382214"/>
                <a:gd name="connsiteY69" fmla="*/ 2763151 h 3536998"/>
                <a:gd name="connsiteX70" fmla="*/ 517540 w 3382214"/>
                <a:gd name="connsiteY70" fmla="*/ 2465510 h 3536998"/>
                <a:gd name="connsiteX71" fmla="*/ 948679 w 3382214"/>
                <a:gd name="connsiteY71" fmla="*/ 2790296 h 3536998"/>
                <a:gd name="connsiteX72" fmla="*/ 1497878 w 3382214"/>
                <a:gd name="connsiteY72" fmla="*/ 2622404 h 3536998"/>
                <a:gd name="connsiteX73" fmla="*/ 1720396 w 3382214"/>
                <a:gd name="connsiteY73" fmla="*/ 2584629 h 3536998"/>
                <a:gd name="connsiteX74" fmla="*/ 1915557 w 3382214"/>
                <a:gd name="connsiteY74" fmla="*/ 2586354 h 3536998"/>
                <a:gd name="connsiteX75" fmla="*/ 2355959 w 3382214"/>
                <a:gd name="connsiteY75" fmla="*/ 2893737 h 3536998"/>
                <a:gd name="connsiteX76" fmla="*/ 2875187 w 3382214"/>
                <a:gd name="connsiteY76" fmla="*/ 3247068 h 3536998"/>
                <a:gd name="connsiteX77" fmla="*/ 3338868 w 3382214"/>
                <a:gd name="connsiteY77" fmla="*/ 3536998 h 3536998"/>
                <a:gd name="connsiteX78" fmla="*/ 3362705 w 3382214"/>
                <a:gd name="connsiteY78" fmla="*/ 3336681 h 3536998"/>
                <a:gd name="connsiteX79" fmla="*/ 3015412 w 3382214"/>
                <a:gd name="connsiteY79"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498393 w 3382214"/>
                <a:gd name="connsiteY59" fmla="*/ 1624221 h 3536998"/>
                <a:gd name="connsiteX60" fmla="*/ 507918 w 3382214"/>
                <a:gd name="connsiteY60" fmla="*/ 1652796 h 3536998"/>
                <a:gd name="connsiteX61" fmla="*/ 517443 w 3382214"/>
                <a:gd name="connsiteY61" fmla="*/ 1681371 h 3536998"/>
                <a:gd name="connsiteX62" fmla="*/ 536493 w 3382214"/>
                <a:gd name="connsiteY62" fmla="*/ 1709946 h 3536998"/>
                <a:gd name="connsiteX63" fmla="*/ 593643 w 3382214"/>
                <a:gd name="connsiteY63" fmla="*/ 1786146 h 3536998"/>
                <a:gd name="connsiteX64" fmla="*/ 199634 w 3382214"/>
                <a:gd name="connsiteY64" fmla="*/ 1231435 h 3536998"/>
                <a:gd name="connsiteX65" fmla="*/ 144950 w 3382214"/>
                <a:gd name="connsiteY65" fmla="*/ 1440803 h 3536998"/>
                <a:gd name="connsiteX66" fmla="*/ 208054 w 3382214"/>
                <a:gd name="connsiteY66" fmla="*/ 1749194 h 3536998"/>
                <a:gd name="connsiteX67" fmla="*/ 169688 w 3382214"/>
                <a:gd name="connsiteY67" fmla="*/ 2191764 h 3536998"/>
                <a:gd name="connsiteX68" fmla="*/ 11237 w 3382214"/>
                <a:gd name="connsiteY68" fmla="*/ 2763151 h 3536998"/>
                <a:gd name="connsiteX69" fmla="*/ 517540 w 3382214"/>
                <a:gd name="connsiteY69" fmla="*/ 2465510 h 3536998"/>
                <a:gd name="connsiteX70" fmla="*/ 948679 w 3382214"/>
                <a:gd name="connsiteY70" fmla="*/ 2790296 h 3536998"/>
                <a:gd name="connsiteX71" fmla="*/ 1497878 w 3382214"/>
                <a:gd name="connsiteY71" fmla="*/ 2622404 h 3536998"/>
                <a:gd name="connsiteX72" fmla="*/ 1720396 w 3382214"/>
                <a:gd name="connsiteY72" fmla="*/ 2584629 h 3536998"/>
                <a:gd name="connsiteX73" fmla="*/ 1915557 w 3382214"/>
                <a:gd name="connsiteY73" fmla="*/ 2586354 h 3536998"/>
                <a:gd name="connsiteX74" fmla="*/ 2355959 w 3382214"/>
                <a:gd name="connsiteY74" fmla="*/ 2893737 h 3536998"/>
                <a:gd name="connsiteX75" fmla="*/ 2875187 w 3382214"/>
                <a:gd name="connsiteY75" fmla="*/ 3247068 h 3536998"/>
                <a:gd name="connsiteX76" fmla="*/ 3338868 w 3382214"/>
                <a:gd name="connsiteY76" fmla="*/ 3536998 h 3536998"/>
                <a:gd name="connsiteX77" fmla="*/ 3362705 w 3382214"/>
                <a:gd name="connsiteY77" fmla="*/ 3336681 h 3536998"/>
                <a:gd name="connsiteX78" fmla="*/ 3015412 w 3382214"/>
                <a:gd name="connsiteY78"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07918 w 3382214"/>
                <a:gd name="connsiteY59" fmla="*/ 1652796 h 3536998"/>
                <a:gd name="connsiteX60" fmla="*/ 517443 w 3382214"/>
                <a:gd name="connsiteY60" fmla="*/ 1681371 h 3536998"/>
                <a:gd name="connsiteX61" fmla="*/ 536493 w 3382214"/>
                <a:gd name="connsiteY61" fmla="*/ 1709946 h 3536998"/>
                <a:gd name="connsiteX62" fmla="*/ 593643 w 3382214"/>
                <a:gd name="connsiteY62" fmla="*/ 1786146 h 3536998"/>
                <a:gd name="connsiteX63" fmla="*/ 199634 w 3382214"/>
                <a:gd name="connsiteY63" fmla="*/ 1231435 h 3536998"/>
                <a:gd name="connsiteX64" fmla="*/ 144950 w 3382214"/>
                <a:gd name="connsiteY64" fmla="*/ 1440803 h 3536998"/>
                <a:gd name="connsiteX65" fmla="*/ 208054 w 3382214"/>
                <a:gd name="connsiteY65" fmla="*/ 1749194 h 3536998"/>
                <a:gd name="connsiteX66" fmla="*/ 169688 w 3382214"/>
                <a:gd name="connsiteY66" fmla="*/ 2191764 h 3536998"/>
                <a:gd name="connsiteX67" fmla="*/ 11237 w 3382214"/>
                <a:gd name="connsiteY67" fmla="*/ 2763151 h 3536998"/>
                <a:gd name="connsiteX68" fmla="*/ 517540 w 3382214"/>
                <a:gd name="connsiteY68" fmla="*/ 2465510 h 3536998"/>
                <a:gd name="connsiteX69" fmla="*/ 948679 w 3382214"/>
                <a:gd name="connsiteY69" fmla="*/ 2790296 h 3536998"/>
                <a:gd name="connsiteX70" fmla="*/ 1497878 w 3382214"/>
                <a:gd name="connsiteY70" fmla="*/ 2622404 h 3536998"/>
                <a:gd name="connsiteX71" fmla="*/ 1720396 w 3382214"/>
                <a:gd name="connsiteY71" fmla="*/ 2584629 h 3536998"/>
                <a:gd name="connsiteX72" fmla="*/ 1915557 w 3382214"/>
                <a:gd name="connsiteY72" fmla="*/ 2586354 h 3536998"/>
                <a:gd name="connsiteX73" fmla="*/ 2355959 w 3382214"/>
                <a:gd name="connsiteY73" fmla="*/ 2893737 h 3536998"/>
                <a:gd name="connsiteX74" fmla="*/ 2875187 w 3382214"/>
                <a:gd name="connsiteY74" fmla="*/ 3247068 h 3536998"/>
                <a:gd name="connsiteX75" fmla="*/ 3338868 w 3382214"/>
                <a:gd name="connsiteY75" fmla="*/ 3536998 h 3536998"/>
                <a:gd name="connsiteX76" fmla="*/ 3362705 w 3382214"/>
                <a:gd name="connsiteY76" fmla="*/ 3336681 h 3536998"/>
                <a:gd name="connsiteX77" fmla="*/ 3015412 w 3382214"/>
                <a:gd name="connsiteY77"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07919 w 3382214"/>
                <a:gd name="connsiteY59" fmla="*/ 1652796 h 3536998"/>
                <a:gd name="connsiteX60" fmla="*/ 517443 w 3382214"/>
                <a:gd name="connsiteY60" fmla="*/ 1681371 h 3536998"/>
                <a:gd name="connsiteX61" fmla="*/ 536493 w 3382214"/>
                <a:gd name="connsiteY61" fmla="*/ 1709946 h 3536998"/>
                <a:gd name="connsiteX62" fmla="*/ 593643 w 3382214"/>
                <a:gd name="connsiteY62" fmla="*/ 1786146 h 3536998"/>
                <a:gd name="connsiteX63" fmla="*/ 199634 w 3382214"/>
                <a:gd name="connsiteY63" fmla="*/ 1231435 h 3536998"/>
                <a:gd name="connsiteX64" fmla="*/ 144950 w 3382214"/>
                <a:gd name="connsiteY64" fmla="*/ 1440803 h 3536998"/>
                <a:gd name="connsiteX65" fmla="*/ 208054 w 3382214"/>
                <a:gd name="connsiteY65" fmla="*/ 1749194 h 3536998"/>
                <a:gd name="connsiteX66" fmla="*/ 169688 w 3382214"/>
                <a:gd name="connsiteY66" fmla="*/ 2191764 h 3536998"/>
                <a:gd name="connsiteX67" fmla="*/ 11237 w 3382214"/>
                <a:gd name="connsiteY67" fmla="*/ 2763151 h 3536998"/>
                <a:gd name="connsiteX68" fmla="*/ 517540 w 3382214"/>
                <a:gd name="connsiteY68" fmla="*/ 2465510 h 3536998"/>
                <a:gd name="connsiteX69" fmla="*/ 948679 w 3382214"/>
                <a:gd name="connsiteY69" fmla="*/ 2790296 h 3536998"/>
                <a:gd name="connsiteX70" fmla="*/ 1497878 w 3382214"/>
                <a:gd name="connsiteY70" fmla="*/ 2622404 h 3536998"/>
                <a:gd name="connsiteX71" fmla="*/ 1720396 w 3382214"/>
                <a:gd name="connsiteY71" fmla="*/ 2584629 h 3536998"/>
                <a:gd name="connsiteX72" fmla="*/ 1915557 w 3382214"/>
                <a:gd name="connsiteY72" fmla="*/ 2586354 h 3536998"/>
                <a:gd name="connsiteX73" fmla="*/ 2355959 w 3382214"/>
                <a:gd name="connsiteY73" fmla="*/ 2893737 h 3536998"/>
                <a:gd name="connsiteX74" fmla="*/ 2875187 w 3382214"/>
                <a:gd name="connsiteY74" fmla="*/ 3247068 h 3536998"/>
                <a:gd name="connsiteX75" fmla="*/ 3338868 w 3382214"/>
                <a:gd name="connsiteY75" fmla="*/ 3536998 h 3536998"/>
                <a:gd name="connsiteX76" fmla="*/ 3362705 w 3382214"/>
                <a:gd name="connsiteY76" fmla="*/ 3336681 h 3536998"/>
                <a:gd name="connsiteX77" fmla="*/ 3015412 w 3382214"/>
                <a:gd name="connsiteY77"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17443 w 3382214"/>
                <a:gd name="connsiteY59" fmla="*/ 1681371 h 3536998"/>
                <a:gd name="connsiteX60" fmla="*/ 536493 w 3382214"/>
                <a:gd name="connsiteY60" fmla="*/ 1709946 h 3536998"/>
                <a:gd name="connsiteX61" fmla="*/ 593643 w 3382214"/>
                <a:gd name="connsiteY61" fmla="*/ 1786146 h 3536998"/>
                <a:gd name="connsiteX62" fmla="*/ 199634 w 3382214"/>
                <a:gd name="connsiteY62" fmla="*/ 1231435 h 3536998"/>
                <a:gd name="connsiteX63" fmla="*/ 144950 w 3382214"/>
                <a:gd name="connsiteY63" fmla="*/ 1440803 h 3536998"/>
                <a:gd name="connsiteX64" fmla="*/ 208054 w 3382214"/>
                <a:gd name="connsiteY64" fmla="*/ 1749194 h 3536998"/>
                <a:gd name="connsiteX65" fmla="*/ 169688 w 3382214"/>
                <a:gd name="connsiteY65" fmla="*/ 2191764 h 3536998"/>
                <a:gd name="connsiteX66" fmla="*/ 11237 w 3382214"/>
                <a:gd name="connsiteY66" fmla="*/ 2763151 h 3536998"/>
                <a:gd name="connsiteX67" fmla="*/ 517540 w 3382214"/>
                <a:gd name="connsiteY67" fmla="*/ 2465510 h 3536998"/>
                <a:gd name="connsiteX68" fmla="*/ 948679 w 3382214"/>
                <a:gd name="connsiteY68" fmla="*/ 2790296 h 3536998"/>
                <a:gd name="connsiteX69" fmla="*/ 1497878 w 3382214"/>
                <a:gd name="connsiteY69" fmla="*/ 2622404 h 3536998"/>
                <a:gd name="connsiteX70" fmla="*/ 1720396 w 3382214"/>
                <a:gd name="connsiteY70" fmla="*/ 2584629 h 3536998"/>
                <a:gd name="connsiteX71" fmla="*/ 1915557 w 3382214"/>
                <a:gd name="connsiteY71" fmla="*/ 2586354 h 3536998"/>
                <a:gd name="connsiteX72" fmla="*/ 2355959 w 3382214"/>
                <a:gd name="connsiteY72" fmla="*/ 2893737 h 3536998"/>
                <a:gd name="connsiteX73" fmla="*/ 2875187 w 3382214"/>
                <a:gd name="connsiteY73" fmla="*/ 3247068 h 3536998"/>
                <a:gd name="connsiteX74" fmla="*/ 3338868 w 3382214"/>
                <a:gd name="connsiteY74" fmla="*/ 3536998 h 3536998"/>
                <a:gd name="connsiteX75" fmla="*/ 3362705 w 3382214"/>
                <a:gd name="connsiteY75" fmla="*/ 3336681 h 3536998"/>
                <a:gd name="connsiteX76" fmla="*/ 3015412 w 3382214"/>
                <a:gd name="connsiteY76"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17443 w 3382214"/>
                <a:gd name="connsiteY59" fmla="*/ 1681371 h 3536998"/>
                <a:gd name="connsiteX60" fmla="*/ 536493 w 3382214"/>
                <a:gd name="connsiteY60" fmla="*/ 1709946 h 3536998"/>
                <a:gd name="connsiteX61" fmla="*/ 593643 w 3382214"/>
                <a:gd name="connsiteY61" fmla="*/ 1786146 h 3536998"/>
                <a:gd name="connsiteX62" fmla="*/ 199634 w 3382214"/>
                <a:gd name="connsiteY62" fmla="*/ 1231435 h 3536998"/>
                <a:gd name="connsiteX63" fmla="*/ 144950 w 3382214"/>
                <a:gd name="connsiteY63" fmla="*/ 1440803 h 3536998"/>
                <a:gd name="connsiteX64" fmla="*/ 208054 w 3382214"/>
                <a:gd name="connsiteY64" fmla="*/ 1749194 h 3536998"/>
                <a:gd name="connsiteX65" fmla="*/ 169688 w 3382214"/>
                <a:gd name="connsiteY65" fmla="*/ 2191764 h 3536998"/>
                <a:gd name="connsiteX66" fmla="*/ 11237 w 3382214"/>
                <a:gd name="connsiteY66" fmla="*/ 2763151 h 3536998"/>
                <a:gd name="connsiteX67" fmla="*/ 517540 w 3382214"/>
                <a:gd name="connsiteY67" fmla="*/ 2465510 h 3536998"/>
                <a:gd name="connsiteX68" fmla="*/ 948679 w 3382214"/>
                <a:gd name="connsiteY68" fmla="*/ 2790296 h 3536998"/>
                <a:gd name="connsiteX69" fmla="*/ 1497878 w 3382214"/>
                <a:gd name="connsiteY69" fmla="*/ 2622404 h 3536998"/>
                <a:gd name="connsiteX70" fmla="*/ 1720396 w 3382214"/>
                <a:gd name="connsiteY70" fmla="*/ 2584629 h 3536998"/>
                <a:gd name="connsiteX71" fmla="*/ 1915557 w 3382214"/>
                <a:gd name="connsiteY71" fmla="*/ 2586354 h 3536998"/>
                <a:gd name="connsiteX72" fmla="*/ 2355959 w 3382214"/>
                <a:gd name="connsiteY72" fmla="*/ 2893737 h 3536998"/>
                <a:gd name="connsiteX73" fmla="*/ 2875187 w 3382214"/>
                <a:gd name="connsiteY73" fmla="*/ 3247068 h 3536998"/>
                <a:gd name="connsiteX74" fmla="*/ 3338868 w 3382214"/>
                <a:gd name="connsiteY74" fmla="*/ 3536998 h 3536998"/>
                <a:gd name="connsiteX75" fmla="*/ 3362705 w 3382214"/>
                <a:gd name="connsiteY75" fmla="*/ 3336681 h 3536998"/>
                <a:gd name="connsiteX76" fmla="*/ 3015412 w 3382214"/>
                <a:gd name="connsiteY76"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17443 w 3382214"/>
                <a:gd name="connsiteY59" fmla="*/ 1681371 h 3536998"/>
                <a:gd name="connsiteX60" fmla="*/ 536493 w 3382214"/>
                <a:gd name="connsiteY60" fmla="*/ 1709946 h 3536998"/>
                <a:gd name="connsiteX61" fmla="*/ 593643 w 3382214"/>
                <a:gd name="connsiteY61" fmla="*/ 1786146 h 3536998"/>
                <a:gd name="connsiteX62" fmla="*/ 199634 w 3382214"/>
                <a:gd name="connsiteY62" fmla="*/ 1231435 h 3536998"/>
                <a:gd name="connsiteX63" fmla="*/ 144950 w 3382214"/>
                <a:gd name="connsiteY63" fmla="*/ 1440803 h 3536998"/>
                <a:gd name="connsiteX64" fmla="*/ 208054 w 3382214"/>
                <a:gd name="connsiteY64" fmla="*/ 1749194 h 3536998"/>
                <a:gd name="connsiteX65" fmla="*/ 169688 w 3382214"/>
                <a:gd name="connsiteY65" fmla="*/ 2191764 h 3536998"/>
                <a:gd name="connsiteX66" fmla="*/ 11237 w 3382214"/>
                <a:gd name="connsiteY66" fmla="*/ 2763151 h 3536998"/>
                <a:gd name="connsiteX67" fmla="*/ 517540 w 3382214"/>
                <a:gd name="connsiteY67" fmla="*/ 2465510 h 3536998"/>
                <a:gd name="connsiteX68" fmla="*/ 948679 w 3382214"/>
                <a:gd name="connsiteY68" fmla="*/ 2790296 h 3536998"/>
                <a:gd name="connsiteX69" fmla="*/ 1497878 w 3382214"/>
                <a:gd name="connsiteY69" fmla="*/ 2622404 h 3536998"/>
                <a:gd name="connsiteX70" fmla="*/ 1720396 w 3382214"/>
                <a:gd name="connsiteY70" fmla="*/ 2584629 h 3536998"/>
                <a:gd name="connsiteX71" fmla="*/ 1915557 w 3382214"/>
                <a:gd name="connsiteY71" fmla="*/ 2586354 h 3536998"/>
                <a:gd name="connsiteX72" fmla="*/ 2355959 w 3382214"/>
                <a:gd name="connsiteY72" fmla="*/ 2893737 h 3536998"/>
                <a:gd name="connsiteX73" fmla="*/ 2875187 w 3382214"/>
                <a:gd name="connsiteY73" fmla="*/ 3247068 h 3536998"/>
                <a:gd name="connsiteX74" fmla="*/ 3338868 w 3382214"/>
                <a:gd name="connsiteY74" fmla="*/ 3536998 h 3536998"/>
                <a:gd name="connsiteX75" fmla="*/ 3362705 w 3382214"/>
                <a:gd name="connsiteY75" fmla="*/ 3336681 h 3536998"/>
                <a:gd name="connsiteX76" fmla="*/ 3015412 w 3382214"/>
                <a:gd name="connsiteY76"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36493 w 3382214"/>
                <a:gd name="connsiteY59" fmla="*/ 1709946 h 3536998"/>
                <a:gd name="connsiteX60" fmla="*/ 593643 w 3382214"/>
                <a:gd name="connsiteY60" fmla="*/ 1786146 h 3536998"/>
                <a:gd name="connsiteX61" fmla="*/ 199634 w 3382214"/>
                <a:gd name="connsiteY61" fmla="*/ 1231435 h 3536998"/>
                <a:gd name="connsiteX62" fmla="*/ 144950 w 3382214"/>
                <a:gd name="connsiteY62" fmla="*/ 1440803 h 3536998"/>
                <a:gd name="connsiteX63" fmla="*/ 208054 w 3382214"/>
                <a:gd name="connsiteY63" fmla="*/ 1749194 h 3536998"/>
                <a:gd name="connsiteX64" fmla="*/ 169688 w 3382214"/>
                <a:gd name="connsiteY64" fmla="*/ 2191764 h 3536998"/>
                <a:gd name="connsiteX65" fmla="*/ 11237 w 3382214"/>
                <a:gd name="connsiteY65" fmla="*/ 2763151 h 3536998"/>
                <a:gd name="connsiteX66" fmla="*/ 517540 w 3382214"/>
                <a:gd name="connsiteY66" fmla="*/ 2465510 h 3536998"/>
                <a:gd name="connsiteX67" fmla="*/ 948679 w 3382214"/>
                <a:gd name="connsiteY67" fmla="*/ 2790296 h 3536998"/>
                <a:gd name="connsiteX68" fmla="*/ 1497878 w 3382214"/>
                <a:gd name="connsiteY68" fmla="*/ 2622404 h 3536998"/>
                <a:gd name="connsiteX69" fmla="*/ 1720396 w 3382214"/>
                <a:gd name="connsiteY69" fmla="*/ 2584629 h 3536998"/>
                <a:gd name="connsiteX70" fmla="*/ 1915557 w 3382214"/>
                <a:gd name="connsiteY70" fmla="*/ 2586354 h 3536998"/>
                <a:gd name="connsiteX71" fmla="*/ 2355959 w 3382214"/>
                <a:gd name="connsiteY71" fmla="*/ 2893737 h 3536998"/>
                <a:gd name="connsiteX72" fmla="*/ 2875187 w 3382214"/>
                <a:gd name="connsiteY72" fmla="*/ 3247068 h 3536998"/>
                <a:gd name="connsiteX73" fmla="*/ 3338868 w 3382214"/>
                <a:gd name="connsiteY73" fmla="*/ 3536998 h 3536998"/>
                <a:gd name="connsiteX74" fmla="*/ 3362705 w 3382214"/>
                <a:gd name="connsiteY74" fmla="*/ 3336681 h 3536998"/>
                <a:gd name="connsiteX75" fmla="*/ 3015412 w 3382214"/>
                <a:gd name="connsiteY75"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93643 w 3382214"/>
                <a:gd name="connsiteY59" fmla="*/ 1786146 h 3536998"/>
                <a:gd name="connsiteX60" fmla="*/ 199634 w 3382214"/>
                <a:gd name="connsiteY60" fmla="*/ 1231435 h 3536998"/>
                <a:gd name="connsiteX61" fmla="*/ 144950 w 3382214"/>
                <a:gd name="connsiteY61" fmla="*/ 1440803 h 3536998"/>
                <a:gd name="connsiteX62" fmla="*/ 208054 w 3382214"/>
                <a:gd name="connsiteY62" fmla="*/ 1749194 h 3536998"/>
                <a:gd name="connsiteX63" fmla="*/ 169688 w 3382214"/>
                <a:gd name="connsiteY63" fmla="*/ 2191764 h 3536998"/>
                <a:gd name="connsiteX64" fmla="*/ 11237 w 3382214"/>
                <a:gd name="connsiteY64" fmla="*/ 2763151 h 3536998"/>
                <a:gd name="connsiteX65" fmla="*/ 517540 w 3382214"/>
                <a:gd name="connsiteY65" fmla="*/ 2465510 h 3536998"/>
                <a:gd name="connsiteX66" fmla="*/ 948679 w 3382214"/>
                <a:gd name="connsiteY66" fmla="*/ 2790296 h 3536998"/>
                <a:gd name="connsiteX67" fmla="*/ 1497878 w 3382214"/>
                <a:gd name="connsiteY67" fmla="*/ 2622404 h 3536998"/>
                <a:gd name="connsiteX68" fmla="*/ 1720396 w 3382214"/>
                <a:gd name="connsiteY68" fmla="*/ 2584629 h 3536998"/>
                <a:gd name="connsiteX69" fmla="*/ 1915557 w 3382214"/>
                <a:gd name="connsiteY69" fmla="*/ 2586354 h 3536998"/>
                <a:gd name="connsiteX70" fmla="*/ 2355959 w 3382214"/>
                <a:gd name="connsiteY70" fmla="*/ 2893737 h 3536998"/>
                <a:gd name="connsiteX71" fmla="*/ 2875187 w 3382214"/>
                <a:gd name="connsiteY71" fmla="*/ 3247068 h 3536998"/>
                <a:gd name="connsiteX72" fmla="*/ 3338868 w 3382214"/>
                <a:gd name="connsiteY72" fmla="*/ 3536998 h 3536998"/>
                <a:gd name="connsiteX73" fmla="*/ 3362705 w 3382214"/>
                <a:gd name="connsiteY73" fmla="*/ 3336681 h 3536998"/>
                <a:gd name="connsiteX74" fmla="*/ 3015412 w 3382214"/>
                <a:gd name="connsiteY74"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93643 w 3382214"/>
                <a:gd name="connsiteY59" fmla="*/ 1786146 h 3536998"/>
                <a:gd name="connsiteX60" fmla="*/ 199634 w 3382214"/>
                <a:gd name="connsiteY60" fmla="*/ 1231435 h 3536998"/>
                <a:gd name="connsiteX61" fmla="*/ 208054 w 3382214"/>
                <a:gd name="connsiteY61" fmla="*/ 1749194 h 3536998"/>
                <a:gd name="connsiteX62" fmla="*/ 169688 w 3382214"/>
                <a:gd name="connsiteY62" fmla="*/ 2191764 h 3536998"/>
                <a:gd name="connsiteX63" fmla="*/ 11237 w 3382214"/>
                <a:gd name="connsiteY63" fmla="*/ 2763151 h 3536998"/>
                <a:gd name="connsiteX64" fmla="*/ 517540 w 3382214"/>
                <a:gd name="connsiteY64" fmla="*/ 2465510 h 3536998"/>
                <a:gd name="connsiteX65" fmla="*/ 948679 w 3382214"/>
                <a:gd name="connsiteY65" fmla="*/ 2790296 h 3536998"/>
                <a:gd name="connsiteX66" fmla="*/ 1497878 w 3382214"/>
                <a:gd name="connsiteY66" fmla="*/ 2622404 h 3536998"/>
                <a:gd name="connsiteX67" fmla="*/ 1720396 w 3382214"/>
                <a:gd name="connsiteY67" fmla="*/ 2584629 h 3536998"/>
                <a:gd name="connsiteX68" fmla="*/ 1915557 w 3382214"/>
                <a:gd name="connsiteY68" fmla="*/ 2586354 h 3536998"/>
                <a:gd name="connsiteX69" fmla="*/ 2355959 w 3382214"/>
                <a:gd name="connsiteY69" fmla="*/ 2893737 h 3536998"/>
                <a:gd name="connsiteX70" fmla="*/ 2875187 w 3382214"/>
                <a:gd name="connsiteY70" fmla="*/ 3247068 h 3536998"/>
                <a:gd name="connsiteX71" fmla="*/ 3338868 w 3382214"/>
                <a:gd name="connsiteY71" fmla="*/ 3536998 h 3536998"/>
                <a:gd name="connsiteX72" fmla="*/ 3362705 w 3382214"/>
                <a:gd name="connsiteY72" fmla="*/ 3336681 h 3536998"/>
                <a:gd name="connsiteX73" fmla="*/ 3015412 w 3382214"/>
                <a:gd name="connsiteY73" fmla="*/ 2970026 h 3536998"/>
                <a:gd name="connsiteX0" fmla="*/ 3015412 w 3382214"/>
                <a:gd name="connsiteY0" fmla="*/ 2970026 h 3536998"/>
                <a:gd name="connsiteX1" fmla="*/ 2725640 w 3382214"/>
                <a:gd name="connsiteY1" fmla="*/ 2601793 h 3536998"/>
                <a:gd name="connsiteX2" fmla="*/ 2407985 w 3382214"/>
                <a:gd name="connsiteY2" fmla="*/ 2209273 h 3536998"/>
                <a:gd name="connsiteX3" fmla="*/ 2457096 w 3382214"/>
                <a:gd name="connsiteY3" fmla="*/ 1575425 h 3536998"/>
                <a:gd name="connsiteX4" fmla="*/ 2939000 w 3382214"/>
                <a:gd name="connsiteY4" fmla="*/ 1253941 h 3536998"/>
                <a:gd name="connsiteX5" fmla="*/ 3047187 w 3382214"/>
                <a:gd name="connsiteY5" fmla="*/ 1024526 h 3536998"/>
                <a:gd name="connsiteX6" fmla="*/ 2958486 w 3382214"/>
                <a:gd name="connsiteY6" fmla="*/ 689252 h 3536998"/>
                <a:gd name="connsiteX7" fmla="*/ 2747820 w 3382214"/>
                <a:gd name="connsiteY7" fmla="*/ 535775 h 3536998"/>
                <a:gd name="connsiteX8" fmla="*/ 2633075 w 3382214"/>
                <a:gd name="connsiteY8" fmla="*/ 219680 h 3536998"/>
                <a:gd name="connsiteX9" fmla="*/ 2475563 w 3382214"/>
                <a:gd name="connsiteY9" fmla="*/ 487669 h 3536998"/>
                <a:gd name="connsiteX10" fmla="*/ 2317668 w 3382214"/>
                <a:gd name="connsiteY10" fmla="*/ 900321 h 3536998"/>
                <a:gd name="connsiteX11" fmla="*/ 2212893 w 3382214"/>
                <a:gd name="connsiteY11" fmla="*/ 881271 h 3536998"/>
                <a:gd name="connsiteX12" fmla="*/ 2155743 w 3382214"/>
                <a:gd name="connsiteY12" fmla="*/ 843171 h 3536998"/>
                <a:gd name="connsiteX13" fmla="*/ 2127168 w 3382214"/>
                <a:gd name="connsiteY13" fmla="*/ 824121 h 3536998"/>
                <a:gd name="connsiteX14" fmla="*/ 2098593 w 3382214"/>
                <a:gd name="connsiteY14" fmla="*/ 814596 h 3536998"/>
                <a:gd name="connsiteX15" fmla="*/ 2060493 w 3382214"/>
                <a:gd name="connsiteY15" fmla="*/ 757446 h 3536998"/>
                <a:gd name="connsiteX16" fmla="*/ 2031918 w 3382214"/>
                <a:gd name="connsiteY16" fmla="*/ 700296 h 3536998"/>
                <a:gd name="connsiteX17" fmla="*/ 2012868 w 3382214"/>
                <a:gd name="connsiteY17" fmla="*/ 519321 h 3536998"/>
                <a:gd name="connsiteX18" fmla="*/ 2003343 w 3382214"/>
                <a:gd name="connsiteY18" fmla="*/ 490746 h 3536998"/>
                <a:gd name="connsiteX19" fmla="*/ 1974768 w 3382214"/>
                <a:gd name="connsiteY19" fmla="*/ 357396 h 3536998"/>
                <a:gd name="connsiteX20" fmla="*/ 1927143 w 3382214"/>
                <a:gd name="connsiteY20" fmla="*/ 290721 h 3536998"/>
                <a:gd name="connsiteX21" fmla="*/ 1822368 w 3382214"/>
                <a:gd name="connsiteY21" fmla="*/ 166896 h 3536998"/>
                <a:gd name="connsiteX22" fmla="*/ 1784268 w 3382214"/>
                <a:gd name="connsiteY22" fmla="*/ 147846 h 3536998"/>
                <a:gd name="connsiteX23" fmla="*/ 1755693 w 3382214"/>
                <a:gd name="connsiteY23" fmla="*/ 138321 h 3536998"/>
                <a:gd name="connsiteX24" fmla="*/ 1727118 w 3382214"/>
                <a:gd name="connsiteY24" fmla="*/ 119271 h 3536998"/>
                <a:gd name="connsiteX25" fmla="*/ 1698543 w 3382214"/>
                <a:gd name="connsiteY25" fmla="*/ 109746 h 3536998"/>
                <a:gd name="connsiteX26" fmla="*/ 1650918 w 3382214"/>
                <a:gd name="connsiteY26" fmla="*/ 90696 h 3536998"/>
                <a:gd name="connsiteX27" fmla="*/ 1565193 w 3382214"/>
                <a:gd name="connsiteY27" fmla="*/ 71646 h 3536998"/>
                <a:gd name="connsiteX28" fmla="*/ 1527093 w 3382214"/>
                <a:gd name="connsiteY28" fmla="*/ 62121 h 3536998"/>
                <a:gd name="connsiteX29" fmla="*/ 1469943 w 3382214"/>
                <a:gd name="connsiteY29" fmla="*/ 43071 h 3536998"/>
                <a:gd name="connsiteX30" fmla="*/ 1355643 w 3382214"/>
                <a:gd name="connsiteY30" fmla="*/ 33546 h 3536998"/>
                <a:gd name="connsiteX31" fmla="*/ 879393 w 3382214"/>
                <a:gd name="connsiteY31" fmla="*/ 24021 h 3536998"/>
                <a:gd name="connsiteX32" fmla="*/ 831768 w 3382214"/>
                <a:gd name="connsiteY32" fmla="*/ 71646 h 3536998"/>
                <a:gd name="connsiteX33" fmla="*/ 765093 w 3382214"/>
                <a:gd name="connsiteY33" fmla="*/ 119271 h 3536998"/>
                <a:gd name="connsiteX34" fmla="*/ 736518 w 3382214"/>
                <a:gd name="connsiteY34" fmla="*/ 147846 h 3536998"/>
                <a:gd name="connsiteX35" fmla="*/ 717468 w 3382214"/>
                <a:gd name="connsiteY35" fmla="*/ 176421 h 3536998"/>
                <a:gd name="connsiteX36" fmla="*/ 679368 w 3382214"/>
                <a:gd name="connsiteY36" fmla="*/ 195471 h 3536998"/>
                <a:gd name="connsiteX37" fmla="*/ 631743 w 3382214"/>
                <a:gd name="connsiteY37" fmla="*/ 214521 h 3536998"/>
                <a:gd name="connsiteX38" fmla="*/ 698418 w 3382214"/>
                <a:gd name="connsiteY38" fmla="*/ 204996 h 3536998"/>
                <a:gd name="connsiteX39" fmla="*/ 698418 w 3382214"/>
                <a:gd name="connsiteY39" fmla="*/ 204996 h 3536998"/>
                <a:gd name="connsiteX40" fmla="*/ 536493 w 3382214"/>
                <a:gd name="connsiteY40" fmla="*/ 214521 h 3536998"/>
                <a:gd name="connsiteX41" fmla="*/ 517443 w 3382214"/>
                <a:gd name="connsiteY41" fmla="*/ 243096 h 3536998"/>
                <a:gd name="connsiteX42" fmla="*/ 469818 w 3382214"/>
                <a:gd name="connsiteY42" fmla="*/ 300246 h 3536998"/>
                <a:gd name="connsiteX43" fmla="*/ 431718 w 3382214"/>
                <a:gd name="connsiteY43" fmla="*/ 357396 h 3536998"/>
                <a:gd name="connsiteX44" fmla="*/ 412668 w 3382214"/>
                <a:gd name="connsiteY44" fmla="*/ 385971 h 3536998"/>
                <a:gd name="connsiteX45" fmla="*/ 384093 w 3382214"/>
                <a:gd name="connsiteY45" fmla="*/ 414546 h 3536998"/>
                <a:gd name="connsiteX46" fmla="*/ 365043 w 3382214"/>
                <a:gd name="connsiteY46" fmla="*/ 452646 h 3536998"/>
                <a:gd name="connsiteX47" fmla="*/ 345993 w 3382214"/>
                <a:gd name="connsiteY47" fmla="*/ 481221 h 3536998"/>
                <a:gd name="connsiteX48" fmla="*/ 317418 w 3382214"/>
                <a:gd name="connsiteY48" fmla="*/ 538371 h 3536998"/>
                <a:gd name="connsiteX49" fmla="*/ 298368 w 3382214"/>
                <a:gd name="connsiteY49" fmla="*/ 662196 h 3536998"/>
                <a:gd name="connsiteX50" fmla="*/ 279318 w 3382214"/>
                <a:gd name="connsiteY50" fmla="*/ 728871 h 3536998"/>
                <a:gd name="connsiteX51" fmla="*/ 288843 w 3382214"/>
                <a:gd name="connsiteY51" fmla="*/ 1195596 h 3536998"/>
                <a:gd name="connsiteX52" fmla="*/ 317418 w 3382214"/>
                <a:gd name="connsiteY52" fmla="*/ 1233696 h 3536998"/>
                <a:gd name="connsiteX53" fmla="*/ 384093 w 3382214"/>
                <a:gd name="connsiteY53" fmla="*/ 1328946 h 3536998"/>
                <a:gd name="connsiteX54" fmla="*/ 412668 w 3382214"/>
                <a:gd name="connsiteY54" fmla="*/ 1424196 h 3536998"/>
                <a:gd name="connsiteX55" fmla="*/ 422193 w 3382214"/>
                <a:gd name="connsiteY55" fmla="*/ 1452771 h 3536998"/>
                <a:gd name="connsiteX56" fmla="*/ 431718 w 3382214"/>
                <a:gd name="connsiteY56" fmla="*/ 1481346 h 3536998"/>
                <a:gd name="connsiteX57" fmla="*/ 460293 w 3382214"/>
                <a:gd name="connsiteY57" fmla="*/ 1538496 h 3536998"/>
                <a:gd name="connsiteX58" fmla="*/ 479343 w 3382214"/>
                <a:gd name="connsiteY58" fmla="*/ 1567071 h 3536998"/>
                <a:gd name="connsiteX59" fmla="*/ 593643 w 3382214"/>
                <a:gd name="connsiteY59" fmla="*/ 1786146 h 3536998"/>
                <a:gd name="connsiteX60" fmla="*/ 151109 w 3382214"/>
                <a:gd name="connsiteY60" fmla="*/ 1397213 h 3536998"/>
                <a:gd name="connsiteX61" fmla="*/ 208054 w 3382214"/>
                <a:gd name="connsiteY61" fmla="*/ 1749194 h 3536998"/>
                <a:gd name="connsiteX62" fmla="*/ 169688 w 3382214"/>
                <a:gd name="connsiteY62" fmla="*/ 2191764 h 3536998"/>
                <a:gd name="connsiteX63" fmla="*/ 11237 w 3382214"/>
                <a:gd name="connsiteY63" fmla="*/ 2763151 h 3536998"/>
                <a:gd name="connsiteX64" fmla="*/ 517540 w 3382214"/>
                <a:gd name="connsiteY64" fmla="*/ 2465510 h 3536998"/>
                <a:gd name="connsiteX65" fmla="*/ 948679 w 3382214"/>
                <a:gd name="connsiteY65" fmla="*/ 2790296 h 3536998"/>
                <a:gd name="connsiteX66" fmla="*/ 1497878 w 3382214"/>
                <a:gd name="connsiteY66" fmla="*/ 2622404 h 3536998"/>
                <a:gd name="connsiteX67" fmla="*/ 1720396 w 3382214"/>
                <a:gd name="connsiteY67" fmla="*/ 2584629 h 3536998"/>
                <a:gd name="connsiteX68" fmla="*/ 1915557 w 3382214"/>
                <a:gd name="connsiteY68" fmla="*/ 2586354 h 3536998"/>
                <a:gd name="connsiteX69" fmla="*/ 2355959 w 3382214"/>
                <a:gd name="connsiteY69" fmla="*/ 2893737 h 3536998"/>
                <a:gd name="connsiteX70" fmla="*/ 2875187 w 3382214"/>
                <a:gd name="connsiteY70" fmla="*/ 3247068 h 3536998"/>
                <a:gd name="connsiteX71" fmla="*/ 3338868 w 3382214"/>
                <a:gd name="connsiteY71" fmla="*/ 3536998 h 3536998"/>
                <a:gd name="connsiteX72" fmla="*/ 3362705 w 3382214"/>
                <a:gd name="connsiteY72" fmla="*/ 3336681 h 3536998"/>
                <a:gd name="connsiteX73" fmla="*/ 3015412 w 3382214"/>
                <a:gd name="connsiteY7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8979 w 3381850"/>
                <a:gd name="connsiteY58" fmla="*/ 1567071 h 3536998"/>
                <a:gd name="connsiteX59" fmla="*/ 593279 w 3381850"/>
                <a:gd name="connsiteY59" fmla="*/ 1786146 h 3536998"/>
                <a:gd name="connsiteX60" fmla="*/ 150745 w 3381850"/>
                <a:gd name="connsiteY60" fmla="*/ 1397213 h 3536998"/>
                <a:gd name="connsiteX61" fmla="*/ 160014 w 3381850"/>
                <a:gd name="connsiteY61" fmla="*/ 1812238 h 3536998"/>
                <a:gd name="connsiteX62" fmla="*/ 169324 w 3381850"/>
                <a:gd name="connsiteY62" fmla="*/ 2191764 h 3536998"/>
                <a:gd name="connsiteX63" fmla="*/ 10873 w 3381850"/>
                <a:gd name="connsiteY63" fmla="*/ 2763151 h 3536998"/>
                <a:gd name="connsiteX64" fmla="*/ 517176 w 3381850"/>
                <a:gd name="connsiteY64" fmla="*/ 2465510 h 3536998"/>
                <a:gd name="connsiteX65" fmla="*/ 948315 w 3381850"/>
                <a:gd name="connsiteY65" fmla="*/ 2790296 h 3536998"/>
                <a:gd name="connsiteX66" fmla="*/ 1497514 w 3381850"/>
                <a:gd name="connsiteY66" fmla="*/ 2622404 h 3536998"/>
                <a:gd name="connsiteX67" fmla="*/ 1720032 w 3381850"/>
                <a:gd name="connsiteY67" fmla="*/ 2584629 h 3536998"/>
                <a:gd name="connsiteX68" fmla="*/ 1915193 w 3381850"/>
                <a:gd name="connsiteY68" fmla="*/ 2586354 h 3536998"/>
                <a:gd name="connsiteX69" fmla="*/ 2355595 w 3381850"/>
                <a:gd name="connsiteY69" fmla="*/ 2893737 h 3536998"/>
                <a:gd name="connsiteX70" fmla="*/ 2874823 w 3381850"/>
                <a:gd name="connsiteY70" fmla="*/ 3247068 h 3536998"/>
                <a:gd name="connsiteX71" fmla="*/ 3338504 w 3381850"/>
                <a:gd name="connsiteY71" fmla="*/ 3536998 h 3536998"/>
                <a:gd name="connsiteX72" fmla="*/ 3362341 w 3381850"/>
                <a:gd name="connsiteY72" fmla="*/ 3336681 h 3536998"/>
                <a:gd name="connsiteX73" fmla="*/ 3015048 w 3381850"/>
                <a:gd name="connsiteY7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8979 w 3381850"/>
                <a:gd name="connsiteY58" fmla="*/ 1567071 h 3536998"/>
                <a:gd name="connsiteX59" fmla="*/ 598277 w 3381850"/>
                <a:gd name="connsiteY59" fmla="*/ 1700563 h 3536998"/>
                <a:gd name="connsiteX60" fmla="*/ 593279 w 3381850"/>
                <a:gd name="connsiteY60" fmla="*/ 1786146 h 3536998"/>
                <a:gd name="connsiteX61" fmla="*/ 150745 w 3381850"/>
                <a:gd name="connsiteY61" fmla="*/ 1397213 h 3536998"/>
                <a:gd name="connsiteX62" fmla="*/ 160014 w 3381850"/>
                <a:gd name="connsiteY62" fmla="*/ 1812238 h 3536998"/>
                <a:gd name="connsiteX63" fmla="*/ 169324 w 3381850"/>
                <a:gd name="connsiteY63" fmla="*/ 2191764 h 3536998"/>
                <a:gd name="connsiteX64" fmla="*/ 10873 w 3381850"/>
                <a:gd name="connsiteY64" fmla="*/ 2763151 h 3536998"/>
                <a:gd name="connsiteX65" fmla="*/ 517176 w 3381850"/>
                <a:gd name="connsiteY65" fmla="*/ 2465510 h 3536998"/>
                <a:gd name="connsiteX66" fmla="*/ 948315 w 3381850"/>
                <a:gd name="connsiteY66" fmla="*/ 2790296 h 3536998"/>
                <a:gd name="connsiteX67" fmla="*/ 1497514 w 3381850"/>
                <a:gd name="connsiteY67" fmla="*/ 2622404 h 3536998"/>
                <a:gd name="connsiteX68" fmla="*/ 1720032 w 3381850"/>
                <a:gd name="connsiteY68" fmla="*/ 2584629 h 3536998"/>
                <a:gd name="connsiteX69" fmla="*/ 1915193 w 3381850"/>
                <a:gd name="connsiteY69" fmla="*/ 2586354 h 3536998"/>
                <a:gd name="connsiteX70" fmla="*/ 2355595 w 3381850"/>
                <a:gd name="connsiteY70" fmla="*/ 2893737 h 3536998"/>
                <a:gd name="connsiteX71" fmla="*/ 2874823 w 3381850"/>
                <a:gd name="connsiteY71" fmla="*/ 3247068 h 3536998"/>
                <a:gd name="connsiteX72" fmla="*/ 3338504 w 3381850"/>
                <a:gd name="connsiteY72" fmla="*/ 3536998 h 3536998"/>
                <a:gd name="connsiteX73" fmla="*/ 3362341 w 3381850"/>
                <a:gd name="connsiteY73" fmla="*/ 3336681 h 3536998"/>
                <a:gd name="connsiteX74" fmla="*/ 3015048 w 3381850"/>
                <a:gd name="connsiteY7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8979 w 3381850"/>
                <a:gd name="connsiteY58" fmla="*/ 1567071 h 3536998"/>
                <a:gd name="connsiteX59" fmla="*/ 598277 w 3381850"/>
                <a:gd name="connsiteY59" fmla="*/ 1700563 h 3536998"/>
                <a:gd name="connsiteX60" fmla="*/ 434971 w 3381850"/>
                <a:gd name="connsiteY60" fmla="*/ 1684296 h 3536998"/>
                <a:gd name="connsiteX61" fmla="*/ 150745 w 3381850"/>
                <a:gd name="connsiteY61" fmla="*/ 1397213 h 3536998"/>
                <a:gd name="connsiteX62" fmla="*/ 160014 w 3381850"/>
                <a:gd name="connsiteY62" fmla="*/ 1812238 h 3536998"/>
                <a:gd name="connsiteX63" fmla="*/ 169324 w 3381850"/>
                <a:gd name="connsiteY63" fmla="*/ 2191764 h 3536998"/>
                <a:gd name="connsiteX64" fmla="*/ 10873 w 3381850"/>
                <a:gd name="connsiteY64" fmla="*/ 2763151 h 3536998"/>
                <a:gd name="connsiteX65" fmla="*/ 517176 w 3381850"/>
                <a:gd name="connsiteY65" fmla="*/ 2465510 h 3536998"/>
                <a:gd name="connsiteX66" fmla="*/ 948315 w 3381850"/>
                <a:gd name="connsiteY66" fmla="*/ 2790296 h 3536998"/>
                <a:gd name="connsiteX67" fmla="*/ 1497514 w 3381850"/>
                <a:gd name="connsiteY67" fmla="*/ 2622404 h 3536998"/>
                <a:gd name="connsiteX68" fmla="*/ 1720032 w 3381850"/>
                <a:gd name="connsiteY68" fmla="*/ 2584629 h 3536998"/>
                <a:gd name="connsiteX69" fmla="*/ 1915193 w 3381850"/>
                <a:gd name="connsiteY69" fmla="*/ 2586354 h 3536998"/>
                <a:gd name="connsiteX70" fmla="*/ 2355595 w 3381850"/>
                <a:gd name="connsiteY70" fmla="*/ 2893737 h 3536998"/>
                <a:gd name="connsiteX71" fmla="*/ 2874823 w 3381850"/>
                <a:gd name="connsiteY71" fmla="*/ 3247068 h 3536998"/>
                <a:gd name="connsiteX72" fmla="*/ 3338504 w 3381850"/>
                <a:gd name="connsiteY72" fmla="*/ 3536998 h 3536998"/>
                <a:gd name="connsiteX73" fmla="*/ 3362341 w 3381850"/>
                <a:gd name="connsiteY73" fmla="*/ 3336681 h 3536998"/>
                <a:gd name="connsiteX74" fmla="*/ 3015048 w 3381850"/>
                <a:gd name="connsiteY7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8979 w 3381850"/>
                <a:gd name="connsiteY58" fmla="*/ 1567071 h 3536998"/>
                <a:gd name="connsiteX59" fmla="*/ 550602 w 3381850"/>
                <a:gd name="connsiteY59" fmla="*/ 1763607 h 3536998"/>
                <a:gd name="connsiteX60" fmla="*/ 434971 w 3381850"/>
                <a:gd name="connsiteY60" fmla="*/ 1684296 h 3536998"/>
                <a:gd name="connsiteX61" fmla="*/ 150745 w 3381850"/>
                <a:gd name="connsiteY61" fmla="*/ 1397213 h 3536998"/>
                <a:gd name="connsiteX62" fmla="*/ 160014 w 3381850"/>
                <a:gd name="connsiteY62" fmla="*/ 1812238 h 3536998"/>
                <a:gd name="connsiteX63" fmla="*/ 169324 w 3381850"/>
                <a:gd name="connsiteY63" fmla="*/ 2191764 h 3536998"/>
                <a:gd name="connsiteX64" fmla="*/ 10873 w 3381850"/>
                <a:gd name="connsiteY64" fmla="*/ 2763151 h 3536998"/>
                <a:gd name="connsiteX65" fmla="*/ 517176 w 3381850"/>
                <a:gd name="connsiteY65" fmla="*/ 2465510 h 3536998"/>
                <a:gd name="connsiteX66" fmla="*/ 948315 w 3381850"/>
                <a:gd name="connsiteY66" fmla="*/ 2790296 h 3536998"/>
                <a:gd name="connsiteX67" fmla="*/ 1497514 w 3381850"/>
                <a:gd name="connsiteY67" fmla="*/ 2622404 h 3536998"/>
                <a:gd name="connsiteX68" fmla="*/ 1720032 w 3381850"/>
                <a:gd name="connsiteY68" fmla="*/ 2584629 h 3536998"/>
                <a:gd name="connsiteX69" fmla="*/ 1915193 w 3381850"/>
                <a:gd name="connsiteY69" fmla="*/ 2586354 h 3536998"/>
                <a:gd name="connsiteX70" fmla="*/ 2355595 w 3381850"/>
                <a:gd name="connsiteY70" fmla="*/ 2893737 h 3536998"/>
                <a:gd name="connsiteX71" fmla="*/ 2874823 w 3381850"/>
                <a:gd name="connsiteY71" fmla="*/ 3247068 h 3536998"/>
                <a:gd name="connsiteX72" fmla="*/ 3338504 w 3381850"/>
                <a:gd name="connsiteY72" fmla="*/ 3536998 h 3536998"/>
                <a:gd name="connsiteX73" fmla="*/ 3362341 w 3381850"/>
                <a:gd name="connsiteY73" fmla="*/ 3336681 h 3536998"/>
                <a:gd name="connsiteX74" fmla="*/ 3015048 w 3381850"/>
                <a:gd name="connsiteY7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8979 w 3381850"/>
                <a:gd name="connsiteY58" fmla="*/ 1567071 h 3536998"/>
                <a:gd name="connsiteX59" fmla="*/ 550602 w 3381850"/>
                <a:gd name="connsiteY59" fmla="*/ 1763607 h 3536998"/>
                <a:gd name="connsiteX60" fmla="*/ 339393 w 3381850"/>
                <a:gd name="connsiteY60" fmla="*/ 1570148 h 3536998"/>
                <a:gd name="connsiteX61" fmla="*/ 150745 w 3381850"/>
                <a:gd name="connsiteY61" fmla="*/ 1397213 h 3536998"/>
                <a:gd name="connsiteX62" fmla="*/ 160014 w 3381850"/>
                <a:gd name="connsiteY62" fmla="*/ 1812238 h 3536998"/>
                <a:gd name="connsiteX63" fmla="*/ 169324 w 3381850"/>
                <a:gd name="connsiteY63" fmla="*/ 2191764 h 3536998"/>
                <a:gd name="connsiteX64" fmla="*/ 10873 w 3381850"/>
                <a:gd name="connsiteY64" fmla="*/ 2763151 h 3536998"/>
                <a:gd name="connsiteX65" fmla="*/ 517176 w 3381850"/>
                <a:gd name="connsiteY65" fmla="*/ 2465510 h 3536998"/>
                <a:gd name="connsiteX66" fmla="*/ 948315 w 3381850"/>
                <a:gd name="connsiteY66" fmla="*/ 2790296 h 3536998"/>
                <a:gd name="connsiteX67" fmla="*/ 1497514 w 3381850"/>
                <a:gd name="connsiteY67" fmla="*/ 2622404 h 3536998"/>
                <a:gd name="connsiteX68" fmla="*/ 1720032 w 3381850"/>
                <a:gd name="connsiteY68" fmla="*/ 2584629 h 3536998"/>
                <a:gd name="connsiteX69" fmla="*/ 1915193 w 3381850"/>
                <a:gd name="connsiteY69" fmla="*/ 2586354 h 3536998"/>
                <a:gd name="connsiteX70" fmla="*/ 2355595 w 3381850"/>
                <a:gd name="connsiteY70" fmla="*/ 2893737 h 3536998"/>
                <a:gd name="connsiteX71" fmla="*/ 2874823 w 3381850"/>
                <a:gd name="connsiteY71" fmla="*/ 3247068 h 3536998"/>
                <a:gd name="connsiteX72" fmla="*/ 3338504 w 3381850"/>
                <a:gd name="connsiteY72" fmla="*/ 3536998 h 3536998"/>
                <a:gd name="connsiteX73" fmla="*/ 3362341 w 3381850"/>
                <a:gd name="connsiteY73" fmla="*/ 3336681 h 3536998"/>
                <a:gd name="connsiteX74" fmla="*/ 3015048 w 3381850"/>
                <a:gd name="connsiteY7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8979 w 3381850"/>
                <a:gd name="connsiteY58" fmla="*/ 1567071 h 3536998"/>
                <a:gd name="connsiteX59" fmla="*/ 550602 w 3381850"/>
                <a:gd name="connsiteY59" fmla="*/ 1763607 h 3536998"/>
                <a:gd name="connsiteX60" fmla="*/ 339393 w 3381850"/>
                <a:gd name="connsiteY60" fmla="*/ 1570148 h 3536998"/>
                <a:gd name="connsiteX61" fmla="*/ 150745 w 3381850"/>
                <a:gd name="connsiteY61" fmla="*/ 1397213 h 3536998"/>
                <a:gd name="connsiteX62" fmla="*/ 160014 w 3381850"/>
                <a:gd name="connsiteY62" fmla="*/ 1812238 h 3536998"/>
                <a:gd name="connsiteX63" fmla="*/ 169324 w 3381850"/>
                <a:gd name="connsiteY63" fmla="*/ 2191764 h 3536998"/>
                <a:gd name="connsiteX64" fmla="*/ 10873 w 3381850"/>
                <a:gd name="connsiteY64" fmla="*/ 2763151 h 3536998"/>
                <a:gd name="connsiteX65" fmla="*/ 517176 w 3381850"/>
                <a:gd name="connsiteY65" fmla="*/ 2465510 h 3536998"/>
                <a:gd name="connsiteX66" fmla="*/ 948315 w 3381850"/>
                <a:gd name="connsiteY66" fmla="*/ 2790296 h 3536998"/>
                <a:gd name="connsiteX67" fmla="*/ 1497514 w 3381850"/>
                <a:gd name="connsiteY67" fmla="*/ 2622404 h 3536998"/>
                <a:gd name="connsiteX68" fmla="*/ 1720032 w 3381850"/>
                <a:gd name="connsiteY68" fmla="*/ 2584629 h 3536998"/>
                <a:gd name="connsiteX69" fmla="*/ 1915193 w 3381850"/>
                <a:gd name="connsiteY69" fmla="*/ 2586354 h 3536998"/>
                <a:gd name="connsiteX70" fmla="*/ 2355595 w 3381850"/>
                <a:gd name="connsiteY70" fmla="*/ 2893737 h 3536998"/>
                <a:gd name="connsiteX71" fmla="*/ 2874823 w 3381850"/>
                <a:gd name="connsiteY71" fmla="*/ 3247068 h 3536998"/>
                <a:gd name="connsiteX72" fmla="*/ 3338504 w 3381850"/>
                <a:gd name="connsiteY72" fmla="*/ 3536998 h 3536998"/>
                <a:gd name="connsiteX73" fmla="*/ 3362341 w 3381850"/>
                <a:gd name="connsiteY73" fmla="*/ 3336681 h 3536998"/>
                <a:gd name="connsiteX74" fmla="*/ 3015048 w 3381850"/>
                <a:gd name="connsiteY7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477858 w 3381850"/>
                <a:gd name="connsiteY58" fmla="*/ 1568949 h 3536998"/>
                <a:gd name="connsiteX59" fmla="*/ 550602 w 3381850"/>
                <a:gd name="connsiteY59" fmla="*/ 1763607 h 3536998"/>
                <a:gd name="connsiteX60" fmla="*/ 339393 w 3381850"/>
                <a:gd name="connsiteY60" fmla="*/ 1570148 h 3536998"/>
                <a:gd name="connsiteX61" fmla="*/ 150745 w 3381850"/>
                <a:gd name="connsiteY61" fmla="*/ 1397213 h 3536998"/>
                <a:gd name="connsiteX62" fmla="*/ 160014 w 3381850"/>
                <a:gd name="connsiteY62" fmla="*/ 1812238 h 3536998"/>
                <a:gd name="connsiteX63" fmla="*/ 169324 w 3381850"/>
                <a:gd name="connsiteY63" fmla="*/ 2191764 h 3536998"/>
                <a:gd name="connsiteX64" fmla="*/ 10873 w 3381850"/>
                <a:gd name="connsiteY64" fmla="*/ 2763151 h 3536998"/>
                <a:gd name="connsiteX65" fmla="*/ 517176 w 3381850"/>
                <a:gd name="connsiteY65" fmla="*/ 2465510 h 3536998"/>
                <a:gd name="connsiteX66" fmla="*/ 948315 w 3381850"/>
                <a:gd name="connsiteY66" fmla="*/ 2790296 h 3536998"/>
                <a:gd name="connsiteX67" fmla="*/ 1497514 w 3381850"/>
                <a:gd name="connsiteY67" fmla="*/ 2622404 h 3536998"/>
                <a:gd name="connsiteX68" fmla="*/ 1720032 w 3381850"/>
                <a:gd name="connsiteY68" fmla="*/ 2584629 h 3536998"/>
                <a:gd name="connsiteX69" fmla="*/ 1915193 w 3381850"/>
                <a:gd name="connsiteY69" fmla="*/ 2586354 h 3536998"/>
                <a:gd name="connsiteX70" fmla="*/ 2355595 w 3381850"/>
                <a:gd name="connsiteY70" fmla="*/ 2893737 h 3536998"/>
                <a:gd name="connsiteX71" fmla="*/ 2874823 w 3381850"/>
                <a:gd name="connsiteY71" fmla="*/ 3247068 h 3536998"/>
                <a:gd name="connsiteX72" fmla="*/ 3338504 w 3381850"/>
                <a:gd name="connsiteY72" fmla="*/ 3536998 h 3536998"/>
                <a:gd name="connsiteX73" fmla="*/ 3362341 w 3381850"/>
                <a:gd name="connsiteY73" fmla="*/ 3336681 h 3536998"/>
                <a:gd name="connsiteX74" fmla="*/ 3015048 w 3381850"/>
                <a:gd name="connsiteY7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59929 w 3381850"/>
                <a:gd name="connsiteY57" fmla="*/ 1538496 h 3536998"/>
                <a:gd name="connsiteX58" fmla="*/ 550602 w 3381850"/>
                <a:gd name="connsiteY58" fmla="*/ 1763607 h 3536998"/>
                <a:gd name="connsiteX59" fmla="*/ 339393 w 3381850"/>
                <a:gd name="connsiteY59" fmla="*/ 1570148 h 3536998"/>
                <a:gd name="connsiteX60" fmla="*/ 150745 w 3381850"/>
                <a:gd name="connsiteY60" fmla="*/ 1397213 h 3536998"/>
                <a:gd name="connsiteX61" fmla="*/ 160014 w 3381850"/>
                <a:gd name="connsiteY61" fmla="*/ 1812238 h 3536998"/>
                <a:gd name="connsiteX62" fmla="*/ 169324 w 3381850"/>
                <a:gd name="connsiteY62" fmla="*/ 2191764 h 3536998"/>
                <a:gd name="connsiteX63" fmla="*/ 10873 w 3381850"/>
                <a:gd name="connsiteY63" fmla="*/ 2763151 h 3536998"/>
                <a:gd name="connsiteX64" fmla="*/ 517176 w 3381850"/>
                <a:gd name="connsiteY64" fmla="*/ 2465510 h 3536998"/>
                <a:gd name="connsiteX65" fmla="*/ 948315 w 3381850"/>
                <a:gd name="connsiteY65" fmla="*/ 2790296 h 3536998"/>
                <a:gd name="connsiteX66" fmla="*/ 1497514 w 3381850"/>
                <a:gd name="connsiteY66" fmla="*/ 2622404 h 3536998"/>
                <a:gd name="connsiteX67" fmla="*/ 1720032 w 3381850"/>
                <a:gd name="connsiteY67" fmla="*/ 2584629 h 3536998"/>
                <a:gd name="connsiteX68" fmla="*/ 1915193 w 3381850"/>
                <a:gd name="connsiteY68" fmla="*/ 2586354 h 3536998"/>
                <a:gd name="connsiteX69" fmla="*/ 2355595 w 3381850"/>
                <a:gd name="connsiteY69" fmla="*/ 2893737 h 3536998"/>
                <a:gd name="connsiteX70" fmla="*/ 2874823 w 3381850"/>
                <a:gd name="connsiteY70" fmla="*/ 3247068 h 3536998"/>
                <a:gd name="connsiteX71" fmla="*/ 3338504 w 3381850"/>
                <a:gd name="connsiteY71" fmla="*/ 3536998 h 3536998"/>
                <a:gd name="connsiteX72" fmla="*/ 3362341 w 3381850"/>
                <a:gd name="connsiteY72" fmla="*/ 3336681 h 3536998"/>
                <a:gd name="connsiteX73" fmla="*/ 3015048 w 3381850"/>
                <a:gd name="connsiteY7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40074 w 3381850"/>
                <a:gd name="connsiteY57" fmla="*/ 1533791 h 3536998"/>
                <a:gd name="connsiteX58" fmla="*/ 550602 w 3381850"/>
                <a:gd name="connsiteY58" fmla="*/ 1763607 h 3536998"/>
                <a:gd name="connsiteX59" fmla="*/ 339393 w 3381850"/>
                <a:gd name="connsiteY59" fmla="*/ 1570148 h 3536998"/>
                <a:gd name="connsiteX60" fmla="*/ 150745 w 3381850"/>
                <a:gd name="connsiteY60" fmla="*/ 1397213 h 3536998"/>
                <a:gd name="connsiteX61" fmla="*/ 160014 w 3381850"/>
                <a:gd name="connsiteY61" fmla="*/ 1812238 h 3536998"/>
                <a:gd name="connsiteX62" fmla="*/ 169324 w 3381850"/>
                <a:gd name="connsiteY62" fmla="*/ 2191764 h 3536998"/>
                <a:gd name="connsiteX63" fmla="*/ 10873 w 3381850"/>
                <a:gd name="connsiteY63" fmla="*/ 2763151 h 3536998"/>
                <a:gd name="connsiteX64" fmla="*/ 517176 w 3381850"/>
                <a:gd name="connsiteY64" fmla="*/ 2465510 h 3536998"/>
                <a:gd name="connsiteX65" fmla="*/ 948315 w 3381850"/>
                <a:gd name="connsiteY65" fmla="*/ 2790296 h 3536998"/>
                <a:gd name="connsiteX66" fmla="*/ 1497514 w 3381850"/>
                <a:gd name="connsiteY66" fmla="*/ 2622404 h 3536998"/>
                <a:gd name="connsiteX67" fmla="*/ 1720032 w 3381850"/>
                <a:gd name="connsiteY67" fmla="*/ 2584629 h 3536998"/>
                <a:gd name="connsiteX68" fmla="*/ 1915193 w 3381850"/>
                <a:gd name="connsiteY68" fmla="*/ 2586354 h 3536998"/>
                <a:gd name="connsiteX69" fmla="*/ 2355595 w 3381850"/>
                <a:gd name="connsiteY69" fmla="*/ 2893737 h 3536998"/>
                <a:gd name="connsiteX70" fmla="*/ 2874823 w 3381850"/>
                <a:gd name="connsiteY70" fmla="*/ 3247068 h 3536998"/>
                <a:gd name="connsiteX71" fmla="*/ 3338504 w 3381850"/>
                <a:gd name="connsiteY71" fmla="*/ 3536998 h 3536998"/>
                <a:gd name="connsiteX72" fmla="*/ 3362341 w 3381850"/>
                <a:gd name="connsiteY72" fmla="*/ 3336681 h 3536998"/>
                <a:gd name="connsiteX73" fmla="*/ 3015048 w 3381850"/>
                <a:gd name="connsiteY7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31354 w 3381850"/>
                <a:gd name="connsiteY56" fmla="*/ 1481346 h 3536998"/>
                <a:gd name="connsiteX57" fmla="*/ 440074 w 3381850"/>
                <a:gd name="connsiteY57" fmla="*/ 1533791 h 3536998"/>
                <a:gd name="connsiteX58" fmla="*/ 550602 w 3381850"/>
                <a:gd name="connsiteY58" fmla="*/ 1763607 h 3536998"/>
                <a:gd name="connsiteX59" fmla="*/ 339393 w 3381850"/>
                <a:gd name="connsiteY59" fmla="*/ 1570148 h 3536998"/>
                <a:gd name="connsiteX60" fmla="*/ 150745 w 3381850"/>
                <a:gd name="connsiteY60" fmla="*/ 1397213 h 3536998"/>
                <a:gd name="connsiteX61" fmla="*/ 160014 w 3381850"/>
                <a:gd name="connsiteY61" fmla="*/ 1812238 h 3536998"/>
                <a:gd name="connsiteX62" fmla="*/ 169324 w 3381850"/>
                <a:gd name="connsiteY62" fmla="*/ 2191764 h 3536998"/>
                <a:gd name="connsiteX63" fmla="*/ 10873 w 3381850"/>
                <a:gd name="connsiteY63" fmla="*/ 2763151 h 3536998"/>
                <a:gd name="connsiteX64" fmla="*/ 517176 w 3381850"/>
                <a:gd name="connsiteY64" fmla="*/ 2465510 h 3536998"/>
                <a:gd name="connsiteX65" fmla="*/ 948315 w 3381850"/>
                <a:gd name="connsiteY65" fmla="*/ 2790296 h 3536998"/>
                <a:gd name="connsiteX66" fmla="*/ 1497514 w 3381850"/>
                <a:gd name="connsiteY66" fmla="*/ 2622404 h 3536998"/>
                <a:gd name="connsiteX67" fmla="*/ 1720032 w 3381850"/>
                <a:gd name="connsiteY67" fmla="*/ 2584629 h 3536998"/>
                <a:gd name="connsiteX68" fmla="*/ 1915193 w 3381850"/>
                <a:gd name="connsiteY68" fmla="*/ 2586354 h 3536998"/>
                <a:gd name="connsiteX69" fmla="*/ 2355595 w 3381850"/>
                <a:gd name="connsiteY69" fmla="*/ 2893737 h 3536998"/>
                <a:gd name="connsiteX70" fmla="*/ 2874823 w 3381850"/>
                <a:gd name="connsiteY70" fmla="*/ 3247068 h 3536998"/>
                <a:gd name="connsiteX71" fmla="*/ 3338504 w 3381850"/>
                <a:gd name="connsiteY71" fmla="*/ 3536998 h 3536998"/>
                <a:gd name="connsiteX72" fmla="*/ 3362341 w 3381850"/>
                <a:gd name="connsiteY72" fmla="*/ 3336681 h 3536998"/>
                <a:gd name="connsiteX73" fmla="*/ 3015048 w 3381850"/>
                <a:gd name="connsiteY7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40074 w 3381850"/>
                <a:gd name="connsiteY56" fmla="*/ 1533791 h 3536998"/>
                <a:gd name="connsiteX57" fmla="*/ 550602 w 3381850"/>
                <a:gd name="connsiteY57" fmla="*/ 1763607 h 3536998"/>
                <a:gd name="connsiteX58" fmla="*/ 339393 w 3381850"/>
                <a:gd name="connsiteY58" fmla="*/ 1570148 h 3536998"/>
                <a:gd name="connsiteX59" fmla="*/ 150745 w 3381850"/>
                <a:gd name="connsiteY59" fmla="*/ 1397213 h 3536998"/>
                <a:gd name="connsiteX60" fmla="*/ 160014 w 3381850"/>
                <a:gd name="connsiteY60" fmla="*/ 1812238 h 3536998"/>
                <a:gd name="connsiteX61" fmla="*/ 169324 w 3381850"/>
                <a:gd name="connsiteY61" fmla="*/ 2191764 h 3536998"/>
                <a:gd name="connsiteX62" fmla="*/ 10873 w 3381850"/>
                <a:gd name="connsiteY62" fmla="*/ 2763151 h 3536998"/>
                <a:gd name="connsiteX63" fmla="*/ 517176 w 3381850"/>
                <a:gd name="connsiteY63" fmla="*/ 2465510 h 3536998"/>
                <a:gd name="connsiteX64" fmla="*/ 948315 w 3381850"/>
                <a:gd name="connsiteY64" fmla="*/ 2790296 h 3536998"/>
                <a:gd name="connsiteX65" fmla="*/ 1497514 w 3381850"/>
                <a:gd name="connsiteY65" fmla="*/ 2622404 h 3536998"/>
                <a:gd name="connsiteX66" fmla="*/ 1720032 w 3381850"/>
                <a:gd name="connsiteY66" fmla="*/ 2584629 h 3536998"/>
                <a:gd name="connsiteX67" fmla="*/ 1915193 w 3381850"/>
                <a:gd name="connsiteY67" fmla="*/ 2586354 h 3536998"/>
                <a:gd name="connsiteX68" fmla="*/ 2355595 w 3381850"/>
                <a:gd name="connsiteY68" fmla="*/ 2893737 h 3536998"/>
                <a:gd name="connsiteX69" fmla="*/ 2874823 w 3381850"/>
                <a:gd name="connsiteY69" fmla="*/ 3247068 h 3536998"/>
                <a:gd name="connsiteX70" fmla="*/ 3338504 w 3381850"/>
                <a:gd name="connsiteY70" fmla="*/ 3536998 h 3536998"/>
                <a:gd name="connsiteX71" fmla="*/ 3362341 w 3381850"/>
                <a:gd name="connsiteY71" fmla="*/ 3336681 h 3536998"/>
                <a:gd name="connsiteX72" fmla="*/ 3015048 w 3381850"/>
                <a:gd name="connsiteY7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21829 w 3381850"/>
                <a:gd name="connsiteY55" fmla="*/ 1452771 h 3536998"/>
                <a:gd name="connsiteX56" fmla="*/ 440074 w 3381850"/>
                <a:gd name="connsiteY56" fmla="*/ 1533791 h 3536998"/>
                <a:gd name="connsiteX57" fmla="*/ 550602 w 3381850"/>
                <a:gd name="connsiteY57" fmla="*/ 1763607 h 3536998"/>
                <a:gd name="connsiteX58" fmla="*/ 339393 w 3381850"/>
                <a:gd name="connsiteY58" fmla="*/ 1570148 h 3536998"/>
                <a:gd name="connsiteX59" fmla="*/ 150745 w 3381850"/>
                <a:gd name="connsiteY59" fmla="*/ 1397213 h 3536998"/>
                <a:gd name="connsiteX60" fmla="*/ 160014 w 3381850"/>
                <a:gd name="connsiteY60" fmla="*/ 1812238 h 3536998"/>
                <a:gd name="connsiteX61" fmla="*/ 169324 w 3381850"/>
                <a:gd name="connsiteY61" fmla="*/ 2191764 h 3536998"/>
                <a:gd name="connsiteX62" fmla="*/ 10873 w 3381850"/>
                <a:gd name="connsiteY62" fmla="*/ 2763151 h 3536998"/>
                <a:gd name="connsiteX63" fmla="*/ 517176 w 3381850"/>
                <a:gd name="connsiteY63" fmla="*/ 2465510 h 3536998"/>
                <a:gd name="connsiteX64" fmla="*/ 948315 w 3381850"/>
                <a:gd name="connsiteY64" fmla="*/ 2790296 h 3536998"/>
                <a:gd name="connsiteX65" fmla="*/ 1497514 w 3381850"/>
                <a:gd name="connsiteY65" fmla="*/ 2622404 h 3536998"/>
                <a:gd name="connsiteX66" fmla="*/ 1720032 w 3381850"/>
                <a:gd name="connsiteY66" fmla="*/ 2584629 h 3536998"/>
                <a:gd name="connsiteX67" fmla="*/ 1915193 w 3381850"/>
                <a:gd name="connsiteY67" fmla="*/ 2586354 h 3536998"/>
                <a:gd name="connsiteX68" fmla="*/ 2355595 w 3381850"/>
                <a:gd name="connsiteY68" fmla="*/ 2893737 h 3536998"/>
                <a:gd name="connsiteX69" fmla="*/ 2874823 w 3381850"/>
                <a:gd name="connsiteY69" fmla="*/ 3247068 h 3536998"/>
                <a:gd name="connsiteX70" fmla="*/ 3338504 w 3381850"/>
                <a:gd name="connsiteY70" fmla="*/ 3536998 h 3536998"/>
                <a:gd name="connsiteX71" fmla="*/ 3362341 w 3381850"/>
                <a:gd name="connsiteY71" fmla="*/ 3336681 h 3536998"/>
                <a:gd name="connsiteX72" fmla="*/ 3015048 w 3381850"/>
                <a:gd name="connsiteY7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40074 w 3381850"/>
                <a:gd name="connsiteY55" fmla="*/ 1533791 h 3536998"/>
                <a:gd name="connsiteX56" fmla="*/ 550602 w 3381850"/>
                <a:gd name="connsiteY56" fmla="*/ 1763607 h 3536998"/>
                <a:gd name="connsiteX57" fmla="*/ 339393 w 3381850"/>
                <a:gd name="connsiteY57" fmla="*/ 1570148 h 3536998"/>
                <a:gd name="connsiteX58" fmla="*/ 150745 w 3381850"/>
                <a:gd name="connsiteY58" fmla="*/ 1397213 h 3536998"/>
                <a:gd name="connsiteX59" fmla="*/ 160014 w 3381850"/>
                <a:gd name="connsiteY59" fmla="*/ 1812238 h 3536998"/>
                <a:gd name="connsiteX60" fmla="*/ 169324 w 3381850"/>
                <a:gd name="connsiteY60" fmla="*/ 2191764 h 3536998"/>
                <a:gd name="connsiteX61" fmla="*/ 10873 w 3381850"/>
                <a:gd name="connsiteY61" fmla="*/ 2763151 h 3536998"/>
                <a:gd name="connsiteX62" fmla="*/ 517176 w 3381850"/>
                <a:gd name="connsiteY62" fmla="*/ 2465510 h 3536998"/>
                <a:gd name="connsiteX63" fmla="*/ 948315 w 3381850"/>
                <a:gd name="connsiteY63" fmla="*/ 2790296 h 3536998"/>
                <a:gd name="connsiteX64" fmla="*/ 1497514 w 3381850"/>
                <a:gd name="connsiteY64" fmla="*/ 2622404 h 3536998"/>
                <a:gd name="connsiteX65" fmla="*/ 1720032 w 3381850"/>
                <a:gd name="connsiteY65" fmla="*/ 2584629 h 3536998"/>
                <a:gd name="connsiteX66" fmla="*/ 1915193 w 3381850"/>
                <a:gd name="connsiteY66" fmla="*/ 2586354 h 3536998"/>
                <a:gd name="connsiteX67" fmla="*/ 2355595 w 3381850"/>
                <a:gd name="connsiteY67" fmla="*/ 2893737 h 3536998"/>
                <a:gd name="connsiteX68" fmla="*/ 2874823 w 3381850"/>
                <a:gd name="connsiteY68" fmla="*/ 3247068 h 3536998"/>
                <a:gd name="connsiteX69" fmla="*/ 3338504 w 3381850"/>
                <a:gd name="connsiteY69" fmla="*/ 3536998 h 3536998"/>
                <a:gd name="connsiteX70" fmla="*/ 3362341 w 3381850"/>
                <a:gd name="connsiteY70" fmla="*/ 3336681 h 3536998"/>
                <a:gd name="connsiteX71" fmla="*/ 3015048 w 3381850"/>
                <a:gd name="connsiteY7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40074 w 3381850"/>
                <a:gd name="connsiteY55" fmla="*/ 1533791 h 3536998"/>
                <a:gd name="connsiteX56" fmla="*/ 550602 w 3381850"/>
                <a:gd name="connsiteY56" fmla="*/ 1763607 h 3536998"/>
                <a:gd name="connsiteX57" fmla="*/ 339393 w 3381850"/>
                <a:gd name="connsiteY57" fmla="*/ 1570148 h 3536998"/>
                <a:gd name="connsiteX58" fmla="*/ 150745 w 3381850"/>
                <a:gd name="connsiteY58" fmla="*/ 1397213 h 3536998"/>
                <a:gd name="connsiteX59" fmla="*/ 160014 w 3381850"/>
                <a:gd name="connsiteY59" fmla="*/ 1812238 h 3536998"/>
                <a:gd name="connsiteX60" fmla="*/ 169324 w 3381850"/>
                <a:gd name="connsiteY60" fmla="*/ 2191764 h 3536998"/>
                <a:gd name="connsiteX61" fmla="*/ 10873 w 3381850"/>
                <a:gd name="connsiteY61" fmla="*/ 2763151 h 3536998"/>
                <a:gd name="connsiteX62" fmla="*/ 517176 w 3381850"/>
                <a:gd name="connsiteY62" fmla="*/ 2465510 h 3536998"/>
                <a:gd name="connsiteX63" fmla="*/ 948315 w 3381850"/>
                <a:gd name="connsiteY63" fmla="*/ 2790296 h 3536998"/>
                <a:gd name="connsiteX64" fmla="*/ 1497514 w 3381850"/>
                <a:gd name="connsiteY64" fmla="*/ 2622404 h 3536998"/>
                <a:gd name="connsiteX65" fmla="*/ 1720032 w 3381850"/>
                <a:gd name="connsiteY65" fmla="*/ 2584629 h 3536998"/>
                <a:gd name="connsiteX66" fmla="*/ 1915193 w 3381850"/>
                <a:gd name="connsiteY66" fmla="*/ 2586354 h 3536998"/>
                <a:gd name="connsiteX67" fmla="*/ 2355595 w 3381850"/>
                <a:gd name="connsiteY67" fmla="*/ 2893737 h 3536998"/>
                <a:gd name="connsiteX68" fmla="*/ 2874823 w 3381850"/>
                <a:gd name="connsiteY68" fmla="*/ 3247068 h 3536998"/>
                <a:gd name="connsiteX69" fmla="*/ 3338504 w 3381850"/>
                <a:gd name="connsiteY69" fmla="*/ 3536998 h 3536998"/>
                <a:gd name="connsiteX70" fmla="*/ 3362341 w 3381850"/>
                <a:gd name="connsiteY70" fmla="*/ 3336681 h 3536998"/>
                <a:gd name="connsiteX71" fmla="*/ 3015048 w 3381850"/>
                <a:gd name="connsiteY7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40074 w 3381850"/>
                <a:gd name="connsiteY55" fmla="*/ 1533791 h 3536998"/>
                <a:gd name="connsiteX56" fmla="*/ 550602 w 3381850"/>
                <a:gd name="connsiteY56" fmla="*/ 1763607 h 3536998"/>
                <a:gd name="connsiteX57" fmla="*/ 339393 w 3381850"/>
                <a:gd name="connsiteY57" fmla="*/ 1570148 h 3536998"/>
                <a:gd name="connsiteX58" fmla="*/ 150745 w 3381850"/>
                <a:gd name="connsiteY58" fmla="*/ 1397213 h 3536998"/>
                <a:gd name="connsiteX59" fmla="*/ 160014 w 3381850"/>
                <a:gd name="connsiteY59" fmla="*/ 1812238 h 3536998"/>
                <a:gd name="connsiteX60" fmla="*/ 169324 w 3381850"/>
                <a:gd name="connsiteY60" fmla="*/ 2191764 h 3536998"/>
                <a:gd name="connsiteX61" fmla="*/ 10873 w 3381850"/>
                <a:gd name="connsiteY61" fmla="*/ 2763151 h 3536998"/>
                <a:gd name="connsiteX62" fmla="*/ 517176 w 3381850"/>
                <a:gd name="connsiteY62" fmla="*/ 2465510 h 3536998"/>
                <a:gd name="connsiteX63" fmla="*/ 948315 w 3381850"/>
                <a:gd name="connsiteY63" fmla="*/ 2790296 h 3536998"/>
                <a:gd name="connsiteX64" fmla="*/ 1497514 w 3381850"/>
                <a:gd name="connsiteY64" fmla="*/ 2622404 h 3536998"/>
                <a:gd name="connsiteX65" fmla="*/ 1720032 w 3381850"/>
                <a:gd name="connsiteY65" fmla="*/ 2584629 h 3536998"/>
                <a:gd name="connsiteX66" fmla="*/ 1915193 w 3381850"/>
                <a:gd name="connsiteY66" fmla="*/ 2586354 h 3536998"/>
                <a:gd name="connsiteX67" fmla="*/ 2355595 w 3381850"/>
                <a:gd name="connsiteY67" fmla="*/ 2893737 h 3536998"/>
                <a:gd name="connsiteX68" fmla="*/ 2874823 w 3381850"/>
                <a:gd name="connsiteY68" fmla="*/ 3247068 h 3536998"/>
                <a:gd name="connsiteX69" fmla="*/ 3338504 w 3381850"/>
                <a:gd name="connsiteY69" fmla="*/ 3536998 h 3536998"/>
                <a:gd name="connsiteX70" fmla="*/ 3362341 w 3381850"/>
                <a:gd name="connsiteY70" fmla="*/ 3336681 h 3536998"/>
                <a:gd name="connsiteX71" fmla="*/ 3015048 w 3381850"/>
                <a:gd name="connsiteY7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10090 w 3381850"/>
                <a:gd name="connsiteY55" fmla="*/ 1425078 h 3536998"/>
                <a:gd name="connsiteX56" fmla="*/ 440074 w 3381850"/>
                <a:gd name="connsiteY56" fmla="*/ 1533791 h 3536998"/>
                <a:gd name="connsiteX57" fmla="*/ 550602 w 3381850"/>
                <a:gd name="connsiteY57" fmla="*/ 1763607 h 3536998"/>
                <a:gd name="connsiteX58" fmla="*/ 339393 w 3381850"/>
                <a:gd name="connsiteY58" fmla="*/ 1570148 h 3536998"/>
                <a:gd name="connsiteX59" fmla="*/ 150745 w 3381850"/>
                <a:gd name="connsiteY59" fmla="*/ 1397213 h 3536998"/>
                <a:gd name="connsiteX60" fmla="*/ 160014 w 3381850"/>
                <a:gd name="connsiteY60" fmla="*/ 1812238 h 3536998"/>
                <a:gd name="connsiteX61" fmla="*/ 169324 w 3381850"/>
                <a:gd name="connsiteY61" fmla="*/ 2191764 h 3536998"/>
                <a:gd name="connsiteX62" fmla="*/ 10873 w 3381850"/>
                <a:gd name="connsiteY62" fmla="*/ 2763151 h 3536998"/>
                <a:gd name="connsiteX63" fmla="*/ 517176 w 3381850"/>
                <a:gd name="connsiteY63" fmla="*/ 2465510 h 3536998"/>
                <a:gd name="connsiteX64" fmla="*/ 948315 w 3381850"/>
                <a:gd name="connsiteY64" fmla="*/ 2790296 h 3536998"/>
                <a:gd name="connsiteX65" fmla="*/ 1497514 w 3381850"/>
                <a:gd name="connsiteY65" fmla="*/ 2622404 h 3536998"/>
                <a:gd name="connsiteX66" fmla="*/ 1720032 w 3381850"/>
                <a:gd name="connsiteY66" fmla="*/ 2584629 h 3536998"/>
                <a:gd name="connsiteX67" fmla="*/ 1915193 w 3381850"/>
                <a:gd name="connsiteY67" fmla="*/ 2586354 h 3536998"/>
                <a:gd name="connsiteX68" fmla="*/ 2355595 w 3381850"/>
                <a:gd name="connsiteY68" fmla="*/ 2893737 h 3536998"/>
                <a:gd name="connsiteX69" fmla="*/ 2874823 w 3381850"/>
                <a:gd name="connsiteY69" fmla="*/ 3247068 h 3536998"/>
                <a:gd name="connsiteX70" fmla="*/ 3338504 w 3381850"/>
                <a:gd name="connsiteY70" fmla="*/ 3536998 h 3536998"/>
                <a:gd name="connsiteX71" fmla="*/ 3362341 w 3381850"/>
                <a:gd name="connsiteY71" fmla="*/ 3336681 h 3536998"/>
                <a:gd name="connsiteX72" fmla="*/ 3015048 w 3381850"/>
                <a:gd name="connsiteY7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353570 w 3381850"/>
                <a:gd name="connsiteY55" fmla="*/ 1443852 h 3536998"/>
                <a:gd name="connsiteX56" fmla="*/ 440074 w 3381850"/>
                <a:gd name="connsiteY56" fmla="*/ 1533791 h 3536998"/>
                <a:gd name="connsiteX57" fmla="*/ 550602 w 3381850"/>
                <a:gd name="connsiteY57" fmla="*/ 1763607 h 3536998"/>
                <a:gd name="connsiteX58" fmla="*/ 339393 w 3381850"/>
                <a:gd name="connsiteY58" fmla="*/ 1570148 h 3536998"/>
                <a:gd name="connsiteX59" fmla="*/ 150745 w 3381850"/>
                <a:gd name="connsiteY59" fmla="*/ 1397213 h 3536998"/>
                <a:gd name="connsiteX60" fmla="*/ 160014 w 3381850"/>
                <a:gd name="connsiteY60" fmla="*/ 1812238 h 3536998"/>
                <a:gd name="connsiteX61" fmla="*/ 169324 w 3381850"/>
                <a:gd name="connsiteY61" fmla="*/ 2191764 h 3536998"/>
                <a:gd name="connsiteX62" fmla="*/ 10873 w 3381850"/>
                <a:gd name="connsiteY62" fmla="*/ 2763151 h 3536998"/>
                <a:gd name="connsiteX63" fmla="*/ 517176 w 3381850"/>
                <a:gd name="connsiteY63" fmla="*/ 2465510 h 3536998"/>
                <a:gd name="connsiteX64" fmla="*/ 948315 w 3381850"/>
                <a:gd name="connsiteY64" fmla="*/ 2790296 h 3536998"/>
                <a:gd name="connsiteX65" fmla="*/ 1497514 w 3381850"/>
                <a:gd name="connsiteY65" fmla="*/ 2622404 h 3536998"/>
                <a:gd name="connsiteX66" fmla="*/ 1720032 w 3381850"/>
                <a:gd name="connsiteY66" fmla="*/ 2584629 h 3536998"/>
                <a:gd name="connsiteX67" fmla="*/ 1915193 w 3381850"/>
                <a:gd name="connsiteY67" fmla="*/ 2586354 h 3536998"/>
                <a:gd name="connsiteX68" fmla="*/ 2355595 w 3381850"/>
                <a:gd name="connsiteY68" fmla="*/ 2893737 h 3536998"/>
                <a:gd name="connsiteX69" fmla="*/ 2874823 w 3381850"/>
                <a:gd name="connsiteY69" fmla="*/ 3247068 h 3536998"/>
                <a:gd name="connsiteX70" fmla="*/ 3338504 w 3381850"/>
                <a:gd name="connsiteY70" fmla="*/ 3536998 h 3536998"/>
                <a:gd name="connsiteX71" fmla="*/ 3362341 w 3381850"/>
                <a:gd name="connsiteY71" fmla="*/ 3336681 h 3536998"/>
                <a:gd name="connsiteX72" fmla="*/ 3015048 w 3381850"/>
                <a:gd name="connsiteY7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353570 w 3381850"/>
                <a:gd name="connsiteY55" fmla="*/ 1443852 h 3536998"/>
                <a:gd name="connsiteX56" fmla="*/ 440074 w 3381850"/>
                <a:gd name="connsiteY56" fmla="*/ 1533791 h 3536998"/>
                <a:gd name="connsiteX57" fmla="*/ 550602 w 3381850"/>
                <a:gd name="connsiteY57" fmla="*/ 1763607 h 3536998"/>
                <a:gd name="connsiteX58" fmla="*/ 339393 w 3381850"/>
                <a:gd name="connsiteY58" fmla="*/ 1570148 h 3536998"/>
                <a:gd name="connsiteX59" fmla="*/ 150745 w 3381850"/>
                <a:gd name="connsiteY59" fmla="*/ 1397213 h 3536998"/>
                <a:gd name="connsiteX60" fmla="*/ 160014 w 3381850"/>
                <a:gd name="connsiteY60" fmla="*/ 1812238 h 3536998"/>
                <a:gd name="connsiteX61" fmla="*/ 169324 w 3381850"/>
                <a:gd name="connsiteY61" fmla="*/ 2191764 h 3536998"/>
                <a:gd name="connsiteX62" fmla="*/ 10873 w 3381850"/>
                <a:gd name="connsiteY62" fmla="*/ 2763151 h 3536998"/>
                <a:gd name="connsiteX63" fmla="*/ 517176 w 3381850"/>
                <a:gd name="connsiteY63" fmla="*/ 2465510 h 3536998"/>
                <a:gd name="connsiteX64" fmla="*/ 948315 w 3381850"/>
                <a:gd name="connsiteY64" fmla="*/ 2790296 h 3536998"/>
                <a:gd name="connsiteX65" fmla="*/ 1497514 w 3381850"/>
                <a:gd name="connsiteY65" fmla="*/ 2622404 h 3536998"/>
                <a:gd name="connsiteX66" fmla="*/ 1720032 w 3381850"/>
                <a:gd name="connsiteY66" fmla="*/ 2584629 h 3536998"/>
                <a:gd name="connsiteX67" fmla="*/ 1915193 w 3381850"/>
                <a:gd name="connsiteY67" fmla="*/ 2586354 h 3536998"/>
                <a:gd name="connsiteX68" fmla="*/ 2355595 w 3381850"/>
                <a:gd name="connsiteY68" fmla="*/ 2893737 h 3536998"/>
                <a:gd name="connsiteX69" fmla="*/ 2874823 w 3381850"/>
                <a:gd name="connsiteY69" fmla="*/ 3247068 h 3536998"/>
                <a:gd name="connsiteX70" fmla="*/ 3338504 w 3381850"/>
                <a:gd name="connsiteY70" fmla="*/ 3536998 h 3536998"/>
                <a:gd name="connsiteX71" fmla="*/ 3362341 w 3381850"/>
                <a:gd name="connsiteY71" fmla="*/ 3336681 h 3536998"/>
                <a:gd name="connsiteX72" fmla="*/ 3015048 w 3381850"/>
                <a:gd name="connsiteY7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12304 w 3381850"/>
                <a:gd name="connsiteY54" fmla="*/ 1424196 h 3536998"/>
                <a:gd name="connsiteX55" fmla="*/ 440074 w 3381850"/>
                <a:gd name="connsiteY55" fmla="*/ 1533791 h 3536998"/>
                <a:gd name="connsiteX56" fmla="*/ 550602 w 3381850"/>
                <a:gd name="connsiteY56" fmla="*/ 1763607 h 3536998"/>
                <a:gd name="connsiteX57" fmla="*/ 339393 w 3381850"/>
                <a:gd name="connsiteY57" fmla="*/ 1570148 h 3536998"/>
                <a:gd name="connsiteX58" fmla="*/ 150745 w 3381850"/>
                <a:gd name="connsiteY58" fmla="*/ 1397213 h 3536998"/>
                <a:gd name="connsiteX59" fmla="*/ 160014 w 3381850"/>
                <a:gd name="connsiteY59" fmla="*/ 1812238 h 3536998"/>
                <a:gd name="connsiteX60" fmla="*/ 169324 w 3381850"/>
                <a:gd name="connsiteY60" fmla="*/ 2191764 h 3536998"/>
                <a:gd name="connsiteX61" fmla="*/ 10873 w 3381850"/>
                <a:gd name="connsiteY61" fmla="*/ 2763151 h 3536998"/>
                <a:gd name="connsiteX62" fmla="*/ 517176 w 3381850"/>
                <a:gd name="connsiteY62" fmla="*/ 2465510 h 3536998"/>
                <a:gd name="connsiteX63" fmla="*/ 948315 w 3381850"/>
                <a:gd name="connsiteY63" fmla="*/ 2790296 h 3536998"/>
                <a:gd name="connsiteX64" fmla="*/ 1497514 w 3381850"/>
                <a:gd name="connsiteY64" fmla="*/ 2622404 h 3536998"/>
                <a:gd name="connsiteX65" fmla="*/ 1720032 w 3381850"/>
                <a:gd name="connsiteY65" fmla="*/ 2584629 h 3536998"/>
                <a:gd name="connsiteX66" fmla="*/ 1915193 w 3381850"/>
                <a:gd name="connsiteY66" fmla="*/ 2586354 h 3536998"/>
                <a:gd name="connsiteX67" fmla="*/ 2355595 w 3381850"/>
                <a:gd name="connsiteY67" fmla="*/ 2893737 h 3536998"/>
                <a:gd name="connsiteX68" fmla="*/ 2874823 w 3381850"/>
                <a:gd name="connsiteY68" fmla="*/ 3247068 h 3536998"/>
                <a:gd name="connsiteX69" fmla="*/ 3338504 w 3381850"/>
                <a:gd name="connsiteY69" fmla="*/ 3536998 h 3536998"/>
                <a:gd name="connsiteX70" fmla="*/ 3362341 w 3381850"/>
                <a:gd name="connsiteY70" fmla="*/ 3336681 h 3536998"/>
                <a:gd name="connsiteX71" fmla="*/ 3015048 w 3381850"/>
                <a:gd name="connsiteY7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40074 w 3381850"/>
                <a:gd name="connsiteY54" fmla="*/ 1533791 h 3536998"/>
                <a:gd name="connsiteX55" fmla="*/ 550602 w 3381850"/>
                <a:gd name="connsiteY55" fmla="*/ 1763607 h 3536998"/>
                <a:gd name="connsiteX56" fmla="*/ 339393 w 3381850"/>
                <a:gd name="connsiteY56" fmla="*/ 1570148 h 3536998"/>
                <a:gd name="connsiteX57" fmla="*/ 150745 w 3381850"/>
                <a:gd name="connsiteY57" fmla="*/ 1397213 h 3536998"/>
                <a:gd name="connsiteX58" fmla="*/ 160014 w 3381850"/>
                <a:gd name="connsiteY58" fmla="*/ 1812238 h 3536998"/>
                <a:gd name="connsiteX59" fmla="*/ 169324 w 3381850"/>
                <a:gd name="connsiteY59" fmla="*/ 2191764 h 3536998"/>
                <a:gd name="connsiteX60" fmla="*/ 10873 w 3381850"/>
                <a:gd name="connsiteY60" fmla="*/ 2763151 h 3536998"/>
                <a:gd name="connsiteX61" fmla="*/ 517176 w 3381850"/>
                <a:gd name="connsiteY61" fmla="*/ 2465510 h 3536998"/>
                <a:gd name="connsiteX62" fmla="*/ 948315 w 3381850"/>
                <a:gd name="connsiteY62" fmla="*/ 2790296 h 3536998"/>
                <a:gd name="connsiteX63" fmla="*/ 1497514 w 3381850"/>
                <a:gd name="connsiteY63" fmla="*/ 2622404 h 3536998"/>
                <a:gd name="connsiteX64" fmla="*/ 1720032 w 3381850"/>
                <a:gd name="connsiteY64" fmla="*/ 2584629 h 3536998"/>
                <a:gd name="connsiteX65" fmla="*/ 1915193 w 3381850"/>
                <a:gd name="connsiteY65" fmla="*/ 2586354 h 3536998"/>
                <a:gd name="connsiteX66" fmla="*/ 2355595 w 3381850"/>
                <a:gd name="connsiteY66" fmla="*/ 2893737 h 3536998"/>
                <a:gd name="connsiteX67" fmla="*/ 2874823 w 3381850"/>
                <a:gd name="connsiteY67" fmla="*/ 3247068 h 3536998"/>
                <a:gd name="connsiteX68" fmla="*/ 3338504 w 3381850"/>
                <a:gd name="connsiteY68" fmla="*/ 3536998 h 3536998"/>
                <a:gd name="connsiteX69" fmla="*/ 3362341 w 3381850"/>
                <a:gd name="connsiteY69" fmla="*/ 3336681 h 3536998"/>
                <a:gd name="connsiteX70" fmla="*/ 3015048 w 3381850"/>
                <a:gd name="connsiteY70"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440074 w 3381850"/>
                <a:gd name="connsiteY54" fmla="*/ 1533791 h 3536998"/>
                <a:gd name="connsiteX55" fmla="*/ 452072 w 3381850"/>
                <a:gd name="connsiteY55" fmla="*/ 1650189 h 3536998"/>
                <a:gd name="connsiteX56" fmla="*/ 339393 w 3381850"/>
                <a:gd name="connsiteY56" fmla="*/ 1570148 h 3536998"/>
                <a:gd name="connsiteX57" fmla="*/ 150745 w 3381850"/>
                <a:gd name="connsiteY57" fmla="*/ 1397213 h 3536998"/>
                <a:gd name="connsiteX58" fmla="*/ 160014 w 3381850"/>
                <a:gd name="connsiteY58" fmla="*/ 1812238 h 3536998"/>
                <a:gd name="connsiteX59" fmla="*/ 169324 w 3381850"/>
                <a:gd name="connsiteY59" fmla="*/ 2191764 h 3536998"/>
                <a:gd name="connsiteX60" fmla="*/ 10873 w 3381850"/>
                <a:gd name="connsiteY60" fmla="*/ 2763151 h 3536998"/>
                <a:gd name="connsiteX61" fmla="*/ 517176 w 3381850"/>
                <a:gd name="connsiteY61" fmla="*/ 2465510 h 3536998"/>
                <a:gd name="connsiteX62" fmla="*/ 948315 w 3381850"/>
                <a:gd name="connsiteY62" fmla="*/ 2790296 h 3536998"/>
                <a:gd name="connsiteX63" fmla="*/ 1497514 w 3381850"/>
                <a:gd name="connsiteY63" fmla="*/ 2622404 h 3536998"/>
                <a:gd name="connsiteX64" fmla="*/ 1720032 w 3381850"/>
                <a:gd name="connsiteY64" fmla="*/ 2584629 h 3536998"/>
                <a:gd name="connsiteX65" fmla="*/ 1915193 w 3381850"/>
                <a:gd name="connsiteY65" fmla="*/ 2586354 h 3536998"/>
                <a:gd name="connsiteX66" fmla="*/ 2355595 w 3381850"/>
                <a:gd name="connsiteY66" fmla="*/ 2893737 h 3536998"/>
                <a:gd name="connsiteX67" fmla="*/ 2874823 w 3381850"/>
                <a:gd name="connsiteY67" fmla="*/ 3247068 h 3536998"/>
                <a:gd name="connsiteX68" fmla="*/ 3338504 w 3381850"/>
                <a:gd name="connsiteY68" fmla="*/ 3536998 h 3536998"/>
                <a:gd name="connsiteX69" fmla="*/ 3362341 w 3381850"/>
                <a:gd name="connsiteY69" fmla="*/ 3336681 h 3536998"/>
                <a:gd name="connsiteX70" fmla="*/ 3015048 w 3381850"/>
                <a:gd name="connsiteY70"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397534 w 3381850"/>
                <a:gd name="connsiteY54" fmla="*/ 1465809 h 3536998"/>
                <a:gd name="connsiteX55" fmla="*/ 452072 w 3381850"/>
                <a:gd name="connsiteY55" fmla="*/ 1650189 h 3536998"/>
                <a:gd name="connsiteX56" fmla="*/ 339393 w 3381850"/>
                <a:gd name="connsiteY56" fmla="*/ 1570148 h 3536998"/>
                <a:gd name="connsiteX57" fmla="*/ 150745 w 3381850"/>
                <a:gd name="connsiteY57" fmla="*/ 1397213 h 3536998"/>
                <a:gd name="connsiteX58" fmla="*/ 160014 w 3381850"/>
                <a:gd name="connsiteY58" fmla="*/ 1812238 h 3536998"/>
                <a:gd name="connsiteX59" fmla="*/ 169324 w 3381850"/>
                <a:gd name="connsiteY59" fmla="*/ 2191764 h 3536998"/>
                <a:gd name="connsiteX60" fmla="*/ 10873 w 3381850"/>
                <a:gd name="connsiteY60" fmla="*/ 2763151 h 3536998"/>
                <a:gd name="connsiteX61" fmla="*/ 517176 w 3381850"/>
                <a:gd name="connsiteY61" fmla="*/ 2465510 h 3536998"/>
                <a:gd name="connsiteX62" fmla="*/ 948315 w 3381850"/>
                <a:gd name="connsiteY62" fmla="*/ 2790296 h 3536998"/>
                <a:gd name="connsiteX63" fmla="*/ 1497514 w 3381850"/>
                <a:gd name="connsiteY63" fmla="*/ 2622404 h 3536998"/>
                <a:gd name="connsiteX64" fmla="*/ 1720032 w 3381850"/>
                <a:gd name="connsiteY64" fmla="*/ 2584629 h 3536998"/>
                <a:gd name="connsiteX65" fmla="*/ 1915193 w 3381850"/>
                <a:gd name="connsiteY65" fmla="*/ 2586354 h 3536998"/>
                <a:gd name="connsiteX66" fmla="*/ 2355595 w 3381850"/>
                <a:gd name="connsiteY66" fmla="*/ 2893737 h 3536998"/>
                <a:gd name="connsiteX67" fmla="*/ 2874823 w 3381850"/>
                <a:gd name="connsiteY67" fmla="*/ 3247068 h 3536998"/>
                <a:gd name="connsiteX68" fmla="*/ 3338504 w 3381850"/>
                <a:gd name="connsiteY68" fmla="*/ 3536998 h 3536998"/>
                <a:gd name="connsiteX69" fmla="*/ 3362341 w 3381850"/>
                <a:gd name="connsiteY69" fmla="*/ 3336681 h 3536998"/>
                <a:gd name="connsiteX70" fmla="*/ 3015048 w 3381850"/>
                <a:gd name="connsiteY70"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2224 w 3381850"/>
                <a:gd name="connsiteY53" fmla="*/ 1319828 h 3536998"/>
                <a:gd name="connsiteX54" fmla="*/ 383729 w 3381850"/>
                <a:gd name="connsiteY54" fmla="*/ 1328946 h 3536998"/>
                <a:gd name="connsiteX55" fmla="*/ 397534 w 3381850"/>
                <a:gd name="connsiteY55" fmla="*/ 1465809 h 3536998"/>
                <a:gd name="connsiteX56" fmla="*/ 452072 w 3381850"/>
                <a:gd name="connsiteY56" fmla="*/ 1650189 h 3536998"/>
                <a:gd name="connsiteX57" fmla="*/ 339393 w 3381850"/>
                <a:gd name="connsiteY57" fmla="*/ 1570148 h 3536998"/>
                <a:gd name="connsiteX58" fmla="*/ 150745 w 3381850"/>
                <a:gd name="connsiteY58" fmla="*/ 1397213 h 3536998"/>
                <a:gd name="connsiteX59" fmla="*/ 160014 w 3381850"/>
                <a:gd name="connsiteY59" fmla="*/ 1812238 h 3536998"/>
                <a:gd name="connsiteX60" fmla="*/ 169324 w 3381850"/>
                <a:gd name="connsiteY60" fmla="*/ 2191764 h 3536998"/>
                <a:gd name="connsiteX61" fmla="*/ 10873 w 3381850"/>
                <a:gd name="connsiteY61" fmla="*/ 2763151 h 3536998"/>
                <a:gd name="connsiteX62" fmla="*/ 517176 w 3381850"/>
                <a:gd name="connsiteY62" fmla="*/ 2465510 h 3536998"/>
                <a:gd name="connsiteX63" fmla="*/ 948315 w 3381850"/>
                <a:gd name="connsiteY63" fmla="*/ 2790296 h 3536998"/>
                <a:gd name="connsiteX64" fmla="*/ 1497514 w 3381850"/>
                <a:gd name="connsiteY64" fmla="*/ 2622404 h 3536998"/>
                <a:gd name="connsiteX65" fmla="*/ 1720032 w 3381850"/>
                <a:gd name="connsiteY65" fmla="*/ 2584629 h 3536998"/>
                <a:gd name="connsiteX66" fmla="*/ 1915193 w 3381850"/>
                <a:gd name="connsiteY66" fmla="*/ 2586354 h 3536998"/>
                <a:gd name="connsiteX67" fmla="*/ 2355595 w 3381850"/>
                <a:gd name="connsiteY67" fmla="*/ 2893737 h 3536998"/>
                <a:gd name="connsiteX68" fmla="*/ 2874823 w 3381850"/>
                <a:gd name="connsiteY68" fmla="*/ 3247068 h 3536998"/>
                <a:gd name="connsiteX69" fmla="*/ 3338504 w 3381850"/>
                <a:gd name="connsiteY69" fmla="*/ 3536998 h 3536998"/>
                <a:gd name="connsiteX70" fmla="*/ 3362341 w 3381850"/>
                <a:gd name="connsiteY70" fmla="*/ 3336681 h 3536998"/>
                <a:gd name="connsiteX71" fmla="*/ 3015048 w 3381850"/>
                <a:gd name="connsiteY7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83729 w 3381850"/>
                <a:gd name="connsiteY53" fmla="*/ 1328946 h 3536998"/>
                <a:gd name="connsiteX54" fmla="*/ 397534 w 3381850"/>
                <a:gd name="connsiteY54" fmla="*/ 1465809 h 3536998"/>
                <a:gd name="connsiteX55" fmla="*/ 452072 w 3381850"/>
                <a:gd name="connsiteY55" fmla="*/ 1650189 h 3536998"/>
                <a:gd name="connsiteX56" fmla="*/ 339393 w 3381850"/>
                <a:gd name="connsiteY56" fmla="*/ 1570148 h 3536998"/>
                <a:gd name="connsiteX57" fmla="*/ 150745 w 3381850"/>
                <a:gd name="connsiteY57" fmla="*/ 1397213 h 3536998"/>
                <a:gd name="connsiteX58" fmla="*/ 160014 w 3381850"/>
                <a:gd name="connsiteY58" fmla="*/ 1812238 h 3536998"/>
                <a:gd name="connsiteX59" fmla="*/ 169324 w 3381850"/>
                <a:gd name="connsiteY59" fmla="*/ 2191764 h 3536998"/>
                <a:gd name="connsiteX60" fmla="*/ 10873 w 3381850"/>
                <a:gd name="connsiteY60" fmla="*/ 2763151 h 3536998"/>
                <a:gd name="connsiteX61" fmla="*/ 517176 w 3381850"/>
                <a:gd name="connsiteY61" fmla="*/ 2465510 h 3536998"/>
                <a:gd name="connsiteX62" fmla="*/ 948315 w 3381850"/>
                <a:gd name="connsiteY62" fmla="*/ 2790296 h 3536998"/>
                <a:gd name="connsiteX63" fmla="*/ 1497514 w 3381850"/>
                <a:gd name="connsiteY63" fmla="*/ 2622404 h 3536998"/>
                <a:gd name="connsiteX64" fmla="*/ 1720032 w 3381850"/>
                <a:gd name="connsiteY64" fmla="*/ 2584629 h 3536998"/>
                <a:gd name="connsiteX65" fmla="*/ 1915193 w 3381850"/>
                <a:gd name="connsiteY65" fmla="*/ 2586354 h 3536998"/>
                <a:gd name="connsiteX66" fmla="*/ 2355595 w 3381850"/>
                <a:gd name="connsiteY66" fmla="*/ 2893737 h 3536998"/>
                <a:gd name="connsiteX67" fmla="*/ 2874823 w 3381850"/>
                <a:gd name="connsiteY67" fmla="*/ 3247068 h 3536998"/>
                <a:gd name="connsiteX68" fmla="*/ 3338504 w 3381850"/>
                <a:gd name="connsiteY68" fmla="*/ 3536998 h 3536998"/>
                <a:gd name="connsiteX69" fmla="*/ 3362341 w 3381850"/>
                <a:gd name="connsiteY69" fmla="*/ 3336681 h 3536998"/>
                <a:gd name="connsiteX70" fmla="*/ 3015048 w 3381850"/>
                <a:gd name="connsiteY70"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288479 w 3381850"/>
                <a:gd name="connsiteY51" fmla="*/ 1195596 h 3536998"/>
                <a:gd name="connsiteX52" fmla="*/ 317054 w 3381850"/>
                <a:gd name="connsiteY52" fmla="*/ 1233696 h 3536998"/>
                <a:gd name="connsiteX53" fmla="*/ 397534 w 3381850"/>
                <a:gd name="connsiteY53" fmla="*/ 1465809 h 3536998"/>
                <a:gd name="connsiteX54" fmla="*/ 452072 w 3381850"/>
                <a:gd name="connsiteY54" fmla="*/ 1650189 h 3536998"/>
                <a:gd name="connsiteX55" fmla="*/ 339393 w 3381850"/>
                <a:gd name="connsiteY55" fmla="*/ 1570148 h 3536998"/>
                <a:gd name="connsiteX56" fmla="*/ 150745 w 3381850"/>
                <a:gd name="connsiteY56" fmla="*/ 1397213 h 3536998"/>
                <a:gd name="connsiteX57" fmla="*/ 160014 w 3381850"/>
                <a:gd name="connsiteY57" fmla="*/ 1812238 h 3536998"/>
                <a:gd name="connsiteX58" fmla="*/ 169324 w 3381850"/>
                <a:gd name="connsiteY58" fmla="*/ 2191764 h 3536998"/>
                <a:gd name="connsiteX59" fmla="*/ 10873 w 3381850"/>
                <a:gd name="connsiteY59" fmla="*/ 2763151 h 3536998"/>
                <a:gd name="connsiteX60" fmla="*/ 517176 w 3381850"/>
                <a:gd name="connsiteY60" fmla="*/ 2465510 h 3536998"/>
                <a:gd name="connsiteX61" fmla="*/ 948315 w 3381850"/>
                <a:gd name="connsiteY61" fmla="*/ 2790296 h 3536998"/>
                <a:gd name="connsiteX62" fmla="*/ 1497514 w 3381850"/>
                <a:gd name="connsiteY62" fmla="*/ 2622404 h 3536998"/>
                <a:gd name="connsiteX63" fmla="*/ 1720032 w 3381850"/>
                <a:gd name="connsiteY63" fmla="*/ 2584629 h 3536998"/>
                <a:gd name="connsiteX64" fmla="*/ 1915193 w 3381850"/>
                <a:gd name="connsiteY64" fmla="*/ 2586354 h 3536998"/>
                <a:gd name="connsiteX65" fmla="*/ 2355595 w 3381850"/>
                <a:gd name="connsiteY65" fmla="*/ 2893737 h 3536998"/>
                <a:gd name="connsiteX66" fmla="*/ 2874823 w 3381850"/>
                <a:gd name="connsiteY66" fmla="*/ 3247068 h 3536998"/>
                <a:gd name="connsiteX67" fmla="*/ 3338504 w 3381850"/>
                <a:gd name="connsiteY67" fmla="*/ 3536998 h 3536998"/>
                <a:gd name="connsiteX68" fmla="*/ 3362341 w 3381850"/>
                <a:gd name="connsiteY68" fmla="*/ 3336681 h 3536998"/>
                <a:gd name="connsiteX69" fmla="*/ 3015048 w 3381850"/>
                <a:gd name="connsiteY69"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278954 w 3381850"/>
                <a:gd name="connsiteY50" fmla="*/ 728871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298004 w 3381850"/>
                <a:gd name="connsiteY49" fmla="*/ 662196 h 3536998"/>
                <a:gd name="connsiteX50" fmla="*/ 502927 w 3381850"/>
                <a:gd name="connsiteY50" fmla="*/ 864153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802517 w 3381850"/>
                <a:gd name="connsiteY49" fmla="*/ 1086985 h 3536998"/>
                <a:gd name="connsiteX50" fmla="*/ 502927 w 3381850"/>
                <a:gd name="connsiteY50" fmla="*/ 864153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802517 w 3381850"/>
                <a:gd name="connsiteY49" fmla="*/ 1086985 h 3536998"/>
                <a:gd name="connsiteX50" fmla="*/ 502927 w 3381850"/>
                <a:gd name="connsiteY50" fmla="*/ 864153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802517 w 3381850"/>
                <a:gd name="connsiteY49" fmla="*/ 1086985 h 3536998"/>
                <a:gd name="connsiteX50" fmla="*/ 502927 w 3381850"/>
                <a:gd name="connsiteY50" fmla="*/ 864153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802517 w 3381850"/>
                <a:gd name="connsiteY49" fmla="*/ 1086985 h 3536998"/>
                <a:gd name="connsiteX50" fmla="*/ 435987 w 3381850"/>
                <a:gd name="connsiteY50" fmla="*/ 984822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766822 w 3381850"/>
                <a:gd name="connsiteY49" fmla="*/ 1260806 h 3536998"/>
                <a:gd name="connsiteX50" fmla="*/ 435987 w 3381850"/>
                <a:gd name="connsiteY50" fmla="*/ 984822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317054 w 3381850"/>
                <a:gd name="connsiteY48" fmla="*/ 538371 h 3536998"/>
                <a:gd name="connsiteX49" fmla="*/ 766822 w 3381850"/>
                <a:gd name="connsiteY49" fmla="*/ 1260806 h 3536998"/>
                <a:gd name="connsiteX50" fmla="*/ 435987 w 3381850"/>
                <a:gd name="connsiteY50" fmla="*/ 984822 h 3536998"/>
                <a:gd name="connsiteX51" fmla="*/ 317054 w 3381850"/>
                <a:gd name="connsiteY51" fmla="*/ 1233696 h 3536998"/>
                <a:gd name="connsiteX52" fmla="*/ 397534 w 3381850"/>
                <a:gd name="connsiteY52" fmla="*/ 1465809 h 3536998"/>
                <a:gd name="connsiteX53" fmla="*/ 452072 w 3381850"/>
                <a:gd name="connsiteY53" fmla="*/ 1650189 h 3536998"/>
                <a:gd name="connsiteX54" fmla="*/ 339393 w 3381850"/>
                <a:gd name="connsiteY54" fmla="*/ 1570148 h 3536998"/>
                <a:gd name="connsiteX55" fmla="*/ 150745 w 3381850"/>
                <a:gd name="connsiteY55" fmla="*/ 1397213 h 3536998"/>
                <a:gd name="connsiteX56" fmla="*/ 160014 w 3381850"/>
                <a:gd name="connsiteY56" fmla="*/ 1812238 h 3536998"/>
                <a:gd name="connsiteX57" fmla="*/ 169324 w 3381850"/>
                <a:gd name="connsiteY57" fmla="*/ 2191764 h 3536998"/>
                <a:gd name="connsiteX58" fmla="*/ 10873 w 3381850"/>
                <a:gd name="connsiteY58" fmla="*/ 2763151 h 3536998"/>
                <a:gd name="connsiteX59" fmla="*/ 517176 w 3381850"/>
                <a:gd name="connsiteY59" fmla="*/ 2465510 h 3536998"/>
                <a:gd name="connsiteX60" fmla="*/ 948315 w 3381850"/>
                <a:gd name="connsiteY60" fmla="*/ 2790296 h 3536998"/>
                <a:gd name="connsiteX61" fmla="*/ 1497514 w 3381850"/>
                <a:gd name="connsiteY61" fmla="*/ 2622404 h 3536998"/>
                <a:gd name="connsiteX62" fmla="*/ 1720032 w 3381850"/>
                <a:gd name="connsiteY62" fmla="*/ 2584629 h 3536998"/>
                <a:gd name="connsiteX63" fmla="*/ 1915193 w 3381850"/>
                <a:gd name="connsiteY63" fmla="*/ 2586354 h 3536998"/>
                <a:gd name="connsiteX64" fmla="*/ 2355595 w 3381850"/>
                <a:gd name="connsiteY64" fmla="*/ 2893737 h 3536998"/>
                <a:gd name="connsiteX65" fmla="*/ 2874823 w 3381850"/>
                <a:gd name="connsiteY65" fmla="*/ 3247068 h 3536998"/>
                <a:gd name="connsiteX66" fmla="*/ 3338504 w 3381850"/>
                <a:gd name="connsiteY66" fmla="*/ 3536998 h 3536998"/>
                <a:gd name="connsiteX67" fmla="*/ 3362341 w 3381850"/>
                <a:gd name="connsiteY67" fmla="*/ 3336681 h 3536998"/>
                <a:gd name="connsiteX68" fmla="*/ 3015048 w 3381850"/>
                <a:gd name="connsiteY6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345629 w 3381850"/>
                <a:gd name="connsiteY47" fmla="*/ 481221 h 3536998"/>
                <a:gd name="connsiteX48" fmla="*/ 766822 w 3381850"/>
                <a:gd name="connsiteY48" fmla="*/ 1260806 h 3536998"/>
                <a:gd name="connsiteX49" fmla="*/ 435987 w 3381850"/>
                <a:gd name="connsiteY49" fmla="*/ 984822 h 3536998"/>
                <a:gd name="connsiteX50" fmla="*/ 317054 w 3381850"/>
                <a:gd name="connsiteY50" fmla="*/ 1233696 h 3536998"/>
                <a:gd name="connsiteX51" fmla="*/ 397534 w 3381850"/>
                <a:gd name="connsiteY51" fmla="*/ 1465809 h 3536998"/>
                <a:gd name="connsiteX52" fmla="*/ 452072 w 3381850"/>
                <a:gd name="connsiteY52" fmla="*/ 1650189 h 3536998"/>
                <a:gd name="connsiteX53" fmla="*/ 339393 w 3381850"/>
                <a:gd name="connsiteY53" fmla="*/ 1570148 h 3536998"/>
                <a:gd name="connsiteX54" fmla="*/ 150745 w 3381850"/>
                <a:gd name="connsiteY54" fmla="*/ 1397213 h 3536998"/>
                <a:gd name="connsiteX55" fmla="*/ 160014 w 3381850"/>
                <a:gd name="connsiteY55" fmla="*/ 1812238 h 3536998"/>
                <a:gd name="connsiteX56" fmla="*/ 169324 w 3381850"/>
                <a:gd name="connsiteY56" fmla="*/ 2191764 h 3536998"/>
                <a:gd name="connsiteX57" fmla="*/ 10873 w 3381850"/>
                <a:gd name="connsiteY57" fmla="*/ 2763151 h 3536998"/>
                <a:gd name="connsiteX58" fmla="*/ 517176 w 3381850"/>
                <a:gd name="connsiteY58" fmla="*/ 2465510 h 3536998"/>
                <a:gd name="connsiteX59" fmla="*/ 948315 w 3381850"/>
                <a:gd name="connsiteY59" fmla="*/ 2790296 h 3536998"/>
                <a:gd name="connsiteX60" fmla="*/ 1497514 w 3381850"/>
                <a:gd name="connsiteY60" fmla="*/ 2622404 h 3536998"/>
                <a:gd name="connsiteX61" fmla="*/ 1720032 w 3381850"/>
                <a:gd name="connsiteY61" fmla="*/ 2584629 h 3536998"/>
                <a:gd name="connsiteX62" fmla="*/ 1915193 w 3381850"/>
                <a:gd name="connsiteY62" fmla="*/ 2586354 h 3536998"/>
                <a:gd name="connsiteX63" fmla="*/ 2355595 w 3381850"/>
                <a:gd name="connsiteY63" fmla="*/ 2893737 h 3536998"/>
                <a:gd name="connsiteX64" fmla="*/ 2874823 w 3381850"/>
                <a:gd name="connsiteY64" fmla="*/ 3247068 h 3536998"/>
                <a:gd name="connsiteX65" fmla="*/ 3338504 w 3381850"/>
                <a:gd name="connsiteY65" fmla="*/ 3536998 h 3536998"/>
                <a:gd name="connsiteX66" fmla="*/ 3362341 w 3381850"/>
                <a:gd name="connsiteY66" fmla="*/ 3336681 h 3536998"/>
                <a:gd name="connsiteX67" fmla="*/ 3015048 w 3381850"/>
                <a:gd name="connsiteY67"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364679 w 3381850"/>
                <a:gd name="connsiteY46" fmla="*/ 452646 h 3536998"/>
                <a:gd name="connsiteX47" fmla="*/ 766822 w 3381850"/>
                <a:gd name="connsiteY47" fmla="*/ 1260806 h 3536998"/>
                <a:gd name="connsiteX48" fmla="*/ 435987 w 3381850"/>
                <a:gd name="connsiteY48" fmla="*/ 984822 h 3536998"/>
                <a:gd name="connsiteX49" fmla="*/ 317054 w 3381850"/>
                <a:gd name="connsiteY49" fmla="*/ 1233696 h 3536998"/>
                <a:gd name="connsiteX50" fmla="*/ 397534 w 3381850"/>
                <a:gd name="connsiteY50" fmla="*/ 1465809 h 3536998"/>
                <a:gd name="connsiteX51" fmla="*/ 452072 w 3381850"/>
                <a:gd name="connsiteY51" fmla="*/ 1650189 h 3536998"/>
                <a:gd name="connsiteX52" fmla="*/ 339393 w 3381850"/>
                <a:gd name="connsiteY52" fmla="*/ 1570148 h 3536998"/>
                <a:gd name="connsiteX53" fmla="*/ 150745 w 3381850"/>
                <a:gd name="connsiteY53" fmla="*/ 1397213 h 3536998"/>
                <a:gd name="connsiteX54" fmla="*/ 160014 w 3381850"/>
                <a:gd name="connsiteY54" fmla="*/ 1812238 h 3536998"/>
                <a:gd name="connsiteX55" fmla="*/ 169324 w 3381850"/>
                <a:gd name="connsiteY55" fmla="*/ 2191764 h 3536998"/>
                <a:gd name="connsiteX56" fmla="*/ 10873 w 3381850"/>
                <a:gd name="connsiteY56" fmla="*/ 2763151 h 3536998"/>
                <a:gd name="connsiteX57" fmla="*/ 517176 w 3381850"/>
                <a:gd name="connsiteY57" fmla="*/ 2465510 h 3536998"/>
                <a:gd name="connsiteX58" fmla="*/ 948315 w 3381850"/>
                <a:gd name="connsiteY58" fmla="*/ 2790296 h 3536998"/>
                <a:gd name="connsiteX59" fmla="*/ 1497514 w 3381850"/>
                <a:gd name="connsiteY59" fmla="*/ 2622404 h 3536998"/>
                <a:gd name="connsiteX60" fmla="*/ 1720032 w 3381850"/>
                <a:gd name="connsiteY60" fmla="*/ 2584629 h 3536998"/>
                <a:gd name="connsiteX61" fmla="*/ 1915193 w 3381850"/>
                <a:gd name="connsiteY61" fmla="*/ 2586354 h 3536998"/>
                <a:gd name="connsiteX62" fmla="*/ 2355595 w 3381850"/>
                <a:gd name="connsiteY62" fmla="*/ 2893737 h 3536998"/>
                <a:gd name="connsiteX63" fmla="*/ 2874823 w 3381850"/>
                <a:gd name="connsiteY63" fmla="*/ 3247068 h 3536998"/>
                <a:gd name="connsiteX64" fmla="*/ 3338504 w 3381850"/>
                <a:gd name="connsiteY64" fmla="*/ 3536998 h 3536998"/>
                <a:gd name="connsiteX65" fmla="*/ 3362341 w 3381850"/>
                <a:gd name="connsiteY65" fmla="*/ 3336681 h 3536998"/>
                <a:gd name="connsiteX66" fmla="*/ 3015048 w 3381850"/>
                <a:gd name="connsiteY66"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383729 w 3381850"/>
                <a:gd name="connsiteY45" fmla="*/ 414546 h 3536998"/>
                <a:gd name="connsiteX46" fmla="*/ 766822 w 3381850"/>
                <a:gd name="connsiteY46" fmla="*/ 1260806 h 3536998"/>
                <a:gd name="connsiteX47" fmla="*/ 435987 w 3381850"/>
                <a:gd name="connsiteY47" fmla="*/ 984822 h 3536998"/>
                <a:gd name="connsiteX48" fmla="*/ 317054 w 3381850"/>
                <a:gd name="connsiteY48" fmla="*/ 1233696 h 3536998"/>
                <a:gd name="connsiteX49" fmla="*/ 397534 w 3381850"/>
                <a:gd name="connsiteY49" fmla="*/ 1465809 h 3536998"/>
                <a:gd name="connsiteX50" fmla="*/ 452072 w 3381850"/>
                <a:gd name="connsiteY50" fmla="*/ 1650189 h 3536998"/>
                <a:gd name="connsiteX51" fmla="*/ 339393 w 3381850"/>
                <a:gd name="connsiteY51" fmla="*/ 1570148 h 3536998"/>
                <a:gd name="connsiteX52" fmla="*/ 150745 w 3381850"/>
                <a:gd name="connsiteY52" fmla="*/ 1397213 h 3536998"/>
                <a:gd name="connsiteX53" fmla="*/ 160014 w 3381850"/>
                <a:gd name="connsiteY53" fmla="*/ 1812238 h 3536998"/>
                <a:gd name="connsiteX54" fmla="*/ 169324 w 3381850"/>
                <a:gd name="connsiteY54" fmla="*/ 2191764 h 3536998"/>
                <a:gd name="connsiteX55" fmla="*/ 10873 w 3381850"/>
                <a:gd name="connsiteY55" fmla="*/ 2763151 h 3536998"/>
                <a:gd name="connsiteX56" fmla="*/ 517176 w 3381850"/>
                <a:gd name="connsiteY56" fmla="*/ 2465510 h 3536998"/>
                <a:gd name="connsiteX57" fmla="*/ 948315 w 3381850"/>
                <a:gd name="connsiteY57" fmla="*/ 2790296 h 3536998"/>
                <a:gd name="connsiteX58" fmla="*/ 1497514 w 3381850"/>
                <a:gd name="connsiteY58" fmla="*/ 2622404 h 3536998"/>
                <a:gd name="connsiteX59" fmla="*/ 1720032 w 3381850"/>
                <a:gd name="connsiteY59" fmla="*/ 2584629 h 3536998"/>
                <a:gd name="connsiteX60" fmla="*/ 1915193 w 3381850"/>
                <a:gd name="connsiteY60" fmla="*/ 2586354 h 3536998"/>
                <a:gd name="connsiteX61" fmla="*/ 2355595 w 3381850"/>
                <a:gd name="connsiteY61" fmla="*/ 2893737 h 3536998"/>
                <a:gd name="connsiteX62" fmla="*/ 2874823 w 3381850"/>
                <a:gd name="connsiteY62" fmla="*/ 3247068 h 3536998"/>
                <a:gd name="connsiteX63" fmla="*/ 3338504 w 3381850"/>
                <a:gd name="connsiteY63" fmla="*/ 3536998 h 3536998"/>
                <a:gd name="connsiteX64" fmla="*/ 3362341 w 3381850"/>
                <a:gd name="connsiteY64" fmla="*/ 3336681 h 3536998"/>
                <a:gd name="connsiteX65" fmla="*/ 3015048 w 3381850"/>
                <a:gd name="connsiteY65"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2304 w 3381850"/>
                <a:gd name="connsiteY44" fmla="*/ 385971 h 3536998"/>
                <a:gd name="connsiteX45" fmla="*/ 557650 w 3381850"/>
                <a:gd name="connsiteY45" fmla="*/ 722392 h 3536998"/>
                <a:gd name="connsiteX46" fmla="*/ 766822 w 3381850"/>
                <a:gd name="connsiteY46" fmla="*/ 1260806 h 3536998"/>
                <a:gd name="connsiteX47" fmla="*/ 435987 w 3381850"/>
                <a:gd name="connsiteY47" fmla="*/ 984822 h 3536998"/>
                <a:gd name="connsiteX48" fmla="*/ 317054 w 3381850"/>
                <a:gd name="connsiteY48" fmla="*/ 1233696 h 3536998"/>
                <a:gd name="connsiteX49" fmla="*/ 397534 w 3381850"/>
                <a:gd name="connsiteY49" fmla="*/ 1465809 h 3536998"/>
                <a:gd name="connsiteX50" fmla="*/ 452072 w 3381850"/>
                <a:gd name="connsiteY50" fmla="*/ 1650189 h 3536998"/>
                <a:gd name="connsiteX51" fmla="*/ 339393 w 3381850"/>
                <a:gd name="connsiteY51" fmla="*/ 1570148 h 3536998"/>
                <a:gd name="connsiteX52" fmla="*/ 150745 w 3381850"/>
                <a:gd name="connsiteY52" fmla="*/ 1397213 h 3536998"/>
                <a:gd name="connsiteX53" fmla="*/ 160014 w 3381850"/>
                <a:gd name="connsiteY53" fmla="*/ 1812238 h 3536998"/>
                <a:gd name="connsiteX54" fmla="*/ 169324 w 3381850"/>
                <a:gd name="connsiteY54" fmla="*/ 2191764 h 3536998"/>
                <a:gd name="connsiteX55" fmla="*/ 10873 w 3381850"/>
                <a:gd name="connsiteY55" fmla="*/ 2763151 h 3536998"/>
                <a:gd name="connsiteX56" fmla="*/ 517176 w 3381850"/>
                <a:gd name="connsiteY56" fmla="*/ 2465510 h 3536998"/>
                <a:gd name="connsiteX57" fmla="*/ 948315 w 3381850"/>
                <a:gd name="connsiteY57" fmla="*/ 2790296 h 3536998"/>
                <a:gd name="connsiteX58" fmla="*/ 1497514 w 3381850"/>
                <a:gd name="connsiteY58" fmla="*/ 2622404 h 3536998"/>
                <a:gd name="connsiteX59" fmla="*/ 1720032 w 3381850"/>
                <a:gd name="connsiteY59" fmla="*/ 2584629 h 3536998"/>
                <a:gd name="connsiteX60" fmla="*/ 1915193 w 3381850"/>
                <a:gd name="connsiteY60" fmla="*/ 2586354 h 3536998"/>
                <a:gd name="connsiteX61" fmla="*/ 2355595 w 3381850"/>
                <a:gd name="connsiteY61" fmla="*/ 2893737 h 3536998"/>
                <a:gd name="connsiteX62" fmla="*/ 2874823 w 3381850"/>
                <a:gd name="connsiteY62" fmla="*/ 3247068 h 3536998"/>
                <a:gd name="connsiteX63" fmla="*/ 3338504 w 3381850"/>
                <a:gd name="connsiteY63" fmla="*/ 3536998 h 3536998"/>
                <a:gd name="connsiteX64" fmla="*/ 3362341 w 3381850"/>
                <a:gd name="connsiteY64" fmla="*/ 3336681 h 3536998"/>
                <a:gd name="connsiteX65" fmla="*/ 3015048 w 3381850"/>
                <a:gd name="connsiteY65"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413425 w 3381850"/>
                <a:gd name="connsiteY44" fmla="*/ 384091 h 3536998"/>
                <a:gd name="connsiteX45" fmla="*/ 557650 w 3381850"/>
                <a:gd name="connsiteY45" fmla="*/ 722392 h 3536998"/>
                <a:gd name="connsiteX46" fmla="*/ 766822 w 3381850"/>
                <a:gd name="connsiteY46" fmla="*/ 1260806 h 3536998"/>
                <a:gd name="connsiteX47" fmla="*/ 435987 w 3381850"/>
                <a:gd name="connsiteY47" fmla="*/ 984822 h 3536998"/>
                <a:gd name="connsiteX48" fmla="*/ 317054 w 3381850"/>
                <a:gd name="connsiteY48" fmla="*/ 1233696 h 3536998"/>
                <a:gd name="connsiteX49" fmla="*/ 397534 w 3381850"/>
                <a:gd name="connsiteY49" fmla="*/ 1465809 h 3536998"/>
                <a:gd name="connsiteX50" fmla="*/ 452072 w 3381850"/>
                <a:gd name="connsiteY50" fmla="*/ 1650189 h 3536998"/>
                <a:gd name="connsiteX51" fmla="*/ 339393 w 3381850"/>
                <a:gd name="connsiteY51" fmla="*/ 1570148 h 3536998"/>
                <a:gd name="connsiteX52" fmla="*/ 150745 w 3381850"/>
                <a:gd name="connsiteY52" fmla="*/ 1397213 h 3536998"/>
                <a:gd name="connsiteX53" fmla="*/ 160014 w 3381850"/>
                <a:gd name="connsiteY53" fmla="*/ 1812238 h 3536998"/>
                <a:gd name="connsiteX54" fmla="*/ 169324 w 3381850"/>
                <a:gd name="connsiteY54" fmla="*/ 2191764 h 3536998"/>
                <a:gd name="connsiteX55" fmla="*/ 10873 w 3381850"/>
                <a:gd name="connsiteY55" fmla="*/ 2763151 h 3536998"/>
                <a:gd name="connsiteX56" fmla="*/ 517176 w 3381850"/>
                <a:gd name="connsiteY56" fmla="*/ 2465510 h 3536998"/>
                <a:gd name="connsiteX57" fmla="*/ 948315 w 3381850"/>
                <a:gd name="connsiteY57" fmla="*/ 2790296 h 3536998"/>
                <a:gd name="connsiteX58" fmla="*/ 1497514 w 3381850"/>
                <a:gd name="connsiteY58" fmla="*/ 2622404 h 3536998"/>
                <a:gd name="connsiteX59" fmla="*/ 1720032 w 3381850"/>
                <a:gd name="connsiteY59" fmla="*/ 2584629 h 3536998"/>
                <a:gd name="connsiteX60" fmla="*/ 1915193 w 3381850"/>
                <a:gd name="connsiteY60" fmla="*/ 2586354 h 3536998"/>
                <a:gd name="connsiteX61" fmla="*/ 2355595 w 3381850"/>
                <a:gd name="connsiteY61" fmla="*/ 2893737 h 3536998"/>
                <a:gd name="connsiteX62" fmla="*/ 2874823 w 3381850"/>
                <a:gd name="connsiteY62" fmla="*/ 3247068 h 3536998"/>
                <a:gd name="connsiteX63" fmla="*/ 3338504 w 3381850"/>
                <a:gd name="connsiteY63" fmla="*/ 3536998 h 3536998"/>
                <a:gd name="connsiteX64" fmla="*/ 3362341 w 3381850"/>
                <a:gd name="connsiteY64" fmla="*/ 3336681 h 3536998"/>
                <a:gd name="connsiteX65" fmla="*/ 3015048 w 3381850"/>
                <a:gd name="connsiteY65"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431354 w 3381850"/>
                <a:gd name="connsiteY43" fmla="*/ 357396 h 3536998"/>
                <a:gd name="connsiteX44" fmla="*/ 557650 w 3381850"/>
                <a:gd name="connsiteY44" fmla="*/ 722392 h 3536998"/>
                <a:gd name="connsiteX45" fmla="*/ 766822 w 3381850"/>
                <a:gd name="connsiteY45" fmla="*/ 1260806 h 3536998"/>
                <a:gd name="connsiteX46" fmla="*/ 435987 w 3381850"/>
                <a:gd name="connsiteY46" fmla="*/ 984822 h 3536998"/>
                <a:gd name="connsiteX47" fmla="*/ 317054 w 3381850"/>
                <a:gd name="connsiteY47" fmla="*/ 1233696 h 3536998"/>
                <a:gd name="connsiteX48" fmla="*/ 397534 w 3381850"/>
                <a:gd name="connsiteY48" fmla="*/ 1465809 h 3536998"/>
                <a:gd name="connsiteX49" fmla="*/ 452072 w 3381850"/>
                <a:gd name="connsiteY49" fmla="*/ 1650189 h 3536998"/>
                <a:gd name="connsiteX50" fmla="*/ 339393 w 3381850"/>
                <a:gd name="connsiteY50" fmla="*/ 1570148 h 3536998"/>
                <a:gd name="connsiteX51" fmla="*/ 150745 w 3381850"/>
                <a:gd name="connsiteY51" fmla="*/ 1397213 h 3536998"/>
                <a:gd name="connsiteX52" fmla="*/ 160014 w 3381850"/>
                <a:gd name="connsiteY52" fmla="*/ 1812238 h 3536998"/>
                <a:gd name="connsiteX53" fmla="*/ 169324 w 3381850"/>
                <a:gd name="connsiteY53" fmla="*/ 2191764 h 3536998"/>
                <a:gd name="connsiteX54" fmla="*/ 10873 w 3381850"/>
                <a:gd name="connsiteY54" fmla="*/ 2763151 h 3536998"/>
                <a:gd name="connsiteX55" fmla="*/ 517176 w 3381850"/>
                <a:gd name="connsiteY55" fmla="*/ 2465510 h 3536998"/>
                <a:gd name="connsiteX56" fmla="*/ 948315 w 3381850"/>
                <a:gd name="connsiteY56" fmla="*/ 2790296 h 3536998"/>
                <a:gd name="connsiteX57" fmla="*/ 1497514 w 3381850"/>
                <a:gd name="connsiteY57" fmla="*/ 2622404 h 3536998"/>
                <a:gd name="connsiteX58" fmla="*/ 1720032 w 3381850"/>
                <a:gd name="connsiteY58" fmla="*/ 2584629 h 3536998"/>
                <a:gd name="connsiteX59" fmla="*/ 1915193 w 3381850"/>
                <a:gd name="connsiteY59" fmla="*/ 2586354 h 3536998"/>
                <a:gd name="connsiteX60" fmla="*/ 2355595 w 3381850"/>
                <a:gd name="connsiteY60" fmla="*/ 2893737 h 3536998"/>
                <a:gd name="connsiteX61" fmla="*/ 2874823 w 3381850"/>
                <a:gd name="connsiteY61" fmla="*/ 3247068 h 3536998"/>
                <a:gd name="connsiteX62" fmla="*/ 3338504 w 3381850"/>
                <a:gd name="connsiteY62" fmla="*/ 3536998 h 3536998"/>
                <a:gd name="connsiteX63" fmla="*/ 3362341 w 3381850"/>
                <a:gd name="connsiteY63" fmla="*/ 3336681 h 3536998"/>
                <a:gd name="connsiteX64" fmla="*/ 3015048 w 3381850"/>
                <a:gd name="connsiteY6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557650 w 3381850"/>
                <a:gd name="connsiteY43" fmla="*/ 722392 h 3536998"/>
                <a:gd name="connsiteX44" fmla="*/ 766822 w 3381850"/>
                <a:gd name="connsiteY44" fmla="*/ 1260806 h 3536998"/>
                <a:gd name="connsiteX45" fmla="*/ 435987 w 3381850"/>
                <a:gd name="connsiteY45" fmla="*/ 984822 h 3536998"/>
                <a:gd name="connsiteX46" fmla="*/ 317054 w 3381850"/>
                <a:gd name="connsiteY46" fmla="*/ 1233696 h 3536998"/>
                <a:gd name="connsiteX47" fmla="*/ 397534 w 3381850"/>
                <a:gd name="connsiteY47" fmla="*/ 1465809 h 3536998"/>
                <a:gd name="connsiteX48" fmla="*/ 452072 w 3381850"/>
                <a:gd name="connsiteY48" fmla="*/ 1650189 h 3536998"/>
                <a:gd name="connsiteX49" fmla="*/ 339393 w 3381850"/>
                <a:gd name="connsiteY49" fmla="*/ 1570148 h 3536998"/>
                <a:gd name="connsiteX50" fmla="*/ 150745 w 3381850"/>
                <a:gd name="connsiteY50" fmla="*/ 1397213 h 3536998"/>
                <a:gd name="connsiteX51" fmla="*/ 160014 w 3381850"/>
                <a:gd name="connsiteY51" fmla="*/ 1812238 h 3536998"/>
                <a:gd name="connsiteX52" fmla="*/ 169324 w 3381850"/>
                <a:gd name="connsiteY52" fmla="*/ 2191764 h 3536998"/>
                <a:gd name="connsiteX53" fmla="*/ 10873 w 3381850"/>
                <a:gd name="connsiteY53" fmla="*/ 2763151 h 3536998"/>
                <a:gd name="connsiteX54" fmla="*/ 517176 w 3381850"/>
                <a:gd name="connsiteY54" fmla="*/ 2465510 h 3536998"/>
                <a:gd name="connsiteX55" fmla="*/ 948315 w 3381850"/>
                <a:gd name="connsiteY55" fmla="*/ 2790296 h 3536998"/>
                <a:gd name="connsiteX56" fmla="*/ 1497514 w 3381850"/>
                <a:gd name="connsiteY56" fmla="*/ 2622404 h 3536998"/>
                <a:gd name="connsiteX57" fmla="*/ 1720032 w 3381850"/>
                <a:gd name="connsiteY57" fmla="*/ 2584629 h 3536998"/>
                <a:gd name="connsiteX58" fmla="*/ 1915193 w 3381850"/>
                <a:gd name="connsiteY58" fmla="*/ 2586354 h 3536998"/>
                <a:gd name="connsiteX59" fmla="*/ 2355595 w 3381850"/>
                <a:gd name="connsiteY59" fmla="*/ 2893737 h 3536998"/>
                <a:gd name="connsiteX60" fmla="*/ 2874823 w 3381850"/>
                <a:gd name="connsiteY60" fmla="*/ 3247068 h 3536998"/>
                <a:gd name="connsiteX61" fmla="*/ 3338504 w 3381850"/>
                <a:gd name="connsiteY61" fmla="*/ 3536998 h 3536998"/>
                <a:gd name="connsiteX62" fmla="*/ 3362341 w 3381850"/>
                <a:gd name="connsiteY62" fmla="*/ 3336681 h 3536998"/>
                <a:gd name="connsiteX63" fmla="*/ 3015048 w 3381850"/>
                <a:gd name="connsiteY6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469454 w 3381850"/>
                <a:gd name="connsiteY42" fmla="*/ 300246 h 3536998"/>
                <a:gd name="connsiteX43" fmla="*/ 557650 w 3381850"/>
                <a:gd name="connsiteY43" fmla="*/ 722392 h 3536998"/>
                <a:gd name="connsiteX44" fmla="*/ 766822 w 3381850"/>
                <a:gd name="connsiteY44" fmla="*/ 1260806 h 3536998"/>
                <a:gd name="connsiteX45" fmla="*/ 435987 w 3381850"/>
                <a:gd name="connsiteY45" fmla="*/ 984822 h 3536998"/>
                <a:gd name="connsiteX46" fmla="*/ 317054 w 3381850"/>
                <a:gd name="connsiteY46" fmla="*/ 1233696 h 3536998"/>
                <a:gd name="connsiteX47" fmla="*/ 397534 w 3381850"/>
                <a:gd name="connsiteY47" fmla="*/ 1465809 h 3536998"/>
                <a:gd name="connsiteX48" fmla="*/ 452072 w 3381850"/>
                <a:gd name="connsiteY48" fmla="*/ 1650189 h 3536998"/>
                <a:gd name="connsiteX49" fmla="*/ 339393 w 3381850"/>
                <a:gd name="connsiteY49" fmla="*/ 1570148 h 3536998"/>
                <a:gd name="connsiteX50" fmla="*/ 150745 w 3381850"/>
                <a:gd name="connsiteY50" fmla="*/ 1397213 h 3536998"/>
                <a:gd name="connsiteX51" fmla="*/ 160014 w 3381850"/>
                <a:gd name="connsiteY51" fmla="*/ 1812238 h 3536998"/>
                <a:gd name="connsiteX52" fmla="*/ 169324 w 3381850"/>
                <a:gd name="connsiteY52" fmla="*/ 2191764 h 3536998"/>
                <a:gd name="connsiteX53" fmla="*/ 10873 w 3381850"/>
                <a:gd name="connsiteY53" fmla="*/ 2763151 h 3536998"/>
                <a:gd name="connsiteX54" fmla="*/ 517176 w 3381850"/>
                <a:gd name="connsiteY54" fmla="*/ 2465510 h 3536998"/>
                <a:gd name="connsiteX55" fmla="*/ 948315 w 3381850"/>
                <a:gd name="connsiteY55" fmla="*/ 2790296 h 3536998"/>
                <a:gd name="connsiteX56" fmla="*/ 1497514 w 3381850"/>
                <a:gd name="connsiteY56" fmla="*/ 2622404 h 3536998"/>
                <a:gd name="connsiteX57" fmla="*/ 1720032 w 3381850"/>
                <a:gd name="connsiteY57" fmla="*/ 2584629 h 3536998"/>
                <a:gd name="connsiteX58" fmla="*/ 1915193 w 3381850"/>
                <a:gd name="connsiteY58" fmla="*/ 2586354 h 3536998"/>
                <a:gd name="connsiteX59" fmla="*/ 2355595 w 3381850"/>
                <a:gd name="connsiteY59" fmla="*/ 2893737 h 3536998"/>
                <a:gd name="connsiteX60" fmla="*/ 2874823 w 3381850"/>
                <a:gd name="connsiteY60" fmla="*/ 3247068 h 3536998"/>
                <a:gd name="connsiteX61" fmla="*/ 3338504 w 3381850"/>
                <a:gd name="connsiteY61" fmla="*/ 3536998 h 3536998"/>
                <a:gd name="connsiteX62" fmla="*/ 3362341 w 3381850"/>
                <a:gd name="connsiteY62" fmla="*/ 3336681 h 3536998"/>
                <a:gd name="connsiteX63" fmla="*/ 3015048 w 3381850"/>
                <a:gd name="connsiteY63"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6 h 3536998"/>
                <a:gd name="connsiteX42" fmla="*/ 557650 w 3381850"/>
                <a:gd name="connsiteY42" fmla="*/ 722392 h 3536998"/>
                <a:gd name="connsiteX43" fmla="*/ 766822 w 3381850"/>
                <a:gd name="connsiteY43" fmla="*/ 1260806 h 3536998"/>
                <a:gd name="connsiteX44" fmla="*/ 435987 w 3381850"/>
                <a:gd name="connsiteY44" fmla="*/ 984822 h 3536998"/>
                <a:gd name="connsiteX45" fmla="*/ 317054 w 3381850"/>
                <a:gd name="connsiteY45" fmla="*/ 1233696 h 3536998"/>
                <a:gd name="connsiteX46" fmla="*/ 397534 w 3381850"/>
                <a:gd name="connsiteY46" fmla="*/ 1465809 h 3536998"/>
                <a:gd name="connsiteX47" fmla="*/ 452072 w 3381850"/>
                <a:gd name="connsiteY47" fmla="*/ 1650189 h 3536998"/>
                <a:gd name="connsiteX48" fmla="*/ 339393 w 3381850"/>
                <a:gd name="connsiteY48" fmla="*/ 1570148 h 3536998"/>
                <a:gd name="connsiteX49" fmla="*/ 150745 w 3381850"/>
                <a:gd name="connsiteY49" fmla="*/ 1397213 h 3536998"/>
                <a:gd name="connsiteX50" fmla="*/ 160014 w 3381850"/>
                <a:gd name="connsiteY50" fmla="*/ 1812238 h 3536998"/>
                <a:gd name="connsiteX51" fmla="*/ 169324 w 3381850"/>
                <a:gd name="connsiteY51" fmla="*/ 2191764 h 3536998"/>
                <a:gd name="connsiteX52" fmla="*/ 10873 w 3381850"/>
                <a:gd name="connsiteY52" fmla="*/ 2763151 h 3536998"/>
                <a:gd name="connsiteX53" fmla="*/ 517176 w 3381850"/>
                <a:gd name="connsiteY53" fmla="*/ 2465510 h 3536998"/>
                <a:gd name="connsiteX54" fmla="*/ 948315 w 3381850"/>
                <a:gd name="connsiteY54" fmla="*/ 2790296 h 3536998"/>
                <a:gd name="connsiteX55" fmla="*/ 1497514 w 3381850"/>
                <a:gd name="connsiteY55" fmla="*/ 2622404 h 3536998"/>
                <a:gd name="connsiteX56" fmla="*/ 1720032 w 3381850"/>
                <a:gd name="connsiteY56" fmla="*/ 2584629 h 3536998"/>
                <a:gd name="connsiteX57" fmla="*/ 1915193 w 3381850"/>
                <a:gd name="connsiteY57" fmla="*/ 2586354 h 3536998"/>
                <a:gd name="connsiteX58" fmla="*/ 2355595 w 3381850"/>
                <a:gd name="connsiteY58" fmla="*/ 2893737 h 3536998"/>
                <a:gd name="connsiteX59" fmla="*/ 2874823 w 3381850"/>
                <a:gd name="connsiteY59" fmla="*/ 3247068 h 3536998"/>
                <a:gd name="connsiteX60" fmla="*/ 3338504 w 3381850"/>
                <a:gd name="connsiteY60" fmla="*/ 3536998 h 3536998"/>
                <a:gd name="connsiteX61" fmla="*/ 3362341 w 3381850"/>
                <a:gd name="connsiteY61" fmla="*/ 3336681 h 3536998"/>
                <a:gd name="connsiteX62" fmla="*/ 3015048 w 3381850"/>
                <a:gd name="connsiteY6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17079 w 3381850"/>
                <a:gd name="connsiteY41" fmla="*/ 243095 h 3536998"/>
                <a:gd name="connsiteX42" fmla="*/ 557650 w 3381850"/>
                <a:gd name="connsiteY42" fmla="*/ 722392 h 3536998"/>
                <a:gd name="connsiteX43" fmla="*/ 766822 w 3381850"/>
                <a:gd name="connsiteY43" fmla="*/ 1260806 h 3536998"/>
                <a:gd name="connsiteX44" fmla="*/ 435987 w 3381850"/>
                <a:gd name="connsiteY44" fmla="*/ 984822 h 3536998"/>
                <a:gd name="connsiteX45" fmla="*/ 317054 w 3381850"/>
                <a:gd name="connsiteY45" fmla="*/ 1233696 h 3536998"/>
                <a:gd name="connsiteX46" fmla="*/ 397534 w 3381850"/>
                <a:gd name="connsiteY46" fmla="*/ 1465809 h 3536998"/>
                <a:gd name="connsiteX47" fmla="*/ 452072 w 3381850"/>
                <a:gd name="connsiteY47" fmla="*/ 1650189 h 3536998"/>
                <a:gd name="connsiteX48" fmla="*/ 339393 w 3381850"/>
                <a:gd name="connsiteY48" fmla="*/ 1570148 h 3536998"/>
                <a:gd name="connsiteX49" fmla="*/ 150745 w 3381850"/>
                <a:gd name="connsiteY49" fmla="*/ 1397213 h 3536998"/>
                <a:gd name="connsiteX50" fmla="*/ 160014 w 3381850"/>
                <a:gd name="connsiteY50" fmla="*/ 1812238 h 3536998"/>
                <a:gd name="connsiteX51" fmla="*/ 169324 w 3381850"/>
                <a:gd name="connsiteY51" fmla="*/ 2191764 h 3536998"/>
                <a:gd name="connsiteX52" fmla="*/ 10873 w 3381850"/>
                <a:gd name="connsiteY52" fmla="*/ 2763151 h 3536998"/>
                <a:gd name="connsiteX53" fmla="*/ 517176 w 3381850"/>
                <a:gd name="connsiteY53" fmla="*/ 2465510 h 3536998"/>
                <a:gd name="connsiteX54" fmla="*/ 948315 w 3381850"/>
                <a:gd name="connsiteY54" fmla="*/ 2790296 h 3536998"/>
                <a:gd name="connsiteX55" fmla="*/ 1497514 w 3381850"/>
                <a:gd name="connsiteY55" fmla="*/ 2622404 h 3536998"/>
                <a:gd name="connsiteX56" fmla="*/ 1720032 w 3381850"/>
                <a:gd name="connsiteY56" fmla="*/ 2584629 h 3536998"/>
                <a:gd name="connsiteX57" fmla="*/ 1915193 w 3381850"/>
                <a:gd name="connsiteY57" fmla="*/ 2586354 h 3536998"/>
                <a:gd name="connsiteX58" fmla="*/ 2355595 w 3381850"/>
                <a:gd name="connsiteY58" fmla="*/ 2893737 h 3536998"/>
                <a:gd name="connsiteX59" fmla="*/ 2874823 w 3381850"/>
                <a:gd name="connsiteY59" fmla="*/ 3247068 h 3536998"/>
                <a:gd name="connsiteX60" fmla="*/ 3338504 w 3381850"/>
                <a:gd name="connsiteY60" fmla="*/ 3536998 h 3536998"/>
                <a:gd name="connsiteX61" fmla="*/ 3362341 w 3381850"/>
                <a:gd name="connsiteY61" fmla="*/ 3336681 h 3536998"/>
                <a:gd name="connsiteX62" fmla="*/ 3015048 w 3381850"/>
                <a:gd name="connsiteY62"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57650 w 3381850"/>
                <a:gd name="connsiteY41" fmla="*/ 722392 h 3536998"/>
                <a:gd name="connsiteX42" fmla="*/ 766822 w 3381850"/>
                <a:gd name="connsiteY42" fmla="*/ 1260806 h 3536998"/>
                <a:gd name="connsiteX43" fmla="*/ 435987 w 3381850"/>
                <a:gd name="connsiteY43" fmla="*/ 984822 h 3536998"/>
                <a:gd name="connsiteX44" fmla="*/ 317054 w 3381850"/>
                <a:gd name="connsiteY44" fmla="*/ 1233696 h 3536998"/>
                <a:gd name="connsiteX45" fmla="*/ 397534 w 3381850"/>
                <a:gd name="connsiteY45" fmla="*/ 1465809 h 3536998"/>
                <a:gd name="connsiteX46" fmla="*/ 452072 w 3381850"/>
                <a:gd name="connsiteY46" fmla="*/ 1650189 h 3536998"/>
                <a:gd name="connsiteX47" fmla="*/ 339393 w 3381850"/>
                <a:gd name="connsiteY47" fmla="*/ 1570148 h 3536998"/>
                <a:gd name="connsiteX48" fmla="*/ 150745 w 3381850"/>
                <a:gd name="connsiteY48" fmla="*/ 1397213 h 3536998"/>
                <a:gd name="connsiteX49" fmla="*/ 160014 w 3381850"/>
                <a:gd name="connsiteY49" fmla="*/ 1812238 h 3536998"/>
                <a:gd name="connsiteX50" fmla="*/ 169324 w 3381850"/>
                <a:gd name="connsiteY50" fmla="*/ 2191764 h 3536998"/>
                <a:gd name="connsiteX51" fmla="*/ 10873 w 3381850"/>
                <a:gd name="connsiteY51" fmla="*/ 2763151 h 3536998"/>
                <a:gd name="connsiteX52" fmla="*/ 517176 w 3381850"/>
                <a:gd name="connsiteY52" fmla="*/ 2465510 h 3536998"/>
                <a:gd name="connsiteX53" fmla="*/ 948315 w 3381850"/>
                <a:gd name="connsiteY53" fmla="*/ 2790296 h 3536998"/>
                <a:gd name="connsiteX54" fmla="*/ 1497514 w 3381850"/>
                <a:gd name="connsiteY54" fmla="*/ 2622404 h 3536998"/>
                <a:gd name="connsiteX55" fmla="*/ 1720032 w 3381850"/>
                <a:gd name="connsiteY55" fmla="*/ 2584629 h 3536998"/>
                <a:gd name="connsiteX56" fmla="*/ 1915193 w 3381850"/>
                <a:gd name="connsiteY56" fmla="*/ 2586354 h 3536998"/>
                <a:gd name="connsiteX57" fmla="*/ 2355595 w 3381850"/>
                <a:gd name="connsiteY57" fmla="*/ 2893737 h 3536998"/>
                <a:gd name="connsiteX58" fmla="*/ 2874823 w 3381850"/>
                <a:gd name="connsiteY58" fmla="*/ 3247068 h 3536998"/>
                <a:gd name="connsiteX59" fmla="*/ 3338504 w 3381850"/>
                <a:gd name="connsiteY59" fmla="*/ 3536998 h 3536998"/>
                <a:gd name="connsiteX60" fmla="*/ 3362341 w 3381850"/>
                <a:gd name="connsiteY60" fmla="*/ 3336681 h 3536998"/>
                <a:gd name="connsiteX61" fmla="*/ 3015048 w 3381850"/>
                <a:gd name="connsiteY6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36129 w 3381850"/>
                <a:gd name="connsiteY40" fmla="*/ 214521 h 3536998"/>
                <a:gd name="connsiteX41" fmla="*/ 557650 w 3381850"/>
                <a:gd name="connsiteY41" fmla="*/ 722392 h 3536998"/>
                <a:gd name="connsiteX42" fmla="*/ 766822 w 3381850"/>
                <a:gd name="connsiteY42" fmla="*/ 1260806 h 3536998"/>
                <a:gd name="connsiteX43" fmla="*/ 435987 w 3381850"/>
                <a:gd name="connsiteY43" fmla="*/ 984822 h 3536998"/>
                <a:gd name="connsiteX44" fmla="*/ 317054 w 3381850"/>
                <a:gd name="connsiteY44" fmla="*/ 1233696 h 3536998"/>
                <a:gd name="connsiteX45" fmla="*/ 397534 w 3381850"/>
                <a:gd name="connsiteY45" fmla="*/ 1465809 h 3536998"/>
                <a:gd name="connsiteX46" fmla="*/ 452072 w 3381850"/>
                <a:gd name="connsiteY46" fmla="*/ 1650189 h 3536998"/>
                <a:gd name="connsiteX47" fmla="*/ 339393 w 3381850"/>
                <a:gd name="connsiteY47" fmla="*/ 1570148 h 3536998"/>
                <a:gd name="connsiteX48" fmla="*/ 150745 w 3381850"/>
                <a:gd name="connsiteY48" fmla="*/ 1397213 h 3536998"/>
                <a:gd name="connsiteX49" fmla="*/ 160014 w 3381850"/>
                <a:gd name="connsiteY49" fmla="*/ 1812238 h 3536998"/>
                <a:gd name="connsiteX50" fmla="*/ 169324 w 3381850"/>
                <a:gd name="connsiteY50" fmla="*/ 2191764 h 3536998"/>
                <a:gd name="connsiteX51" fmla="*/ 10873 w 3381850"/>
                <a:gd name="connsiteY51" fmla="*/ 2763151 h 3536998"/>
                <a:gd name="connsiteX52" fmla="*/ 517176 w 3381850"/>
                <a:gd name="connsiteY52" fmla="*/ 2465510 h 3536998"/>
                <a:gd name="connsiteX53" fmla="*/ 948315 w 3381850"/>
                <a:gd name="connsiteY53" fmla="*/ 2790296 h 3536998"/>
                <a:gd name="connsiteX54" fmla="*/ 1497514 w 3381850"/>
                <a:gd name="connsiteY54" fmla="*/ 2622404 h 3536998"/>
                <a:gd name="connsiteX55" fmla="*/ 1720032 w 3381850"/>
                <a:gd name="connsiteY55" fmla="*/ 2584629 h 3536998"/>
                <a:gd name="connsiteX56" fmla="*/ 1915193 w 3381850"/>
                <a:gd name="connsiteY56" fmla="*/ 2586354 h 3536998"/>
                <a:gd name="connsiteX57" fmla="*/ 2355595 w 3381850"/>
                <a:gd name="connsiteY57" fmla="*/ 2893737 h 3536998"/>
                <a:gd name="connsiteX58" fmla="*/ 2874823 w 3381850"/>
                <a:gd name="connsiteY58" fmla="*/ 3247068 h 3536998"/>
                <a:gd name="connsiteX59" fmla="*/ 3338504 w 3381850"/>
                <a:gd name="connsiteY59" fmla="*/ 3536998 h 3536998"/>
                <a:gd name="connsiteX60" fmla="*/ 3362341 w 3381850"/>
                <a:gd name="connsiteY60" fmla="*/ 3336681 h 3536998"/>
                <a:gd name="connsiteX61" fmla="*/ 3015048 w 3381850"/>
                <a:gd name="connsiteY61"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698054 w 3381850"/>
                <a:gd name="connsiteY39" fmla="*/ 204996 h 3536998"/>
                <a:gd name="connsiteX40" fmla="*/ 557650 w 3381850"/>
                <a:gd name="connsiteY40" fmla="*/ 722392 h 3536998"/>
                <a:gd name="connsiteX41" fmla="*/ 766822 w 3381850"/>
                <a:gd name="connsiteY41" fmla="*/ 1260806 h 3536998"/>
                <a:gd name="connsiteX42" fmla="*/ 435987 w 3381850"/>
                <a:gd name="connsiteY42" fmla="*/ 984822 h 3536998"/>
                <a:gd name="connsiteX43" fmla="*/ 317054 w 3381850"/>
                <a:gd name="connsiteY43" fmla="*/ 1233696 h 3536998"/>
                <a:gd name="connsiteX44" fmla="*/ 397534 w 3381850"/>
                <a:gd name="connsiteY44" fmla="*/ 1465809 h 3536998"/>
                <a:gd name="connsiteX45" fmla="*/ 452072 w 3381850"/>
                <a:gd name="connsiteY45" fmla="*/ 1650189 h 3536998"/>
                <a:gd name="connsiteX46" fmla="*/ 339393 w 3381850"/>
                <a:gd name="connsiteY46" fmla="*/ 1570148 h 3536998"/>
                <a:gd name="connsiteX47" fmla="*/ 150745 w 3381850"/>
                <a:gd name="connsiteY47" fmla="*/ 1397213 h 3536998"/>
                <a:gd name="connsiteX48" fmla="*/ 160014 w 3381850"/>
                <a:gd name="connsiteY48" fmla="*/ 1812238 h 3536998"/>
                <a:gd name="connsiteX49" fmla="*/ 169324 w 3381850"/>
                <a:gd name="connsiteY49" fmla="*/ 2191764 h 3536998"/>
                <a:gd name="connsiteX50" fmla="*/ 10873 w 3381850"/>
                <a:gd name="connsiteY50" fmla="*/ 2763151 h 3536998"/>
                <a:gd name="connsiteX51" fmla="*/ 517176 w 3381850"/>
                <a:gd name="connsiteY51" fmla="*/ 2465510 h 3536998"/>
                <a:gd name="connsiteX52" fmla="*/ 948315 w 3381850"/>
                <a:gd name="connsiteY52" fmla="*/ 2790296 h 3536998"/>
                <a:gd name="connsiteX53" fmla="*/ 1497514 w 3381850"/>
                <a:gd name="connsiteY53" fmla="*/ 2622404 h 3536998"/>
                <a:gd name="connsiteX54" fmla="*/ 1720032 w 3381850"/>
                <a:gd name="connsiteY54" fmla="*/ 2584629 h 3536998"/>
                <a:gd name="connsiteX55" fmla="*/ 1915193 w 3381850"/>
                <a:gd name="connsiteY55" fmla="*/ 2586354 h 3536998"/>
                <a:gd name="connsiteX56" fmla="*/ 2355595 w 3381850"/>
                <a:gd name="connsiteY56" fmla="*/ 2893737 h 3536998"/>
                <a:gd name="connsiteX57" fmla="*/ 2874823 w 3381850"/>
                <a:gd name="connsiteY57" fmla="*/ 3247068 h 3536998"/>
                <a:gd name="connsiteX58" fmla="*/ 3338504 w 3381850"/>
                <a:gd name="connsiteY58" fmla="*/ 3536998 h 3536998"/>
                <a:gd name="connsiteX59" fmla="*/ 3362341 w 3381850"/>
                <a:gd name="connsiteY59" fmla="*/ 3336681 h 3536998"/>
                <a:gd name="connsiteX60" fmla="*/ 3015048 w 3381850"/>
                <a:gd name="connsiteY60"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98054 w 3381850"/>
                <a:gd name="connsiteY38" fmla="*/ 204996 h 3536998"/>
                <a:gd name="connsiteX39" fmla="*/ 557650 w 3381850"/>
                <a:gd name="connsiteY39" fmla="*/ 722392 h 3536998"/>
                <a:gd name="connsiteX40" fmla="*/ 766822 w 3381850"/>
                <a:gd name="connsiteY40" fmla="*/ 1260806 h 3536998"/>
                <a:gd name="connsiteX41" fmla="*/ 435987 w 3381850"/>
                <a:gd name="connsiteY41" fmla="*/ 984822 h 3536998"/>
                <a:gd name="connsiteX42" fmla="*/ 317054 w 3381850"/>
                <a:gd name="connsiteY42" fmla="*/ 1233696 h 3536998"/>
                <a:gd name="connsiteX43" fmla="*/ 397534 w 3381850"/>
                <a:gd name="connsiteY43" fmla="*/ 1465809 h 3536998"/>
                <a:gd name="connsiteX44" fmla="*/ 452072 w 3381850"/>
                <a:gd name="connsiteY44" fmla="*/ 1650189 h 3536998"/>
                <a:gd name="connsiteX45" fmla="*/ 339393 w 3381850"/>
                <a:gd name="connsiteY45" fmla="*/ 1570148 h 3536998"/>
                <a:gd name="connsiteX46" fmla="*/ 150745 w 3381850"/>
                <a:gd name="connsiteY46" fmla="*/ 1397213 h 3536998"/>
                <a:gd name="connsiteX47" fmla="*/ 160014 w 3381850"/>
                <a:gd name="connsiteY47" fmla="*/ 1812238 h 3536998"/>
                <a:gd name="connsiteX48" fmla="*/ 169324 w 3381850"/>
                <a:gd name="connsiteY48" fmla="*/ 2191764 h 3536998"/>
                <a:gd name="connsiteX49" fmla="*/ 10873 w 3381850"/>
                <a:gd name="connsiteY49" fmla="*/ 2763151 h 3536998"/>
                <a:gd name="connsiteX50" fmla="*/ 517176 w 3381850"/>
                <a:gd name="connsiteY50" fmla="*/ 2465510 h 3536998"/>
                <a:gd name="connsiteX51" fmla="*/ 948315 w 3381850"/>
                <a:gd name="connsiteY51" fmla="*/ 2790296 h 3536998"/>
                <a:gd name="connsiteX52" fmla="*/ 1497514 w 3381850"/>
                <a:gd name="connsiteY52" fmla="*/ 2622404 h 3536998"/>
                <a:gd name="connsiteX53" fmla="*/ 1720032 w 3381850"/>
                <a:gd name="connsiteY53" fmla="*/ 2584629 h 3536998"/>
                <a:gd name="connsiteX54" fmla="*/ 1915193 w 3381850"/>
                <a:gd name="connsiteY54" fmla="*/ 2586354 h 3536998"/>
                <a:gd name="connsiteX55" fmla="*/ 2355595 w 3381850"/>
                <a:gd name="connsiteY55" fmla="*/ 2893737 h 3536998"/>
                <a:gd name="connsiteX56" fmla="*/ 2874823 w 3381850"/>
                <a:gd name="connsiteY56" fmla="*/ 3247068 h 3536998"/>
                <a:gd name="connsiteX57" fmla="*/ 3338504 w 3381850"/>
                <a:gd name="connsiteY57" fmla="*/ 3536998 h 3536998"/>
                <a:gd name="connsiteX58" fmla="*/ 3362341 w 3381850"/>
                <a:gd name="connsiteY58" fmla="*/ 3336681 h 3536998"/>
                <a:gd name="connsiteX59" fmla="*/ 3015048 w 3381850"/>
                <a:gd name="connsiteY59"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1379 w 3381850"/>
                <a:gd name="connsiteY37" fmla="*/ 214521 h 3536998"/>
                <a:gd name="connsiteX38" fmla="*/ 637293 w 3381850"/>
                <a:gd name="connsiteY38" fmla="*/ 425060 h 3536998"/>
                <a:gd name="connsiteX39" fmla="*/ 557650 w 3381850"/>
                <a:gd name="connsiteY39" fmla="*/ 722392 h 3536998"/>
                <a:gd name="connsiteX40" fmla="*/ 766822 w 3381850"/>
                <a:gd name="connsiteY40" fmla="*/ 1260806 h 3536998"/>
                <a:gd name="connsiteX41" fmla="*/ 435987 w 3381850"/>
                <a:gd name="connsiteY41" fmla="*/ 984822 h 3536998"/>
                <a:gd name="connsiteX42" fmla="*/ 317054 w 3381850"/>
                <a:gd name="connsiteY42" fmla="*/ 1233696 h 3536998"/>
                <a:gd name="connsiteX43" fmla="*/ 397534 w 3381850"/>
                <a:gd name="connsiteY43" fmla="*/ 1465809 h 3536998"/>
                <a:gd name="connsiteX44" fmla="*/ 452072 w 3381850"/>
                <a:gd name="connsiteY44" fmla="*/ 1650189 h 3536998"/>
                <a:gd name="connsiteX45" fmla="*/ 339393 w 3381850"/>
                <a:gd name="connsiteY45" fmla="*/ 1570148 h 3536998"/>
                <a:gd name="connsiteX46" fmla="*/ 150745 w 3381850"/>
                <a:gd name="connsiteY46" fmla="*/ 1397213 h 3536998"/>
                <a:gd name="connsiteX47" fmla="*/ 160014 w 3381850"/>
                <a:gd name="connsiteY47" fmla="*/ 1812238 h 3536998"/>
                <a:gd name="connsiteX48" fmla="*/ 169324 w 3381850"/>
                <a:gd name="connsiteY48" fmla="*/ 2191764 h 3536998"/>
                <a:gd name="connsiteX49" fmla="*/ 10873 w 3381850"/>
                <a:gd name="connsiteY49" fmla="*/ 2763151 h 3536998"/>
                <a:gd name="connsiteX50" fmla="*/ 517176 w 3381850"/>
                <a:gd name="connsiteY50" fmla="*/ 2465510 h 3536998"/>
                <a:gd name="connsiteX51" fmla="*/ 948315 w 3381850"/>
                <a:gd name="connsiteY51" fmla="*/ 2790296 h 3536998"/>
                <a:gd name="connsiteX52" fmla="*/ 1497514 w 3381850"/>
                <a:gd name="connsiteY52" fmla="*/ 2622404 h 3536998"/>
                <a:gd name="connsiteX53" fmla="*/ 1720032 w 3381850"/>
                <a:gd name="connsiteY53" fmla="*/ 2584629 h 3536998"/>
                <a:gd name="connsiteX54" fmla="*/ 1915193 w 3381850"/>
                <a:gd name="connsiteY54" fmla="*/ 2586354 h 3536998"/>
                <a:gd name="connsiteX55" fmla="*/ 2355595 w 3381850"/>
                <a:gd name="connsiteY55" fmla="*/ 2893737 h 3536998"/>
                <a:gd name="connsiteX56" fmla="*/ 2874823 w 3381850"/>
                <a:gd name="connsiteY56" fmla="*/ 3247068 h 3536998"/>
                <a:gd name="connsiteX57" fmla="*/ 3338504 w 3381850"/>
                <a:gd name="connsiteY57" fmla="*/ 3536998 h 3536998"/>
                <a:gd name="connsiteX58" fmla="*/ 3362341 w 3381850"/>
                <a:gd name="connsiteY58" fmla="*/ 3336681 h 3536998"/>
                <a:gd name="connsiteX59" fmla="*/ 3015048 w 3381850"/>
                <a:gd name="connsiteY59"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873875 w 3381850"/>
                <a:gd name="connsiteY37" fmla="*/ 382071 h 3536998"/>
                <a:gd name="connsiteX38" fmla="*/ 637293 w 3381850"/>
                <a:gd name="connsiteY38" fmla="*/ 425060 h 3536998"/>
                <a:gd name="connsiteX39" fmla="*/ 557650 w 3381850"/>
                <a:gd name="connsiteY39" fmla="*/ 722392 h 3536998"/>
                <a:gd name="connsiteX40" fmla="*/ 766822 w 3381850"/>
                <a:gd name="connsiteY40" fmla="*/ 1260806 h 3536998"/>
                <a:gd name="connsiteX41" fmla="*/ 435987 w 3381850"/>
                <a:gd name="connsiteY41" fmla="*/ 984822 h 3536998"/>
                <a:gd name="connsiteX42" fmla="*/ 317054 w 3381850"/>
                <a:gd name="connsiteY42" fmla="*/ 1233696 h 3536998"/>
                <a:gd name="connsiteX43" fmla="*/ 397534 w 3381850"/>
                <a:gd name="connsiteY43" fmla="*/ 1465809 h 3536998"/>
                <a:gd name="connsiteX44" fmla="*/ 452072 w 3381850"/>
                <a:gd name="connsiteY44" fmla="*/ 1650189 h 3536998"/>
                <a:gd name="connsiteX45" fmla="*/ 339393 w 3381850"/>
                <a:gd name="connsiteY45" fmla="*/ 1570148 h 3536998"/>
                <a:gd name="connsiteX46" fmla="*/ 150745 w 3381850"/>
                <a:gd name="connsiteY46" fmla="*/ 1397213 h 3536998"/>
                <a:gd name="connsiteX47" fmla="*/ 160014 w 3381850"/>
                <a:gd name="connsiteY47" fmla="*/ 1812238 h 3536998"/>
                <a:gd name="connsiteX48" fmla="*/ 169324 w 3381850"/>
                <a:gd name="connsiteY48" fmla="*/ 2191764 h 3536998"/>
                <a:gd name="connsiteX49" fmla="*/ 10873 w 3381850"/>
                <a:gd name="connsiteY49" fmla="*/ 2763151 h 3536998"/>
                <a:gd name="connsiteX50" fmla="*/ 517176 w 3381850"/>
                <a:gd name="connsiteY50" fmla="*/ 2465510 h 3536998"/>
                <a:gd name="connsiteX51" fmla="*/ 948315 w 3381850"/>
                <a:gd name="connsiteY51" fmla="*/ 2790296 h 3536998"/>
                <a:gd name="connsiteX52" fmla="*/ 1497514 w 3381850"/>
                <a:gd name="connsiteY52" fmla="*/ 2622404 h 3536998"/>
                <a:gd name="connsiteX53" fmla="*/ 1720032 w 3381850"/>
                <a:gd name="connsiteY53" fmla="*/ 2584629 h 3536998"/>
                <a:gd name="connsiteX54" fmla="*/ 1915193 w 3381850"/>
                <a:gd name="connsiteY54" fmla="*/ 2586354 h 3536998"/>
                <a:gd name="connsiteX55" fmla="*/ 2355595 w 3381850"/>
                <a:gd name="connsiteY55" fmla="*/ 2893737 h 3536998"/>
                <a:gd name="connsiteX56" fmla="*/ 2874823 w 3381850"/>
                <a:gd name="connsiteY56" fmla="*/ 3247068 h 3536998"/>
                <a:gd name="connsiteX57" fmla="*/ 3338504 w 3381850"/>
                <a:gd name="connsiteY57" fmla="*/ 3536998 h 3536998"/>
                <a:gd name="connsiteX58" fmla="*/ 3362341 w 3381850"/>
                <a:gd name="connsiteY58" fmla="*/ 3336681 h 3536998"/>
                <a:gd name="connsiteX59" fmla="*/ 3015048 w 3381850"/>
                <a:gd name="connsiteY59"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7293 w 3381850"/>
                <a:gd name="connsiteY37" fmla="*/ 425060 h 3536998"/>
                <a:gd name="connsiteX38" fmla="*/ 557650 w 3381850"/>
                <a:gd name="connsiteY38" fmla="*/ 722392 h 3536998"/>
                <a:gd name="connsiteX39" fmla="*/ 766822 w 3381850"/>
                <a:gd name="connsiteY39" fmla="*/ 1260806 h 3536998"/>
                <a:gd name="connsiteX40" fmla="*/ 435987 w 3381850"/>
                <a:gd name="connsiteY40" fmla="*/ 984822 h 3536998"/>
                <a:gd name="connsiteX41" fmla="*/ 317054 w 3381850"/>
                <a:gd name="connsiteY41" fmla="*/ 1233696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637293 w 3381850"/>
                <a:gd name="connsiteY37" fmla="*/ 425060 h 3536998"/>
                <a:gd name="connsiteX38" fmla="*/ 1180142 w 3381850"/>
                <a:gd name="connsiteY38" fmla="*/ 957831 h 3536998"/>
                <a:gd name="connsiteX39" fmla="*/ 766822 w 3381850"/>
                <a:gd name="connsiteY39" fmla="*/ 1260806 h 3536998"/>
                <a:gd name="connsiteX40" fmla="*/ 435987 w 3381850"/>
                <a:gd name="connsiteY40" fmla="*/ 984822 h 3536998"/>
                <a:gd name="connsiteX41" fmla="*/ 317054 w 3381850"/>
                <a:gd name="connsiteY41" fmla="*/ 1233696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180142 w 3381850"/>
                <a:gd name="connsiteY38" fmla="*/ 957831 h 3536998"/>
                <a:gd name="connsiteX39" fmla="*/ 766822 w 3381850"/>
                <a:gd name="connsiteY39" fmla="*/ 1260806 h 3536998"/>
                <a:gd name="connsiteX40" fmla="*/ 435987 w 3381850"/>
                <a:gd name="connsiteY40" fmla="*/ 984822 h 3536998"/>
                <a:gd name="connsiteX41" fmla="*/ 317054 w 3381850"/>
                <a:gd name="connsiteY41" fmla="*/ 1233696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364726 w 3381850"/>
                <a:gd name="connsiteY38" fmla="*/ 1045178 h 3536998"/>
                <a:gd name="connsiteX39" fmla="*/ 766822 w 3381850"/>
                <a:gd name="connsiteY39" fmla="*/ 1260806 h 3536998"/>
                <a:gd name="connsiteX40" fmla="*/ 435987 w 3381850"/>
                <a:gd name="connsiteY40" fmla="*/ 984822 h 3536998"/>
                <a:gd name="connsiteX41" fmla="*/ 317054 w 3381850"/>
                <a:gd name="connsiteY41" fmla="*/ 1233696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364726 w 3381850"/>
                <a:gd name="connsiteY38" fmla="*/ 1045178 h 3536998"/>
                <a:gd name="connsiteX39" fmla="*/ 766822 w 3381850"/>
                <a:gd name="connsiteY39" fmla="*/ 1260806 h 3536998"/>
                <a:gd name="connsiteX40" fmla="*/ 435987 w 3381850"/>
                <a:gd name="connsiteY40" fmla="*/ 984822 h 3536998"/>
                <a:gd name="connsiteX41" fmla="*/ 317054 w 3381850"/>
                <a:gd name="connsiteY41" fmla="*/ 1233696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364726 w 3381850"/>
                <a:gd name="connsiteY38" fmla="*/ 1045178 h 3536998"/>
                <a:gd name="connsiteX39" fmla="*/ 766822 w 3381850"/>
                <a:gd name="connsiteY39" fmla="*/ 1260806 h 3536998"/>
                <a:gd name="connsiteX40" fmla="*/ 435987 w 3381850"/>
                <a:gd name="connsiteY40" fmla="*/ 984822 h 3536998"/>
                <a:gd name="connsiteX41" fmla="*/ 397714 w 3381850"/>
                <a:gd name="connsiteY41" fmla="*/ 1191337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393865 w 3381850"/>
                <a:gd name="connsiteY38" fmla="*/ 996326 h 3536998"/>
                <a:gd name="connsiteX39" fmla="*/ 766822 w 3381850"/>
                <a:gd name="connsiteY39" fmla="*/ 1260806 h 3536998"/>
                <a:gd name="connsiteX40" fmla="*/ 435987 w 3381850"/>
                <a:gd name="connsiteY40" fmla="*/ 984822 h 3536998"/>
                <a:gd name="connsiteX41" fmla="*/ 397714 w 3381850"/>
                <a:gd name="connsiteY41" fmla="*/ 1191337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393865 w 3381850"/>
                <a:gd name="connsiteY38" fmla="*/ 996326 h 3536998"/>
                <a:gd name="connsiteX39" fmla="*/ 799732 w 3381850"/>
                <a:gd name="connsiteY39" fmla="*/ 1201411 h 3536998"/>
                <a:gd name="connsiteX40" fmla="*/ 435987 w 3381850"/>
                <a:gd name="connsiteY40" fmla="*/ 984822 h 3536998"/>
                <a:gd name="connsiteX41" fmla="*/ 397714 w 3381850"/>
                <a:gd name="connsiteY41" fmla="*/ 1191337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679004 w 3381850"/>
                <a:gd name="connsiteY36" fmla="*/ 195471 h 3536998"/>
                <a:gd name="connsiteX37" fmla="*/ 1402478 w 3381850"/>
                <a:gd name="connsiteY37" fmla="*/ 556353 h 3536998"/>
                <a:gd name="connsiteX38" fmla="*/ 1393865 w 3381850"/>
                <a:gd name="connsiteY38" fmla="*/ 996326 h 3536998"/>
                <a:gd name="connsiteX39" fmla="*/ 799732 w 3381850"/>
                <a:gd name="connsiteY39" fmla="*/ 1201411 h 3536998"/>
                <a:gd name="connsiteX40" fmla="*/ 435987 w 3381850"/>
                <a:gd name="connsiteY40" fmla="*/ 984822 h 3536998"/>
                <a:gd name="connsiteX41" fmla="*/ 397714 w 3381850"/>
                <a:gd name="connsiteY41" fmla="*/ 1191337 h 3536998"/>
                <a:gd name="connsiteX42" fmla="*/ 397534 w 3381850"/>
                <a:gd name="connsiteY42" fmla="*/ 1465809 h 3536998"/>
                <a:gd name="connsiteX43" fmla="*/ 452072 w 3381850"/>
                <a:gd name="connsiteY43" fmla="*/ 1650189 h 3536998"/>
                <a:gd name="connsiteX44" fmla="*/ 339393 w 3381850"/>
                <a:gd name="connsiteY44" fmla="*/ 1570148 h 3536998"/>
                <a:gd name="connsiteX45" fmla="*/ 150745 w 3381850"/>
                <a:gd name="connsiteY45" fmla="*/ 1397213 h 3536998"/>
                <a:gd name="connsiteX46" fmla="*/ 160014 w 3381850"/>
                <a:gd name="connsiteY46" fmla="*/ 1812238 h 3536998"/>
                <a:gd name="connsiteX47" fmla="*/ 169324 w 3381850"/>
                <a:gd name="connsiteY47" fmla="*/ 2191764 h 3536998"/>
                <a:gd name="connsiteX48" fmla="*/ 10873 w 3381850"/>
                <a:gd name="connsiteY48" fmla="*/ 2763151 h 3536998"/>
                <a:gd name="connsiteX49" fmla="*/ 517176 w 3381850"/>
                <a:gd name="connsiteY49" fmla="*/ 2465510 h 3536998"/>
                <a:gd name="connsiteX50" fmla="*/ 948315 w 3381850"/>
                <a:gd name="connsiteY50" fmla="*/ 2790296 h 3536998"/>
                <a:gd name="connsiteX51" fmla="*/ 1497514 w 3381850"/>
                <a:gd name="connsiteY51" fmla="*/ 2622404 h 3536998"/>
                <a:gd name="connsiteX52" fmla="*/ 1720032 w 3381850"/>
                <a:gd name="connsiteY52" fmla="*/ 2584629 h 3536998"/>
                <a:gd name="connsiteX53" fmla="*/ 1915193 w 3381850"/>
                <a:gd name="connsiteY53" fmla="*/ 2586354 h 3536998"/>
                <a:gd name="connsiteX54" fmla="*/ 2355595 w 3381850"/>
                <a:gd name="connsiteY54" fmla="*/ 2893737 h 3536998"/>
                <a:gd name="connsiteX55" fmla="*/ 2874823 w 3381850"/>
                <a:gd name="connsiteY55" fmla="*/ 3247068 h 3536998"/>
                <a:gd name="connsiteX56" fmla="*/ 3338504 w 3381850"/>
                <a:gd name="connsiteY56" fmla="*/ 3536998 h 3536998"/>
                <a:gd name="connsiteX57" fmla="*/ 3362341 w 3381850"/>
                <a:gd name="connsiteY57" fmla="*/ 3336681 h 3536998"/>
                <a:gd name="connsiteX58" fmla="*/ 3015048 w 3381850"/>
                <a:gd name="connsiteY58"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717104 w 3381850"/>
                <a:gd name="connsiteY35" fmla="*/ 176421 h 3536998"/>
                <a:gd name="connsiteX36" fmla="*/ 1402478 w 3381850"/>
                <a:gd name="connsiteY36" fmla="*/ 556353 h 3536998"/>
                <a:gd name="connsiteX37" fmla="*/ 1393865 w 3381850"/>
                <a:gd name="connsiteY37" fmla="*/ 996326 h 3536998"/>
                <a:gd name="connsiteX38" fmla="*/ 799732 w 3381850"/>
                <a:gd name="connsiteY38" fmla="*/ 1201411 h 3536998"/>
                <a:gd name="connsiteX39" fmla="*/ 435987 w 3381850"/>
                <a:gd name="connsiteY39" fmla="*/ 984822 h 3536998"/>
                <a:gd name="connsiteX40" fmla="*/ 397714 w 3381850"/>
                <a:gd name="connsiteY40" fmla="*/ 1191337 h 3536998"/>
                <a:gd name="connsiteX41" fmla="*/ 397534 w 3381850"/>
                <a:gd name="connsiteY41" fmla="*/ 1465809 h 3536998"/>
                <a:gd name="connsiteX42" fmla="*/ 452072 w 3381850"/>
                <a:gd name="connsiteY42" fmla="*/ 1650189 h 3536998"/>
                <a:gd name="connsiteX43" fmla="*/ 339393 w 3381850"/>
                <a:gd name="connsiteY43" fmla="*/ 1570148 h 3536998"/>
                <a:gd name="connsiteX44" fmla="*/ 150745 w 3381850"/>
                <a:gd name="connsiteY44" fmla="*/ 1397213 h 3536998"/>
                <a:gd name="connsiteX45" fmla="*/ 160014 w 3381850"/>
                <a:gd name="connsiteY45" fmla="*/ 1812238 h 3536998"/>
                <a:gd name="connsiteX46" fmla="*/ 169324 w 3381850"/>
                <a:gd name="connsiteY46" fmla="*/ 2191764 h 3536998"/>
                <a:gd name="connsiteX47" fmla="*/ 10873 w 3381850"/>
                <a:gd name="connsiteY47" fmla="*/ 2763151 h 3536998"/>
                <a:gd name="connsiteX48" fmla="*/ 517176 w 3381850"/>
                <a:gd name="connsiteY48" fmla="*/ 2465510 h 3536998"/>
                <a:gd name="connsiteX49" fmla="*/ 948315 w 3381850"/>
                <a:gd name="connsiteY49" fmla="*/ 2790296 h 3536998"/>
                <a:gd name="connsiteX50" fmla="*/ 1497514 w 3381850"/>
                <a:gd name="connsiteY50" fmla="*/ 2622404 h 3536998"/>
                <a:gd name="connsiteX51" fmla="*/ 1720032 w 3381850"/>
                <a:gd name="connsiteY51" fmla="*/ 2584629 h 3536998"/>
                <a:gd name="connsiteX52" fmla="*/ 1915193 w 3381850"/>
                <a:gd name="connsiteY52" fmla="*/ 2586354 h 3536998"/>
                <a:gd name="connsiteX53" fmla="*/ 2355595 w 3381850"/>
                <a:gd name="connsiteY53" fmla="*/ 2893737 h 3536998"/>
                <a:gd name="connsiteX54" fmla="*/ 2874823 w 3381850"/>
                <a:gd name="connsiteY54" fmla="*/ 3247068 h 3536998"/>
                <a:gd name="connsiteX55" fmla="*/ 3338504 w 3381850"/>
                <a:gd name="connsiteY55" fmla="*/ 3536998 h 3536998"/>
                <a:gd name="connsiteX56" fmla="*/ 3362341 w 3381850"/>
                <a:gd name="connsiteY56" fmla="*/ 3336681 h 3536998"/>
                <a:gd name="connsiteX57" fmla="*/ 3015048 w 3381850"/>
                <a:gd name="connsiteY57"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736154 w 3381850"/>
                <a:gd name="connsiteY34" fmla="*/ 147846 h 3536998"/>
                <a:gd name="connsiteX35" fmla="*/ 1402478 w 3381850"/>
                <a:gd name="connsiteY35" fmla="*/ 556353 h 3536998"/>
                <a:gd name="connsiteX36" fmla="*/ 1393865 w 3381850"/>
                <a:gd name="connsiteY36" fmla="*/ 996326 h 3536998"/>
                <a:gd name="connsiteX37" fmla="*/ 799732 w 3381850"/>
                <a:gd name="connsiteY37" fmla="*/ 1201411 h 3536998"/>
                <a:gd name="connsiteX38" fmla="*/ 435987 w 3381850"/>
                <a:gd name="connsiteY38" fmla="*/ 984822 h 3536998"/>
                <a:gd name="connsiteX39" fmla="*/ 397714 w 3381850"/>
                <a:gd name="connsiteY39" fmla="*/ 1191337 h 3536998"/>
                <a:gd name="connsiteX40" fmla="*/ 397534 w 3381850"/>
                <a:gd name="connsiteY40" fmla="*/ 1465809 h 3536998"/>
                <a:gd name="connsiteX41" fmla="*/ 452072 w 3381850"/>
                <a:gd name="connsiteY41" fmla="*/ 1650189 h 3536998"/>
                <a:gd name="connsiteX42" fmla="*/ 339393 w 3381850"/>
                <a:gd name="connsiteY42" fmla="*/ 1570148 h 3536998"/>
                <a:gd name="connsiteX43" fmla="*/ 150745 w 3381850"/>
                <a:gd name="connsiteY43" fmla="*/ 1397213 h 3536998"/>
                <a:gd name="connsiteX44" fmla="*/ 160014 w 3381850"/>
                <a:gd name="connsiteY44" fmla="*/ 1812238 h 3536998"/>
                <a:gd name="connsiteX45" fmla="*/ 169324 w 3381850"/>
                <a:gd name="connsiteY45" fmla="*/ 2191764 h 3536998"/>
                <a:gd name="connsiteX46" fmla="*/ 10873 w 3381850"/>
                <a:gd name="connsiteY46" fmla="*/ 2763151 h 3536998"/>
                <a:gd name="connsiteX47" fmla="*/ 517176 w 3381850"/>
                <a:gd name="connsiteY47" fmla="*/ 2465510 h 3536998"/>
                <a:gd name="connsiteX48" fmla="*/ 948315 w 3381850"/>
                <a:gd name="connsiteY48" fmla="*/ 2790296 h 3536998"/>
                <a:gd name="connsiteX49" fmla="*/ 1497514 w 3381850"/>
                <a:gd name="connsiteY49" fmla="*/ 2622404 h 3536998"/>
                <a:gd name="connsiteX50" fmla="*/ 1720032 w 3381850"/>
                <a:gd name="connsiteY50" fmla="*/ 2584629 h 3536998"/>
                <a:gd name="connsiteX51" fmla="*/ 1915193 w 3381850"/>
                <a:gd name="connsiteY51" fmla="*/ 2586354 h 3536998"/>
                <a:gd name="connsiteX52" fmla="*/ 2355595 w 3381850"/>
                <a:gd name="connsiteY52" fmla="*/ 2893737 h 3536998"/>
                <a:gd name="connsiteX53" fmla="*/ 2874823 w 3381850"/>
                <a:gd name="connsiteY53" fmla="*/ 3247068 h 3536998"/>
                <a:gd name="connsiteX54" fmla="*/ 3338504 w 3381850"/>
                <a:gd name="connsiteY54" fmla="*/ 3536998 h 3536998"/>
                <a:gd name="connsiteX55" fmla="*/ 3362341 w 3381850"/>
                <a:gd name="connsiteY55" fmla="*/ 3336681 h 3536998"/>
                <a:gd name="connsiteX56" fmla="*/ 3015048 w 3381850"/>
                <a:gd name="connsiteY56"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764729 w 3381850"/>
                <a:gd name="connsiteY33" fmla="*/ 119271 h 3536998"/>
                <a:gd name="connsiteX34" fmla="*/ 1402478 w 3381850"/>
                <a:gd name="connsiteY34" fmla="*/ 556353 h 3536998"/>
                <a:gd name="connsiteX35" fmla="*/ 1393865 w 3381850"/>
                <a:gd name="connsiteY35" fmla="*/ 996326 h 3536998"/>
                <a:gd name="connsiteX36" fmla="*/ 799732 w 3381850"/>
                <a:gd name="connsiteY36" fmla="*/ 1201411 h 3536998"/>
                <a:gd name="connsiteX37" fmla="*/ 435987 w 3381850"/>
                <a:gd name="connsiteY37" fmla="*/ 984822 h 3536998"/>
                <a:gd name="connsiteX38" fmla="*/ 397714 w 3381850"/>
                <a:gd name="connsiteY38" fmla="*/ 1191337 h 3536998"/>
                <a:gd name="connsiteX39" fmla="*/ 397534 w 3381850"/>
                <a:gd name="connsiteY39" fmla="*/ 1465809 h 3536998"/>
                <a:gd name="connsiteX40" fmla="*/ 452072 w 3381850"/>
                <a:gd name="connsiteY40" fmla="*/ 1650189 h 3536998"/>
                <a:gd name="connsiteX41" fmla="*/ 339393 w 3381850"/>
                <a:gd name="connsiteY41" fmla="*/ 1570148 h 3536998"/>
                <a:gd name="connsiteX42" fmla="*/ 150745 w 3381850"/>
                <a:gd name="connsiteY42" fmla="*/ 1397213 h 3536998"/>
                <a:gd name="connsiteX43" fmla="*/ 160014 w 3381850"/>
                <a:gd name="connsiteY43" fmla="*/ 1812238 h 3536998"/>
                <a:gd name="connsiteX44" fmla="*/ 169324 w 3381850"/>
                <a:gd name="connsiteY44" fmla="*/ 2191764 h 3536998"/>
                <a:gd name="connsiteX45" fmla="*/ 10873 w 3381850"/>
                <a:gd name="connsiteY45" fmla="*/ 2763151 h 3536998"/>
                <a:gd name="connsiteX46" fmla="*/ 517176 w 3381850"/>
                <a:gd name="connsiteY46" fmla="*/ 2465510 h 3536998"/>
                <a:gd name="connsiteX47" fmla="*/ 948315 w 3381850"/>
                <a:gd name="connsiteY47" fmla="*/ 2790296 h 3536998"/>
                <a:gd name="connsiteX48" fmla="*/ 1497514 w 3381850"/>
                <a:gd name="connsiteY48" fmla="*/ 2622404 h 3536998"/>
                <a:gd name="connsiteX49" fmla="*/ 1720032 w 3381850"/>
                <a:gd name="connsiteY49" fmla="*/ 2584629 h 3536998"/>
                <a:gd name="connsiteX50" fmla="*/ 1915193 w 3381850"/>
                <a:gd name="connsiteY50" fmla="*/ 2586354 h 3536998"/>
                <a:gd name="connsiteX51" fmla="*/ 2355595 w 3381850"/>
                <a:gd name="connsiteY51" fmla="*/ 2893737 h 3536998"/>
                <a:gd name="connsiteX52" fmla="*/ 2874823 w 3381850"/>
                <a:gd name="connsiteY52" fmla="*/ 3247068 h 3536998"/>
                <a:gd name="connsiteX53" fmla="*/ 3338504 w 3381850"/>
                <a:gd name="connsiteY53" fmla="*/ 3536998 h 3536998"/>
                <a:gd name="connsiteX54" fmla="*/ 3362341 w 3381850"/>
                <a:gd name="connsiteY54" fmla="*/ 3336681 h 3536998"/>
                <a:gd name="connsiteX55" fmla="*/ 3015048 w 3381850"/>
                <a:gd name="connsiteY55"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831404 w 3381850"/>
                <a:gd name="connsiteY32" fmla="*/ 71646 h 3536998"/>
                <a:gd name="connsiteX33" fmla="*/ 1402478 w 3381850"/>
                <a:gd name="connsiteY33" fmla="*/ 556353 h 3536998"/>
                <a:gd name="connsiteX34" fmla="*/ 1393865 w 3381850"/>
                <a:gd name="connsiteY34" fmla="*/ 996326 h 3536998"/>
                <a:gd name="connsiteX35" fmla="*/ 799732 w 3381850"/>
                <a:gd name="connsiteY35" fmla="*/ 1201411 h 3536998"/>
                <a:gd name="connsiteX36" fmla="*/ 435987 w 3381850"/>
                <a:gd name="connsiteY36" fmla="*/ 984822 h 3536998"/>
                <a:gd name="connsiteX37" fmla="*/ 397714 w 3381850"/>
                <a:gd name="connsiteY37" fmla="*/ 1191337 h 3536998"/>
                <a:gd name="connsiteX38" fmla="*/ 397534 w 3381850"/>
                <a:gd name="connsiteY38" fmla="*/ 1465809 h 3536998"/>
                <a:gd name="connsiteX39" fmla="*/ 452072 w 3381850"/>
                <a:gd name="connsiteY39" fmla="*/ 1650189 h 3536998"/>
                <a:gd name="connsiteX40" fmla="*/ 339393 w 3381850"/>
                <a:gd name="connsiteY40" fmla="*/ 1570148 h 3536998"/>
                <a:gd name="connsiteX41" fmla="*/ 150745 w 3381850"/>
                <a:gd name="connsiteY41" fmla="*/ 1397213 h 3536998"/>
                <a:gd name="connsiteX42" fmla="*/ 160014 w 3381850"/>
                <a:gd name="connsiteY42" fmla="*/ 1812238 h 3536998"/>
                <a:gd name="connsiteX43" fmla="*/ 169324 w 3381850"/>
                <a:gd name="connsiteY43" fmla="*/ 2191764 h 3536998"/>
                <a:gd name="connsiteX44" fmla="*/ 10873 w 3381850"/>
                <a:gd name="connsiteY44" fmla="*/ 2763151 h 3536998"/>
                <a:gd name="connsiteX45" fmla="*/ 517176 w 3381850"/>
                <a:gd name="connsiteY45" fmla="*/ 2465510 h 3536998"/>
                <a:gd name="connsiteX46" fmla="*/ 948315 w 3381850"/>
                <a:gd name="connsiteY46" fmla="*/ 2790296 h 3536998"/>
                <a:gd name="connsiteX47" fmla="*/ 1497514 w 3381850"/>
                <a:gd name="connsiteY47" fmla="*/ 2622404 h 3536998"/>
                <a:gd name="connsiteX48" fmla="*/ 1720032 w 3381850"/>
                <a:gd name="connsiteY48" fmla="*/ 2584629 h 3536998"/>
                <a:gd name="connsiteX49" fmla="*/ 1915193 w 3381850"/>
                <a:gd name="connsiteY49" fmla="*/ 2586354 h 3536998"/>
                <a:gd name="connsiteX50" fmla="*/ 2355595 w 3381850"/>
                <a:gd name="connsiteY50" fmla="*/ 2893737 h 3536998"/>
                <a:gd name="connsiteX51" fmla="*/ 2874823 w 3381850"/>
                <a:gd name="connsiteY51" fmla="*/ 3247068 h 3536998"/>
                <a:gd name="connsiteX52" fmla="*/ 3338504 w 3381850"/>
                <a:gd name="connsiteY52" fmla="*/ 3536998 h 3536998"/>
                <a:gd name="connsiteX53" fmla="*/ 3362341 w 3381850"/>
                <a:gd name="connsiteY53" fmla="*/ 3336681 h 3536998"/>
                <a:gd name="connsiteX54" fmla="*/ 3015048 w 3381850"/>
                <a:gd name="connsiteY54" fmla="*/ 2970026 h 3536998"/>
                <a:gd name="connsiteX0" fmla="*/ 3015048 w 3381850"/>
                <a:gd name="connsiteY0" fmla="*/ 2970026 h 3536998"/>
                <a:gd name="connsiteX1" fmla="*/ 2725276 w 3381850"/>
                <a:gd name="connsiteY1" fmla="*/ 2601793 h 3536998"/>
                <a:gd name="connsiteX2" fmla="*/ 2407621 w 3381850"/>
                <a:gd name="connsiteY2" fmla="*/ 2209273 h 3536998"/>
                <a:gd name="connsiteX3" fmla="*/ 2456732 w 3381850"/>
                <a:gd name="connsiteY3" fmla="*/ 1575425 h 3536998"/>
                <a:gd name="connsiteX4" fmla="*/ 2938636 w 3381850"/>
                <a:gd name="connsiteY4" fmla="*/ 1253941 h 3536998"/>
                <a:gd name="connsiteX5" fmla="*/ 3046823 w 3381850"/>
                <a:gd name="connsiteY5" fmla="*/ 1024526 h 3536998"/>
                <a:gd name="connsiteX6" fmla="*/ 2958122 w 3381850"/>
                <a:gd name="connsiteY6" fmla="*/ 689252 h 3536998"/>
                <a:gd name="connsiteX7" fmla="*/ 2747456 w 3381850"/>
                <a:gd name="connsiteY7" fmla="*/ 535775 h 3536998"/>
                <a:gd name="connsiteX8" fmla="*/ 2632711 w 3381850"/>
                <a:gd name="connsiteY8" fmla="*/ 219680 h 3536998"/>
                <a:gd name="connsiteX9" fmla="*/ 2475199 w 3381850"/>
                <a:gd name="connsiteY9" fmla="*/ 487669 h 3536998"/>
                <a:gd name="connsiteX10" fmla="*/ 2317304 w 3381850"/>
                <a:gd name="connsiteY10" fmla="*/ 900321 h 3536998"/>
                <a:gd name="connsiteX11" fmla="*/ 2212529 w 3381850"/>
                <a:gd name="connsiteY11" fmla="*/ 881271 h 3536998"/>
                <a:gd name="connsiteX12" fmla="*/ 2155379 w 3381850"/>
                <a:gd name="connsiteY12" fmla="*/ 843171 h 3536998"/>
                <a:gd name="connsiteX13" fmla="*/ 2126804 w 3381850"/>
                <a:gd name="connsiteY13" fmla="*/ 824121 h 3536998"/>
                <a:gd name="connsiteX14" fmla="*/ 2098229 w 3381850"/>
                <a:gd name="connsiteY14" fmla="*/ 814596 h 3536998"/>
                <a:gd name="connsiteX15" fmla="*/ 2060129 w 3381850"/>
                <a:gd name="connsiteY15" fmla="*/ 757446 h 3536998"/>
                <a:gd name="connsiteX16" fmla="*/ 2031554 w 3381850"/>
                <a:gd name="connsiteY16" fmla="*/ 700296 h 3536998"/>
                <a:gd name="connsiteX17" fmla="*/ 2012504 w 3381850"/>
                <a:gd name="connsiteY17" fmla="*/ 519321 h 3536998"/>
                <a:gd name="connsiteX18" fmla="*/ 2002979 w 3381850"/>
                <a:gd name="connsiteY18" fmla="*/ 490746 h 3536998"/>
                <a:gd name="connsiteX19" fmla="*/ 1974404 w 3381850"/>
                <a:gd name="connsiteY19" fmla="*/ 357396 h 3536998"/>
                <a:gd name="connsiteX20" fmla="*/ 1926779 w 3381850"/>
                <a:gd name="connsiteY20" fmla="*/ 290721 h 3536998"/>
                <a:gd name="connsiteX21" fmla="*/ 1822004 w 3381850"/>
                <a:gd name="connsiteY21" fmla="*/ 166896 h 3536998"/>
                <a:gd name="connsiteX22" fmla="*/ 1783904 w 3381850"/>
                <a:gd name="connsiteY22" fmla="*/ 147846 h 3536998"/>
                <a:gd name="connsiteX23" fmla="*/ 1755329 w 3381850"/>
                <a:gd name="connsiteY23" fmla="*/ 138321 h 3536998"/>
                <a:gd name="connsiteX24" fmla="*/ 1726754 w 3381850"/>
                <a:gd name="connsiteY24" fmla="*/ 119271 h 3536998"/>
                <a:gd name="connsiteX25" fmla="*/ 1698179 w 3381850"/>
                <a:gd name="connsiteY25" fmla="*/ 109746 h 3536998"/>
                <a:gd name="connsiteX26" fmla="*/ 1650554 w 3381850"/>
                <a:gd name="connsiteY26" fmla="*/ 90696 h 3536998"/>
                <a:gd name="connsiteX27" fmla="*/ 1564829 w 3381850"/>
                <a:gd name="connsiteY27" fmla="*/ 71646 h 3536998"/>
                <a:gd name="connsiteX28" fmla="*/ 1526729 w 3381850"/>
                <a:gd name="connsiteY28" fmla="*/ 62121 h 3536998"/>
                <a:gd name="connsiteX29" fmla="*/ 1469579 w 3381850"/>
                <a:gd name="connsiteY29" fmla="*/ 43071 h 3536998"/>
                <a:gd name="connsiteX30" fmla="*/ 1355279 w 3381850"/>
                <a:gd name="connsiteY30" fmla="*/ 33546 h 3536998"/>
                <a:gd name="connsiteX31" fmla="*/ 879029 w 3381850"/>
                <a:gd name="connsiteY31" fmla="*/ 24021 h 3536998"/>
                <a:gd name="connsiteX32" fmla="*/ 1402478 w 3381850"/>
                <a:gd name="connsiteY32" fmla="*/ 556353 h 3536998"/>
                <a:gd name="connsiteX33" fmla="*/ 1393865 w 3381850"/>
                <a:gd name="connsiteY33" fmla="*/ 996326 h 3536998"/>
                <a:gd name="connsiteX34" fmla="*/ 799732 w 3381850"/>
                <a:gd name="connsiteY34" fmla="*/ 1201411 h 3536998"/>
                <a:gd name="connsiteX35" fmla="*/ 435987 w 3381850"/>
                <a:gd name="connsiteY35" fmla="*/ 984822 h 3536998"/>
                <a:gd name="connsiteX36" fmla="*/ 397714 w 3381850"/>
                <a:gd name="connsiteY36" fmla="*/ 1191337 h 3536998"/>
                <a:gd name="connsiteX37" fmla="*/ 397534 w 3381850"/>
                <a:gd name="connsiteY37" fmla="*/ 1465809 h 3536998"/>
                <a:gd name="connsiteX38" fmla="*/ 452072 w 3381850"/>
                <a:gd name="connsiteY38" fmla="*/ 1650189 h 3536998"/>
                <a:gd name="connsiteX39" fmla="*/ 339393 w 3381850"/>
                <a:gd name="connsiteY39" fmla="*/ 1570148 h 3536998"/>
                <a:gd name="connsiteX40" fmla="*/ 150745 w 3381850"/>
                <a:gd name="connsiteY40" fmla="*/ 1397213 h 3536998"/>
                <a:gd name="connsiteX41" fmla="*/ 160014 w 3381850"/>
                <a:gd name="connsiteY41" fmla="*/ 1812238 h 3536998"/>
                <a:gd name="connsiteX42" fmla="*/ 169324 w 3381850"/>
                <a:gd name="connsiteY42" fmla="*/ 2191764 h 3536998"/>
                <a:gd name="connsiteX43" fmla="*/ 10873 w 3381850"/>
                <a:gd name="connsiteY43" fmla="*/ 2763151 h 3536998"/>
                <a:gd name="connsiteX44" fmla="*/ 517176 w 3381850"/>
                <a:gd name="connsiteY44" fmla="*/ 2465510 h 3536998"/>
                <a:gd name="connsiteX45" fmla="*/ 948315 w 3381850"/>
                <a:gd name="connsiteY45" fmla="*/ 2790296 h 3536998"/>
                <a:gd name="connsiteX46" fmla="*/ 1497514 w 3381850"/>
                <a:gd name="connsiteY46" fmla="*/ 2622404 h 3536998"/>
                <a:gd name="connsiteX47" fmla="*/ 1720032 w 3381850"/>
                <a:gd name="connsiteY47" fmla="*/ 2584629 h 3536998"/>
                <a:gd name="connsiteX48" fmla="*/ 1915193 w 3381850"/>
                <a:gd name="connsiteY48" fmla="*/ 2586354 h 3536998"/>
                <a:gd name="connsiteX49" fmla="*/ 2355595 w 3381850"/>
                <a:gd name="connsiteY49" fmla="*/ 2893737 h 3536998"/>
                <a:gd name="connsiteX50" fmla="*/ 2874823 w 3381850"/>
                <a:gd name="connsiteY50" fmla="*/ 3247068 h 3536998"/>
                <a:gd name="connsiteX51" fmla="*/ 3338504 w 3381850"/>
                <a:gd name="connsiteY51" fmla="*/ 3536998 h 3536998"/>
                <a:gd name="connsiteX52" fmla="*/ 3362341 w 3381850"/>
                <a:gd name="connsiteY52" fmla="*/ 3336681 h 3536998"/>
                <a:gd name="connsiteX53" fmla="*/ 3015048 w 3381850"/>
                <a:gd name="connsiteY53" fmla="*/ 2970026 h 3536998"/>
                <a:gd name="connsiteX0" fmla="*/ 3015048 w 3381850"/>
                <a:gd name="connsiteY0" fmla="*/ 2936480 h 3503452"/>
                <a:gd name="connsiteX1" fmla="*/ 2725276 w 3381850"/>
                <a:gd name="connsiteY1" fmla="*/ 2568247 h 3503452"/>
                <a:gd name="connsiteX2" fmla="*/ 2407621 w 3381850"/>
                <a:gd name="connsiteY2" fmla="*/ 2175727 h 3503452"/>
                <a:gd name="connsiteX3" fmla="*/ 2456732 w 3381850"/>
                <a:gd name="connsiteY3" fmla="*/ 1541879 h 3503452"/>
                <a:gd name="connsiteX4" fmla="*/ 2938636 w 3381850"/>
                <a:gd name="connsiteY4" fmla="*/ 1220395 h 3503452"/>
                <a:gd name="connsiteX5" fmla="*/ 3046823 w 3381850"/>
                <a:gd name="connsiteY5" fmla="*/ 990980 h 3503452"/>
                <a:gd name="connsiteX6" fmla="*/ 2958122 w 3381850"/>
                <a:gd name="connsiteY6" fmla="*/ 655706 h 3503452"/>
                <a:gd name="connsiteX7" fmla="*/ 2747456 w 3381850"/>
                <a:gd name="connsiteY7" fmla="*/ 502229 h 3503452"/>
                <a:gd name="connsiteX8" fmla="*/ 2632711 w 3381850"/>
                <a:gd name="connsiteY8" fmla="*/ 186134 h 3503452"/>
                <a:gd name="connsiteX9" fmla="*/ 2475199 w 3381850"/>
                <a:gd name="connsiteY9" fmla="*/ 454123 h 3503452"/>
                <a:gd name="connsiteX10" fmla="*/ 2317304 w 3381850"/>
                <a:gd name="connsiteY10" fmla="*/ 866775 h 3503452"/>
                <a:gd name="connsiteX11" fmla="*/ 2212529 w 3381850"/>
                <a:gd name="connsiteY11" fmla="*/ 847725 h 3503452"/>
                <a:gd name="connsiteX12" fmla="*/ 2155379 w 3381850"/>
                <a:gd name="connsiteY12" fmla="*/ 809625 h 3503452"/>
                <a:gd name="connsiteX13" fmla="*/ 2126804 w 3381850"/>
                <a:gd name="connsiteY13" fmla="*/ 790575 h 3503452"/>
                <a:gd name="connsiteX14" fmla="*/ 2098229 w 3381850"/>
                <a:gd name="connsiteY14" fmla="*/ 781050 h 3503452"/>
                <a:gd name="connsiteX15" fmla="*/ 2060129 w 3381850"/>
                <a:gd name="connsiteY15" fmla="*/ 723900 h 3503452"/>
                <a:gd name="connsiteX16" fmla="*/ 2031554 w 3381850"/>
                <a:gd name="connsiteY16" fmla="*/ 666750 h 3503452"/>
                <a:gd name="connsiteX17" fmla="*/ 2012504 w 3381850"/>
                <a:gd name="connsiteY17" fmla="*/ 485775 h 3503452"/>
                <a:gd name="connsiteX18" fmla="*/ 2002979 w 3381850"/>
                <a:gd name="connsiteY18" fmla="*/ 457200 h 3503452"/>
                <a:gd name="connsiteX19" fmla="*/ 1974404 w 3381850"/>
                <a:gd name="connsiteY19" fmla="*/ 323850 h 3503452"/>
                <a:gd name="connsiteX20" fmla="*/ 1926779 w 3381850"/>
                <a:gd name="connsiteY20" fmla="*/ 257175 h 3503452"/>
                <a:gd name="connsiteX21" fmla="*/ 1822004 w 3381850"/>
                <a:gd name="connsiteY21" fmla="*/ 133350 h 3503452"/>
                <a:gd name="connsiteX22" fmla="*/ 1783904 w 3381850"/>
                <a:gd name="connsiteY22" fmla="*/ 114300 h 3503452"/>
                <a:gd name="connsiteX23" fmla="*/ 1755329 w 3381850"/>
                <a:gd name="connsiteY23" fmla="*/ 104775 h 3503452"/>
                <a:gd name="connsiteX24" fmla="*/ 1726754 w 3381850"/>
                <a:gd name="connsiteY24" fmla="*/ 85725 h 3503452"/>
                <a:gd name="connsiteX25" fmla="*/ 1698179 w 3381850"/>
                <a:gd name="connsiteY25" fmla="*/ 76200 h 3503452"/>
                <a:gd name="connsiteX26" fmla="*/ 1650554 w 3381850"/>
                <a:gd name="connsiteY26" fmla="*/ 57150 h 3503452"/>
                <a:gd name="connsiteX27" fmla="*/ 1564829 w 3381850"/>
                <a:gd name="connsiteY27" fmla="*/ 38100 h 3503452"/>
                <a:gd name="connsiteX28" fmla="*/ 1526729 w 3381850"/>
                <a:gd name="connsiteY28" fmla="*/ 28575 h 3503452"/>
                <a:gd name="connsiteX29" fmla="*/ 1469579 w 3381850"/>
                <a:gd name="connsiteY29" fmla="*/ 9525 h 3503452"/>
                <a:gd name="connsiteX30" fmla="*/ 1355279 w 3381850"/>
                <a:gd name="connsiteY30" fmla="*/ 0 h 3503452"/>
                <a:gd name="connsiteX31" fmla="*/ 1402478 w 3381850"/>
                <a:gd name="connsiteY31" fmla="*/ 522807 h 3503452"/>
                <a:gd name="connsiteX32" fmla="*/ 1393865 w 3381850"/>
                <a:gd name="connsiteY32" fmla="*/ 962780 h 3503452"/>
                <a:gd name="connsiteX33" fmla="*/ 799732 w 3381850"/>
                <a:gd name="connsiteY33" fmla="*/ 1167865 h 3503452"/>
                <a:gd name="connsiteX34" fmla="*/ 435987 w 3381850"/>
                <a:gd name="connsiteY34" fmla="*/ 951276 h 3503452"/>
                <a:gd name="connsiteX35" fmla="*/ 397714 w 3381850"/>
                <a:gd name="connsiteY35" fmla="*/ 1157791 h 3503452"/>
                <a:gd name="connsiteX36" fmla="*/ 397534 w 3381850"/>
                <a:gd name="connsiteY36" fmla="*/ 1432263 h 3503452"/>
                <a:gd name="connsiteX37" fmla="*/ 452072 w 3381850"/>
                <a:gd name="connsiteY37" fmla="*/ 1616643 h 3503452"/>
                <a:gd name="connsiteX38" fmla="*/ 339393 w 3381850"/>
                <a:gd name="connsiteY38" fmla="*/ 1536602 h 3503452"/>
                <a:gd name="connsiteX39" fmla="*/ 150745 w 3381850"/>
                <a:gd name="connsiteY39" fmla="*/ 1363667 h 3503452"/>
                <a:gd name="connsiteX40" fmla="*/ 160014 w 3381850"/>
                <a:gd name="connsiteY40" fmla="*/ 1778692 h 3503452"/>
                <a:gd name="connsiteX41" fmla="*/ 169324 w 3381850"/>
                <a:gd name="connsiteY41" fmla="*/ 2158218 h 3503452"/>
                <a:gd name="connsiteX42" fmla="*/ 10873 w 3381850"/>
                <a:gd name="connsiteY42" fmla="*/ 2729605 h 3503452"/>
                <a:gd name="connsiteX43" fmla="*/ 517176 w 3381850"/>
                <a:gd name="connsiteY43" fmla="*/ 2431964 h 3503452"/>
                <a:gd name="connsiteX44" fmla="*/ 948315 w 3381850"/>
                <a:gd name="connsiteY44" fmla="*/ 2756750 h 3503452"/>
                <a:gd name="connsiteX45" fmla="*/ 1497514 w 3381850"/>
                <a:gd name="connsiteY45" fmla="*/ 2588858 h 3503452"/>
                <a:gd name="connsiteX46" fmla="*/ 1720032 w 3381850"/>
                <a:gd name="connsiteY46" fmla="*/ 2551083 h 3503452"/>
                <a:gd name="connsiteX47" fmla="*/ 1915193 w 3381850"/>
                <a:gd name="connsiteY47" fmla="*/ 2552808 h 3503452"/>
                <a:gd name="connsiteX48" fmla="*/ 2355595 w 3381850"/>
                <a:gd name="connsiteY48" fmla="*/ 2860191 h 3503452"/>
                <a:gd name="connsiteX49" fmla="*/ 2874823 w 3381850"/>
                <a:gd name="connsiteY49" fmla="*/ 3213522 h 3503452"/>
                <a:gd name="connsiteX50" fmla="*/ 3338504 w 3381850"/>
                <a:gd name="connsiteY50" fmla="*/ 3503452 h 3503452"/>
                <a:gd name="connsiteX51" fmla="*/ 3362341 w 3381850"/>
                <a:gd name="connsiteY51" fmla="*/ 3303135 h 3503452"/>
                <a:gd name="connsiteX52" fmla="*/ 3015048 w 3381850"/>
                <a:gd name="connsiteY52" fmla="*/ 2936480 h 3503452"/>
                <a:gd name="connsiteX0" fmla="*/ 3015048 w 3381850"/>
                <a:gd name="connsiteY0" fmla="*/ 2926955 h 3493927"/>
                <a:gd name="connsiteX1" fmla="*/ 2725276 w 3381850"/>
                <a:gd name="connsiteY1" fmla="*/ 2558722 h 3493927"/>
                <a:gd name="connsiteX2" fmla="*/ 2407621 w 3381850"/>
                <a:gd name="connsiteY2" fmla="*/ 2166202 h 3493927"/>
                <a:gd name="connsiteX3" fmla="*/ 2456732 w 3381850"/>
                <a:gd name="connsiteY3" fmla="*/ 1532354 h 3493927"/>
                <a:gd name="connsiteX4" fmla="*/ 2938636 w 3381850"/>
                <a:gd name="connsiteY4" fmla="*/ 1210870 h 3493927"/>
                <a:gd name="connsiteX5" fmla="*/ 3046823 w 3381850"/>
                <a:gd name="connsiteY5" fmla="*/ 981455 h 3493927"/>
                <a:gd name="connsiteX6" fmla="*/ 2958122 w 3381850"/>
                <a:gd name="connsiteY6" fmla="*/ 646181 h 3493927"/>
                <a:gd name="connsiteX7" fmla="*/ 2747456 w 3381850"/>
                <a:gd name="connsiteY7" fmla="*/ 492704 h 3493927"/>
                <a:gd name="connsiteX8" fmla="*/ 2632711 w 3381850"/>
                <a:gd name="connsiteY8" fmla="*/ 176609 h 3493927"/>
                <a:gd name="connsiteX9" fmla="*/ 2475199 w 3381850"/>
                <a:gd name="connsiteY9" fmla="*/ 444598 h 3493927"/>
                <a:gd name="connsiteX10" fmla="*/ 2317304 w 3381850"/>
                <a:gd name="connsiteY10" fmla="*/ 857250 h 3493927"/>
                <a:gd name="connsiteX11" fmla="*/ 2212529 w 3381850"/>
                <a:gd name="connsiteY11" fmla="*/ 838200 h 3493927"/>
                <a:gd name="connsiteX12" fmla="*/ 2155379 w 3381850"/>
                <a:gd name="connsiteY12" fmla="*/ 800100 h 3493927"/>
                <a:gd name="connsiteX13" fmla="*/ 2126804 w 3381850"/>
                <a:gd name="connsiteY13" fmla="*/ 781050 h 3493927"/>
                <a:gd name="connsiteX14" fmla="*/ 2098229 w 3381850"/>
                <a:gd name="connsiteY14" fmla="*/ 771525 h 3493927"/>
                <a:gd name="connsiteX15" fmla="*/ 2060129 w 3381850"/>
                <a:gd name="connsiteY15" fmla="*/ 714375 h 3493927"/>
                <a:gd name="connsiteX16" fmla="*/ 2031554 w 3381850"/>
                <a:gd name="connsiteY16" fmla="*/ 657225 h 3493927"/>
                <a:gd name="connsiteX17" fmla="*/ 2012504 w 3381850"/>
                <a:gd name="connsiteY17" fmla="*/ 476250 h 3493927"/>
                <a:gd name="connsiteX18" fmla="*/ 2002979 w 3381850"/>
                <a:gd name="connsiteY18" fmla="*/ 447675 h 3493927"/>
                <a:gd name="connsiteX19" fmla="*/ 1974404 w 3381850"/>
                <a:gd name="connsiteY19" fmla="*/ 314325 h 3493927"/>
                <a:gd name="connsiteX20" fmla="*/ 1926779 w 3381850"/>
                <a:gd name="connsiteY20" fmla="*/ 247650 h 3493927"/>
                <a:gd name="connsiteX21" fmla="*/ 1822004 w 3381850"/>
                <a:gd name="connsiteY21" fmla="*/ 123825 h 3493927"/>
                <a:gd name="connsiteX22" fmla="*/ 1783904 w 3381850"/>
                <a:gd name="connsiteY22" fmla="*/ 104775 h 3493927"/>
                <a:gd name="connsiteX23" fmla="*/ 1755329 w 3381850"/>
                <a:gd name="connsiteY23" fmla="*/ 95250 h 3493927"/>
                <a:gd name="connsiteX24" fmla="*/ 1726754 w 3381850"/>
                <a:gd name="connsiteY24" fmla="*/ 76200 h 3493927"/>
                <a:gd name="connsiteX25" fmla="*/ 1698179 w 3381850"/>
                <a:gd name="connsiteY25" fmla="*/ 66675 h 3493927"/>
                <a:gd name="connsiteX26" fmla="*/ 1650554 w 3381850"/>
                <a:gd name="connsiteY26" fmla="*/ 47625 h 3493927"/>
                <a:gd name="connsiteX27" fmla="*/ 1564829 w 3381850"/>
                <a:gd name="connsiteY27" fmla="*/ 28575 h 3493927"/>
                <a:gd name="connsiteX28" fmla="*/ 1526729 w 3381850"/>
                <a:gd name="connsiteY28" fmla="*/ 19050 h 3493927"/>
                <a:gd name="connsiteX29" fmla="*/ 1469579 w 3381850"/>
                <a:gd name="connsiteY29" fmla="*/ 0 h 3493927"/>
                <a:gd name="connsiteX30" fmla="*/ 1616342 w 3381850"/>
                <a:gd name="connsiteY30" fmla="*/ 363290 h 3493927"/>
                <a:gd name="connsiteX31" fmla="*/ 1402478 w 3381850"/>
                <a:gd name="connsiteY31" fmla="*/ 513282 h 3493927"/>
                <a:gd name="connsiteX32" fmla="*/ 1393865 w 3381850"/>
                <a:gd name="connsiteY32" fmla="*/ 953255 h 3493927"/>
                <a:gd name="connsiteX33" fmla="*/ 799732 w 3381850"/>
                <a:gd name="connsiteY33" fmla="*/ 1158340 h 3493927"/>
                <a:gd name="connsiteX34" fmla="*/ 435987 w 3381850"/>
                <a:gd name="connsiteY34" fmla="*/ 941751 h 3493927"/>
                <a:gd name="connsiteX35" fmla="*/ 397714 w 3381850"/>
                <a:gd name="connsiteY35" fmla="*/ 1148266 h 3493927"/>
                <a:gd name="connsiteX36" fmla="*/ 397534 w 3381850"/>
                <a:gd name="connsiteY36" fmla="*/ 1422738 h 3493927"/>
                <a:gd name="connsiteX37" fmla="*/ 452072 w 3381850"/>
                <a:gd name="connsiteY37" fmla="*/ 1607118 h 3493927"/>
                <a:gd name="connsiteX38" fmla="*/ 339393 w 3381850"/>
                <a:gd name="connsiteY38" fmla="*/ 1527077 h 3493927"/>
                <a:gd name="connsiteX39" fmla="*/ 150745 w 3381850"/>
                <a:gd name="connsiteY39" fmla="*/ 1354142 h 3493927"/>
                <a:gd name="connsiteX40" fmla="*/ 160014 w 3381850"/>
                <a:gd name="connsiteY40" fmla="*/ 1769167 h 3493927"/>
                <a:gd name="connsiteX41" fmla="*/ 169324 w 3381850"/>
                <a:gd name="connsiteY41" fmla="*/ 2148693 h 3493927"/>
                <a:gd name="connsiteX42" fmla="*/ 10873 w 3381850"/>
                <a:gd name="connsiteY42" fmla="*/ 2720080 h 3493927"/>
                <a:gd name="connsiteX43" fmla="*/ 517176 w 3381850"/>
                <a:gd name="connsiteY43" fmla="*/ 2422439 h 3493927"/>
                <a:gd name="connsiteX44" fmla="*/ 948315 w 3381850"/>
                <a:gd name="connsiteY44" fmla="*/ 2747225 h 3493927"/>
                <a:gd name="connsiteX45" fmla="*/ 1497514 w 3381850"/>
                <a:gd name="connsiteY45" fmla="*/ 2579333 h 3493927"/>
                <a:gd name="connsiteX46" fmla="*/ 1720032 w 3381850"/>
                <a:gd name="connsiteY46" fmla="*/ 2541558 h 3493927"/>
                <a:gd name="connsiteX47" fmla="*/ 1915193 w 3381850"/>
                <a:gd name="connsiteY47" fmla="*/ 2543283 h 3493927"/>
                <a:gd name="connsiteX48" fmla="*/ 2355595 w 3381850"/>
                <a:gd name="connsiteY48" fmla="*/ 2850666 h 3493927"/>
                <a:gd name="connsiteX49" fmla="*/ 2874823 w 3381850"/>
                <a:gd name="connsiteY49" fmla="*/ 3203997 h 3493927"/>
                <a:gd name="connsiteX50" fmla="*/ 3338504 w 3381850"/>
                <a:gd name="connsiteY50" fmla="*/ 3493927 h 3493927"/>
                <a:gd name="connsiteX51" fmla="*/ 3362341 w 3381850"/>
                <a:gd name="connsiteY51" fmla="*/ 3293610 h 3493927"/>
                <a:gd name="connsiteX52" fmla="*/ 3015048 w 3381850"/>
                <a:gd name="connsiteY52" fmla="*/ 2926955 h 3493927"/>
                <a:gd name="connsiteX0" fmla="*/ 3015048 w 3381850"/>
                <a:gd name="connsiteY0" fmla="*/ 2930994 h 3497966"/>
                <a:gd name="connsiteX1" fmla="*/ 2725276 w 3381850"/>
                <a:gd name="connsiteY1" fmla="*/ 2562761 h 3497966"/>
                <a:gd name="connsiteX2" fmla="*/ 2407621 w 3381850"/>
                <a:gd name="connsiteY2" fmla="*/ 2170241 h 3497966"/>
                <a:gd name="connsiteX3" fmla="*/ 2456732 w 3381850"/>
                <a:gd name="connsiteY3" fmla="*/ 1536393 h 3497966"/>
                <a:gd name="connsiteX4" fmla="*/ 2938636 w 3381850"/>
                <a:gd name="connsiteY4" fmla="*/ 1214909 h 3497966"/>
                <a:gd name="connsiteX5" fmla="*/ 3046823 w 3381850"/>
                <a:gd name="connsiteY5" fmla="*/ 985494 h 3497966"/>
                <a:gd name="connsiteX6" fmla="*/ 2958122 w 3381850"/>
                <a:gd name="connsiteY6" fmla="*/ 650220 h 3497966"/>
                <a:gd name="connsiteX7" fmla="*/ 2747456 w 3381850"/>
                <a:gd name="connsiteY7" fmla="*/ 496743 h 3497966"/>
                <a:gd name="connsiteX8" fmla="*/ 2632711 w 3381850"/>
                <a:gd name="connsiteY8" fmla="*/ 180648 h 3497966"/>
                <a:gd name="connsiteX9" fmla="*/ 2475199 w 3381850"/>
                <a:gd name="connsiteY9" fmla="*/ 448637 h 3497966"/>
                <a:gd name="connsiteX10" fmla="*/ 2317304 w 3381850"/>
                <a:gd name="connsiteY10" fmla="*/ 861289 h 3497966"/>
                <a:gd name="connsiteX11" fmla="*/ 2212529 w 3381850"/>
                <a:gd name="connsiteY11" fmla="*/ 842239 h 3497966"/>
                <a:gd name="connsiteX12" fmla="*/ 2155379 w 3381850"/>
                <a:gd name="connsiteY12" fmla="*/ 804139 h 3497966"/>
                <a:gd name="connsiteX13" fmla="*/ 2126804 w 3381850"/>
                <a:gd name="connsiteY13" fmla="*/ 785089 h 3497966"/>
                <a:gd name="connsiteX14" fmla="*/ 2098229 w 3381850"/>
                <a:gd name="connsiteY14" fmla="*/ 775564 h 3497966"/>
                <a:gd name="connsiteX15" fmla="*/ 2060129 w 3381850"/>
                <a:gd name="connsiteY15" fmla="*/ 718414 h 3497966"/>
                <a:gd name="connsiteX16" fmla="*/ 2031554 w 3381850"/>
                <a:gd name="connsiteY16" fmla="*/ 661264 h 3497966"/>
                <a:gd name="connsiteX17" fmla="*/ 2012504 w 3381850"/>
                <a:gd name="connsiteY17" fmla="*/ 480289 h 3497966"/>
                <a:gd name="connsiteX18" fmla="*/ 2002979 w 3381850"/>
                <a:gd name="connsiteY18" fmla="*/ 451714 h 3497966"/>
                <a:gd name="connsiteX19" fmla="*/ 1974404 w 3381850"/>
                <a:gd name="connsiteY19" fmla="*/ 318364 h 3497966"/>
                <a:gd name="connsiteX20" fmla="*/ 1926779 w 3381850"/>
                <a:gd name="connsiteY20" fmla="*/ 251689 h 3497966"/>
                <a:gd name="connsiteX21" fmla="*/ 1822004 w 3381850"/>
                <a:gd name="connsiteY21" fmla="*/ 127864 h 3497966"/>
                <a:gd name="connsiteX22" fmla="*/ 1783904 w 3381850"/>
                <a:gd name="connsiteY22" fmla="*/ 108814 h 3497966"/>
                <a:gd name="connsiteX23" fmla="*/ 1755329 w 3381850"/>
                <a:gd name="connsiteY23" fmla="*/ 99289 h 3497966"/>
                <a:gd name="connsiteX24" fmla="*/ 1726754 w 3381850"/>
                <a:gd name="connsiteY24" fmla="*/ 80239 h 3497966"/>
                <a:gd name="connsiteX25" fmla="*/ 1698179 w 3381850"/>
                <a:gd name="connsiteY25" fmla="*/ 70714 h 3497966"/>
                <a:gd name="connsiteX26" fmla="*/ 1650554 w 3381850"/>
                <a:gd name="connsiteY26" fmla="*/ 51664 h 3497966"/>
                <a:gd name="connsiteX27" fmla="*/ 1564829 w 3381850"/>
                <a:gd name="connsiteY27" fmla="*/ 32614 h 3497966"/>
                <a:gd name="connsiteX28" fmla="*/ 1526729 w 3381850"/>
                <a:gd name="connsiteY28" fmla="*/ 23089 h 3497966"/>
                <a:gd name="connsiteX29" fmla="*/ 1616342 w 3381850"/>
                <a:gd name="connsiteY29" fmla="*/ 367329 h 3497966"/>
                <a:gd name="connsiteX30" fmla="*/ 1402478 w 3381850"/>
                <a:gd name="connsiteY30" fmla="*/ 517321 h 3497966"/>
                <a:gd name="connsiteX31" fmla="*/ 1393865 w 3381850"/>
                <a:gd name="connsiteY31" fmla="*/ 957294 h 3497966"/>
                <a:gd name="connsiteX32" fmla="*/ 799732 w 3381850"/>
                <a:gd name="connsiteY32" fmla="*/ 1162379 h 3497966"/>
                <a:gd name="connsiteX33" fmla="*/ 435987 w 3381850"/>
                <a:gd name="connsiteY33" fmla="*/ 945790 h 3497966"/>
                <a:gd name="connsiteX34" fmla="*/ 397714 w 3381850"/>
                <a:gd name="connsiteY34" fmla="*/ 1152305 h 3497966"/>
                <a:gd name="connsiteX35" fmla="*/ 397534 w 3381850"/>
                <a:gd name="connsiteY35" fmla="*/ 1426777 h 3497966"/>
                <a:gd name="connsiteX36" fmla="*/ 452072 w 3381850"/>
                <a:gd name="connsiteY36" fmla="*/ 1611157 h 3497966"/>
                <a:gd name="connsiteX37" fmla="*/ 339393 w 3381850"/>
                <a:gd name="connsiteY37" fmla="*/ 1531116 h 3497966"/>
                <a:gd name="connsiteX38" fmla="*/ 150745 w 3381850"/>
                <a:gd name="connsiteY38" fmla="*/ 1358181 h 3497966"/>
                <a:gd name="connsiteX39" fmla="*/ 160014 w 3381850"/>
                <a:gd name="connsiteY39" fmla="*/ 1773206 h 3497966"/>
                <a:gd name="connsiteX40" fmla="*/ 169324 w 3381850"/>
                <a:gd name="connsiteY40" fmla="*/ 2152732 h 3497966"/>
                <a:gd name="connsiteX41" fmla="*/ 10873 w 3381850"/>
                <a:gd name="connsiteY41" fmla="*/ 2724119 h 3497966"/>
                <a:gd name="connsiteX42" fmla="*/ 517176 w 3381850"/>
                <a:gd name="connsiteY42" fmla="*/ 2426478 h 3497966"/>
                <a:gd name="connsiteX43" fmla="*/ 948315 w 3381850"/>
                <a:gd name="connsiteY43" fmla="*/ 2751264 h 3497966"/>
                <a:gd name="connsiteX44" fmla="*/ 1497514 w 3381850"/>
                <a:gd name="connsiteY44" fmla="*/ 2583372 h 3497966"/>
                <a:gd name="connsiteX45" fmla="*/ 1720032 w 3381850"/>
                <a:gd name="connsiteY45" fmla="*/ 2545597 h 3497966"/>
                <a:gd name="connsiteX46" fmla="*/ 1915193 w 3381850"/>
                <a:gd name="connsiteY46" fmla="*/ 2547322 h 3497966"/>
                <a:gd name="connsiteX47" fmla="*/ 2355595 w 3381850"/>
                <a:gd name="connsiteY47" fmla="*/ 2854705 h 3497966"/>
                <a:gd name="connsiteX48" fmla="*/ 2874823 w 3381850"/>
                <a:gd name="connsiteY48" fmla="*/ 3208036 h 3497966"/>
                <a:gd name="connsiteX49" fmla="*/ 3338504 w 3381850"/>
                <a:gd name="connsiteY49" fmla="*/ 3497966 h 3497966"/>
                <a:gd name="connsiteX50" fmla="*/ 3362341 w 3381850"/>
                <a:gd name="connsiteY50" fmla="*/ 3297649 h 3497966"/>
                <a:gd name="connsiteX51" fmla="*/ 3015048 w 3381850"/>
                <a:gd name="connsiteY51" fmla="*/ 2930994 h 3497966"/>
                <a:gd name="connsiteX0" fmla="*/ 3015048 w 3381850"/>
                <a:gd name="connsiteY0" fmla="*/ 2918966 h 3485938"/>
                <a:gd name="connsiteX1" fmla="*/ 2725276 w 3381850"/>
                <a:gd name="connsiteY1" fmla="*/ 2550733 h 3485938"/>
                <a:gd name="connsiteX2" fmla="*/ 2407621 w 3381850"/>
                <a:gd name="connsiteY2" fmla="*/ 2158213 h 3485938"/>
                <a:gd name="connsiteX3" fmla="*/ 2456732 w 3381850"/>
                <a:gd name="connsiteY3" fmla="*/ 1524365 h 3485938"/>
                <a:gd name="connsiteX4" fmla="*/ 2938636 w 3381850"/>
                <a:gd name="connsiteY4" fmla="*/ 1202881 h 3485938"/>
                <a:gd name="connsiteX5" fmla="*/ 3046823 w 3381850"/>
                <a:gd name="connsiteY5" fmla="*/ 973466 h 3485938"/>
                <a:gd name="connsiteX6" fmla="*/ 2958122 w 3381850"/>
                <a:gd name="connsiteY6" fmla="*/ 638192 h 3485938"/>
                <a:gd name="connsiteX7" fmla="*/ 2747456 w 3381850"/>
                <a:gd name="connsiteY7" fmla="*/ 484715 h 3485938"/>
                <a:gd name="connsiteX8" fmla="*/ 2632711 w 3381850"/>
                <a:gd name="connsiteY8" fmla="*/ 168620 h 3485938"/>
                <a:gd name="connsiteX9" fmla="*/ 2475199 w 3381850"/>
                <a:gd name="connsiteY9" fmla="*/ 436609 h 3485938"/>
                <a:gd name="connsiteX10" fmla="*/ 2317304 w 3381850"/>
                <a:gd name="connsiteY10" fmla="*/ 849261 h 3485938"/>
                <a:gd name="connsiteX11" fmla="*/ 2212529 w 3381850"/>
                <a:gd name="connsiteY11" fmla="*/ 830211 h 3485938"/>
                <a:gd name="connsiteX12" fmla="*/ 2155379 w 3381850"/>
                <a:gd name="connsiteY12" fmla="*/ 792111 h 3485938"/>
                <a:gd name="connsiteX13" fmla="*/ 2126804 w 3381850"/>
                <a:gd name="connsiteY13" fmla="*/ 773061 h 3485938"/>
                <a:gd name="connsiteX14" fmla="*/ 2098229 w 3381850"/>
                <a:gd name="connsiteY14" fmla="*/ 763536 h 3485938"/>
                <a:gd name="connsiteX15" fmla="*/ 2060129 w 3381850"/>
                <a:gd name="connsiteY15" fmla="*/ 706386 h 3485938"/>
                <a:gd name="connsiteX16" fmla="*/ 2031554 w 3381850"/>
                <a:gd name="connsiteY16" fmla="*/ 649236 h 3485938"/>
                <a:gd name="connsiteX17" fmla="*/ 2012504 w 3381850"/>
                <a:gd name="connsiteY17" fmla="*/ 468261 h 3485938"/>
                <a:gd name="connsiteX18" fmla="*/ 2002979 w 3381850"/>
                <a:gd name="connsiteY18" fmla="*/ 439686 h 3485938"/>
                <a:gd name="connsiteX19" fmla="*/ 1974404 w 3381850"/>
                <a:gd name="connsiteY19" fmla="*/ 306336 h 3485938"/>
                <a:gd name="connsiteX20" fmla="*/ 1926779 w 3381850"/>
                <a:gd name="connsiteY20" fmla="*/ 239661 h 3485938"/>
                <a:gd name="connsiteX21" fmla="*/ 1822004 w 3381850"/>
                <a:gd name="connsiteY21" fmla="*/ 115836 h 3485938"/>
                <a:gd name="connsiteX22" fmla="*/ 1783904 w 3381850"/>
                <a:gd name="connsiteY22" fmla="*/ 96786 h 3485938"/>
                <a:gd name="connsiteX23" fmla="*/ 1755329 w 3381850"/>
                <a:gd name="connsiteY23" fmla="*/ 87261 h 3485938"/>
                <a:gd name="connsiteX24" fmla="*/ 1726754 w 3381850"/>
                <a:gd name="connsiteY24" fmla="*/ 68211 h 3485938"/>
                <a:gd name="connsiteX25" fmla="*/ 1698179 w 3381850"/>
                <a:gd name="connsiteY25" fmla="*/ 58686 h 3485938"/>
                <a:gd name="connsiteX26" fmla="*/ 1650554 w 3381850"/>
                <a:gd name="connsiteY26" fmla="*/ 39636 h 3485938"/>
                <a:gd name="connsiteX27" fmla="*/ 1564829 w 3381850"/>
                <a:gd name="connsiteY27" fmla="*/ 20586 h 3485938"/>
                <a:gd name="connsiteX28" fmla="*/ 1616342 w 3381850"/>
                <a:gd name="connsiteY28" fmla="*/ 355301 h 3485938"/>
                <a:gd name="connsiteX29" fmla="*/ 1402478 w 3381850"/>
                <a:gd name="connsiteY29" fmla="*/ 505293 h 3485938"/>
                <a:gd name="connsiteX30" fmla="*/ 1393865 w 3381850"/>
                <a:gd name="connsiteY30" fmla="*/ 945266 h 3485938"/>
                <a:gd name="connsiteX31" fmla="*/ 799732 w 3381850"/>
                <a:gd name="connsiteY31" fmla="*/ 1150351 h 3485938"/>
                <a:gd name="connsiteX32" fmla="*/ 435987 w 3381850"/>
                <a:gd name="connsiteY32" fmla="*/ 933762 h 3485938"/>
                <a:gd name="connsiteX33" fmla="*/ 397714 w 3381850"/>
                <a:gd name="connsiteY33" fmla="*/ 1140277 h 3485938"/>
                <a:gd name="connsiteX34" fmla="*/ 397534 w 3381850"/>
                <a:gd name="connsiteY34" fmla="*/ 1414749 h 3485938"/>
                <a:gd name="connsiteX35" fmla="*/ 452072 w 3381850"/>
                <a:gd name="connsiteY35" fmla="*/ 1599129 h 3485938"/>
                <a:gd name="connsiteX36" fmla="*/ 339393 w 3381850"/>
                <a:gd name="connsiteY36" fmla="*/ 1519088 h 3485938"/>
                <a:gd name="connsiteX37" fmla="*/ 150745 w 3381850"/>
                <a:gd name="connsiteY37" fmla="*/ 1346153 h 3485938"/>
                <a:gd name="connsiteX38" fmla="*/ 160014 w 3381850"/>
                <a:gd name="connsiteY38" fmla="*/ 1761178 h 3485938"/>
                <a:gd name="connsiteX39" fmla="*/ 169324 w 3381850"/>
                <a:gd name="connsiteY39" fmla="*/ 2140704 h 3485938"/>
                <a:gd name="connsiteX40" fmla="*/ 10873 w 3381850"/>
                <a:gd name="connsiteY40" fmla="*/ 2712091 h 3485938"/>
                <a:gd name="connsiteX41" fmla="*/ 517176 w 3381850"/>
                <a:gd name="connsiteY41" fmla="*/ 2414450 h 3485938"/>
                <a:gd name="connsiteX42" fmla="*/ 948315 w 3381850"/>
                <a:gd name="connsiteY42" fmla="*/ 2739236 h 3485938"/>
                <a:gd name="connsiteX43" fmla="*/ 1497514 w 3381850"/>
                <a:gd name="connsiteY43" fmla="*/ 2571344 h 3485938"/>
                <a:gd name="connsiteX44" fmla="*/ 1720032 w 3381850"/>
                <a:gd name="connsiteY44" fmla="*/ 2533569 h 3485938"/>
                <a:gd name="connsiteX45" fmla="*/ 1915193 w 3381850"/>
                <a:gd name="connsiteY45" fmla="*/ 2535294 h 3485938"/>
                <a:gd name="connsiteX46" fmla="*/ 2355595 w 3381850"/>
                <a:gd name="connsiteY46" fmla="*/ 2842677 h 3485938"/>
                <a:gd name="connsiteX47" fmla="*/ 2874823 w 3381850"/>
                <a:gd name="connsiteY47" fmla="*/ 3196008 h 3485938"/>
                <a:gd name="connsiteX48" fmla="*/ 3338504 w 3381850"/>
                <a:gd name="connsiteY48" fmla="*/ 3485938 h 3485938"/>
                <a:gd name="connsiteX49" fmla="*/ 3362341 w 3381850"/>
                <a:gd name="connsiteY49" fmla="*/ 3285621 h 3485938"/>
                <a:gd name="connsiteX50" fmla="*/ 3015048 w 3381850"/>
                <a:gd name="connsiteY50" fmla="*/ 2918966 h 3485938"/>
                <a:gd name="connsiteX0" fmla="*/ 3015048 w 3381850"/>
                <a:gd name="connsiteY0" fmla="*/ 2920293 h 3487265"/>
                <a:gd name="connsiteX1" fmla="*/ 2725276 w 3381850"/>
                <a:gd name="connsiteY1" fmla="*/ 2552060 h 3487265"/>
                <a:gd name="connsiteX2" fmla="*/ 2407621 w 3381850"/>
                <a:gd name="connsiteY2" fmla="*/ 2159540 h 3487265"/>
                <a:gd name="connsiteX3" fmla="*/ 2456732 w 3381850"/>
                <a:gd name="connsiteY3" fmla="*/ 1525692 h 3487265"/>
                <a:gd name="connsiteX4" fmla="*/ 2938636 w 3381850"/>
                <a:gd name="connsiteY4" fmla="*/ 1204208 h 3487265"/>
                <a:gd name="connsiteX5" fmla="*/ 3046823 w 3381850"/>
                <a:gd name="connsiteY5" fmla="*/ 974793 h 3487265"/>
                <a:gd name="connsiteX6" fmla="*/ 2958122 w 3381850"/>
                <a:gd name="connsiteY6" fmla="*/ 639519 h 3487265"/>
                <a:gd name="connsiteX7" fmla="*/ 2747456 w 3381850"/>
                <a:gd name="connsiteY7" fmla="*/ 486042 h 3487265"/>
                <a:gd name="connsiteX8" fmla="*/ 2632711 w 3381850"/>
                <a:gd name="connsiteY8" fmla="*/ 169947 h 3487265"/>
                <a:gd name="connsiteX9" fmla="*/ 2475199 w 3381850"/>
                <a:gd name="connsiteY9" fmla="*/ 437936 h 3487265"/>
                <a:gd name="connsiteX10" fmla="*/ 2317304 w 3381850"/>
                <a:gd name="connsiteY10" fmla="*/ 850588 h 3487265"/>
                <a:gd name="connsiteX11" fmla="*/ 2212529 w 3381850"/>
                <a:gd name="connsiteY11" fmla="*/ 831538 h 3487265"/>
                <a:gd name="connsiteX12" fmla="*/ 2155379 w 3381850"/>
                <a:gd name="connsiteY12" fmla="*/ 793438 h 3487265"/>
                <a:gd name="connsiteX13" fmla="*/ 2126804 w 3381850"/>
                <a:gd name="connsiteY13" fmla="*/ 774388 h 3487265"/>
                <a:gd name="connsiteX14" fmla="*/ 2098229 w 3381850"/>
                <a:gd name="connsiteY14" fmla="*/ 764863 h 3487265"/>
                <a:gd name="connsiteX15" fmla="*/ 2060129 w 3381850"/>
                <a:gd name="connsiteY15" fmla="*/ 707713 h 3487265"/>
                <a:gd name="connsiteX16" fmla="*/ 2031554 w 3381850"/>
                <a:gd name="connsiteY16" fmla="*/ 650563 h 3487265"/>
                <a:gd name="connsiteX17" fmla="*/ 2012504 w 3381850"/>
                <a:gd name="connsiteY17" fmla="*/ 469588 h 3487265"/>
                <a:gd name="connsiteX18" fmla="*/ 2002979 w 3381850"/>
                <a:gd name="connsiteY18" fmla="*/ 441013 h 3487265"/>
                <a:gd name="connsiteX19" fmla="*/ 1974404 w 3381850"/>
                <a:gd name="connsiteY19" fmla="*/ 307663 h 3487265"/>
                <a:gd name="connsiteX20" fmla="*/ 1926779 w 3381850"/>
                <a:gd name="connsiteY20" fmla="*/ 240988 h 3487265"/>
                <a:gd name="connsiteX21" fmla="*/ 1822004 w 3381850"/>
                <a:gd name="connsiteY21" fmla="*/ 117163 h 3487265"/>
                <a:gd name="connsiteX22" fmla="*/ 1783904 w 3381850"/>
                <a:gd name="connsiteY22" fmla="*/ 98113 h 3487265"/>
                <a:gd name="connsiteX23" fmla="*/ 1755329 w 3381850"/>
                <a:gd name="connsiteY23" fmla="*/ 88588 h 3487265"/>
                <a:gd name="connsiteX24" fmla="*/ 1726754 w 3381850"/>
                <a:gd name="connsiteY24" fmla="*/ 69538 h 3487265"/>
                <a:gd name="connsiteX25" fmla="*/ 1698179 w 3381850"/>
                <a:gd name="connsiteY25" fmla="*/ 60013 h 3487265"/>
                <a:gd name="connsiteX26" fmla="*/ 1650554 w 3381850"/>
                <a:gd name="connsiteY26" fmla="*/ 40963 h 3487265"/>
                <a:gd name="connsiteX27" fmla="*/ 1565950 w 3381850"/>
                <a:gd name="connsiteY27" fmla="*/ 20035 h 3487265"/>
                <a:gd name="connsiteX28" fmla="*/ 1616342 w 3381850"/>
                <a:gd name="connsiteY28" fmla="*/ 356628 h 3487265"/>
                <a:gd name="connsiteX29" fmla="*/ 1402478 w 3381850"/>
                <a:gd name="connsiteY29" fmla="*/ 506620 h 3487265"/>
                <a:gd name="connsiteX30" fmla="*/ 1393865 w 3381850"/>
                <a:gd name="connsiteY30" fmla="*/ 946593 h 3487265"/>
                <a:gd name="connsiteX31" fmla="*/ 799732 w 3381850"/>
                <a:gd name="connsiteY31" fmla="*/ 1151678 h 3487265"/>
                <a:gd name="connsiteX32" fmla="*/ 435987 w 3381850"/>
                <a:gd name="connsiteY32" fmla="*/ 935089 h 3487265"/>
                <a:gd name="connsiteX33" fmla="*/ 397714 w 3381850"/>
                <a:gd name="connsiteY33" fmla="*/ 1141604 h 3487265"/>
                <a:gd name="connsiteX34" fmla="*/ 397534 w 3381850"/>
                <a:gd name="connsiteY34" fmla="*/ 1416076 h 3487265"/>
                <a:gd name="connsiteX35" fmla="*/ 452072 w 3381850"/>
                <a:gd name="connsiteY35" fmla="*/ 1600456 h 3487265"/>
                <a:gd name="connsiteX36" fmla="*/ 339393 w 3381850"/>
                <a:gd name="connsiteY36" fmla="*/ 1520415 h 3487265"/>
                <a:gd name="connsiteX37" fmla="*/ 150745 w 3381850"/>
                <a:gd name="connsiteY37" fmla="*/ 1347480 h 3487265"/>
                <a:gd name="connsiteX38" fmla="*/ 160014 w 3381850"/>
                <a:gd name="connsiteY38" fmla="*/ 1762505 h 3487265"/>
                <a:gd name="connsiteX39" fmla="*/ 169324 w 3381850"/>
                <a:gd name="connsiteY39" fmla="*/ 2142031 h 3487265"/>
                <a:gd name="connsiteX40" fmla="*/ 10873 w 3381850"/>
                <a:gd name="connsiteY40" fmla="*/ 2713418 h 3487265"/>
                <a:gd name="connsiteX41" fmla="*/ 517176 w 3381850"/>
                <a:gd name="connsiteY41" fmla="*/ 2415777 h 3487265"/>
                <a:gd name="connsiteX42" fmla="*/ 948315 w 3381850"/>
                <a:gd name="connsiteY42" fmla="*/ 2740563 h 3487265"/>
                <a:gd name="connsiteX43" fmla="*/ 1497514 w 3381850"/>
                <a:gd name="connsiteY43" fmla="*/ 2572671 h 3487265"/>
                <a:gd name="connsiteX44" fmla="*/ 1720032 w 3381850"/>
                <a:gd name="connsiteY44" fmla="*/ 2534896 h 3487265"/>
                <a:gd name="connsiteX45" fmla="*/ 1915193 w 3381850"/>
                <a:gd name="connsiteY45" fmla="*/ 2536621 h 3487265"/>
                <a:gd name="connsiteX46" fmla="*/ 2355595 w 3381850"/>
                <a:gd name="connsiteY46" fmla="*/ 2844004 h 3487265"/>
                <a:gd name="connsiteX47" fmla="*/ 2874823 w 3381850"/>
                <a:gd name="connsiteY47" fmla="*/ 3197335 h 3487265"/>
                <a:gd name="connsiteX48" fmla="*/ 3338504 w 3381850"/>
                <a:gd name="connsiteY48" fmla="*/ 3487265 h 3487265"/>
                <a:gd name="connsiteX49" fmla="*/ 3362341 w 3381850"/>
                <a:gd name="connsiteY49" fmla="*/ 3286948 h 3487265"/>
                <a:gd name="connsiteX50" fmla="*/ 3015048 w 3381850"/>
                <a:gd name="connsiteY50" fmla="*/ 2920293 h 3487265"/>
                <a:gd name="connsiteX0" fmla="*/ 3015048 w 3381850"/>
                <a:gd name="connsiteY0" fmla="*/ 2920293 h 3487265"/>
                <a:gd name="connsiteX1" fmla="*/ 2725276 w 3381850"/>
                <a:gd name="connsiteY1" fmla="*/ 2552060 h 3487265"/>
                <a:gd name="connsiteX2" fmla="*/ 2407621 w 3381850"/>
                <a:gd name="connsiteY2" fmla="*/ 2159540 h 3487265"/>
                <a:gd name="connsiteX3" fmla="*/ 2456732 w 3381850"/>
                <a:gd name="connsiteY3" fmla="*/ 1525692 h 3487265"/>
                <a:gd name="connsiteX4" fmla="*/ 2938636 w 3381850"/>
                <a:gd name="connsiteY4" fmla="*/ 1204208 h 3487265"/>
                <a:gd name="connsiteX5" fmla="*/ 3046823 w 3381850"/>
                <a:gd name="connsiteY5" fmla="*/ 974793 h 3487265"/>
                <a:gd name="connsiteX6" fmla="*/ 2958122 w 3381850"/>
                <a:gd name="connsiteY6" fmla="*/ 639519 h 3487265"/>
                <a:gd name="connsiteX7" fmla="*/ 2747456 w 3381850"/>
                <a:gd name="connsiteY7" fmla="*/ 486042 h 3487265"/>
                <a:gd name="connsiteX8" fmla="*/ 2632711 w 3381850"/>
                <a:gd name="connsiteY8" fmla="*/ 169947 h 3487265"/>
                <a:gd name="connsiteX9" fmla="*/ 2475199 w 3381850"/>
                <a:gd name="connsiteY9" fmla="*/ 437936 h 3487265"/>
                <a:gd name="connsiteX10" fmla="*/ 2317304 w 3381850"/>
                <a:gd name="connsiteY10" fmla="*/ 850588 h 3487265"/>
                <a:gd name="connsiteX11" fmla="*/ 2212529 w 3381850"/>
                <a:gd name="connsiteY11" fmla="*/ 831538 h 3487265"/>
                <a:gd name="connsiteX12" fmla="*/ 2155379 w 3381850"/>
                <a:gd name="connsiteY12" fmla="*/ 793438 h 3487265"/>
                <a:gd name="connsiteX13" fmla="*/ 2126804 w 3381850"/>
                <a:gd name="connsiteY13" fmla="*/ 774388 h 3487265"/>
                <a:gd name="connsiteX14" fmla="*/ 2098229 w 3381850"/>
                <a:gd name="connsiteY14" fmla="*/ 764863 h 3487265"/>
                <a:gd name="connsiteX15" fmla="*/ 2060129 w 3381850"/>
                <a:gd name="connsiteY15" fmla="*/ 707713 h 3487265"/>
                <a:gd name="connsiteX16" fmla="*/ 2031554 w 3381850"/>
                <a:gd name="connsiteY16" fmla="*/ 650563 h 3487265"/>
                <a:gd name="connsiteX17" fmla="*/ 2012504 w 3381850"/>
                <a:gd name="connsiteY17" fmla="*/ 469588 h 3487265"/>
                <a:gd name="connsiteX18" fmla="*/ 2002979 w 3381850"/>
                <a:gd name="connsiteY18" fmla="*/ 441013 h 3487265"/>
                <a:gd name="connsiteX19" fmla="*/ 1974404 w 3381850"/>
                <a:gd name="connsiteY19" fmla="*/ 307663 h 3487265"/>
                <a:gd name="connsiteX20" fmla="*/ 1926779 w 3381850"/>
                <a:gd name="connsiteY20" fmla="*/ 240988 h 3487265"/>
                <a:gd name="connsiteX21" fmla="*/ 1822004 w 3381850"/>
                <a:gd name="connsiteY21" fmla="*/ 117163 h 3487265"/>
                <a:gd name="connsiteX22" fmla="*/ 1783904 w 3381850"/>
                <a:gd name="connsiteY22" fmla="*/ 98113 h 3487265"/>
                <a:gd name="connsiteX23" fmla="*/ 1755329 w 3381850"/>
                <a:gd name="connsiteY23" fmla="*/ 88588 h 3487265"/>
                <a:gd name="connsiteX24" fmla="*/ 1726754 w 3381850"/>
                <a:gd name="connsiteY24" fmla="*/ 69538 h 3487265"/>
                <a:gd name="connsiteX25" fmla="*/ 1698179 w 3381850"/>
                <a:gd name="connsiteY25" fmla="*/ 60013 h 3487265"/>
                <a:gd name="connsiteX26" fmla="*/ 1650554 w 3381850"/>
                <a:gd name="connsiteY26" fmla="*/ 40963 h 3487265"/>
                <a:gd name="connsiteX27" fmla="*/ 1565950 w 3381850"/>
                <a:gd name="connsiteY27" fmla="*/ 20035 h 3487265"/>
                <a:gd name="connsiteX28" fmla="*/ 1616342 w 3381850"/>
                <a:gd name="connsiteY28" fmla="*/ 356628 h 3487265"/>
                <a:gd name="connsiteX29" fmla="*/ 1402478 w 3381850"/>
                <a:gd name="connsiteY29" fmla="*/ 506620 h 3487265"/>
                <a:gd name="connsiteX30" fmla="*/ 1393865 w 3381850"/>
                <a:gd name="connsiteY30" fmla="*/ 946593 h 3487265"/>
                <a:gd name="connsiteX31" fmla="*/ 799732 w 3381850"/>
                <a:gd name="connsiteY31" fmla="*/ 1151678 h 3487265"/>
                <a:gd name="connsiteX32" fmla="*/ 435987 w 3381850"/>
                <a:gd name="connsiteY32" fmla="*/ 935089 h 3487265"/>
                <a:gd name="connsiteX33" fmla="*/ 397714 w 3381850"/>
                <a:gd name="connsiteY33" fmla="*/ 1141604 h 3487265"/>
                <a:gd name="connsiteX34" fmla="*/ 397534 w 3381850"/>
                <a:gd name="connsiteY34" fmla="*/ 1416076 h 3487265"/>
                <a:gd name="connsiteX35" fmla="*/ 452072 w 3381850"/>
                <a:gd name="connsiteY35" fmla="*/ 1600456 h 3487265"/>
                <a:gd name="connsiteX36" fmla="*/ 339393 w 3381850"/>
                <a:gd name="connsiteY36" fmla="*/ 1520415 h 3487265"/>
                <a:gd name="connsiteX37" fmla="*/ 150745 w 3381850"/>
                <a:gd name="connsiteY37" fmla="*/ 1347480 h 3487265"/>
                <a:gd name="connsiteX38" fmla="*/ 160014 w 3381850"/>
                <a:gd name="connsiteY38" fmla="*/ 1762505 h 3487265"/>
                <a:gd name="connsiteX39" fmla="*/ 169324 w 3381850"/>
                <a:gd name="connsiteY39" fmla="*/ 2142031 h 3487265"/>
                <a:gd name="connsiteX40" fmla="*/ 10873 w 3381850"/>
                <a:gd name="connsiteY40" fmla="*/ 2713418 h 3487265"/>
                <a:gd name="connsiteX41" fmla="*/ 517176 w 3381850"/>
                <a:gd name="connsiteY41" fmla="*/ 2415777 h 3487265"/>
                <a:gd name="connsiteX42" fmla="*/ 948315 w 3381850"/>
                <a:gd name="connsiteY42" fmla="*/ 2740563 h 3487265"/>
                <a:gd name="connsiteX43" fmla="*/ 1497514 w 3381850"/>
                <a:gd name="connsiteY43" fmla="*/ 2572671 h 3487265"/>
                <a:gd name="connsiteX44" fmla="*/ 1720032 w 3381850"/>
                <a:gd name="connsiteY44" fmla="*/ 2534896 h 3487265"/>
                <a:gd name="connsiteX45" fmla="*/ 1915193 w 3381850"/>
                <a:gd name="connsiteY45" fmla="*/ 2536621 h 3487265"/>
                <a:gd name="connsiteX46" fmla="*/ 2355595 w 3381850"/>
                <a:gd name="connsiteY46" fmla="*/ 2844004 h 3487265"/>
                <a:gd name="connsiteX47" fmla="*/ 2874823 w 3381850"/>
                <a:gd name="connsiteY47" fmla="*/ 3197335 h 3487265"/>
                <a:gd name="connsiteX48" fmla="*/ 3338504 w 3381850"/>
                <a:gd name="connsiteY48" fmla="*/ 3487265 h 3487265"/>
                <a:gd name="connsiteX49" fmla="*/ 3362341 w 3381850"/>
                <a:gd name="connsiteY49" fmla="*/ 3286948 h 3487265"/>
                <a:gd name="connsiteX50" fmla="*/ 3015048 w 3381850"/>
                <a:gd name="connsiteY50" fmla="*/ 2920293 h 3487265"/>
                <a:gd name="connsiteX0" fmla="*/ 3015048 w 3381850"/>
                <a:gd name="connsiteY0" fmla="*/ 2920293 h 3487265"/>
                <a:gd name="connsiteX1" fmla="*/ 2725276 w 3381850"/>
                <a:gd name="connsiteY1" fmla="*/ 2552060 h 3487265"/>
                <a:gd name="connsiteX2" fmla="*/ 2407621 w 3381850"/>
                <a:gd name="connsiteY2" fmla="*/ 2159540 h 3487265"/>
                <a:gd name="connsiteX3" fmla="*/ 2456732 w 3381850"/>
                <a:gd name="connsiteY3" fmla="*/ 1525692 h 3487265"/>
                <a:gd name="connsiteX4" fmla="*/ 2938636 w 3381850"/>
                <a:gd name="connsiteY4" fmla="*/ 1204208 h 3487265"/>
                <a:gd name="connsiteX5" fmla="*/ 3046823 w 3381850"/>
                <a:gd name="connsiteY5" fmla="*/ 974793 h 3487265"/>
                <a:gd name="connsiteX6" fmla="*/ 2958122 w 3381850"/>
                <a:gd name="connsiteY6" fmla="*/ 639519 h 3487265"/>
                <a:gd name="connsiteX7" fmla="*/ 2747456 w 3381850"/>
                <a:gd name="connsiteY7" fmla="*/ 486042 h 3487265"/>
                <a:gd name="connsiteX8" fmla="*/ 2632711 w 3381850"/>
                <a:gd name="connsiteY8" fmla="*/ 169947 h 3487265"/>
                <a:gd name="connsiteX9" fmla="*/ 2475199 w 3381850"/>
                <a:gd name="connsiteY9" fmla="*/ 437936 h 3487265"/>
                <a:gd name="connsiteX10" fmla="*/ 2317304 w 3381850"/>
                <a:gd name="connsiteY10" fmla="*/ 850588 h 3487265"/>
                <a:gd name="connsiteX11" fmla="*/ 2212529 w 3381850"/>
                <a:gd name="connsiteY11" fmla="*/ 831538 h 3487265"/>
                <a:gd name="connsiteX12" fmla="*/ 2155379 w 3381850"/>
                <a:gd name="connsiteY12" fmla="*/ 793438 h 3487265"/>
                <a:gd name="connsiteX13" fmla="*/ 2126804 w 3381850"/>
                <a:gd name="connsiteY13" fmla="*/ 774388 h 3487265"/>
                <a:gd name="connsiteX14" fmla="*/ 2098229 w 3381850"/>
                <a:gd name="connsiteY14" fmla="*/ 764863 h 3487265"/>
                <a:gd name="connsiteX15" fmla="*/ 2060129 w 3381850"/>
                <a:gd name="connsiteY15" fmla="*/ 707713 h 3487265"/>
                <a:gd name="connsiteX16" fmla="*/ 2031554 w 3381850"/>
                <a:gd name="connsiteY16" fmla="*/ 650563 h 3487265"/>
                <a:gd name="connsiteX17" fmla="*/ 2012504 w 3381850"/>
                <a:gd name="connsiteY17" fmla="*/ 469588 h 3487265"/>
                <a:gd name="connsiteX18" fmla="*/ 2002979 w 3381850"/>
                <a:gd name="connsiteY18" fmla="*/ 441013 h 3487265"/>
                <a:gd name="connsiteX19" fmla="*/ 1974404 w 3381850"/>
                <a:gd name="connsiteY19" fmla="*/ 307663 h 3487265"/>
                <a:gd name="connsiteX20" fmla="*/ 1926779 w 3381850"/>
                <a:gd name="connsiteY20" fmla="*/ 240988 h 3487265"/>
                <a:gd name="connsiteX21" fmla="*/ 1822004 w 3381850"/>
                <a:gd name="connsiteY21" fmla="*/ 117163 h 3487265"/>
                <a:gd name="connsiteX22" fmla="*/ 1783904 w 3381850"/>
                <a:gd name="connsiteY22" fmla="*/ 98113 h 3487265"/>
                <a:gd name="connsiteX23" fmla="*/ 1755329 w 3381850"/>
                <a:gd name="connsiteY23" fmla="*/ 88588 h 3487265"/>
                <a:gd name="connsiteX24" fmla="*/ 1726754 w 3381850"/>
                <a:gd name="connsiteY24" fmla="*/ 69538 h 3487265"/>
                <a:gd name="connsiteX25" fmla="*/ 1698179 w 3381850"/>
                <a:gd name="connsiteY25" fmla="*/ 60013 h 3487265"/>
                <a:gd name="connsiteX26" fmla="*/ 1650554 w 3381850"/>
                <a:gd name="connsiteY26" fmla="*/ 40963 h 3487265"/>
                <a:gd name="connsiteX27" fmla="*/ 1565950 w 3381850"/>
                <a:gd name="connsiteY27" fmla="*/ 20035 h 3487265"/>
                <a:gd name="connsiteX28" fmla="*/ 1616342 w 3381850"/>
                <a:gd name="connsiteY28" fmla="*/ 356628 h 3487265"/>
                <a:gd name="connsiteX29" fmla="*/ 1402478 w 3381850"/>
                <a:gd name="connsiteY29" fmla="*/ 506620 h 3487265"/>
                <a:gd name="connsiteX30" fmla="*/ 1393865 w 3381850"/>
                <a:gd name="connsiteY30" fmla="*/ 946593 h 3487265"/>
                <a:gd name="connsiteX31" fmla="*/ 799732 w 3381850"/>
                <a:gd name="connsiteY31" fmla="*/ 1151678 h 3487265"/>
                <a:gd name="connsiteX32" fmla="*/ 435987 w 3381850"/>
                <a:gd name="connsiteY32" fmla="*/ 935089 h 3487265"/>
                <a:gd name="connsiteX33" fmla="*/ 397714 w 3381850"/>
                <a:gd name="connsiteY33" fmla="*/ 1141604 h 3487265"/>
                <a:gd name="connsiteX34" fmla="*/ 397534 w 3381850"/>
                <a:gd name="connsiteY34" fmla="*/ 1416076 h 3487265"/>
                <a:gd name="connsiteX35" fmla="*/ 452072 w 3381850"/>
                <a:gd name="connsiteY35" fmla="*/ 1600456 h 3487265"/>
                <a:gd name="connsiteX36" fmla="*/ 339393 w 3381850"/>
                <a:gd name="connsiteY36" fmla="*/ 1520415 h 3487265"/>
                <a:gd name="connsiteX37" fmla="*/ 150745 w 3381850"/>
                <a:gd name="connsiteY37" fmla="*/ 1347480 h 3487265"/>
                <a:gd name="connsiteX38" fmla="*/ 160014 w 3381850"/>
                <a:gd name="connsiteY38" fmla="*/ 1762505 h 3487265"/>
                <a:gd name="connsiteX39" fmla="*/ 169324 w 3381850"/>
                <a:gd name="connsiteY39" fmla="*/ 2142031 h 3487265"/>
                <a:gd name="connsiteX40" fmla="*/ 10873 w 3381850"/>
                <a:gd name="connsiteY40" fmla="*/ 2713418 h 3487265"/>
                <a:gd name="connsiteX41" fmla="*/ 517176 w 3381850"/>
                <a:gd name="connsiteY41" fmla="*/ 2415777 h 3487265"/>
                <a:gd name="connsiteX42" fmla="*/ 948315 w 3381850"/>
                <a:gd name="connsiteY42" fmla="*/ 2740563 h 3487265"/>
                <a:gd name="connsiteX43" fmla="*/ 1497514 w 3381850"/>
                <a:gd name="connsiteY43" fmla="*/ 2572671 h 3487265"/>
                <a:gd name="connsiteX44" fmla="*/ 1720032 w 3381850"/>
                <a:gd name="connsiteY44" fmla="*/ 2534896 h 3487265"/>
                <a:gd name="connsiteX45" fmla="*/ 1915193 w 3381850"/>
                <a:gd name="connsiteY45" fmla="*/ 2536621 h 3487265"/>
                <a:gd name="connsiteX46" fmla="*/ 2355595 w 3381850"/>
                <a:gd name="connsiteY46" fmla="*/ 2844004 h 3487265"/>
                <a:gd name="connsiteX47" fmla="*/ 2874823 w 3381850"/>
                <a:gd name="connsiteY47" fmla="*/ 3197335 h 3487265"/>
                <a:gd name="connsiteX48" fmla="*/ 3338504 w 3381850"/>
                <a:gd name="connsiteY48" fmla="*/ 3487265 h 3487265"/>
                <a:gd name="connsiteX49" fmla="*/ 3362341 w 3381850"/>
                <a:gd name="connsiteY49" fmla="*/ 3286948 h 3487265"/>
                <a:gd name="connsiteX50" fmla="*/ 3015048 w 3381850"/>
                <a:gd name="connsiteY50" fmla="*/ 2920293 h 3487265"/>
                <a:gd name="connsiteX0" fmla="*/ 3015048 w 3381850"/>
                <a:gd name="connsiteY0" fmla="*/ 2898230 h 3465202"/>
                <a:gd name="connsiteX1" fmla="*/ 2725276 w 3381850"/>
                <a:gd name="connsiteY1" fmla="*/ 2529997 h 3465202"/>
                <a:gd name="connsiteX2" fmla="*/ 2407621 w 3381850"/>
                <a:gd name="connsiteY2" fmla="*/ 2137477 h 3465202"/>
                <a:gd name="connsiteX3" fmla="*/ 2456732 w 3381850"/>
                <a:gd name="connsiteY3" fmla="*/ 1503629 h 3465202"/>
                <a:gd name="connsiteX4" fmla="*/ 2938636 w 3381850"/>
                <a:gd name="connsiteY4" fmla="*/ 1182145 h 3465202"/>
                <a:gd name="connsiteX5" fmla="*/ 3046823 w 3381850"/>
                <a:gd name="connsiteY5" fmla="*/ 952730 h 3465202"/>
                <a:gd name="connsiteX6" fmla="*/ 2958122 w 3381850"/>
                <a:gd name="connsiteY6" fmla="*/ 617456 h 3465202"/>
                <a:gd name="connsiteX7" fmla="*/ 2747456 w 3381850"/>
                <a:gd name="connsiteY7" fmla="*/ 463979 h 3465202"/>
                <a:gd name="connsiteX8" fmla="*/ 2632711 w 3381850"/>
                <a:gd name="connsiteY8" fmla="*/ 147884 h 3465202"/>
                <a:gd name="connsiteX9" fmla="*/ 2475199 w 3381850"/>
                <a:gd name="connsiteY9" fmla="*/ 415873 h 3465202"/>
                <a:gd name="connsiteX10" fmla="*/ 2317304 w 3381850"/>
                <a:gd name="connsiteY10" fmla="*/ 828525 h 3465202"/>
                <a:gd name="connsiteX11" fmla="*/ 2212529 w 3381850"/>
                <a:gd name="connsiteY11" fmla="*/ 809475 h 3465202"/>
                <a:gd name="connsiteX12" fmla="*/ 2155379 w 3381850"/>
                <a:gd name="connsiteY12" fmla="*/ 771375 h 3465202"/>
                <a:gd name="connsiteX13" fmla="*/ 2126804 w 3381850"/>
                <a:gd name="connsiteY13" fmla="*/ 752325 h 3465202"/>
                <a:gd name="connsiteX14" fmla="*/ 2098229 w 3381850"/>
                <a:gd name="connsiteY14" fmla="*/ 742800 h 3465202"/>
                <a:gd name="connsiteX15" fmla="*/ 2060129 w 3381850"/>
                <a:gd name="connsiteY15" fmla="*/ 685650 h 3465202"/>
                <a:gd name="connsiteX16" fmla="*/ 2031554 w 3381850"/>
                <a:gd name="connsiteY16" fmla="*/ 628500 h 3465202"/>
                <a:gd name="connsiteX17" fmla="*/ 2012504 w 3381850"/>
                <a:gd name="connsiteY17" fmla="*/ 447525 h 3465202"/>
                <a:gd name="connsiteX18" fmla="*/ 2002979 w 3381850"/>
                <a:gd name="connsiteY18" fmla="*/ 418950 h 3465202"/>
                <a:gd name="connsiteX19" fmla="*/ 1974404 w 3381850"/>
                <a:gd name="connsiteY19" fmla="*/ 285600 h 3465202"/>
                <a:gd name="connsiteX20" fmla="*/ 1926779 w 3381850"/>
                <a:gd name="connsiteY20" fmla="*/ 218925 h 3465202"/>
                <a:gd name="connsiteX21" fmla="*/ 1822004 w 3381850"/>
                <a:gd name="connsiteY21" fmla="*/ 95100 h 3465202"/>
                <a:gd name="connsiteX22" fmla="*/ 1783904 w 3381850"/>
                <a:gd name="connsiteY22" fmla="*/ 76050 h 3465202"/>
                <a:gd name="connsiteX23" fmla="*/ 1755329 w 3381850"/>
                <a:gd name="connsiteY23" fmla="*/ 66525 h 3465202"/>
                <a:gd name="connsiteX24" fmla="*/ 1726754 w 3381850"/>
                <a:gd name="connsiteY24" fmla="*/ 47475 h 3465202"/>
                <a:gd name="connsiteX25" fmla="*/ 1698179 w 3381850"/>
                <a:gd name="connsiteY25" fmla="*/ 37950 h 3465202"/>
                <a:gd name="connsiteX26" fmla="*/ 1650554 w 3381850"/>
                <a:gd name="connsiteY26" fmla="*/ 18900 h 3465202"/>
                <a:gd name="connsiteX27" fmla="*/ 1616342 w 3381850"/>
                <a:gd name="connsiteY27" fmla="*/ 334565 h 3465202"/>
                <a:gd name="connsiteX28" fmla="*/ 1402478 w 3381850"/>
                <a:gd name="connsiteY28" fmla="*/ 484557 h 3465202"/>
                <a:gd name="connsiteX29" fmla="*/ 1393865 w 3381850"/>
                <a:gd name="connsiteY29" fmla="*/ 924530 h 3465202"/>
                <a:gd name="connsiteX30" fmla="*/ 799732 w 3381850"/>
                <a:gd name="connsiteY30" fmla="*/ 1129615 h 3465202"/>
                <a:gd name="connsiteX31" fmla="*/ 435987 w 3381850"/>
                <a:gd name="connsiteY31" fmla="*/ 913026 h 3465202"/>
                <a:gd name="connsiteX32" fmla="*/ 397714 w 3381850"/>
                <a:gd name="connsiteY32" fmla="*/ 1119541 h 3465202"/>
                <a:gd name="connsiteX33" fmla="*/ 397534 w 3381850"/>
                <a:gd name="connsiteY33" fmla="*/ 1394013 h 3465202"/>
                <a:gd name="connsiteX34" fmla="*/ 452072 w 3381850"/>
                <a:gd name="connsiteY34" fmla="*/ 1578393 h 3465202"/>
                <a:gd name="connsiteX35" fmla="*/ 339393 w 3381850"/>
                <a:gd name="connsiteY35" fmla="*/ 1498352 h 3465202"/>
                <a:gd name="connsiteX36" fmla="*/ 150745 w 3381850"/>
                <a:gd name="connsiteY36" fmla="*/ 1325417 h 3465202"/>
                <a:gd name="connsiteX37" fmla="*/ 160014 w 3381850"/>
                <a:gd name="connsiteY37" fmla="*/ 1740442 h 3465202"/>
                <a:gd name="connsiteX38" fmla="*/ 169324 w 3381850"/>
                <a:gd name="connsiteY38" fmla="*/ 2119968 h 3465202"/>
                <a:gd name="connsiteX39" fmla="*/ 10873 w 3381850"/>
                <a:gd name="connsiteY39" fmla="*/ 2691355 h 3465202"/>
                <a:gd name="connsiteX40" fmla="*/ 517176 w 3381850"/>
                <a:gd name="connsiteY40" fmla="*/ 2393714 h 3465202"/>
                <a:gd name="connsiteX41" fmla="*/ 948315 w 3381850"/>
                <a:gd name="connsiteY41" fmla="*/ 2718500 h 3465202"/>
                <a:gd name="connsiteX42" fmla="*/ 1497514 w 3381850"/>
                <a:gd name="connsiteY42" fmla="*/ 2550608 h 3465202"/>
                <a:gd name="connsiteX43" fmla="*/ 1720032 w 3381850"/>
                <a:gd name="connsiteY43" fmla="*/ 2512833 h 3465202"/>
                <a:gd name="connsiteX44" fmla="*/ 1915193 w 3381850"/>
                <a:gd name="connsiteY44" fmla="*/ 2514558 h 3465202"/>
                <a:gd name="connsiteX45" fmla="*/ 2355595 w 3381850"/>
                <a:gd name="connsiteY45" fmla="*/ 2821941 h 3465202"/>
                <a:gd name="connsiteX46" fmla="*/ 2874823 w 3381850"/>
                <a:gd name="connsiteY46" fmla="*/ 3175272 h 3465202"/>
                <a:gd name="connsiteX47" fmla="*/ 3338504 w 3381850"/>
                <a:gd name="connsiteY47" fmla="*/ 3465202 h 3465202"/>
                <a:gd name="connsiteX48" fmla="*/ 3362341 w 3381850"/>
                <a:gd name="connsiteY48" fmla="*/ 3264885 h 3465202"/>
                <a:gd name="connsiteX49" fmla="*/ 3015048 w 3381850"/>
                <a:gd name="connsiteY49" fmla="*/ 2898230 h 3465202"/>
                <a:gd name="connsiteX0" fmla="*/ 3015048 w 3381850"/>
                <a:gd name="connsiteY0" fmla="*/ 2898022 h 3464994"/>
                <a:gd name="connsiteX1" fmla="*/ 2725276 w 3381850"/>
                <a:gd name="connsiteY1" fmla="*/ 2529789 h 3464994"/>
                <a:gd name="connsiteX2" fmla="*/ 2407621 w 3381850"/>
                <a:gd name="connsiteY2" fmla="*/ 2137269 h 3464994"/>
                <a:gd name="connsiteX3" fmla="*/ 2456732 w 3381850"/>
                <a:gd name="connsiteY3" fmla="*/ 1503421 h 3464994"/>
                <a:gd name="connsiteX4" fmla="*/ 2938636 w 3381850"/>
                <a:gd name="connsiteY4" fmla="*/ 1181937 h 3464994"/>
                <a:gd name="connsiteX5" fmla="*/ 3046823 w 3381850"/>
                <a:gd name="connsiteY5" fmla="*/ 952522 h 3464994"/>
                <a:gd name="connsiteX6" fmla="*/ 2958122 w 3381850"/>
                <a:gd name="connsiteY6" fmla="*/ 617248 h 3464994"/>
                <a:gd name="connsiteX7" fmla="*/ 2747456 w 3381850"/>
                <a:gd name="connsiteY7" fmla="*/ 463771 h 3464994"/>
                <a:gd name="connsiteX8" fmla="*/ 2632711 w 3381850"/>
                <a:gd name="connsiteY8" fmla="*/ 147676 h 3464994"/>
                <a:gd name="connsiteX9" fmla="*/ 2475199 w 3381850"/>
                <a:gd name="connsiteY9" fmla="*/ 415665 h 3464994"/>
                <a:gd name="connsiteX10" fmla="*/ 2317304 w 3381850"/>
                <a:gd name="connsiteY10" fmla="*/ 828317 h 3464994"/>
                <a:gd name="connsiteX11" fmla="*/ 2212529 w 3381850"/>
                <a:gd name="connsiteY11" fmla="*/ 809267 h 3464994"/>
                <a:gd name="connsiteX12" fmla="*/ 2155379 w 3381850"/>
                <a:gd name="connsiteY12" fmla="*/ 771167 h 3464994"/>
                <a:gd name="connsiteX13" fmla="*/ 2126804 w 3381850"/>
                <a:gd name="connsiteY13" fmla="*/ 752117 h 3464994"/>
                <a:gd name="connsiteX14" fmla="*/ 2098229 w 3381850"/>
                <a:gd name="connsiteY14" fmla="*/ 742592 h 3464994"/>
                <a:gd name="connsiteX15" fmla="*/ 2060129 w 3381850"/>
                <a:gd name="connsiteY15" fmla="*/ 685442 h 3464994"/>
                <a:gd name="connsiteX16" fmla="*/ 2031554 w 3381850"/>
                <a:gd name="connsiteY16" fmla="*/ 628292 h 3464994"/>
                <a:gd name="connsiteX17" fmla="*/ 2012504 w 3381850"/>
                <a:gd name="connsiteY17" fmla="*/ 447317 h 3464994"/>
                <a:gd name="connsiteX18" fmla="*/ 2002979 w 3381850"/>
                <a:gd name="connsiteY18" fmla="*/ 418742 h 3464994"/>
                <a:gd name="connsiteX19" fmla="*/ 1974404 w 3381850"/>
                <a:gd name="connsiteY19" fmla="*/ 285392 h 3464994"/>
                <a:gd name="connsiteX20" fmla="*/ 1926779 w 3381850"/>
                <a:gd name="connsiteY20" fmla="*/ 218717 h 3464994"/>
                <a:gd name="connsiteX21" fmla="*/ 1822004 w 3381850"/>
                <a:gd name="connsiteY21" fmla="*/ 94892 h 3464994"/>
                <a:gd name="connsiteX22" fmla="*/ 1783904 w 3381850"/>
                <a:gd name="connsiteY22" fmla="*/ 75842 h 3464994"/>
                <a:gd name="connsiteX23" fmla="*/ 1755329 w 3381850"/>
                <a:gd name="connsiteY23" fmla="*/ 66317 h 3464994"/>
                <a:gd name="connsiteX24" fmla="*/ 1726754 w 3381850"/>
                <a:gd name="connsiteY24" fmla="*/ 47267 h 3464994"/>
                <a:gd name="connsiteX25" fmla="*/ 1698179 w 3381850"/>
                <a:gd name="connsiteY25" fmla="*/ 37742 h 3464994"/>
                <a:gd name="connsiteX26" fmla="*/ 1650554 w 3381850"/>
                <a:gd name="connsiteY26" fmla="*/ 18692 h 3464994"/>
                <a:gd name="connsiteX27" fmla="*/ 1616342 w 3381850"/>
                <a:gd name="connsiteY27" fmla="*/ 334357 h 3464994"/>
                <a:gd name="connsiteX28" fmla="*/ 1402478 w 3381850"/>
                <a:gd name="connsiteY28" fmla="*/ 484349 h 3464994"/>
                <a:gd name="connsiteX29" fmla="*/ 1393865 w 3381850"/>
                <a:gd name="connsiteY29" fmla="*/ 924322 h 3464994"/>
                <a:gd name="connsiteX30" fmla="*/ 799732 w 3381850"/>
                <a:gd name="connsiteY30" fmla="*/ 1129407 h 3464994"/>
                <a:gd name="connsiteX31" fmla="*/ 435987 w 3381850"/>
                <a:gd name="connsiteY31" fmla="*/ 912818 h 3464994"/>
                <a:gd name="connsiteX32" fmla="*/ 397714 w 3381850"/>
                <a:gd name="connsiteY32" fmla="*/ 1119333 h 3464994"/>
                <a:gd name="connsiteX33" fmla="*/ 397534 w 3381850"/>
                <a:gd name="connsiteY33" fmla="*/ 1393805 h 3464994"/>
                <a:gd name="connsiteX34" fmla="*/ 452072 w 3381850"/>
                <a:gd name="connsiteY34" fmla="*/ 1578185 h 3464994"/>
                <a:gd name="connsiteX35" fmla="*/ 339393 w 3381850"/>
                <a:gd name="connsiteY35" fmla="*/ 1498144 h 3464994"/>
                <a:gd name="connsiteX36" fmla="*/ 150745 w 3381850"/>
                <a:gd name="connsiteY36" fmla="*/ 1325209 h 3464994"/>
                <a:gd name="connsiteX37" fmla="*/ 160014 w 3381850"/>
                <a:gd name="connsiteY37" fmla="*/ 1740234 h 3464994"/>
                <a:gd name="connsiteX38" fmla="*/ 169324 w 3381850"/>
                <a:gd name="connsiteY38" fmla="*/ 2119760 h 3464994"/>
                <a:gd name="connsiteX39" fmla="*/ 10873 w 3381850"/>
                <a:gd name="connsiteY39" fmla="*/ 2691147 h 3464994"/>
                <a:gd name="connsiteX40" fmla="*/ 517176 w 3381850"/>
                <a:gd name="connsiteY40" fmla="*/ 2393506 h 3464994"/>
                <a:gd name="connsiteX41" fmla="*/ 948315 w 3381850"/>
                <a:gd name="connsiteY41" fmla="*/ 2718292 h 3464994"/>
                <a:gd name="connsiteX42" fmla="*/ 1497514 w 3381850"/>
                <a:gd name="connsiteY42" fmla="*/ 2550400 h 3464994"/>
                <a:gd name="connsiteX43" fmla="*/ 1720032 w 3381850"/>
                <a:gd name="connsiteY43" fmla="*/ 2512625 h 3464994"/>
                <a:gd name="connsiteX44" fmla="*/ 1915193 w 3381850"/>
                <a:gd name="connsiteY44" fmla="*/ 2514350 h 3464994"/>
                <a:gd name="connsiteX45" fmla="*/ 2355595 w 3381850"/>
                <a:gd name="connsiteY45" fmla="*/ 2821733 h 3464994"/>
                <a:gd name="connsiteX46" fmla="*/ 2874823 w 3381850"/>
                <a:gd name="connsiteY46" fmla="*/ 3175064 h 3464994"/>
                <a:gd name="connsiteX47" fmla="*/ 3338504 w 3381850"/>
                <a:gd name="connsiteY47" fmla="*/ 3464994 h 3464994"/>
                <a:gd name="connsiteX48" fmla="*/ 3362341 w 3381850"/>
                <a:gd name="connsiteY48" fmla="*/ 3264677 h 3464994"/>
                <a:gd name="connsiteX49" fmla="*/ 3015048 w 3381850"/>
                <a:gd name="connsiteY49" fmla="*/ 2898022 h 3464994"/>
                <a:gd name="connsiteX0" fmla="*/ 3015048 w 3381850"/>
                <a:gd name="connsiteY0" fmla="*/ 2880182 h 3447154"/>
                <a:gd name="connsiteX1" fmla="*/ 2725276 w 3381850"/>
                <a:gd name="connsiteY1" fmla="*/ 2511949 h 3447154"/>
                <a:gd name="connsiteX2" fmla="*/ 2407621 w 3381850"/>
                <a:gd name="connsiteY2" fmla="*/ 2119429 h 3447154"/>
                <a:gd name="connsiteX3" fmla="*/ 2456732 w 3381850"/>
                <a:gd name="connsiteY3" fmla="*/ 1485581 h 3447154"/>
                <a:gd name="connsiteX4" fmla="*/ 2938636 w 3381850"/>
                <a:gd name="connsiteY4" fmla="*/ 1164097 h 3447154"/>
                <a:gd name="connsiteX5" fmla="*/ 3046823 w 3381850"/>
                <a:gd name="connsiteY5" fmla="*/ 934682 h 3447154"/>
                <a:gd name="connsiteX6" fmla="*/ 2958122 w 3381850"/>
                <a:gd name="connsiteY6" fmla="*/ 599408 h 3447154"/>
                <a:gd name="connsiteX7" fmla="*/ 2747456 w 3381850"/>
                <a:gd name="connsiteY7" fmla="*/ 445931 h 3447154"/>
                <a:gd name="connsiteX8" fmla="*/ 2632711 w 3381850"/>
                <a:gd name="connsiteY8" fmla="*/ 129836 h 3447154"/>
                <a:gd name="connsiteX9" fmla="*/ 2475199 w 3381850"/>
                <a:gd name="connsiteY9" fmla="*/ 397825 h 3447154"/>
                <a:gd name="connsiteX10" fmla="*/ 2317304 w 3381850"/>
                <a:gd name="connsiteY10" fmla="*/ 810477 h 3447154"/>
                <a:gd name="connsiteX11" fmla="*/ 2212529 w 3381850"/>
                <a:gd name="connsiteY11" fmla="*/ 791427 h 3447154"/>
                <a:gd name="connsiteX12" fmla="*/ 2155379 w 3381850"/>
                <a:gd name="connsiteY12" fmla="*/ 753327 h 3447154"/>
                <a:gd name="connsiteX13" fmla="*/ 2126804 w 3381850"/>
                <a:gd name="connsiteY13" fmla="*/ 734277 h 3447154"/>
                <a:gd name="connsiteX14" fmla="*/ 2098229 w 3381850"/>
                <a:gd name="connsiteY14" fmla="*/ 724752 h 3447154"/>
                <a:gd name="connsiteX15" fmla="*/ 2060129 w 3381850"/>
                <a:gd name="connsiteY15" fmla="*/ 667602 h 3447154"/>
                <a:gd name="connsiteX16" fmla="*/ 2031554 w 3381850"/>
                <a:gd name="connsiteY16" fmla="*/ 610452 h 3447154"/>
                <a:gd name="connsiteX17" fmla="*/ 2012504 w 3381850"/>
                <a:gd name="connsiteY17" fmla="*/ 429477 h 3447154"/>
                <a:gd name="connsiteX18" fmla="*/ 2002979 w 3381850"/>
                <a:gd name="connsiteY18" fmla="*/ 400902 h 3447154"/>
                <a:gd name="connsiteX19" fmla="*/ 1974404 w 3381850"/>
                <a:gd name="connsiteY19" fmla="*/ 267552 h 3447154"/>
                <a:gd name="connsiteX20" fmla="*/ 1926779 w 3381850"/>
                <a:gd name="connsiteY20" fmla="*/ 200877 h 3447154"/>
                <a:gd name="connsiteX21" fmla="*/ 1822004 w 3381850"/>
                <a:gd name="connsiteY21" fmla="*/ 77052 h 3447154"/>
                <a:gd name="connsiteX22" fmla="*/ 1783904 w 3381850"/>
                <a:gd name="connsiteY22" fmla="*/ 58002 h 3447154"/>
                <a:gd name="connsiteX23" fmla="*/ 1755329 w 3381850"/>
                <a:gd name="connsiteY23" fmla="*/ 48477 h 3447154"/>
                <a:gd name="connsiteX24" fmla="*/ 1726754 w 3381850"/>
                <a:gd name="connsiteY24" fmla="*/ 29427 h 3447154"/>
                <a:gd name="connsiteX25" fmla="*/ 1698179 w 3381850"/>
                <a:gd name="connsiteY25" fmla="*/ 19902 h 3447154"/>
                <a:gd name="connsiteX26" fmla="*/ 1616342 w 3381850"/>
                <a:gd name="connsiteY26" fmla="*/ 316517 h 3447154"/>
                <a:gd name="connsiteX27" fmla="*/ 1402478 w 3381850"/>
                <a:gd name="connsiteY27" fmla="*/ 466509 h 3447154"/>
                <a:gd name="connsiteX28" fmla="*/ 1393865 w 3381850"/>
                <a:gd name="connsiteY28" fmla="*/ 906482 h 3447154"/>
                <a:gd name="connsiteX29" fmla="*/ 799732 w 3381850"/>
                <a:gd name="connsiteY29" fmla="*/ 1111567 h 3447154"/>
                <a:gd name="connsiteX30" fmla="*/ 435987 w 3381850"/>
                <a:gd name="connsiteY30" fmla="*/ 894978 h 3447154"/>
                <a:gd name="connsiteX31" fmla="*/ 397714 w 3381850"/>
                <a:gd name="connsiteY31" fmla="*/ 1101493 h 3447154"/>
                <a:gd name="connsiteX32" fmla="*/ 397534 w 3381850"/>
                <a:gd name="connsiteY32" fmla="*/ 1375965 h 3447154"/>
                <a:gd name="connsiteX33" fmla="*/ 452072 w 3381850"/>
                <a:gd name="connsiteY33" fmla="*/ 1560345 h 3447154"/>
                <a:gd name="connsiteX34" fmla="*/ 339393 w 3381850"/>
                <a:gd name="connsiteY34" fmla="*/ 1480304 h 3447154"/>
                <a:gd name="connsiteX35" fmla="*/ 150745 w 3381850"/>
                <a:gd name="connsiteY35" fmla="*/ 1307369 h 3447154"/>
                <a:gd name="connsiteX36" fmla="*/ 160014 w 3381850"/>
                <a:gd name="connsiteY36" fmla="*/ 1722394 h 3447154"/>
                <a:gd name="connsiteX37" fmla="*/ 169324 w 3381850"/>
                <a:gd name="connsiteY37" fmla="*/ 2101920 h 3447154"/>
                <a:gd name="connsiteX38" fmla="*/ 10873 w 3381850"/>
                <a:gd name="connsiteY38" fmla="*/ 2673307 h 3447154"/>
                <a:gd name="connsiteX39" fmla="*/ 517176 w 3381850"/>
                <a:gd name="connsiteY39" fmla="*/ 2375666 h 3447154"/>
                <a:gd name="connsiteX40" fmla="*/ 948315 w 3381850"/>
                <a:gd name="connsiteY40" fmla="*/ 2700452 h 3447154"/>
                <a:gd name="connsiteX41" fmla="*/ 1497514 w 3381850"/>
                <a:gd name="connsiteY41" fmla="*/ 2532560 h 3447154"/>
                <a:gd name="connsiteX42" fmla="*/ 1720032 w 3381850"/>
                <a:gd name="connsiteY42" fmla="*/ 2494785 h 3447154"/>
                <a:gd name="connsiteX43" fmla="*/ 1915193 w 3381850"/>
                <a:gd name="connsiteY43" fmla="*/ 2496510 h 3447154"/>
                <a:gd name="connsiteX44" fmla="*/ 2355595 w 3381850"/>
                <a:gd name="connsiteY44" fmla="*/ 2803893 h 3447154"/>
                <a:gd name="connsiteX45" fmla="*/ 2874823 w 3381850"/>
                <a:gd name="connsiteY45" fmla="*/ 3157224 h 3447154"/>
                <a:gd name="connsiteX46" fmla="*/ 3338504 w 3381850"/>
                <a:gd name="connsiteY46" fmla="*/ 3447154 h 3447154"/>
                <a:gd name="connsiteX47" fmla="*/ 3362341 w 3381850"/>
                <a:gd name="connsiteY47" fmla="*/ 3246837 h 3447154"/>
                <a:gd name="connsiteX48" fmla="*/ 3015048 w 3381850"/>
                <a:gd name="connsiteY48" fmla="*/ 2880182 h 3447154"/>
                <a:gd name="connsiteX0" fmla="*/ 3015048 w 3381850"/>
                <a:gd name="connsiteY0" fmla="*/ 2875556 h 3442528"/>
                <a:gd name="connsiteX1" fmla="*/ 2725276 w 3381850"/>
                <a:gd name="connsiteY1" fmla="*/ 2507323 h 3442528"/>
                <a:gd name="connsiteX2" fmla="*/ 2407621 w 3381850"/>
                <a:gd name="connsiteY2" fmla="*/ 2114803 h 3442528"/>
                <a:gd name="connsiteX3" fmla="*/ 2456732 w 3381850"/>
                <a:gd name="connsiteY3" fmla="*/ 1480955 h 3442528"/>
                <a:gd name="connsiteX4" fmla="*/ 2938636 w 3381850"/>
                <a:gd name="connsiteY4" fmla="*/ 1159471 h 3442528"/>
                <a:gd name="connsiteX5" fmla="*/ 3046823 w 3381850"/>
                <a:gd name="connsiteY5" fmla="*/ 930056 h 3442528"/>
                <a:gd name="connsiteX6" fmla="*/ 2958122 w 3381850"/>
                <a:gd name="connsiteY6" fmla="*/ 594782 h 3442528"/>
                <a:gd name="connsiteX7" fmla="*/ 2747456 w 3381850"/>
                <a:gd name="connsiteY7" fmla="*/ 441305 h 3442528"/>
                <a:gd name="connsiteX8" fmla="*/ 2632711 w 3381850"/>
                <a:gd name="connsiteY8" fmla="*/ 125210 h 3442528"/>
                <a:gd name="connsiteX9" fmla="*/ 2475199 w 3381850"/>
                <a:gd name="connsiteY9" fmla="*/ 393199 h 3442528"/>
                <a:gd name="connsiteX10" fmla="*/ 2317304 w 3381850"/>
                <a:gd name="connsiteY10" fmla="*/ 805851 h 3442528"/>
                <a:gd name="connsiteX11" fmla="*/ 2212529 w 3381850"/>
                <a:gd name="connsiteY11" fmla="*/ 786801 h 3442528"/>
                <a:gd name="connsiteX12" fmla="*/ 2155379 w 3381850"/>
                <a:gd name="connsiteY12" fmla="*/ 748701 h 3442528"/>
                <a:gd name="connsiteX13" fmla="*/ 2126804 w 3381850"/>
                <a:gd name="connsiteY13" fmla="*/ 729651 h 3442528"/>
                <a:gd name="connsiteX14" fmla="*/ 2098229 w 3381850"/>
                <a:gd name="connsiteY14" fmla="*/ 720126 h 3442528"/>
                <a:gd name="connsiteX15" fmla="*/ 2060129 w 3381850"/>
                <a:gd name="connsiteY15" fmla="*/ 662976 h 3442528"/>
                <a:gd name="connsiteX16" fmla="*/ 2031554 w 3381850"/>
                <a:gd name="connsiteY16" fmla="*/ 605826 h 3442528"/>
                <a:gd name="connsiteX17" fmla="*/ 2012504 w 3381850"/>
                <a:gd name="connsiteY17" fmla="*/ 424851 h 3442528"/>
                <a:gd name="connsiteX18" fmla="*/ 2002979 w 3381850"/>
                <a:gd name="connsiteY18" fmla="*/ 396276 h 3442528"/>
                <a:gd name="connsiteX19" fmla="*/ 1974404 w 3381850"/>
                <a:gd name="connsiteY19" fmla="*/ 262926 h 3442528"/>
                <a:gd name="connsiteX20" fmla="*/ 1926779 w 3381850"/>
                <a:gd name="connsiteY20" fmla="*/ 196251 h 3442528"/>
                <a:gd name="connsiteX21" fmla="*/ 1822004 w 3381850"/>
                <a:gd name="connsiteY21" fmla="*/ 72426 h 3442528"/>
                <a:gd name="connsiteX22" fmla="*/ 1783904 w 3381850"/>
                <a:gd name="connsiteY22" fmla="*/ 53376 h 3442528"/>
                <a:gd name="connsiteX23" fmla="*/ 1755329 w 3381850"/>
                <a:gd name="connsiteY23" fmla="*/ 43851 h 3442528"/>
                <a:gd name="connsiteX24" fmla="*/ 1698179 w 3381850"/>
                <a:gd name="connsiteY24" fmla="*/ 15276 h 3442528"/>
                <a:gd name="connsiteX25" fmla="*/ 1616342 w 3381850"/>
                <a:gd name="connsiteY25" fmla="*/ 311891 h 3442528"/>
                <a:gd name="connsiteX26" fmla="*/ 1402478 w 3381850"/>
                <a:gd name="connsiteY26" fmla="*/ 461883 h 3442528"/>
                <a:gd name="connsiteX27" fmla="*/ 1393865 w 3381850"/>
                <a:gd name="connsiteY27" fmla="*/ 901856 h 3442528"/>
                <a:gd name="connsiteX28" fmla="*/ 799732 w 3381850"/>
                <a:gd name="connsiteY28" fmla="*/ 1106941 h 3442528"/>
                <a:gd name="connsiteX29" fmla="*/ 435987 w 3381850"/>
                <a:gd name="connsiteY29" fmla="*/ 890352 h 3442528"/>
                <a:gd name="connsiteX30" fmla="*/ 397714 w 3381850"/>
                <a:gd name="connsiteY30" fmla="*/ 1096867 h 3442528"/>
                <a:gd name="connsiteX31" fmla="*/ 397534 w 3381850"/>
                <a:gd name="connsiteY31" fmla="*/ 1371339 h 3442528"/>
                <a:gd name="connsiteX32" fmla="*/ 452072 w 3381850"/>
                <a:gd name="connsiteY32" fmla="*/ 1555719 h 3442528"/>
                <a:gd name="connsiteX33" fmla="*/ 339393 w 3381850"/>
                <a:gd name="connsiteY33" fmla="*/ 1475678 h 3442528"/>
                <a:gd name="connsiteX34" fmla="*/ 150745 w 3381850"/>
                <a:gd name="connsiteY34" fmla="*/ 1302743 h 3442528"/>
                <a:gd name="connsiteX35" fmla="*/ 160014 w 3381850"/>
                <a:gd name="connsiteY35" fmla="*/ 1717768 h 3442528"/>
                <a:gd name="connsiteX36" fmla="*/ 169324 w 3381850"/>
                <a:gd name="connsiteY36" fmla="*/ 2097294 h 3442528"/>
                <a:gd name="connsiteX37" fmla="*/ 10873 w 3381850"/>
                <a:gd name="connsiteY37" fmla="*/ 2668681 h 3442528"/>
                <a:gd name="connsiteX38" fmla="*/ 517176 w 3381850"/>
                <a:gd name="connsiteY38" fmla="*/ 2371040 h 3442528"/>
                <a:gd name="connsiteX39" fmla="*/ 948315 w 3381850"/>
                <a:gd name="connsiteY39" fmla="*/ 2695826 h 3442528"/>
                <a:gd name="connsiteX40" fmla="*/ 1497514 w 3381850"/>
                <a:gd name="connsiteY40" fmla="*/ 2527934 h 3442528"/>
                <a:gd name="connsiteX41" fmla="*/ 1720032 w 3381850"/>
                <a:gd name="connsiteY41" fmla="*/ 2490159 h 3442528"/>
                <a:gd name="connsiteX42" fmla="*/ 1915193 w 3381850"/>
                <a:gd name="connsiteY42" fmla="*/ 2491884 h 3442528"/>
                <a:gd name="connsiteX43" fmla="*/ 2355595 w 3381850"/>
                <a:gd name="connsiteY43" fmla="*/ 2799267 h 3442528"/>
                <a:gd name="connsiteX44" fmla="*/ 2874823 w 3381850"/>
                <a:gd name="connsiteY44" fmla="*/ 3152598 h 3442528"/>
                <a:gd name="connsiteX45" fmla="*/ 3338504 w 3381850"/>
                <a:gd name="connsiteY45" fmla="*/ 3442528 h 3442528"/>
                <a:gd name="connsiteX46" fmla="*/ 3362341 w 3381850"/>
                <a:gd name="connsiteY46" fmla="*/ 3242211 h 3442528"/>
                <a:gd name="connsiteX47" fmla="*/ 3015048 w 3381850"/>
                <a:gd name="connsiteY47" fmla="*/ 2875556 h 3442528"/>
                <a:gd name="connsiteX0" fmla="*/ 3015048 w 3381850"/>
                <a:gd name="connsiteY0" fmla="*/ 2873953 h 3440925"/>
                <a:gd name="connsiteX1" fmla="*/ 2725276 w 3381850"/>
                <a:gd name="connsiteY1" fmla="*/ 2505720 h 3440925"/>
                <a:gd name="connsiteX2" fmla="*/ 2407621 w 3381850"/>
                <a:gd name="connsiteY2" fmla="*/ 2113200 h 3440925"/>
                <a:gd name="connsiteX3" fmla="*/ 2456732 w 3381850"/>
                <a:gd name="connsiteY3" fmla="*/ 1479352 h 3440925"/>
                <a:gd name="connsiteX4" fmla="*/ 2938636 w 3381850"/>
                <a:gd name="connsiteY4" fmla="*/ 1157868 h 3440925"/>
                <a:gd name="connsiteX5" fmla="*/ 3046823 w 3381850"/>
                <a:gd name="connsiteY5" fmla="*/ 928453 h 3440925"/>
                <a:gd name="connsiteX6" fmla="*/ 2958122 w 3381850"/>
                <a:gd name="connsiteY6" fmla="*/ 593179 h 3440925"/>
                <a:gd name="connsiteX7" fmla="*/ 2747456 w 3381850"/>
                <a:gd name="connsiteY7" fmla="*/ 439702 h 3440925"/>
                <a:gd name="connsiteX8" fmla="*/ 2632711 w 3381850"/>
                <a:gd name="connsiteY8" fmla="*/ 123607 h 3440925"/>
                <a:gd name="connsiteX9" fmla="*/ 2475199 w 3381850"/>
                <a:gd name="connsiteY9" fmla="*/ 391596 h 3440925"/>
                <a:gd name="connsiteX10" fmla="*/ 2317304 w 3381850"/>
                <a:gd name="connsiteY10" fmla="*/ 804248 h 3440925"/>
                <a:gd name="connsiteX11" fmla="*/ 2212529 w 3381850"/>
                <a:gd name="connsiteY11" fmla="*/ 785198 h 3440925"/>
                <a:gd name="connsiteX12" fmla="*/ 2155379 w 3381850"/>
                <a:gd name="connsiteY12" fmla="*/ 747098 h 3440925"/>
                <a:gd name="connsiteX13" fmla="*/ 2126804 w 3381850"/>
                <a:gd name="connsiteY13" fmla="*/ 728048 h 3440925"/>
                <a:gd name="connsiteX14" fmla="*/ 2098229 w 3381850"/>
                <a:gd name="connsiteY14" fmla="*/ 718523 h 3440925"/>
                <a:gd name="connsiteX15" fmla="*/ 2060129 w 3381850"/>
                <a:gd name="connsiteY15" fmla="*/ 661373 h 3440925"/>
                <a:gd name="connsiteX16" fmla="*/ 2031554 w 3381850"/>
                <a:gd name="connsiteY16" fmla="*/ 604223 h 3440925"/>
                <a:gd name="connsiteX17" fmla="*/ 2012504 w 3381850"/>
                <a:gd name="connsiteY17" fmla="*/ 423248 h 3440925"/>
                <a:gd name="connsiteX18" fmla="*/ 2002979 w 3381850"/>
                <a:gd name="connsiteY18" fmla="*/ 394673 h 3440925"/>
                <a:gd name="connsiteX19" fmla="*/ 1974404 w 3381850"/>
                <a:gd name="connsiteY19" fmla="*/ 261323 h 3440925"/>
                <a:gd name="connsiteX20" fmla="*/ 1926779 w 3381850"/>
                <a:gd name="connsiteY20" fmla="*/ 194648 h 3440925"/>
                <a:gd name="connsiteX21" fmla="*/ 1822004 w 3381850"/>
                <a:gd name="connsiteY21" fmla="*/ 70823 h 3440925"/>
                <a:gd name="connsiteX22" fmla="*/ 1783904 w 3381850"/>
                <a:gd name="connsiteY22" fmla="*/ 51773 h 3440925"/>
                <a:gd name="connsiteX23" fmla="*/ 1698179 w 3381850"/>
                <a:gd name="connsiteY23" fmla="*/ 13673 h 3440925"/>
                <a:gd name="connsiteX24" fmla="*/ 1616342 w 3381850"/>
                <a:gd name="connsiteY24" fmla="*/ 310288 h 3440925"/>
                <a:gd name="connsiteX25" fmla="*/ 1402478 w 3381850"/>
                <a:gd name="connsiteY25" fmla="*/ 460280 h 3440925"/>
                <a:gd name="connsiteX26" fmla="*/ 1393865 w 3381850"/>
                <a:gd name="connsiteY26" fmla="*/ 900253 h 3440925"/>
                <a:gd name="connsiteX27" fmla="*/ 799732 w 3381850"/>
                <a:gd name="connsiteY27" fmla="*/ 1105338 h 3440925"/>
                <a:gd name="connsiteX28" fmla="*/ 435987 w 3381850"/>
                <a:gd name="connsiteY28" fmla="*/ 888749 h 3440925"/>
                <a:gd name="connsiteX29" fmla="*/ 397714 w 3381850"/>
                <a:gd name="connsiteY29" fmla="*/ 1095264 h 3440925"/>
                <a:gd name="connsiteX30" fmla="*/ 397534 w 3381850"/>
                <a:gd name="connsiteY30" fmla="*/ 1369736 h 3440925"/>
                <a:gd name="connsiteX31" fmla="*/ 452072 w 3381850"/>
                <a:gd name="connsiteY31" fmla="*/ 1554116 h 3440925"/>
                <a:gd name="connsiteX32" fmla="*/ 339393 w 3381850"/>
                <a:gd name="connsiteY32" fmla="*/ 1474075 h 3440925"/>
                <a:gd name="connsiteX33" fmla="*/ 150745 w 3381850"/>
                <a:gd name="connsiteY33" fmla="*/ 1301140 h 3440925"/>
                <a:gd name="connsiteX34" fmla="*/ 160014 w 3381850"/>
                <a:gd name="connsiteY34" fmla="*/ 1716165 h 3440925"/>
                <a:gd name="connsiteX35" fmla="*/ 169324 w 3381850"/>
                <a:gd name="connsiteY35" fmla="*/ 2095691 h 3440925"/>
                <a:gd name="connsiteX36" fmla="*/ 10873 w 3381850"/>
                <a:gd name="connsiteY36" fmla="*/ 2667078 h 3440925"/>
                <a:gd name="connsiteX37" fmla="*/ 517176 w 3381850"/>
                <a:gd name="connsiteY37" fmla="*/ 2369437 h 3440925"/>
                <a:gd name="connsiteX38" fmla="*/ 948315 w 3381850"/>
                <a:gd name="connsiteY38" fmla="*/ 2694223 h 3440925"/>
                <a:gd name="connsiteX39" fmla="*/ 1497514 w 3381850"/>
                <a:gd name="connsiteY39" fmla="*/ 2526331 h 3440925"/>
                <a:gd name="connsiteX40" fmla="*/ 1720032 w 3381850"/>
                <a:gd name="connsiteY40" fmla="*/ 2488556 h 3440925"/>
                <a:gd name="connsiteX41" fmla="*/ 1915193 w 3381850"/>
                <a:gd name="connsiteY41" fmla="*/ 2490281 h 3440925"/>
                <a:gd name="connsiteX42" fmla="*/ 2355595 w 3381850"/>
                <a:gd name="connsiteY42" fmla="*/ 2797664 h 3440925"/>
                <a:gd name="connsiteX43" fmla="*/ 2874823 w 3381850"/>
                <a:gd name="connsiteY43" fmla="*/ 3150995 h 3440925"/>
                <a:gd name="connsiteX44" fmla="*/ 3338504 w 3381850"/>
                <a:gd name="connsiteY44" fmla="*/ 3440925 h 3440925"/>
                <a:gd name="connsiteX45" fmla="*/ 3362341 w 3381850"/>
                <a:gd name="connsiteY45" fmla="*/ 3240608 h 3440925"/>
                <a:gd name="connsiteX46" fmla="*/ 3015048 w 3381850"/>
                <a:gd name="connsiteY46" fmla="*/ 2873953 h 3440925"/>
                <a:gd name="connsiteX0" fmla="*/ 3015048 w 3381850"/>
                <a:gd name="connsiteY0" fmla="*/ 2872642 h 3439614"/>
                <a:gd name="connsiteX1" fmla="*/ 2725276 w 3381850"/>
                <a:gd name="connsiteY1" fmla="*/ 2504409 h 3439614"/>
                <a:gd name="connsiteX2" fmla="*/ 2407621 w 3381850"/>
                <a:gd name="connsiteY2" fmla="*/ 2111889 h 3439614"/>
                <a:gd name="connsiteX3" fmla="*/ 2456732 w 3381850"/>
                <a:gd name="connsiteY3" fmla="*/ 1478041 h 3439614"/>
                <a:gd name="connsiteX4" fmla="*/ 2938636 w 3381850"/>
                <a:gd name="connsiteY4" fmla="*/ 1156557 h 3439614"/>
                <a:gd name="connsiteX5" fmla="*/ 3046823 w 3381850"/>
                <a:gd name="connsiteY5" fmla="*/ 927142 h 3439614"/>
                <a:gd name="connsiteX6" fmla="*/ 2958122 w 3381850"/>
                <a:gd name="connsiteY6" fmla="*/ 591868 h 3439614"/>
                <a:gd name="connsiteX7" fmla="*/ 2747456 w 3381850"/>
                <a:gd name="connsiteY7" fmla="*/ 438391 h 3439614"/>
                <a:gd name="connsiteX8" fmla="*/ 2632711 w 3381850"/>
                <a:gd name="connsiteY8" fmla="*/ 122296 h 3439614"/>
                <a:gd name="connsiteX9" fmla="*/ 2475199 w 3381850"/>
                <a:gd name="connsiteY9" fmla="*/ 390285 h 3439614"/>
                <a:gd name="connsiteX10" fmla="*/ 2317304 w 3381850"/>
                <a:gd name="connsiteY10" fmla="*/ 802937 h 3439614"/>
                <a:gd name="connsiteX11" fmla="*/ 2212529 w 3381850"/>
                <a:gd name="connsiteY11" fmla="*/ 783887 h 3439614"/>
                <a:gd name="connsiteX12" fmla="*/ 2155379 w 3381850"/>
                <a:gd name="connsiteY12" fmla="*/ 745787 h 3439614"/>
                <a:gd name="connsiteX13" fmla="*/ 2126804 w 3381850"/>
                <a:gd name="connsiteY13" fmla="*/ 726737 h 3439614"/>
                <a:gd name="connsiteX14" fmla="*/ 2098229 w 3381850"/>
                <a:gd name="connsiteY14" fmla="*/ 717212 h 3439614"/>
                <a:gd name="connsiteX15" fmla="*/ 2060129 w 3381850"/>
                <a:gd name="connsiteY15" fmla="*/ 660062 h 3439614"/>
                <a:gd name="connsiteX16" fmla="*/ 2031554 w 3381850"/>
                <a:gd name="connsiteY16" fmla="*/ 602912 h 3439614"/>
                <a:gd name="connsiteX17" fmla="*/ 2012504 w 3381850"/>
                <a:gd name="connsiteY17" fmla="*/ 421937 h 3439614"/>
                <a:gd name="connsiteX18" fmla="*/ 2002979 w 3381850"/>
                <a:gd name="connsiteY18" fmla="*/ 393362 h 3439614"/>
                <a:gd name="connsiteX19" fmla="*/ 1974404 w 3381850"/>
                <a:gd name="connsiteY19" fmla="*/ 260012 h 3439614"/>
                <a:gd name="connsiteX20" fmla="*/ 1926779 w 3381850"/>
                <a:gd name="connsiteY20" fmla="*/ 193337 h 3439614"/>
                <a:gd name="connsiteX21" fmla="*/ 1822004 w 3381850"/>
                <a:gd name="connsiteY21" fmla="*/ 69512 h 3439614"/>
                <a:gd name="connsiteX22" fmla="*/ 1698179 w 3381850"/>
                <a:gd name="connsiteY22" fmla="*/ 12362 h 3439614"/>
                <a:gd name="connsiteX23" fmla="*/ 1616342 w 3381850"/>
                <a:gd name="connsiteY23" fmla="*/ 308977 h 3439614"/>
                <a:gd name="connsiteX24" fmla="*/ 1402478 w 3381850"/>
                <a:gd name="connsiteY24" fmla="*/ 458969 h 3439614"/>
                <a:gd name="connsiteX25" fmla="*/ 1393865 w 3381850"/>
                <a:gd name="connsiteY25" fmla="*/ 898942 h 3439614"/>
                <a:gd name="connsiteX26" fmla="*/ 799732 w 3381850"/>
                <a:gd name="connsiteY26" fmla="*/ 1104027 h 3439614"/>
                <a:gd name="connsiteX27" fmla="*/ 435987 w 3381850"/>
                <a:gd name="connsiteY27" fmla="*/ 887438 h 3439614"/>
                <a:gd name="connsiteX28" fmla="*/ 397714 w 3381850"/>
                <a:gd name="connsiteY28" fmla="*/ 1093953 h 3439614"/>
                <a:gd name="connsiteX29" fmla="*/ 397534 w 3381850"/>
                <a:gd name="connsiteY29" fmla="*/ 1368425 h 3439614"/>
                <a:gd name="connsiteX30" fmla="*/ 452072 w 3381850"/>
                <a:gd name="connsiteY30" fmla="*/ 1552805 h 3439614"/>
                <a:gd name="connsiteX31" fmla="*/ 339393 w 3381850"/>
                <a:gd name="connsiteY31" fmla="*/ 1472764 h 3439614"/>
                <a:gd name="connsiteX32" fmla="*/ 150745 w 3381850"/>
                <a:gd name="connsiteY32" fmla="*/ 1299829 h 3439614"/>
                <a:gd name="connsiteX33" fmla="*/ 160014 w 3381850"/>
                <a:gd name="connsiteY33" fmla="*/ 1714854 h 3439614"/>
                <a:gd name="connsiteX34" fmla="*/ 169324 w 3381850"/>
                <a:gd name="connsiteY34" fmla="*/ 2094380 h 3439614"/>
                <a:gd name="connsiteX35" fmla="*/ 10873 w 3381850"/>
                <a:gd name="connsiteY35" fmla="*/ 2665767 h 3439614"/>
                <a:gd name="connsiteX36" fmla="*/ 517176 w 3381850"/>
                <a:gd name="connsiteY36" fmla="*/ 2368126 h 3439614"/>
                <a:gd name="connsiteX37" fmla="*/ 948315 w 3381850"/>
                <a:gd name="connsiteY37" fmla="*/ 2692912 h 3439614"/>
                <a:gd name="connsiteX38" fmla="*/ 1497514 w 3381850"/>
                <a:gd name="connsiteY38" fmla="*/ 2525020 h 3439614"/>
                <a:gd name="connsiteX39" fmla="*/ 1720032 w 3381850"/>
                <a:gd name="connsiteY39" fmla="*/ 2487245 h 3439614"/>
                <a:gd name="connsiteX40" fmla="*/ 1915193 w 3381850"/>
                <a:gd name="connsiteY40" fmla="*/ 2488970 h 3439614"/>
                <a:gd name="connsiteX41" fmla="*/ 2355595 w 3381850"/>
                <a:gd name="connsiteY41" fmla="*/ 2796353 h 3439614"/>
                <a:gd name="connsiteX42" fmla="*/ 2874823 w 3381850"/>
                <a:gd name="connsiteY42" fmla="*/ 3149684 h 3439614"/>
                <a:gd name="connsiteX43" fmla="*/ 3338504 w 3381850"/>
                <a:gd name="connsiteY43" fmla="*/ 3439614 h 3439614"/>
                <a:gd name="connsiteX44" fmla="*/ 3362341 w 3381850"/>
                <a:gd name="connsiteY44" fmla="*/ 3239297 h 3439614"/>
                <a:gd name="connsiteX45" fmla="*/ 3015048 w 3381850"/>
                <a:gd name="connsiteY45" fmla="*/ 2872642 h 3439614"/>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3 h 3462495"/>
                <a:gd name="connsiteX17" fmla="*/ 2012504 w 3381850"/>
                <a:gd name="connsiteY17" fmla="*/ 444818 h 3462495"/>
                <a:gd name="connsiteX18" fmla="*/ 2002979 w 3381850"/>
                <a:gd name="connsiteY18" fmla="*/ 416243 h 3462495"/>
                <a:gd name="connsiteX19" fmla="*/ 1974404 w 3381850"/>
                <a:gd name="connsiteY19" fmla="*/ 282893 h 3462495"/>
                <a:gd name="connsiteX20" fmla="*/ 1926779 w 3381850"/>
                <a:gd name="connsiteY20" fmla="*/ 216218 h 3462495"/>
                <a:gd name="connsiteX21" fmla="*/ 1822004 w 3381850"/>
                <a:gd name="connsiteY21" fmla="*/ 92393 h 3462495"/>
                <a:gd name="connsiteX22" fmla="*/ 1728226 w 3381850"/>
                <a:gd name="connsiteY22" fmla="*/ 10197 h 3462495"/>
                <a:gd name="connsiteX23" fmla="*/ 1616342 w 3381850"/>
                <a:gd name="connsiteY23" fmla="*/ 331858 h 3462495"/>
                <a:gd name="connsiteX24" fmla="*/ 1402478 w 3381850"/>
                <a:gd name="connsiteY24" fmla="*/ 481850 h 3462495"/>
                <a:gd name="connsiteX25" fmla="*/ 1393865 w 3381850"/>
                <a:gd name="connsiteY25" fmla="*/ 921823 h 3462495"/>
                <a:gd name="connsiteX26" fmla="*/ 799732 w 3381850"/>
                <a:gd name="connsiteY26" fmla="*/ 1126908 h 3462495"/>
                <a:gd name="connsiteX27" fmla="*/ 435987 w 3381850"/>
                <a:gd name="connsiteY27" fmla="*/ 910319 h 3462495"/>
                <a:gd name="connsiteX28" fmla="*/ 397714 w 3381850"/>
                <a:gd name="connsiteY28" fmla="*/ 1116834 h 3462495"/>
                <a:gd name="connsiteX29" fmla="*/ 397534 w 3381850"/>
                <a:gd name="connsiteY29" fmla="*/ 1391306 h 3462495"/>
                <a:gd name="connsiteX30" fmla="*/ 452072 w 3381850"/>
                <a:gd name="connsiteY30" fmla="*/ 1575686 h 3462495"/>
                <a:gd name="connsiteX31" fmla="*/ 339393 w 3381850"/>
                <a:gd name="connsiteY31" fmla="*/ 1495645 h 3462495"/>
                <a:gd name="connsiteX32" fmla="*/ 150745 w 3381850"/>
                <a:gd name="connsiteY32" fmla="*/ 1322710 h 3462495"/>
                <a:gd name="connsiteX33" fmla="*/ 160014 w 3381850"/>
                <a:gd name="connsiteY33" fmla="*/ 1737735 h 3462495"/>
                <a:gd name="connsiteX34" fmla="*/ 169324 w 3381850"/>
                <a:gd name="connsiteY34" fmla="*/ 2117261 h 3462495"/>
                <a:gd name="connsiteX35" fmla="*/ 10873 w 3381850"/>
                <a:gd name="connsiteY35" fmla="*/ 2688648 h 3462495"/>
                <a:gd name="connsiteX36" fmla="*/ 517176 w 3381850"/>
                <a:gd name="connsiteY36" fmla="*/ 2391007 h 3462495"/>
                <a:gd name="connsiteX37" fmla="*/ 948315 w 3381850"/>
                <a:gd name="connsiteY37" fmla="*/ 2715793 h 3462495"/>
                <a:gd name="connsiteX38" fmla="*/ 1497514 w 3381850"/>
                <a:gd name="connsiteY38" fmla="*/ 2547901 h 3462495"/>
                <a:gd name="connsiteX39" fmla="*/ 1720032 w 3381850"/>
                <a:gd name="connsiteY39" fmla="*/ 2510126 h 3462495"/>
                <a:gd name="connsiteX40" fmla="*/ 1915193 w 3381850"/>
                <a:gd name="connsiteY40" fmla="*/ 2511851 h 3462495"/>
                <a:gd name="connsiteX41" fmla="*/ 2355595 w 3381850"/>
                <a:gd name="connsiteY41" fmla="*/ 2819234 h 3462495"/>
                <a:gd name="connsiteX42" fmla="*/ 2874823 w 3381850"/>
                <a:gd name="connsiteY42" fmla="*/ 3172565 h 3462495"/>
                <a:gd name="connsiteX43" fmla="*/ 3338504 w 3381850"/>
                <a:gd name="connsiteY43" fmla="*/ 3462495 h 3462495"/>
                <a:gd name="connsiteX44" fmla="*/ 3362341 w 3381850"/>
                <a:gd name="connsiteY44" fmla="*/ 3262178 h 3462495"/>
                <a:gd name="connsiteX45" fmla="*/ 3015048 w 3381850"/>
                <a:gd name="connsiteY45"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3 h 3462495"/>
                <a:gd name="connsiteX17" fmla="*/ 2012504 w 3381850"/>
                <a:gd name="connsiteY17" fmla="*/ 444818 h 3462495"/>
                <a:gd name="connsiteX18" fmla="*/ 2002979 w 3381850"/>
                <a:gd name="connsiteY18" fmla="*/ 416243 h 3462495"/>
                <a:gd name="connsiteX19" fmla="*/ 1926779 w 3381850"/>
                <a:gd name="connsiteY19" fmla="*/ 216218 h 3462495"/>
                <a:gd name="connsiteX20" fmla="*/ 1822004 w 3381850"/>
                <a:gd name="connsiteY20" fmla="*/ 92393 h 3462495"/>
                <a:gd name="connsiteX21" fmla="*/ 1728226 w 3381850"/>
                <a:gd name="connsiteY21" fmla="*/ 10197 h 3462495"/>
                <a:gd name="connsiteX22" fmla="*/ 1616342 w 3381850"/>
                <a:gd name="connsiteY22" fmla="*/ 331858 h 3462495"/>
                <a:gd name="connsiteX23" fmla="*/ 1402478 w 3381850"/>
                <a:gd name="connsiteY23" fmla="*/ 481850 h 3462495"/>
                <a:gd name="connsiteX24" fmla="*/ 1393865 w 3381850"/>
                <a:gd name="connsiteY24" fmla="*/ 921823 h 3462495"/>
                <a:gd name="connsiteX25" fmla="*/ 799732 w 3381850"/>
                <a:gd name="connsiteY25" fmla="*/ 1126908 h 3462495"/>
                <a:gd name="connsiteX26" fmla="*/ 435987 w 3381850"/>
                <a:gd name="connsiteY26" fmla="*/ 910319 h 3462495"/>
                <a:gd name="connsiteX27" fmla="*/ 397714 w 3381850"/>
                <a:gd name="connsiteY27" fmla="*/ 1116834 h 3462495"/>
                <a:gd name="connsiteX28" fmla="*/ 397534 w 3381850"/>
                <a:gd name="connsiteY28" fmla="*/ 1391306 h 3462495"/>
                <a:gd name="connsiteX29" fmla="*/ 452072 w 3381850"/>
                <a:gd name="connsiteY29" fmla="*/ 1575686 h 3462495"/>
                <a:gd name="connsiteX30" fmla="*/ 339393 w 3381850"/>
                <a:gd name="connsiteY30" fmla="*/ 1495645 h 3462495"/>
                <a:gd name="connsiteX31" fmla="*/ 150745 w 3381850"/>
                <a:gd name="connsiteY31" fmla="*/ 1322710 h 3462495"/>
                <a:gd name="connsiteX32" fmla="*/ 160014 w 3381850"/>
                <a:gd name="connsiteY32" fmla="*/ 1737735 h 3462495"/>
                <a:gd name="connsiteX33" fmla="*/ 169324 w 3381850"/>
                <a:gd name="connsiteY33" fmla="*/ 2117261 h 3462495"/>
                <a:gd name="connsiteX34" fmla="*/ 10873 w 3381850"/>
                <a:gd name="connsiteY34" fmla="*/ 2688648 h 3462495"/>
                <a:gd name="connsiteX35" fmla="*/ 517176 w 3381850"/>
                <a:gd name="connsiteY35" fmla="*/ 2391007 h 3462495"/>
                <a:gd name="connsiteX36" fmla="*/ 948315 w 3381850"/>
                <a:gd name="connsiteY36" fmla="*/ 2715793 h 3462495"/>
                <a:gd name="connsiteX37" fmla="*/ 1497514 w 3381850"/>
                <a:gd name="connsiteY37" fmla="*/ 2547901 h 3462495"/>
                <a:gd name="connsiteX38" fmla="*/ 1720032 w 3381850"/>
                <a:gd name="connsiteY38" fmla="*/ 2510126 h 3462495"/>
                <a:gd name="connsiteX39" fmla="*/ 1915193 w 3381850"/>
                <a:gd name="connsiteY39" fmla="*/ 2511851 h 3462495"/>
                <a:gd name="connsiteX40" fmla="*/ 2355595 w 3381850"/>
                <a:gd name="connsiteY40" fmla="*/ 2819234 h 3462495"/>
                <a:gd name="connsiteX41" fmla="*/ 2874823 w 3381850"/>
                <a:gd name="connsiteY41" fmla="*/ 3172565 h 3462495"/>
                <a:gd name="connsiteX42" fmla="*/ 3338504 w 3381850"/>
                <a:gd name="connsiteY42" fmla="*/ 3462495 h 3462495"/>
                <a:gd name="connsiteX43" fmla="*/ 3362341 w 3381850"/>
                <a:gd name="connsiteY43" fmla="*/ 3262178 h 3462495"/>
                <a:gd name="connsiteX44" fmla="*/ 3015048 w 3381850"/>
                <a:gd name="connsiteY44"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3 h 3462495"/>
                <a:gd name="connsiteX17" fmla="*/ 2012504 w 3381850"/>
                <a:gd name="connsiteY17" fmla="*/ 444818 h 3462495"/>
                <a:gd name="connsiteX18" fmla="*/ 2002979 w 3381850"/>
                <a:gd name="connsiteY18" fmla="*/ 416243 h 3462495"/>
                <a:gd name="connsiteX19" fmla="*/ 1926779 w 3381850"/>
                <a:gd name="connsiteY19" fmla="*/ 216218 h 3462495"/>
                <a:gd name="connsiteX20" fmla="*/ 1822004 w 3381850"/>
                <a:gd name="connsiteY20" fmla="*/ 92393 h 3462495"/>
                <a:gd name="connsiteX21" fmla="*/ 1728226 w 3381850"/>
                <a:gd name="connsiteY21" fmla="*/ 10197 h 3462495"/>
                <a:gd name="connsiteX22" fmla="*/ 1616342 w 3381850"/>
                <a:gd name="connsiteY22" fmla="*/ 331858 h 3462495"/>
                <a:gd name="connsiteX23" fmla="*/ 1402478 w 3381850"/>
                <a:gd name="connsiteY23" fmla="*/ 481850 h 3462495"/>
                <a:gd name="connsiteX24" fmla="*/ 1393865 w 3381850"/>
                <a:gd name="connsiteY24" fmla="*/ 921823 h 3462495"/>
                <a:gd name="connsiteX25" fmla="*/ 799732 w 3381850"/>
                <a:gd name="connsiteY25" fmla="*/ 1126908 h 3462495"/>
                <a:gd name="connsiteX26" fmla="*/ 435987 w 3381850"/>
                <a:gd name="connsiteY26" fmla="*/ 910319 h 3462495"/>
                <a:gd name="connsiteX27" fmla="*/ 397714 w 3381850"/>
                <a:gd name="connsiteY27" fmla="*/ 1116834 h 3462495"/>
                <a:gd name="connsiteX28" fmla="*/ 397534 w 3381850"/>
                <a:gd name="connsiteY28" fmla="*/ 1391306 h 3462495"/>
                <a:gd name="connsiteX29" fmla="*/ 452072 w 3381850"/>
                <a:gd name="connsiteY29" fmla="*/ 1575686 h 3462495"/>
                <a:gd name="connsiteX30" fmla="*/ 339393 w 3381850"/>
                <a:gd name="connsiteY30" fmla="*/ 1495645 h 3462495"/>
                <a:gd name="connsiteX31" fmla="*/ 150745 w 3381850"/>
                <a:gd name="connsiteY31" fmla="*/ 1322710 h 3462495"/>
                <a:gd name="connsiteX32" fmla="*/ 160014 w 3381850"/>
                <a:gd name="connsiteY32" fmla="*/ 1737735 h 3462495"/>
                <a:gd name="connsiteX33" fmla="*/ 169324 w 3381850"/>
                <a:gd name="connsiteY33" fmla="*/ 2117261 h 3462495"/>
                <a:gd name="connsiteX34" fmla="*/ 10873 w 3381850"/>
                <a:gd name="connsiteY34" fmla="*/ 2688648 h 3462495"/>
                <a:gd name="connsiteX35" fmla="*/ 517176 w 3381850"/>
                <a:gd name="connsiteY35" fmla="*/ 2391007 h 3462495"/>
                <a:gd name="connsiteX36" fmla="*/ 948315 w 3381850"/>
                <a:gd name="connsiteY36" fmla="*/ 2715793 h 3462495"/>
                <a:gd name="connsiteX37" fmla="*/ 1497514 w 3381850"/>
                <a:gd name="connsiteY37" fmla="*/ 2547901 h 3462495"/>
                <a:gd name="connsiteX38" fmla="*/ 1720032 w 3381850"/>
                <a:gd name="connsiteY38" fmla="*/ 2510126 h 3462495"/>
                <a:gd name="connsiteX39" fmla="*/ 1915193 w 3381850"/>
                <a:gd name="connsiteY39" fmla="*/ 2511851 h 3462495"/>
                <a:gd name="connsiteX40" fmla="*/ 2355595 w 3381850"/>
                <a:gd name="connsiteY40" fmla="*/ 2819234 h 3462495"/>
                <a:gd name="connsiteX41" fmla="*/ 2874823 w 3381850"/>
                <a:gd name="connsiteY41" fmla="*/ 3172565 h 3462495"/>
                <a:gd name="connsiteX42" fmla="*/ 3338504 w 3381850"/>
                <a:gd name="connsiteY42" fmla="*/ 3462495 h 3462495"/>
                <a:gd name="connsiteX43" fmla="*/ 3362341 w 3381850"/>
                <a:gd name="connsiteY43" fmla="*/ 3262178 h 3462495"/>
                <a:gd name="connsiteX44" fmla="*/ 3015048 w 3381850"/>
                <a:gd name="connsiteY44"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3 h 3462495"/>
                <a:gd name="connsiteX17" fmla="*/ 2012504 w 3381850"/>
                <a:gd name="connsiteY17" fmla="*/ 444818 h 3462495"/>
                <a:gd name="connsiteX18" fmla="*/ 2002979 w 3381850"/>
                <a:gd name="connsiteY18" fmla="*/ 416243 h 3462495"/>
                <a:gd name="connsiteX19" fmla="*/ 1926779 w 3381850"/>
                <a:gd name="connsiteY19" fmla="*/ 216218 h 3462495"/>
                <a:gd name="connsiteX20" fmla="*/ 1822004 w 3381850"/>
                <a:gd name="connsiteY20" fmla="*/ 92393 h 3462495"/>
                <a:gd name="connsiteX21" fmla="*/ 1728226 w 3381850"/>
                <a:gd name="connsiteY21" fmla="*/ 10197 h 3462495"/>
                <a:gd name="connsiteX22" fmla="*/ 1616342 w 3381850"/>
                <a:gd name="connsiteY22" fmla="*/ 331858 h 3462495"/>
                <a:gd name="connsiteX23" fmla="*/ 1402478 w 3381850"/>
                <a:gd name="connsiteY23" fmla="*/ 481850 h 3462495"/>
                <a:gd name="connsiteX24" fmla="*/ 1393865 w 3381850"/>
                <a:gd name="connsiteY24" fmla="*/ 921823 h 3462495"/>
                <a:gd name="connsiteX25" fmla="*/ 799732 w 3381850"/>
                <a:gd name="connsiteY25" fmla="*/ 1126908 h 3462495"/>
                <a:gd name="connsiteX26" fmla="*/ 435987 w 3381850"/>
                <a:gd name="connsiteY26" fmla="*/ 910319 h 3462495"/>
                <a:gd name="connsiteX27" fmla="*/ 397714 w 3381850"/>
                <a:gd name="connsiteY27" fmla="*/ 1116834 h 3462495"/>
                <a:gd name="connsiteX28" fmla="*/ 397534 w 3381850"/>
                <a:gd name="connsiteY28" fmla="*/ 1391306 h 3462495"/>
                <a:gd name="connsiteX29" fmla="*/ 452072 w 3381850"/>
                <a:gd name="connsiteY29" fmla="*/ 1575686 h 3462495"/>
                <a:gd name="connsiteX30" fmla="*/ 339393 w 3381850"/>
                <a:gd name="connsiteY30" fmla="*/ 1495645 h 3462495"/>
                <a:gd name="connsiteX31" fmla="*/ 150745 w 3381850"/>
                <a:gd name="connsiteY31" fmla="*/ 1322710 h 3462495"/>
                <a:gd name="connsiteX32" fmla="*/ 160014 w 3381850"/>
                <a:gd name="connsiteY32" fmla="*/ 1737735 h 3462495"/>
                <a:gd name="connsiteX33" fmla="*/ 169324 w 3381850"/>
                <a:gd name="connsiteY33" fmla="*/ 2117261 h 3462495"/>
                <a:gd name="connsiteX34" fmla="*/ 10873 w 3381850"/>
                <a:gd name="connsiteY34" fmla="*/ 2688648 h 3462495"/>
                <a:gd name="connsiteX35" fmla="*/ 517176 w 3381850"/>
                <a:gd name="connsiteY35" fmla="*/ 2391007 h 3462495"/>
                <a:gd name="connsiteX36" fmla="*/ 948315 w 3381850"/>
                <a:gd name="connsiteY36" fmla="*/ 2715793 h 3462495"/>
                <a:gd name="connsiteX37" fmla="*/ 1497514 w 3381850"/>
                <a:gd name="connsiteY37" fmla="*/ 2547901 h 3462495"/>
                <a:gd name="connsiteX38" fmla="*/ 1720032 w 3381850"/>
                <a:gd name="connsiteY38" fmla="*/ 2510126 h 3462495"/>
                <a:gd name="connsiteX39" fmla="*/ 1915193 w 3381850"/>
                <a:gd name="connsiteY39" fmla="*/ 2511851 h 3462495"/>
                <a:gd name="connsiteX40" fmla="*/ 2355595 w 3381850"/>
                <a:gd name="connsiteY40" fmla="*/ 2819234 h 3462495"/>
                <a:gd name="connsiteX41" fmla="*/ 2874823 w 3381850"/>
                <a:gd name="connsiteY41" fmla="*/ 3172565 h 3462495"/>
                <a:gd name="connsiteX42" fmla="*/ 3338504 w 3381850"/>
                <a:gd name="connsiteY42" fmla="*/ 3462495 h 3462495"/>
                <a:gd name="connsiteX43" fmla="*/ 3362341 w 3381850"/>
                <a:gd name="connsiteY43" fmla="*/ 3262178 h 3462495"/>
                <a:gd name="connsiteX44" fmla="*/ 3015048 w 3381850"/>
                <a:gd name="connsiteY44"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3 h 3462495"/>
                <a:gd name="connsiteX17" fmla="*/ 2002979 w 3381850"/>
                <a:gd name="connsiteY17" fmla="*/ 416243 h 3462495"/>
                <a:gd name="connsiteX18" fmla="*/ 1926779 w 3381850"/>
                <a:gd name="connsiteY18" fmla="*/ 216218 h 3462495"/>
                <a:gd name="connsiteX19" fmla="*/ 1822004 w 3381850"/>
                <a:gd name="connsiteY19" fmla="*/ 92393 h 3462495"/>
                <a:gd name="connsiteX20" fmla="*/ 1728226 w 3381850"/>
                <a:gd name="connsiteY20" fmla="*/ 10197 h 3462495"/>
                <a:gd name="connsiteX21" fmla="*/ 1616342 w 3381850"/>
                <a:gd name="connsiteY21" fmla="*/ 331858 h 3462495"/>
                <a:gd name="connsiteX22" fmla="*/ 1402478 w 3381850"/>
                <a:gd name="connsiteY22" fmla="*/ 481850 h 3462495"/>
                <a:gd name="connsiteX23" fmla="*/ 1393865 w 3381850"/>
                <a:gd name="connsiteY23" fmla="*/ 921823 h 3462495"/>
                <a:gd name="connsiteX24" fmla="*/ 799732 w 3381850"/>
                <a:gd name="connsiteY24" fmla="*/ 1126908 h 3462495"/>
                <a:gd name="connsiteX25" fmla="*/ 435987 w 3381850"/>
                <a:gd name="connsiteY25" fmla="*/ 910319 h 3462495"/>
                <a:gd name="connsiteX26" fmla="*/ 397714 w 3381850"/>
                <a:gd name="connsiteY26" fmla="*/ 1116834 h 3462495"/>
                <a:gd name="connsiteX27" fmla="*/ 397534 w 3381850"/>
                <a:gd name="connsiteY27" fmla="*/ 1391306 h 3462495"/>
                <a:gd name="connsiteX28" fmla="*/ 452072 w 3381850"/>
                <a:gd name="connsiteY28" fmla="*/ 1575686 h 3462495"/>
                <a:gd name="connsiteX29" fmla="*/ 339393 w 3381850"/>
                <a:gd name="connsiteY29" fmla="*/ 1495645 h 3462495"/>
                <a:gd name="connsiteX30" fmla="*/ 150745 w 3381850"/>
                <a:gd name="connsiteY30" fmla="*/ 1322710 h 3462495"/>
                <a:gd name="connsiteX31" fmla="*/ 160014 w 3381850"/>
                <a:gd name="connsiteY31" fmla="*/ 1737735 h 3462495"/>
                <a:gd name="connsiteX32" fmla="*/ 169324 w 3381850"/>
                <a:gd name="connsiteY32" fmla="*/ 2117261 h 3462495"/>
                <a:gd name="connsiteX33" fmla="*/ 10873 w 3381850"/>
                <a:gd name="connsiteY33" fmla="*/ 2688648 h 3462495"/>
                <a:gd name="connsiteX34" fmla="*/ 517176 w 3381850"/>
                <a:gd name="connsiteY34" fmla="*/ 2391007 h 3462495"/>
                <a:gd name="connsiteX35" fmla="*/ 948315 w 3381850"/>
                <a:gd name="connsiteY35" fmla="*/ 2715793 h 3462495"/>
                <a:gd name="connsiteX36" fmla="*/ 1497514 w 3381850"/>
                <a:gd name="connsiteY36" fmla="*/ 2547901 h 3462495"/>
                <a:gd name="connsiteX37" fmla="*/ 1720032 w 3381850"/>
                <a:gd name="connsiteY37" fmla="*/ 2510126 h 3462495"/>
                <a:gd name="connsiteX38" fmla="*/ 1915193 w 3381850"/>
                <a:gd name="connsiteY38" fmla="*/ 2511851 h 3462495"/>
                <a:gd name="connsiteX39" fmla="*/ 2355595 w 3381850"/>
                <a:gd name="connsiteY39" fmla="*/ 2819234 h 3462495"/>
                <a:gd name="connsiteX40" fmla="*/ 2874823 w 3381850"/>
                <a:gd name="connsiteY40" fmla="*/ 3172565 h 3462495"/>
                <a:gd name="connsiteX41" fmla="*/ 3338504 w 3381850"/>
                <a:gd name="connsiteY41" fmla="*/ 3462495 h 3462495"/>
                <a:gd name="connsiteX42" fmla="*/ 3362341 w 3381850"/>
                <a:gd name="connsiteY42" fmla="*/ 3262178 h 3462495"/>
                <a:gd name="connsiteX43" fmla="*/ 3015048 w 3381850"/>
                <a:gd name="connsiteY43"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3 h 3462495"/>
                <a:gd name="connsiteX17" fmla="*/ 2021320 w 3381850"/>
                <a:gd name="connsiteY17" fmla="*/ 381274 h 3462495"/>
                <a:gd name="connsiteX18" fmla="*/ 1926779 w 3381850"/>
                <a:gd name="connsiteY18" fmla="*/ 216218 h 3462495"/>
                <a:gd name="connsiteX19" fmla="*/ 1822004 w 3381850"/>
                <a:gd name="connsiteY19" fmla="*/ 92393 h 3462495"/>
                <a:gd name="connsiteX20" fmla="*/ 1728226 w 3381850"/>
                <a:gd name="connsiteY20" fmla="*/ 10197 h 3462495"/>
                <a:gd name="connsiteX21" fmla="*/ 1616342 w 3381850"/>
                <a:gd name="connsiteY21" fmla="*/ 331858 h 3462495"/>
                <a:gd name="connsiteX22" fmla="*/ 1402478 w 3381850"/>
                <a:gd name="connsiteY22" fmla="*/ 481850 h 3462495"/>
                <a:gd name="connsiteX23" fmla="*/ 1393865 w 3381850"/>
                <a:gd name="connsiteY23" fmla="*/ 921823 h 3462495"/>
                <a:gd name="connsiteX24" fmla="*/ 799732 w 3381850"/>
                <a:gd name="connsiteY24" fmla="*/ 1126908 h 3462495"/>
                <a:gd name="connsiteX25" fmla="*/ 435987 w 3381850"/>
                <a:gd name="connsiteY25" fmla="*/ 910319 h 3462495"/>
                <a:gd name="connsiteX26" fmla="*/ 397714 w 3381850"/>
                <a:gd name="connsiteY26" fmla="*/ 1116834 h 3462495"/>
                <a:gd name="connsiteX27" fmla="*/ 397534 w 3381850"/>
                <a:gd name="connsiteY27" fmla="*/ 1391306 h 3462495"/>
                <a:gd name="connsiteX28" fmla="*/ 452072 w 3381850"/>
                <a:gd name="connsiteY28" fmla="*/ 1575686 h 3462495"/>
                <a:gd name="connsiteX29" fmla="*/ 339393 w 3381850"/>
                <a:gd name="connsiteY29" fmla="*/ 1495645 h 3462495"/>
                <a:gd name="connsiteX30" fmla="*/ 150745 w 3381850"/>
                <a:gd name="connsiteY30" fmla="*/ 1322710 h 3462495"/>
                <a:gd name="connsiteX31" fmla="*/ 160014 w 3381850"/>
                <a:gd name="connsiteY31" fmla="*/ 1737735 h 3462495"/>
                <a:gd name="connsiteX32" fmla="*/ 169324 w 3381850"/>
                <a:gd name="connsiteY32" fmla="*/ 2117261 h 3462495"/>
                <a:gd name="connsiteX33" fmla="*/ 10873 w 3381850"/>
                <a:gd name="connsiteY33" fmla="*/ 2688648 h 3462495"/>
                <a:gd name="connsiteX34" fmla="*/ 517176 w 3381850"/>
                <a:gd name="connsiteY34" fmla="*/ 2391007 h 3462495"/>
                <a:gd name="connsiteX35" fmla="*/ 948315 w 3381850"/>
                <a:gd name="connsiteY35" fmla="*/ 2715793 h 3462495"/>
                <a:gd name="connsiteX36" fmla="*/ 1497514 w 3381850"/>
                <a:gd name="connsiteY36" fmla="*/ 2547901 h 3462495"/>
                <a:gd name="connsiteX37" fmla="*/ 1720032 w 3381850"/>
                <a:gd name="connsiteY37" fmla="*/ 2510126 h 3462495"/>
                <a:gd name="connsiteX38" fmla="*/ 1915193 w 3381850"/>
                <a:gd name="connsiteY38" fmla="*/ 2511851 h 3462495"/>
                <a:gd name="connsiteX39" fmla="*/ 2355595 w 3381850"/>
                <a:gd name="connsiteY39" fmla="*/ 2819234 h 3462495"/>
                <a:gd name="connsiteX40" fmla="*/ 2874823 w 3381850"/>
                <a:gd name="connsiteY40" fmla="*/ 3172565 h 3462495"/>
                <a:gd name="connsiteX41" fmla="*/ 3338504 w 3381850"/>
                <a:gd name="connsiteY41" fmla="*/ 3462495 h 3462495"/>
                <a:gd name="connsiteX42" fmla="*/ 3362341 w 3381850"/>
                <a:gd name="connsiteY42" fmla="*/ 3262178 h 3462495"/>
                <a:gd name="connsiteX43" fmla="*/ 3015048 w 3381850"/>
                <a:gd name="connsiteY43"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31554 w 3381850"/>
                <a:gd name="connsiteY16" fmla="*/ 625794 h 3462495"/>
                <a:gd name="connsiteX17" fmla="*/ 2021320 w 3381850"/>
                <a:gd name="connsiteY17" fmla="*/ 381274 h 3462495"/>
                <a:gd name="connsiteX18" fmla="*/ 1926779 w 3381850"/>
                <a:gd name="connsiteY18" fmla="*/ 216218 h 3462495"/>
                <a:gd name="connsiteX19" fmla="*/ 1822004 w 3381850"/>
                <a:gd name="connsiteY19" fmla="*/ 92393 h 3462495"/>
                <a:gd name="connsiteX20" fmla="*/ 1728226 w 3381850"/>
                <a:gd name="connsiteY20" fmla="*/ 10197 h 3462495"/>
                <a:gd name="connsiteX21" fmla="*/ 1616342 w 3381850"/>
                <a:gd name="connsiteY21" fmla="*/ 331858 h 3462495"/>
                <a:gd name="connsiteX22" fmla="*/ 1402478 w 3381850"/>
                <a:gd name="connsiteY22" fmla="*/ 481850 h 3462495"/>
                <a:gd name="connsiteX23" fmla="*/ 1393865 w 3381850"/>
                <a:gd name="connsiteY23" fmla="*/ 921823 h 3462495"/>
                <a:gd name="connsiteX24" fmla="*/ 799732 w 3381850"/>
                <a:gd name="connsiteY24" fmla="*/ 1126908 h 3462495"/>
                <a:gd name="connsiteX25" fmla="*/ 435987 w 3381850"/>
                <a:gd name="connsiteY25" fmla="*/ 910319 h 3462495"/>
                <a:gd name="connsiteX26" fmla="*/ 397714 w 3381850"/>
                <a:gd name="connsiteY26" fmla="*/ 1116834 h 3462495"/>
                <a:gd name="connsiteX27" fmla="*/ 397534 w 3381850"/>
                <a:gd name="connsiteY27" fmla="*/ 1391306 h 3462495"/>
                <a:gd name="connsiteX28" fmla="*/ 452072 w 3381850"/>
                <a:gd name="connsiteY28" fmla="*/ 1575686 h 3462495"/>
                <a:gd name="connsiteX29" fmla="*/ 339393 w 3381850"/>
                <a:gd name="connsiteY29" fmla="*/ 1495645 h 3462495"/>
                <a:gd name="connsiteX30" fmla="*/ 150745 w 3381850"/>
                <a:gd name="connsiteY30" fmla="*/ 1322710 h 3462495"/>
                <a:gd name="connsiteX31" fmla="*/ 160014 w 3381850"/>
                <a:gd name="connsiteY31" fmla="*/ 1737735 h 3462495"/>
                <a:gd name="connsiteX32" fmla="*/ 169324 w 3381850"/>
                <a:gd name="connsiteY32" fmla="*/ 2117261 h 3462495"/>
                <a:gd name="connsiteX33" fmla="*/ 10873 w 3381850"/>
                <a:gd name="connsiteY33" fmla="*/ 2688648 h 3462495"/>
                <a:gd name="connsiteX34" fmla="*/ 517176 w 3381850"/>
                <a:gd name="connsiteY34" fmla="*/ 2391007 h 3462495"/>
                <a:gd name="connsiteX35" fmla="*/ 948315 w 3381850"/>
                <a:gd name="connsiteY35" fmla="*/ 2715793 h 3462495"/>
                <a:gd name="connsiteX36" fmla="*/ 1497514 w 3381850"/>
                <a:gd name="connsiteY36" fmla="*/ 2547901 h 3462495"/>
                <a:gd name="connsiteX37" fmla="*/ 1720032 w 3381850"/>
                <a:gd name="connsiteY37" fmla="*/ 2510126 h 3462495"/>
                <a:gd name="connsiteX38" fmla="*/ 1915193 w 3381850"/>
                <a:gd name="connsiteY38" fmla="*/ 2511851 h 3462495"/>
                <a:gd name="connsiteX39" fmla="*/ 2355595 w 3381850"/>
                <a:gd name="connsiteY39" fmla="*/ 2819234 h 3462495"/>
                <a:gd name="connsiteX40" fmla="*/ 2874823 w 3381850"/>
                <a:gd name="connsiteY40" fmla="*/ 3172565 h 3462495"/>
                <a:gd name="connsiteX41" fmla="*/ 3338504 w 3381850"/>
                <a:gd name="connsiteY41" fmla="*/ 3462495 h 3462495"/>
                <a:gd name="connsiteX42" fmla="*/ 3362341 w 3381850"/>
                <a:gd name="connsiteY42" fmla="*/ 3262178 h 3462495"/>
                <a:gd name="connsiteX43" fmla="*/ 3015048 w 3381850"/>
                <a:gd name="connsiteY43"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60129 w 3381850"/>
                <a:gd name="connsiteY15" fmla="*/ 682943 h 3462495"/>
                <a:gd name="connsiteX16" fmla="*/ 2021320 w 3381850"/>
                <a:gd name="connsiteY16" fmla="*/ 381274 h 3462495"/>
                <a:gd name="connsiteX17" fmla="*/ 1926779 w 3381850"/>
                <a:gd name="connsiteY17" fmla="*/ 216218 h 3462495"/>
                <a:gd name="connsiteX18" fmla="*/ 1822004 w 3381850"/>
                <a:gd name="connsiteY18" fmla="*/ 92393 h 3462495"/>
                <a:gd name="connsiteX19" fmla="*/ 1728226 w 3381850"/>
                <a:gd name="connsiteY19" fmla="*/ 10197 h 3462495"/>
                <a:gd name="connsiteX20" fmla="*/ 1616342 w 3381850"/>
                <a:gd name="connsiteY20" fmla="*/ 331858 h 3462495"/>
                <a:gd name="connsiteX21" fmla="*/ 1402478 w 3381850"/>
                <a:gd name="connsiteY21" fmla="*/ 481850 h 3462495"/>
                <a:gd name="connsiteX22" fmla="*/ 1393865 w 3381850"/>
                <a:gd name="connsiteY22" fmla="*/ 921823 h 3462495"/>
                <a:gd name="connsiteX23" fmla="*/ 799732 w 3381850"/>
                <a:gd name="connsiteY23" fmla="*/ 1126908 h 3462495"/>
                <a:gd name="connsiteX24" fmla="*/ 435987 w 3381850"/>
                <a:gd name="connsiteY24" fmla="*/ 910319 h 3462495"/>
                <a:gd name="connsiteX25" fmla="*/ 397714 w 3381850"/>
                <a:gd name="connsiteY25" fmla="*/ 1116834 h 3462495"/>
                <a:gd name="connsiteX26" fmla="*/ 397534 w 3381850"/>
                <a:gd name="connsiteY26" fmla="*/ 1391306 h 3462495"/>
                <a:gd name="connsiteX27" fmla="*/ 452072 w 3381850"/>
                <a:gd name="connsiteY27" fmla="*/ 1575686 h 3462495"/>
                <a:gd name="connsiteX28" fmla="*/ 339393 w 3381850"/>
                <a:gd name="connsiteY28" fmla="*/ 1495645 h 3462495"/>
                <a:gd name="connsiteX29" fmla="*/ 150745 w 3381850"/>
                <a:gd name="connsiteY29" fmla="*/ 1322710 h 3462495"/>
                <a:gd name="connsiteX30" fmla="*/ 160014 w 3381850"/>
                <a:gd name="connsiteY30" fmla="*/ 1737735 h 3462495"/>
                <a:gd name="connsiteX31" fmla="*/ 169324 w 3381850"/>
                <a:gd name="connsiteY31" fmla="*/ 2117261 h 3462495"/>
                <a:gd name="connsiteX32" fmla="*/ 10873 w 3381850"/>
                <a:gd name="connsiteY32" fmla="*/ 2688648 h 3462495"/>
                <a:gd name="connsiteX33" fmla="*/ 517176 w 3381850"/>
                <a:gd name="connsiteY33" fmla="*/ 2391007 h 3462495"/>
                <a:gd name="connsiteX34" fmla="*/ 948315 w 3381850"/>
                <a:gd name="connsiteY34" fmla="*/ 2715793 h 3462495"/>
                <a:gd name="connsiteX35" fmla="*/ 1497514 w 3381850"/>
                <a:gd name="connsiteY35" fmla="*/ 2547901 h 3462495"/>
                <a:gd name="connsiteX36" fmla="*/ 1720032 w 3381850"/>
                <a:gd name="connsiteY36" fmla="*/ 2510126 h 3462495"/>
                <a:gd name="connsiteX37" fmla="*/ 1915193 w 3381850"/>
                <a:gd name="connsiteY37" fmla="*/ 2511851 h 3462495"/>
                <a:gd name="connsiteX38" fmla="*/ 2355595 w 3381850"/>
                <a:gd name="connsiteY38" fmla="*/ 2819234 h 3462495"/>
                <a:gd name="connsiteX39" fmla="*/ 2874823 w 3381850"/>
                <a:gd name="connsiteY39" fmla="*/ 3172565 h 3462495"/>
                <a:gd name="connsiteX40" fmla="*/ 3338504 w 3381850"/>
                <a:gd name="connsiteY40" fmla="*/ 3462495 h 3462495"/>
                <a:gd name="connsiteX41" fmla="*/ 3362341 w 3381850"/>
                <a:gd name="connsiteY41" fmla="*/ 3262178 h 3462495"/>
                <a:gd name="connsiteX42" fmla="*/ 3015048 w 3381850"/>
                <a:gd name="connsiteY42"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85755 w 3381850"/>
                <a:gd name="connsiteY15" fmla="*/ 479571 h 3462495"/>
                <a:gd name="connsiteX16" fmla="*/ 2021320 w 3381850"/>
                <a:gd name="connsiteY16" fmla="*/ 381274 h 3462495"/>
                <a:gd name="connsiteX17" fmla="*/ 1926779 w 3381850"/>
                <a:gd name="connsiteY17" fmla="*/ 216218 h 3462495"/>
                <a:gd name="connsiteX18" fmla="*/ 1822004 w 3381850"/>
                <a:gd name="connsiteY18" fmla="*/ 92393 h 3462495"/>
                <a:gd name="connsiteX19" fmla="*/ 1728226 w 3381850"/>
                <a:gd name="connsiteY19" fmla="*/ 10197 h 3462495"/>
                <a:gd name="connsiteX20" fmla="*/ 1616342 w 3381850"/>
                <a:gd name="connsiteY20" fmla="*/ 331858 h 3462495"/>
                <a:gd name="connsiteX21" fmla="*/ 1402478 w 3381850"/>
                <a:gd name="connsiteY21" fmla="*/ 481850 h 3462495"/>
                <a:gd name="connsiteX22" fmla="*/ 1393865 w 3381850"/>
                <a:gd name="connsiteY22" fmla="*/ 921823 h 3462495"/>
                <a:gd name="connsiteX23" fmla="*/ 799732 w 3381850"/>
                <a:gd name="connsiteY23" fmla="*/ 1126908 h 3462495"/>
                <a:gd name="connsiteX24" fmla="*/ 435987 w 3381850"/>
                <a:gd name="connsiteY24" fmla="*/ 910319 h 3462495"/>
                <a:gd name="connsiteX25" fmla="*/ 397714 w 3381850"/>
                <a:gd name="connsiteY25" fmla="*/ 1116834 h 3462495"/>
                <a:gd name="connsiteX26" fmla="*/ 397534 w 3381850"/>
                <a:gd name="connsiteY26" fmla="*/ 1391306 h 3462495"/>
                <a:gd name="connsiteX27" fmla="*/ 452072 w 3381850"/>
                <a:gd name="connsiteY27" fmla="*/ 1575686 h 3462495"/>
                <a:gd name="connsiteX28" fmla="*/ 339393 w 3381850"/>
                <a:gd name="connsiteY28" fmla="*/ 1495645 h 3462495"/>
                <a:gd name="connsiteX29" fmla="*/ 150745 w 3381850"/>
                <a:gd name="connsiteY29" fmla="*/ 1322710 h 3462495"/>
                <a:gd name="connsiteX30" fmla="*/ 160014 w 3381850"/>
                <a:gd name="connsiteY30" fmla="*/ 1737735 h 3462495"/>
                <a:gd name="connsiteX31" fmla="*/ 169324 w 3381850"/>
                <a:gd name="connsiteY31" fmla="*/ 2117261 h 3462495"/>
                <a:gd name="connsiteX32" fmla="*/ 10873 w 3381850"/>
                <a:gd name="connsiteY32" fmla="*/ 2688648 h 3462495"/>
                <a:gd name="connsiteX33" fmla="*/ 517176 w 3381850"/>
                <a:gd name="connsiteY33" fmla="*/ 2391007 h 3462495"/>
                <a:gd name="connsiteX34" fmla="*/ 948315 w 3381850"/>
                <a:gd name="connsiteY34" fmla="*/ 2715793 h 3462495"/>
                <a:gd name="connsiteX35" fmla="*/ 1497514 w 3381850"/>
                <a:gd name="connsiteY35" fmla="*/ 2547901 h 3462495"/>
                <a:gd name="connsiteX36" fmla="*/ 1720032 w 3381850"/>
                <a:gd name="connsiteY36" fmla="*/ 2510126 h 3462495"/>
                <a:gd name="connsiteX37" fmla="*/ 1915193 w 3381850"/>
                <a:gd name="connsiteY37" fmla="*/ 2511851 h 3462495"/>
                <a:gd name="connsiteX38" fmla="*/ 2355595 w 3381850"/>
                <a:gd name="connsiteY38" fmla="*/ 2819234 h 3462495"/>
                <a:gd name="connsiteX39" fmla="*/ 2874823 w 3381850"/>
                <a:gd name="connsiteY39" fmla="*/ 3172565 h 3462495"/>
                <a:gd name="connsiteX40" fmla="*/ 3338504 w 3381850"/>
                <a:gd name="connsiteY40" fmla="*/ 3462495 h 3462495"/>
                <a:gd name="connsiteX41" fmla="*/ 3362341 w 3381850"/>
                <a:gd name="connsiteY41" fmla="*/ 3262178 h 3462495"/>
                <a:gd name="connsiteX42" fmla="*/ 3015048 w 3381850"/>
                <a:gd name="connsiteY42"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098229 w 3381850"/>
                <a:gd name="connsiteY14" fmla="*/ 740093 h 3462495"/>
                <a:gd name="connsiteX15" fmla="*/ 2085755 w 3381850"/>
                <a:gd name="connsiteY15" fmla="*/ 479571 h 3462495"/>
                <a:gd name="connsiteX16" fmla="*/ 2021320 w 3381850"/>
                <a:gd name="connsiteY16" fmla="*/ 381274 h 3462495"/>
                <a:gd name="connsiteX17" fmla="*/ 1926779 w 3381850"/>
                <a:gd name="connsiteY17" fmla="*/ 216218 h 3462495"/>
                <a:gd name="connsiteX18" fmla="*/ 1822004 w 3381850"/>
                <a:gd name="connsiteY18" fmla="*/ 92393 h 3462495"/>
                <a:gd name="connsiteX19" fmla="*/ 1728226 w 3381850"/>
                <a:gd name="connsiteY19" fmla="*/ 10197 h 3462495"/>
                <a:gd name="connsiteX20" fmla="*/ 1616342 w 3381850"/>
                <a:gd name="connsiteY20" fmla="*/ 331858 h 3462495"/>
                <a:gd name="connsiteX21" fmla="*/ 1402478 w 3381850"/>
                <a:gd name="connsiteY21" fmla="*/ 481850 h 3462495"/>
                <a:gd name="connsiteX22" fmla="*/ 1393865 w 3381850"/>
                <a:gd name="connsiteY22" fmla="*/ 921823 h 3462495"/>
                <a:gd name="connsiteX23" fmla="*/ 799732 w 3381850"/>
                <a:gd name="connsiteY23" fmla="*/ 1126908 h 3462495"/>
                <a:gd name="connsiteX24" fmla="*/ 435987 w 3381850"/>
                <a:gd name="connsiteY24" fmla="*/ 910319 h 3462495"/>
                <a:gd name="connsiteX25" fmla="*/ 397714 w 3381850"/>
                <a:gd name="connsiteY25" fmla="*/ 1116834 h 3462495"/>
                <a:gd name="connsiteX26" fmla="*/ 397534 w 3381850"/>
                <a:gd name="connsiteY26" fmla="*/ 1391306 h 3462495"/>
                <a:gd name="connsiteX27" fmla="*/ 452072 w 3381850"/>
                <a:gd name="connsiteY27" fmla="*/ 1575686 h 3462495"/>
                <a:gd name="connsiteX28" fmla="*/ 339393 w 3381850"/>
                <a:gd name="connsiteY28" fmla="*/ 1495645 h 3462495"/>
                <a:gd name="connsiteX29" fmla="*/ 150745 w 3381850"/>
                <a:gd name="connsiteY29" fmla="*/ 1322710 h 3462495"/>
                <a:gd name="connsiteX30" fmla="*/ 160014 w 3381850"/>
                <a:gd name="connsiteY30" fmla="*/ 1737735 h 3462495"/>
                <a:gd name="connsiteX31" fmla="*/ 169324 w 3381850"/>
                <a:gd name="connsiteY31" fmla="*/ 2117261 h 3462495"/>
                <a:gd name="connsiteX32" fmla="*/ 10873 w 3381850"/>
                <a:gd name="connsiteY32" fmla="*/ 2688648 h 3462495"/>
                <a:gd name="connsiteX33" fmla="*/ 517176 w 3381850"/>
                <a:gd name="connsiteY33" fmla="*/ 2391007 h 3462495"/>
                <a:gd name="connsiteX34" fmla="*/ 948315 w 3381850"/>
                <a:gd name="connsiteY34" fmla="*/ 2715793 h 3462495"/>
                <a:gd name="connsiteX35" fmla="*/ 1497514 w 3381850"/>
                <a:gd name="connsiteY35" fmla="*/ 2547901 h 3462495"/>
                <a:gd name="connsiteX36" fmla="*/ 1720032 w 3381850"/>
                <a:gd name="connsiteY36" fmla="*/ 2510126 h 3462495"/>
                <a:gd name="connsiteX37" fmla="*/ 1915193 w 3381850"/>
                <a:gd name="connsiteY37" fmla="*/ 2511851 h 3462495"/>
                <a:gd name="connsiteX38" fmla="*/ 2355595 w 3381850"/>
                <a:gd name="connsiteY38" fmla="*/ 2819234 h 3462495"/>
                <a:gd name="connsiteX39" fmla="*/ 2874823 w 3381850"/>
                <a:gd name="connsiteY39" fmla="*/ 3172565 h 3462495"/>
                <a:gd name="connsiteX40" fmla="*/ 3338504 w 3381850"/>
                <a:gd name="connsiteY40" fmla="*/ 3462495 h 3462495"/>
                <a:gd name="connsiteX41" fmla="*/ 3362341 w 3381850"/>
                <a:gd name="connsiteY41" fmla="*/ 3262178 h 3462495"/>
                <a:gd name="connsiteX42" fmla="*/ 3015048 w 3381850"/>
                <a:gd name="connsiteY42"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26804 w 3381850"/>
                <a:gd name="connsiteY13" fmla="*/ 749618 h 3462495"/>
                <a:gd name="connsiteX14" fmla="*/ 2162657 w 3381850"/>
                <a:gd name="connsiteY14" fmla="*/ 209949 h 3462495"/>
                <a:gd name="connsiteX15" fmla="*/ 2085755 w 3381850"/>
                <a:gd name="connsiteY15" fmla="*/ 479571 h 3462495"/>
                <a:gd name="connsiteX16" fmla="*/ 2021320 w 3381850"/>
                <a:gd name="connsiteY16" fmla="*/ 381274 h 3462495"/>
                <a:gd name="connsiteX17" fmla="*/ 1926779 w 3381850"/>
                <a:gd name="connsiteY17" fmla="*/ 216218 h 3462495"/>
                <a:gd name="connsiteX18" fmla="*/ 1822004 w 3381850"/>
                <a:gd name="connsiteY18" fmla="*/ 92393 h 3462495"/>
                <a:gd name="connsiteX19" fmla="*/ 1728226 w 3381850"/>
                <a:gd name="connsiteY19" fmla="*/ 10197 h 3462495"/>
                <a:gd name="connsiteX20" fmla="*/ 1616342 w 3381850"/>
                <a:gd name="connsiteY20" fmla="*/ 331858 h 3462495"/>
                <a:gd name="connsiteX21" fmla="*/ 1402478 w 3381850"/>
                <a:gd name="connsiteY21" fmla="*/ 481850 h 3462495"/>
                <a:gd name="connsiteX22" fmla="*/ 1393865 w 3381850"/>
                <a:gd name="connsiteY22" fmla="*/ 921823 h 3462495"/>
                <a:gd name="connsiteX23" fmla="*/ 799732 w 3381850"/>
                <a:gd name="connsiteY23" fmla="*/ 1126908 h 3462495"/>
                <a:gd name="connsiteX24" fmla="*/ 435987 w 3381850"/>
                <a:gd name="connsiteY24" fmla="*/ 910319 h 3462495"/>
                <a:gd name="connsiteX25" fmla="*/ 397714 w 3381850"/>
                <a:gd name="connsiteY25" fmla="*/ 1116834 h 3462495"/>
                <a:gd name="connsiteX26" fmla="*/ 397534 w 3381850"/>
                <a:gd name="connsiteY26" fmla="*/ 1391306 h 3462495"/>
                <a:gd name="connsiteX27" fmla="*/ 452072 w 3381850"/>
                <a:gd name="connsiteY27" fmla="*/ 1575686 h 3462495"/>
                <a:gd name="connsiteX28" fmla="*/ 339393 w 3381850"/>
                <a:gd name="connsiteY28" fmla="*/ 1495645 h 3462495"/>
                <a:gd name="connsiteX29" fmla="*/ 150745 w 3381850"/>
                <a:gd name="connsiteY29" fmla="*/ 1322710 h 3462495"/>
                <a:gd name="connsiteX30" fmla="*/ 160014 w 3381850"/>
                <a:gd name="connsiteY30" fmla="*/ 1737735 h 3462495"/>
                <a:gd name="connsiteX31" fmla="*/ 169324 w 3381850"/>
                <a:gd name="connsiteY31" fmla="*/ 2117261 h 3462495"/>
                <a:gd name="connsiteX32" fmla="*/ 10873 w 3381850"/>
                <a:gd name="connsiteY32" fmla="*/ 2688648 h 3462495"/>
                <a:gd name="connsiteX33" fmla="*/ 517176 w 3381850"/>
                <a:gd name="connsiteY33" fmla="*/ 2391007 h 3462495"/>
                <a:gd name="connsiteX34" fmla="*/ 948315 w 3381850"/>
                <a:gd name="connsiteY34" fmla="*/ 2715793 h 3462495"/>
                <a:gd name="connsiteX35" fmla="*/ 1497514 w 3381850"/>
                <a:gd name="connsiteY35" fmla="*/ 2547901 h 3462495"/>
                <a:gd name="connsiteX36" fmla="*/ 1720032 w 3381850"/>
                <a:gd name="connsiteY36" fmla="*/ 2510126 h 3462495"/>
                <a:gd name="connsiteX37" fmla="*/ 1915193 w 3381850"/>
                <a:gd name="connsiteY37" fmla="*/ 2511851 h 3462495"/>
                <a:gd name="connsiteX38" fmla="*/ 2355595 w 3381850"/>
                <a:gd name="connsiteY38" fmla="*/ 2819234 h 3462495"/>
                <a:gd name="connsiteX39" fmla="*/ 2874823 w 3381850"/>
                <a:gd name="connsiteY39" fmla="*/ 3172565 h 3462495"/>
                <a:gd name="connsiteX40" fmla="*/ 3338504 w 3381850"/>
                <a:gd name="connsiteY40" fmla="*/ 3462495 h 3462495"/>
                <a:gd name="connsiteX41" fmla="*/ 3362341 w 3381850"/>
                <a:gd name="connsiteY41" fmla="*/ 3262178 h 3462495"/>
                <a:gd name="connsiteX42" fmla="*/ 3015048 w 3381850"/>
                <a:gd name="connsiteY42"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55379 w 3381850"/>
                <a:gd name="connsiteY12" fmla="*/ 768668 h 3462495"/>
                <a:gd name="connsiteX13" fmla="*/ 2162657 w 3381850"/>
                <a:gd name="connsiteY13" fmla="*/ 209949 h 3462495"/>
                <a:gd name="connsiteX14" fmla="*/ 2085755 w 3381850"/>
                <a:gd name="connsiteY14" fmla="*/ 479571 h 3462495"/>
                <a:gd name="connsiteX15" fmla="*/ 2021320 w 3381850"/>
                <a:gd name="connsiteY15" fmla="*/ 381274 h 3462495"/>
                <a:gd name="connsiteX16" fmla="*/ 1926779 w 3381850"/>
                <a:gd name="connsiteY16" fmla="*/ 216218 h 3462495"/>
                <a:gd name="connsiteX17" fmla="*/ 1822004 w 3381850"/>
                <a:gd name="connsiteY17" fmla="*/ 92393 h 3462495"/>
                <a:gd name="connsiteX18" fmla="*/ 1728226 w 3381850"/>
                <a:gd name="connsiteY18" fmla="*/ 10197 h 3462495"/>
                <a:gd name="connsiteX19" fmla="*/ 1616342 w 3381850"/>
                <a:gd name="connsiteY19" fmla="*/ 331858 h 3462495"/>
                <a:gd name="connsiteX20" fmla="*/ 1402478 w 3381850"/>
                <a:gd name="connsiteY20" fmla="*/ 481850 h 3462495"/>
                <a:gd name="connsiteX21" fmla="*/ 1393865 w 3381850"/>
                <a:gd name="connsiteY21" fmla="*/ 921823 h 3462495"/>
                <a:gd name="connsiteX22" fmla="*/ 799732 w 3381850"/>
                <a:gd name="connsiteY22" fmla="*/ 1126908 h 3462495"/>
                <a:gd name="connsiteX23" fmla="*/ 435987 w 3381850"/>
                <a:gd name="connsiteY23" fmla="*/ 910319 h 3462495"/>
                <a:gd name="connsiteX24" fmla="*/ 397714 w 3381850"/>
                <a:gd name="connsiteY24" fmla="*/ 1116834 h 3462495"/>
                <a:gd name="connsiteX25" fmla="*/ 397534 w 3381850"/>
                <a:gd name="connsiteY25" fmla="*/ 1391306 h 3462495"/>
                <a:gd name="connsiteX26" fmla="*/ 452072 w 3381850"/>
                <a:gd name="connsiteY26" fmla="*/ 1575686 h 3462495"/>
                <a:gd name="connsiteX27" fmla="*/ 339393 w 3381850"/>
                <a:gd name="connsiteY27" fmla="*/ 1495645 h 3462495"/>
                <a:gd name="connsiteX28" fmla="*/ 150745 w 3381850"/>
                <a:gd name="connsiteY28" fmla="*/ 1322710 h 3462495"/>
                <a:gd name="connsiteX29" fmla="*/ 160014 w 3381850"/>
                <a:gd name="connsiteY29" fmla="*/ 1737735 h 3462495"/>
                <a:gd name="connsiteX30" fmla="*/ 169324 w 3381850"/>
                <a:gd name="connsiteY30" fmla="*/ 2117261 h 3462495"/>
                <a:gd name="connsiteX31" fmla="*/ 10873 w 3381850"/>
                <a:gd name="connsiteY31" fmla="*/ 2688648 h 3462495"/>
                <a:gd name="connsiteX32" fmla="*/ 517176 w 3381850"/>
                <a:gd name="connsiteY32" fmla="*/ 2391007 h 3462495"/>
                <a:gd name="connsiteX33" fmla="*/ 948315 w 3381850"/>
                <a:gd name="connsiteY33" fmla="*/ 2715793 h 3462495"/>
                <a:gd name="connsiteX34" fmla="*/ 1497514 w 3381850"/>
                <a:gd name="connsiteY34" fmla="*/ 2547901 h 3462495"/>
                <a:gd name="connsiteX35" fmla="*/ 1720032 w 3381850"/>
                <a:gd name="connsiteY35" fmla="*/ 2510126 h 3462495"/>
                <a:gd name="connsiteX36" fmla="*/ 1915193 w 3381850"/>
                <a:gd name="connsiteY36" fmla="*/ 2511851 h 3462495"/>
                <a:gd name="connsiteX37" fmla="*/ 2355595 w 3381850"/>
                <a:gd name="connsiteY37" fmla="*/ 2819234 h 3462495"/>
                <a:gd name="connsiteX38" fmla="*/ 2874823 w 3381850"/>
                <a:gd name="connsiteY38" fmla="*/ 3172565 h 3462495"/>
                <a:gd name="connsiteX39" fmla="*/ 3338504 w 3381850"/>
                <a:gd name="connsiteY39" fmla="*/ 3462495 h 3462495"/>
                <a:gd name="connsiteX40" fmla="*/ 3362341 w 3381850"/>
                <a:gd name="connsiteY40" fmla="*/ 3262178 h 3462495"/>
                <a:gd name="connsiteX41" fmla="*/ 3015048 w 3381850"/>
                <a:gd name="connsiteY41"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212529 w 3381850"/>
                <a:gd name="connsiteY11" fmla="*/ 806768 h 3462495"/>
                <a:gd name="connsiteX12" fmla="*/ 2162657 w 3381850"/>
                <a:gd name="connsiteY12" fmla="*/ 209949 h 3462495"/>
                <a:gd name="connsiteX13" fmla="*/ 2085755 w 3381850"/>
                <a:gd name="connsiteY13" fmla="*/ 479571 h 3462495"/>
                <a:gd name="connsiteX14" fmla="*/ 2021320 w 3381850"/>
                <a:gd name="connsiteY14" fmla="*/ 381274 h 3462495"/>
                <a:gd name="connsiteX15" fmla="*/ 1926779 w 3381850"/>
                <a:gd name="connsiteY15" fmla="*/ 216218 h 3462495"/>
                <a:gd name="connsiteX16" fmla="*/ 1822004 w 3381850"/>
                <a:gd name="connsiteY16" fmla="*/ 92393 h 3462495"/>
                <a:gd name="connsiteX17" fmla="*/ 1728226 w 3381850"/>
                <a:gd name="connsiteY17" fmla="*/ 10197 h 3462495"/>
                <a:gd name="connsiteX18" fmla="*/ 1616342 w 3381850"/>
                <a:gd name="connsiteY18" fmla="*/ 331858 h 3462495"/>
                <a:gd name="connsiteX19" fmla="*/ 1402478 w 3381850"/>
                <a:gd name="connsiteY19" fmla="*/ 481850 h 3462495"/>
                <a:gd name="connsiteX20" fmla="*/ 1393865 w 3381850"/>
                <a:gd name="connsiteY20" fmla="*/ 921823 h 3462495"/>
                <a:gd name="connsiteX21" fmla="*/ 799732 w 3381850"/>
                <a:gd name="connsiteY21" fmla="*/ 1126908 h 3462495"/>
                <a:gd name="connsiteX22" fmla="*/ 435987 w 3381850"/>
                <a:gd name="connsiteY22" fmla="*/ 910319 h 3462495"/>
                <a:gd name="connsiteX23" fmla="*/ 397714 w 3381850"/>
                <a:gd name="connsiteY23" fmla="*/ 1116834 h 3462495"/>
                <a:gd name="connsiteX24" fmla="*/ 397534 w 3381850"/>
                <a:gd name="connsiteY24" fmla="*/ 1391306 h 3462495"/>
                <a:gd name="connsiteX25" fmla="*/ 452072 w 3381850"/>
                <a:gd name="connsiteY25" fmla="*/ 1575686 h 3462495"/>
                <a:gd name="connsiteX26" fmla="*/ 339393 w 3381850"/>
                <a:gd name="connsiteY26" fmla="*/ 1495645 h 3462495"/>
                <a:gd name="connsiteX27" fmla="*/ 150745 w 3381850"/>
                <a:gd name="connsiteY27" fmla="*/ 1322710 h 3462495"/>
                <a:gd name="connsiteX28" fmla="*/ 160014 w 3381850"/>
                <a:gd name="connsiteY28" fmla="*/ 1737735 h 3462495"/>
                <a:gd name="connsiteX29" fmla="*/ 169324 w 3381850"/>
                <a:gd name="connsiteY29" fmla="*/ 2117261 h 3462495"/>
                <a:gd name="connsiteX30" fmla="*/ 10873 w 3381850"/>
                <a:gd name="connsiteY30" fmla="*/ 2688648 h 3462495"/>
                <a:gd name="connsiteX31" fmla="*/ 517176 w 3381850"/>
                <a:gd name="connsiteY31" fmla="*/ 2391007 h 3462495"/>
                <a:gd name="connsiteX32" fmla="*/ 948315 w 3381850"/>
                <a:gd name="connsiteY32" fmla="*/ 2715793 h 3462495"/>
                <a:gd name="connsiteX33" fmla="*/ 1497514 w 3381850"/>
                <a:gd name="connsiteY33" fmla="*/ 2547901 h 3462495"/>
                <a:gd name="connsiteX34" fmla="*/ 1720032 w 3381850"/>
                <a:gd name="connsiteY34" fmla="*/ 2510126 h 3462495"/>
                <a:gd name="connsiteX35" fmla="*/ 1915193 w 3381850"/>
                <a:gd name="connsiteY35" fmla="*/ 2511851 h 3462495"/>
                <a:gd name="connsiteX36" fmla="*/ 2355595 w 3381850"/>
                <a:gd name="connsiteY36" fmla="*/ 2819234 h 3462495"/>
                <a:gd name="connsiteX37" fmla="*/ 2874823 w 3381850"/>
                <a:gd name="connsiteY37" fmla="*/ 3172565 h 3462495"/>
                <a:gd name="connsiteX38" fmla="*/ 3338504 w 3381850"/>
                <a:gd name="connsiteY38" fmla="*/ 3462495 h 3462495"/>
                <a:gd name="connsiteX39" fmla="*/ 3362341 w 3381850"/>
                <a:gd name="connsiteY39" fmla="*/ 3262178 h 3462495"/>
                <a:gd name="connsiteX40" fmla="*/ 3015048 w 3381850"/>
                <a:gd name="connsiteY40" fmla="*/ 2895523 h 3462495"/>
                <a:gd name="connsiteX0" fmla="*/ 3015048 w 3381850"/>
                <a:gd name="connsiteY0" fmla="*/ 2895523 h 3462495"/>
                <a:gd name="connsiteX1" fmla="*/ 2725276 w 3381850"/>
                <a:gd name="connsiteY1" fmla="*/ 2527290 h 3462495"/>
                <a:gd name="connsiteX2" fmla="*/ 2407621 w 3381850"/>
                <a:gd name="connsiteY2" fmla="*/ 2134770 h 3462495"/>
                <a:gd name="connsiteX3" fmla="*/ 2456732 w 3381850"/>
                <a:gd name="connsiteY3" fmla="*/ 1500922 h 3462495"/>
                <a:gd name="connsiteX4" fmla="*/ 2938636 w 3381850"/>
                <a:gd name="connsiteY4" fmla="*/ 1179438 h 3462495"/>
                <a:gd name="connsiteX5" fmla="*/ 3046823 w 3381850"/>
                <a:gd name="connsiteY5" fmla="*/ 950023 h 3462495"/>
                <a:gd name="connsiteX6" fmla="*/ 2958122 w 3381850"/>
                <a:gd name="connsiteY6" fmla="*/ 614749 h 3462495"/>
                <a:gd name="connsiteX7" fmla="*/ 2747456 w 3381850"/>
                <a:gd name="connsiteY7" fmla="*/ 461272 h 3462495"/>
                <a:gd name="connsiteX8" fmla="*/ 2632711 w 3381850"/>
                <a:gd name="connsiteY8" fmla="*/ 145177 h 3462495"/>
                <a:gd name="connsiteX9" fmla="*/ 2475199 w 3381850"/>
                <a:gd name="connsiteY9" fmla="*/ 413166 h 3462495"/>
                <a:gd name="connsiteX10" fmla="*/ 2317304 w 3381850"/>
                <a:gd name="connsiteY10" fmla="*/ 825818 h 3462495"/>
                <a:gd name="connsiteX11" fmla="*/ 2162657 w 3381850"/>
                <a:gd name="connsiteY11" fmla="*/ 209949 h 3462495"/>
                <a:gd name="connsiteX12" fmla="*/ 2085755 w 3381850"/>
                <a:gd name="connsiteY12" fmla="*/ 479571 h 3462495"/>
                <a:gd name="connsiteX13" fmla="*/ 2021320 w 3381850"/>
                <a:gd name="connsiteY13" fmla="*/ 381274 h 3462495"/>
                <a:gd name="connsiteX14" fmla="*/ 1926779 w 3381850"/>
                <a:gd name="connsiteY14" fmla="*/ 216218 h 3462495"/>
                <a:gd name="connsiteX15" fmla="*/ 1822004 w 3381850"/>
                <a:gd name="connsiteY15" fmla="*/ 92393 h 3462495"/>
                <a:gd name="connsiteX16" fmla="*/ 1728226 w 3381850"/>
                <a:gd name="connsiteY16" fmla="*/ 10197 h 3462495"/>
                <a:gd name="connsiteX17" fmla="*/ 1616342 w 3381850"/>
                <a:gd name="connsiteY17" fmla="*/ 331858 h 3462495"/>
                <a:gd name="connsiteX18" fmla="*/ 1402478 w 3381850"/>
                <a:gd name="connsiteY18" fmla="*/ 481850 h 3462495"/>
                <a:gd name="connsiteX19" fmla="*/ 1393865 w 3381850"/>
                <a:gd name="connsiteY19" fmla="*/ 921823 h 3462495"/>
                <a:gd name="connsiteX20" fmla="*/ 799732 w 3381850"/>
                <a:gd name="connsiteY20" fmla="*/ 1126908 h 3462495"/>
                <a:gd name="connsiteX21" fmla="*/ 435987 w 3381850"/>
                <a:gd name="connsiteY21" fmla="*/ 910319 h 3462495"/>
                <a:gd name="connsiteX22" fmla="*/ 397714 w 3381850"/>
                <a:gd name="connsiteY22" fmla="*/ 1116834 h 3462495"/>
                <a:gd name="connsiteX23" fmla="*/ 397534 w 3381850"/>
                <a:gd name="connsiteY23" fmla="*/ 1391306 h 3462495"/>
                <a:gd name="connsiteX24" fmla="*/ 452072 w 3381850"/>
                <a:gd name="connsiteY24" fmla="*/ 1575686 h 3462495"/>
                <a:gd name="connsiteX25" fmla="*/ 339393 w 3381850"/>
                <a:gd name="connsiteY25" fmla="*/ 1495645 h 3462495"/>
                <a:gd name="connsiteX26" fmla="*/ 150745 w 3381850"/>
                <a:gd name="connsiteY26" fmla="*/ 1322710 h 3462495"/>
                <a:gd name="connsiteX27" fmla="*/ 160014 w 3381850"/>
                <a:gd name="connsiteY27" fmla="*/ 1737735 h 3462495"/>
                <a:gd name="connsiteX28" fmla="*/ 169324 w 3381850"/>
                <a:gd name="connsiteY28" fmla="*/ 2117261 h 3462495"/>
                <a:gd name="connsiteX29" fmla="*/ 10873 w 3381850"/>
                <a:gd name="connsiteY29" fmla="*/ 2688648 h 3462495"/>
                <a:gd name="connsiteX30" fmla="*/ 517176 w 3381850"/>
                <a:gd name="connsiteY30" fmla="*/ 2391007 h 3462495"/>
                <a:gd name="connsiteX31" fmla="*/ 948315 w 3381850"/>
                <a:gd name="connsiteY31" fmla="*/ 2715793 h 3462495"/>
                <a:gd name="connsiteX32" fmla="*/ 1497514 w 3381850"/>
                <a:gd name="connsiteY32" fmla="*/ 2547901 h 3462495"/>
                <a:gd name="connsiteX33" fmla="*/ 1720032 w 3381850"/>
                <a:gd name="connsiteY33" fmla="*/ 2510126 h 3462495"/>
                <a:gd name="connsiteX34" fmla="*/ 1915193 w 3381850"/>
                <a:gd name="connsiteY34" fmla="*/ 2511851 h 3462495"/>
                <a:gd name="connsiteX35" fmla="*/ 2355595 w 3381850"/>
                <a:gd name="connsiteY35" fmla="*/ 2819234 h 3462495"/>
                <a:gd name="connsiteX36" fmla="*/ 2874823 w 3381850"/>
                <a:gd name="connsiteY36" fmla="*/ 3172565 h 3462495"/>
                <a:gd name="connsiteX37" fmla="*/ 3338504 w 3381850"/>
                <a:gd name="connsiteY37" fmla="*/ 3462495 h 3462495"/>
                <a:gd name="connsiteX38" fmla="*/ 3362341 w 3381850"/>
                <a:gd name="connsiteY38" fmla="*/ 3262178 h 3462495"/>
                <a:gd name="connsiteX39" fmla="*/ 3015048 w 3381850"/>
                <a:gd name="connsiteY39" fmla="*/ 2895523 h 3462495"/>
                <a:gd name="connsiteX0" fmla="*/ 3015048 w 3381850"/>
                <a:gd name="connsiteY0" fmla="*/ 3006516 h 3573488"/>
                <a:gd name="connsiteX1" fmla="*/ 2725276 w 3381850"/>
                <a:gd name="connsiteY1" fmla="*/ 2638283 h 3573488"/>
                <a:gd name="connsiteX2" fmla="*/ 2407621 w 3381850"/>
                <a:gd name="connsiteY2" fmla="*/ 2245763 h 3573488"/>
                <a:gd name="connsiteX3" fmla="*/ 2456732 w 3381850"/>
                <a:gd name="connsiteY3" fmla="*/ 1611915 h 3573488"/>
                <a:gd name="connsiteX4" fmla="*/ 2938636 w 3381850"/>
                <a:gd name="connsiteY4" fmla="*/ 1290431 h 3573488"/>
                <a:gd name="connsiteX5" fmla="*/ 3046823 w 3381850"/>
                <a:gd name="connsiteY5" fmla="*/ 1061016 h 3573488"/>
                <a:gd name="connsiteX6" fmla="*/ 2958122 w 3381850"/>
                <a:gd name="connsiteY6" fmla="*/ 725742 h 3573488"/>
                <a:gd name="connsiteX7" fmla="*/ 2747456 w 3381850"/>
                <a:gd name="connsiteY7" fmla="*/ 572265 h 3573488"/>
                <a:gd name="connsiteX8" fmla="*/ 2632711 w 3381850"/>
                <a:gd name="connsiteY8" fmla="*/ 256170 h 3573488"/>
                <a:gd name="connsiteX9" fmla="*/ 2475199 w 3381850"/>
                <a:gd name="connsiteY9" fmla="*/ 524159 h 3573488"/>
                <a:gd name="connsiteX10" fmla="*/ 2300577 w 3381850"/>
                <a:gd name="connsiteY10" fmla="*/ 5990 h 3573488"/>
                <a:gd name="connsiteX11" fmla="*/ 2317304 w 3381850"/>
                <a:gd name="connsiteY11" fmla="*/ 936811 h 3573488"/>
                <a:gd name="connsiteX12" fmla="*/ 2162657 w 3381850"/>
                <a:gd name="connsiteY12" fmla="*/ 320942 h 3573488"/>
                <a:gd name="connsiteX13" fmla="*/ 2085755 w 3381850"/>
                <a:gd name="connsiteY13" fmla="*/ 590564 h 3573488"/>
                <a:gd name="connsiteX14" fmla="*/ 2021320 w 3381850"/>
                <a:gd name="connsiteY14" fmla="*/ 492267 h 3573488"/>
                <a:gd name="connsiteX15" fmla="*/ 1926779 w 3381850"/>
                <a:gd name="connsiteY15" fmla="*/ 327211 h 3573488"/>
                <a:gd name="connsiteX16" fmla="*/ 1822004 w 3381850"/>
                <a:gd name="connsiteY16" fmla="*/ 203386 h 3573488"/>
                <a:gd name="connsiteX17" fmla="*/ 1728226 w 3381850"/>
                <a:gd name="connsiteY17" fmla="*/ 121190 h 3573488"/>
                <a:gd name="connsiteX18" fmla="*/ 1616342 w 3381850"/>
                <a:gd name="connsiteY18" fmla="*/ 442851 h 3573488"/>
                <a:gd name="connsiteX19" fmla="*/ 1402478 w 3381850"/>
                <a:gd name="connsiteY19" fmla="*/ 592843 h 3573488"/>
                <a:gd name="connsiteX20" fmla="*/ 1393865 w 3381850"/>
                <a:gd name="connsiteY20" fmla="*/ 1032816 h 3573488"/>
                <a:gd name="connsiteX21" fmla="*/ 799732 w 3381850"/>
                <a:gd name="connsiteY21" fmla="*/ 1237901 h 3573488"/>
                <a:gd name="connsiteX22" fmla="*/ 435987 w 3381850"/>
                <a:gd name="connsiteY22" fmla="*/ 1021312 h 3573488"/>
                <a:gd name="connsiteX23" fmla="*/ 397714 w 3381850"/>
                <a:gd name="connsiteY23" fmla="*/ 1227827 h 3573488"/>
                <a:gd name="connsiteX24" fmla="*/ 397534 w 3381850"/>
                <a:gd name="connsiteY24" fmla="*/ 1502299 h 3573488"/>
                <a:gd name="connsiteX25" fmla="*/ 452072 w 3381850"/>
                <a:gd name="connsiteY25" fmla="*/ 1686679 h 3573488"/>
                <a:gd name="connsiteX26" fmla="*/ 339393 w 3381850"/>
                <a:gd name="connsiteY26" fmla="*/ 1606638 h 3573488"/>
                <a:gd name="connsiteX27" fmla="*/ 150745 w 3381850"/>
                <a:gd name="connsiteY27" fmla="*/ 1433703 h 3573488"/>
                <a:gd name="connsiteX28" fmla="*/ 160014 w 3381850"/>
                <a:gd name="connsiteY28" fmla="*/ 1848728 h 3573488"/>
                <a:gd name="connsiteX29" fmla="*/ 169324 w 3381850"/>
                <a:gd name="connsiteY29" fmla="*/ 2228254 h 3573488"/>
                <a:gd name="connsiteX30" fmla="*/ 10873 w 3381850"/>
                <a:gd name="connsiteY30" fmla="*/ 2799641 h 3573488"/>
                <a:gd name="connsiteX31" fmla="*/ 517176 w 3381850"/>
                <a:gd name="connsiteY31" fmla="*/ 2502000 h 3573488"/>
                <a:gd name="connsiteX32" fmla="*/ 948315 w 3381850"/>
                <a:gd name="connsiteY32" fmla="*/ 2826786 h 3573488"/>
                <a:gd name="connsiteX33" fmla="*/ 1497514 w 3381850"/>
                <a:gd name="connsiteY33" fmla="*/ 2658894 h 3573488"/>
                <a:gd name="connsiteX34" fmla="*/ 1720032 w 3381850"/>
                <a:gd name="connsiteY34" fmla="*/ 2621119 h 3573488"/>
                <a:gd name="connsiteX35" fmla="*/ 1915193 w 3381850"/>
                <a:gd name="connsiteY35" fmla="*/ 2622844 h 3573488"/>
                <a:gd name="connsiteX36" fmla="*/ 2355595 w 3381850"/>
                <a:gd name="connsiteY36" fmla="*/ 2930227 h 3573488"/>
                <a:gd name="connsiteX37" fmla="*/ 2874823 w 3381850"/>
                <a:gd name="connsiteY37" fmla="*/ 3283558 h 3573488"/>
                <a:gd name="connsiteX38" fmla="*/ 3338504 w 3381850"/>
                <a:gd name="connsiteY38" fmla="*/ 3573488 h 3573488"/>
                <a:gd name="connsiteX39" fmla="*/ 3362341 w 3381850"/>
                <a:gd name="connsiteY39" fmla="*/ 3373171 h 3573488"/>
                <a:gd name="connsiteX40" fmla="*/ 3015048 w 3381850"/>
                <a:gd name="connsiteY40" fmla="*/ 3006516 h 3573488"/>
                <a:gd name="connsiteX0" fmla="*/ 3015048 w 3381850"/>
                <a:gd name="connsiteY0" fmla="*/ 3003641 h 3570613"/>
                <a:gd name="connsiteX1" fmla="*/ 2725276 w 3381850"/>
                <a:gd name="connsiteY1" fmla="*/ 2635408 h 3570613"/>
                <a:gd name="connsiteX2" fmla="*/ 2407621 w 3381850"/>
                <a:gd name="connsiteY2" fmla="*/ 2242888 h 3570613"/>
                <a:gd name="connsiteX3" fmla="*/ 2456732 w 3381850"/>
                <a:gd name="connsiteY3" fmla="*/ 1609040 h 3570613"/>
                <a:gd name="connsiteX4" fmla="*/ 2938636 w 3381850"/>
                <a:gd name="connsiteY4" fmla="*/ 1287556 h 3570613"/>
                <a:gd name="connsiteX5" fmla="*/ 3046823 w 3381850"/>
                <a:gd name="connsiteY5" fmla="*/ 1058141 h 3570613"/>
                <a:gd name="connsiteX6" fmla="*/ 2958122 w 3381850"/>
                <a:gd name="connsiteY6" fmla="*/ 722867 h 3570613"/>
                <a:gd name="connsiteX7" fmla="*/ 2747456 w 3381850"/>
                <a:gd name="connsiteY7" fmla="*/ 569390 h 3570613"/>
                <a:gd name="connsiteX8" fmla="*/ 2632711 w 3381850"/>
                <a:gd name="connsiteY8" fmla="*/ 253295 h 3570613"/>
                <a:gd name="connsiteX9" fmla="*/ 2475199 w 3381850"/>
                <a:gd name="connsiteY9" fmla="*/ 521284 h 3570613"/>
                <a:gd name="connsiteX10" fmla="*/ 2300577 w 3381850"/>
                <a:gd name="connsiteY10" fmla="*/ 3115 h 3570613"/>
                <a:gd name="connsiteX11" fmla="*/ 2162657 w 3381850"/>
                <a:gd name="connsiteY11" fmla="*/ 318067 h 3570613"/>
                <a:gd name="connsiteX12" fmla="*/ 2085755 w 3381850"/>
                <a:gd name="connsiteY12" fmla="*/ 587689 h 3570613"/>
                <a:gd name="connsiteX13" fmla="*/ 2021320 w 3381850"/>
                <a:gd name="connsiteY13" fmla="*/ 489392 h 3570613"/>
                <a:gd name="connsiteX14" fmla="*/ 1926779 w 3381850"/>
                <a:gd name="connsiteY14" fmla="*/ 324336 h 3570613"/>
                <a:gd name="connsiteX15" fmla="*/ 1822004 w 3381850"/>
                <a:gd name="connsiteY15" fmla="*/ 200511 h 3570613"/>
                <a:gd name="connsiteX16" fmla="*/ 1728226 w 3381850"/>
                <a:gd name="connsiteY16" fmla="*/ 118315 h 3570613"/>
                <a:gd name="connsiteX17" fmla="*/ 1616342 w 3381850"/>
                <a:gd name="connsiteY17" fmla="*/ 439976 h 3570613"/>
                <a:gd name="connsiteX18" fmla="*/ 1402478 w 3381850"/>
                <a:gd name="connsiteY18" fmla="*/ 589968 h 3570613"/>
                <a:gd name="connsiteX19" fmla="*/ 1393865 w 3381850"/>
                <a:gd name="connsiteY19" fmla="*/ 1029941 h 3570613"/>
                <a:gd name="connsiteX20" fmla="*/ 799732 w 3381850"/>
                <a:gd name="connsiteY20" fmla="*/ 1235026 h 3570613"/>
                <a:gd name="connsiteX21" fmla="*/ 435987 w 3381850"/>
                <a:gd name="connsiteY21" fmla="*/ 1018437 h 3570613"/>
                <a:gd name="connsiteX22" fmla="*/ 397714 w 3381850"/>
                <a:gd name="connsiteY22" fmla="*/ 1224952 h 3570613"/>
                <a:gd name="connsiteX23" fmla="*/ 397534 w 3381850"/>
                <a:gd name="connsiteY23" fmla="*/ 1499424 h 3570613"/>
                <a:gd name="connsiteX24" fmla="*/ 452072 w 3381850"/>
                <a:gd name="connsiteY24" fmla="*/ 1683804 h 3570613"/>
                <a:gd name="connsiteX25" fmla="*/ 339393 w 3381850"/>
                <a:gd name="connsiteY25" fmla="*/ 1603763 h 3570613"/>
                <a:gd name="connsiteX26" fmla="*/ 150745 w 3381850"/>
                <a:gd name="connsiteY26" fmla="*/ 1430828 h 3570613"/>
                <a:gd name="connsiteX27" fmla="*/ 160014 w 3381850"/>
                <a:gd name="connsiteY27" fmla="*/ 1845853 h 3570613"/>
                <a:gd name="connsiteX28" fmla="*/ 169324 w 3381850"/>
                <a:gd name="connsiteY28" fmla="*/ 2225379 h 3570613"/>
                <a:gd name="connsiteX29" fmla="*/ 10873 w 3381850"/>
                <a:gd name="connsiteY29" fmla="*/ 2796766 h 3570613"/>
                <a:gd name="connsiteX30" fmla="*/ 517176 w 3381850"/>
                <a:gd name="connsiteY30" fmla="*/ 2499125 h 3570613"/>
                <a:gd name="connsiteX31" fmla="*/ 948315 w 3381850"/>
                <a:gd name="connsiteY31" fmla="*/ 2823911 h 3570613"/>
                <a:gd name="connsiteX32" fmla="*/ 1497514 w 3381850"/>
                <a:gd name="connsiteY32" fmla="*/ 2656019 h 3570613"/>
                <a:gd name="connsiteX33" fmla="*/ 1720032 w 3381850"/>
                <a:gd name="connsiteY33" fmla="*/ 2618244 h 3570613"/>
                <a:gd name="connsiteX34" fmla="*/ 1915193 w 3381850"/>
                <a:gd name="connsiteY34" fmla="*/ 2619969 h 3570613"/>
                <a:gd name="connsiteX35" fmla="*/ 2355595 w 3381850"/>
                <a:gd name="connsiteY35" fmla="*/ 2927352 h 3570613"/>
                <a:gd name="connsiteX36" fmla="*/ 2874823 w 3381850"/>
                <a:gd name="connsiteY36" fmla="*/ 3280683 h 3570613"/>
                <a:gd name="connsiteX37" fmla="*/ 3338504 w 3381850"/>
                <a:gd name="connsiteY37" fmla="*/ 3570613 h 3570613"/>
                <a:gd name="connsiteX38" fmla="*/ 3362341 w 3381850"/>
                <a:gd name="connsiteY38" fmla="*/ 3370296 h 3570613"/>
                <a:gd name="connsiteX39" fmla="*/ 3015048 w 3381850"/>
                <a:gd name="connsiteY39" fmla="*/ 3003641 h 3570613"/>
                <a:gd name="connsiteX0" fmla="*/ 3015048 w 3381850"/>
                <a:gd name="connsiteY0" fmla="*/ 3003641 h 3570613"/>
                <a:gd name="connsiteX1" fmla="*/ 2725276 w 3381850"/>
                <a:gd name="connsiteY1" fmla="*/ 2635408 h 3570613"/>
                <a:gd name="connsiteX2" fmla="*/ 2407621 w 3381850"/>
                <a:gd name="connsiteY2" fmla="*/ 2242888 h 3570613"/>
                <a:gd name="connsiteX3" fmla="*/ 2456732 w 3381850"/>
                <a:gd name="connsiteY3" fmla="*/ 1609040 h 3570613"/>
                <a:gd name="connsiteX4" fmla="*/ 2938636 w 3381850"/>
                <a:gd name="connsiteY4" fmla="*/ 1287556 h 3570613"/>
                <a:gd name="connsiteX5" fmla="*/ 3046823 w 3381850"/>
                <a:gd name="connsiteY5" fmla="*/ 1058141 h 3570613"/>
                <a:gd name="connsiteX6" fmla="*/ 2958122 w 3381850"/>
                <a:gd name="connsiteY6" fmla="*/ 722867 h 3570613"/>
                <a:gd name="connsiteX7" fmla="*/ 2747456 w 3381850"/>
                <a:gd name="connsiteY7" fmla="*/ 569390 h 3570613"/>
                <a:gd name="connsiteX8" fmla="*/ 2632711 w 3381850"/>
                <a:gd name="connsiteY8" fmla="*/ 253295 h 3570613"/>
                <a:gd name="connsiteX9" fmla="*/ 2475199 w 3381850"/>
                <a:gd name="connsiteY9" fmla="*/ 521284 h 3570613"/>
                <a:gd name="connsiteX10" fmla="*/ 2300577 w 3381850"/>
                <a:gd name="connsiteY10" fmla="*/ 3115 h 3570613"/>
                <a:gd name="connsiteX11" fmla="*/ 2162657 w 3381850"/>
                <a:gd name="connsiteY11" fmla="*/ 318067 h 3570613"/>
                <a:gd name="connsiteX12" fmla="*/ 2085755 w 3381850"/>
                <a:gd name="connsiteY12" fmla="*/ 587689 h 3570613"/>
                <a:gd name="connsiteX13" fmla="*/ 2021320 w 3381850"/>
                <a:gd name="connsiteY13" fmla="*/ 489392 h 3570613"/>
                <a:gd name="connsiteX14" fmla="*/ 1926779 w 3381850"/>
                <a:gd name="connsiteY14" fmla="*/ 324336 h 3570613"/>
                <a:gd name="connsiteX15" fmla="*/ 1822004 w 3381850"/>
                <a:gd name="connsiteY15" fmla="*/ 200511 h 3570613"/>
                <a:gd name="connsiteX16" fmla="*/ 1728226 w 3381850"/>
                <a:gd name="connsiteY16" fmla="*/ 118315 h 3570613"/>
                <a:gd name="connsiteX17" fmla="*/ 1616342 w 3381850"/>
                <a:gd name="connsiteY17" fmla="*/ 439976 h 3570613"/>
                <a:gd name="connsiteX18" fmla="*/ 1402478 w 3381850"/>
                <a:gd name="connsiteY18" fmla="*/ 589968 h 3570613"/>
                <a:gd name="connsiteX19" fmla="*/ 1393865 w 3381850"/>
                <a:gd name="connsiteY19" fmla="*/ 1029941 h 3570613"/>
                <a:gd name="connsiteX20" fmla="*/ 799732 w 3381850"/>
                <a:gd name="connsiteY20" fmla="*/ 1235026 h 3570613"/>
                <a:gd name="connsiteX21" fmla="*/ 435987 w 3381850"/>
                <a:gd name="connsiteY21" fmla="*/ 1018437 h 3570613"/>
                <a:gd name="connsiteX22" fmla="*/ 397714 w 3381850"/>
                <a:gd name="connsiteY22" fmla="*/ 1224952 h 3570613"/>
                <a:gd name="connsiteX23" fmla="*/ 397534 w 3381850"/>
                <a:gd name="connsiteY23" fmla="*/ 1499424 h 3570613"/>
                <a:gd name="connsiteX24" fmla="*/ 452072 w 3381850"/>
                <a:gd name="connsiteY24" fmla="*/ 1683804 h 3570613"/>
                <a:gd name="connsiteX25" fmla="*/ 339393 w 3381850"/>
                <a:gd name="connsiteY25" fmla="*/ 1603763 h 3570613"/>
                <a:gd name="connsiteX26" fmla="*/ 150745 w 3381850"/>
                <a:gd name="connsiteY26" fmla="*/ 1430828 h 3570613"/>
                <a:gd name="connsiteX27" fmla="*/ 160014 w 3381850"/>
                <a:gd name="connsiteY27" fmla="*/ 1845853 h 3570613"/>
                <a:gd name="connsiteX28" fmla="*/ 169324 w 3381850"/>
                <a:gd name="connsiteY28" fmla="*/ 2225379 h 3570613"/>
                <a:gd name="connsiteX29" fmla="*/ 10873 w 3381850"/>
                <a:gd name="connsiteY29" fmla="*/ 2796766 h 3570613"/>
                <a:gd name="connsiteX30" fmla="*/ 517176 w 3381850"/>
                <a:gd name="connsiteY30" fmla="*/ 2499125 h 3570613"/>
                <a:gd name="connsiteX31" fmla="*/ 987103 w 3381850"/>
                <a:gd name="connsiteY31" fmla="*/ 2957213 h 3570613"/>
                <a:gd name="connsiteX32" fmla="*/ 1497514 w 3381850"/>
                <a:gd name="connsiteY32" fmla="*/ 2656019 h 3570613"/>
                <a:gd name="connsiteX33" fmla="*/ 1720032 w 3381850"/>
                <a:gd name="connsiteY33" fmla="*/ 2618244 h 3570613"/>
                <a:gd name="connsiteX34" fmla="*/ 1915193 w 3381850"/>
                <a:gd name="connsiteY34" fmla="*/ 2619969 h 3570613"/>
                <a:gd name="connsiteX35" fmla="*/ 2355595 w 3381850"/>
                <a:gd name="connsiteY35" fmla="*/ 2927352 h 3570613"/>
                <a:gd name="connsiteX36" fmla="*/ 2874823 w 3381850"/>
                <a:gd name="connsiteY36" fmla="*/ 3280683 h 3570613"/>
                <a:gd name="connsiteX37" fmla="*/ 3338504 w 3381850"/>
                <a:gd name="connsiteY37" fmla="*/ 3570613 h 3570613"/>
                <a:gd name="connsiteX38" fmla="*/ 3362341 w 3381850"/>
                <a:gd name="connsiteY38" fmla="*/ 3370296 h 3570613"/>
                <a:gd name="connsiteX39" fmla="*/ 3015048 w 3381850"/>
                <a:gd name="connsiteY39" fmla="*/ 3003641 h 3570613"/>
                <a:gd name="connsiteX0" fmla="*/ 3019892 w 3386694"/>
                <a:gd name="connsiteY0" fmla="*/ 3003641 h 3570613"/>
                <a:gd name="connsiteX1" fmla="*/ 2730120 w 3386694"/>
                <a:gd name="connsiteY1" fmla="*/ 2635408 h 3570613"/>
                <a:gd name="connsiteX2" fmla="*/ 2412465 w 3386694"/>
                <a:gd name="connsiteY2" fmla="*/ 2242888 h 3570613"/>
                <a:gd name="connsiteX3" fmla="*/ 2461576 w 3386694"/>
                <a:gd name="connsiteY3" fmla="*/ 1609040 h 3570613"/>
                <a:gd name="connsiteX4" fmla="*/ 2943480 w 3386694"/>
                <a:gd name="connsiteY4" fmla="*/ 1287556 h 3570613"/>
                <a:gd name="connsiteX5" fmla="*/ 3051667 w 3386694"/>
                <a:gd name="connsiteY5" fmla="*/ 1058141 h 3570613"/>
                <a:gd name="connsiteX6" fmla="*/ 2962966 w 3386694"/>
                <a:gd name="connsiteY6" fmla="*/ 722867 h 3570613"/>
                <a:gd name="connsiteX7" fmla="*/ 2752300 w 3386694"/>
                <a:gd name="connsiteY7" fmla="*/ 569390 h 3570613"/>
                <a:gd name="connsiteX8" fmla="*/ 2637555 w 3386694"/>
                <a:gd name="connsiteY8" fmla="*/ 253295 h 3570613"/>
                <a:gd name="connsiteX9" fmla="*/ 2480043 w 3386694"/>
                <a:gd name="connsiteY9" fmla="*/ 521284 h 3570613"/>
                <a:gd name="connsiteX10" fmla="*/ 2305421 w 3386694"/>
                <a:gd name="connsiteY10" fmla="*/ 3115 h 3570613"/>
                <a:gd name="connsiteX11" fmla="*/ 2167501 w 3386694"/>
                <a:gd name="connsiteY11" fmla="*/ 318067 h 3570613"/>
                <a:gd name="connsiteX12" fmla="*/ 2090599 w 3386694"/>
                <a:gd name="connsiteY12" fmla="*/ 587689 h 3570613"/>
                <a:gd name="connsiteX13" fmla="*/ 2026164 w 3386694"/>
                <a:gd name="connsiteY13" fmla="*/ 489392 h 3570613"/>
                <a:gd name="connsiteX14" fmla="*/ 1931623 w 3386694"/>
                <a:gd name="connsiteY14" fmla="*/ 324336 h 3570613"/>
                <a:gd name="connsiteX15" fmla="*/ 1826848 w 3386694"/>
                <a:gd name="connsiteY15" fmla="*/ 200511 h 3570613"/>
                <a:gd name="connsiteX16" fmla="*/ 1733070 w 3386694"/>
                <a:gd name="connsiteY16" fmla="*/ 118315 h 3570613"/>
                <a:gd name="connsiteX17" fmla="*/ 1621186 w 3386694"/>
                <a:gd name="connsiteY17" fmla="*/ 439976 h 3570613"/>
                <a:gd name="connsiteX18" fmla="*/ 1407322 w 3386694"/>
                <a:gd name="connsiteY18" fmla="*/ 589968 h 3570613"/>
                <a:gd name="connsiteX19" fmla="*/ 1398709 w 3386694"/>
                <a:gd name="connsiteY19" fmla="*/ 1029941 h 3570613"/>
                <a:gd name="connsiteX20" fmla="*/ 804576 w 3386694"/>
                <a:gd name="connsiteY20" fmla="*/ 1235026 h 3570613"/>
                <a:gd name="connsiteX21" fmla="*/ 440831 w 3386694"/>
                <a:gd name="connsiteY21" fmla="*/ 1018437 h 3570613"/>
                <a:gd name="connsiteX22" fmla="*/ 402558 w 3386694"/>
                <a:gd name="connsiteY22" fmla="*/ 1224952 h 3570613"/>
                <a:gd name="connsiteX23" fmla="*/ 402378 w 3386694"/>
                <a:gd name="connsiteY23" fmla="*/ 1499424 h 3570613"/>
                <a:gd name="connsiteX24" fmla="*/ 456916 w 3386694"/>
                <a:gd name="connsiteY24" fmla="*/ 1683804 h 3570613"/>
                <a:gd name="connsiteX25" fmla="*/ 344237 w 3386694"/>
                <a:gd name="connsiteY25" fmla="*/ 1603763 h 3570613"/>
                <a:gd name="connsiteX26" fmla="*/ 155589 w 3386694"/>
                <a:gd name="connsiteY26" fmla="*/ 1430828 h 3570613"/>
                <a:gd name="connsiteX27" fmla="*/ 164858 w 3386694"/>
                <a:gd name="connsiteY27" fmla="*/ 1845853 h 3570613"/>
                <a:gd name="connsiteX28" fmla="*/ 174168 w 3386694"/>
                <a:gd name="connsiteY28" fmla="*/ 2225379 h 3570613"/>
                <a:gd name="connsiteX29" fmla="*/ 15717 w 3386694"/>
                <a:gd name="connsiteY29" fmla="*/ 2796766 h 3570613"/>
                <a:gd name="connsiteX30" fmla="*/ 615546 w 3386694"/>
                <a:gd name="connsiteY30" fmla="*/ 2578423 h 3570613"/>
                <a:gd name="connsiteX31" fmla="*/ 991947 w 3386694"/>
                <a:gd name="connsiteY31" fmla="*/ 2957213 h 3570613"/>
                <a:gd name="connsiteX32" fmla="*/ 1502358 w 3386694"/>
                <a:gd name="connsiteY32" fmla="*/ 2656019 h 3570613"/>
                <a:gd name="connsiteX33" fmla="*/ 1724876 w 3386694"/>
                <a:gd name="connsiteY33" fmla="*/ 2618244 h 3570613"/>
                <a:gd name="connsiteX34" fmla="*/ 1920037 w 3386694"/>
                <a:gd name="connsiteY34" fmla="*/ 2619969 h 3570613"/>
                <a:gd name="connsiteX35" fmla="*/ 2360439 w 3386694"/>
                <a:gd name="connsiteY35" fmla="*/ 2927352 h 3570613"/>
                <a:gd name="connsiteX36" fmla="*/ 2879667 w 3386694"/>
                <a:gd name="connsiteY36" fmla="*/ 3280683 h 3570613"/>
                <a:gd name="connsiteX37" fmla="*/ 3343348 w 3386694"/>
                <a:gd name="connsiteY37" fmla="*/ 3570613 h 3570613"/>
                <a:gd name="connsiteX38" fmla="*/ 3367185 w 3386694"/>
                <a:gd name="connsiteY38" fmla="*/ 3370296 h 3570613"/>
                <a:gd name="connsiteX39" fmla="*/ 3019892 w 3386694"/>
                <a:gd name="connsiteY39" fmla="*/ 3003641 h 3570613"/>
                <a:gd name="connsiteX0" fmla="*/ 2949976 w 3316778"/>
                <a:gd name="connsiteY0" fmla="*/ 3003641 h 3570613"/>
                <a:gd name="connsiteX1" fmla="*/ 2660204 w 3316778"/>
                <a:gd name="connsiteY1" fmla="*/ 2635408 h 3570613"/>
                <a:gd name="connsiteX2" fmla="*/ 2342549 w 3316778"/>
                <a:gd name="connsiteY2" fmla="*/ 2242888 h 3570613"/>
                <a:gd name="connsiteX3" fmla="*/ 2391660 w 3316778"/>
                <a:gd name="connsiteY3" fmla="*/ 1609040 h 3570613"/>
                <a:gd name="connsiteX4" fmla="*/ 2873564 w 3316778"/>
                <a:gd name="connsiteY4" fmla="*/ 1287556 h 3570613"/>
                <a:gd name="connsiteX5" fmla="*/ 2981751 w 3316778"/>
                <a:gd name="connsiteY5" fmla="*/ 1058141 h 3570613"/>
                <a:gd name="connsiteX6" fmla="*/ 2893050 w 3316778"/>
                <a:gd name="connsiteY6" fmla="*/ 722867 h 3570613"/>
                <a:gd name="connsiteX7" fmla="*/ 2682384 w 3316778"/>
                <a:gd name="connsiteY7" fmla="*/ 569390 h 3570613"/>
                <a:gd name="connsiteX8" fmla="*/ 2567639 w 3316778"/>
                <a:gd name="connsiteY8" fmla="*/ 253295 h 3570613"/>
                <a:gd name="connsiteX9" fmla="*/ 2410127 w 3316778"/>
                <a:gd name="connsiteY9" fmla="*/ 521284 h 3570613"/>
                <a:gd name="connsiteX10" fmla="*/ 2235505 w 3316778"/>
                <a:gd name="connsiteY10" fmla="*/ 3115 h 3570613"/>
                <a:gd name="connsiteX11" fmla="*/ 2097585 w 3316778"/>
                <a:gd name="connsiteY11" fmla="*/ 318067 h 3570613"/>
                <a:gd name="connsiteX12" fmla="*/ 2020683 w 3316778"/>
                <a:gd name="connsiteY12" fmla="*/ 587689 h 3570613"/>
                <a:gd name="connsiteX13" fmla="*/ 1956248 w 3316778"/>
                <a:gd name="connsiteY13" fmla="*/ 489392 h 3570613"/>
                <a:gd name="connsiteX14" fmla="*/ 1861707 w 3316778"/>
                <a:gd name="connsiteY14" fmla="*/ 324336 h 3570613"/>
                <a:gd name="connsiteX15" fmla="*/ 1756932 w 3316778"/>
                <a:gd name="connsiteY15" fmla="*/ 200511 h 3570613"/>
                <a:gd name="connsiteX16" fmla="*/ 1663154 w 3316778"/>
                <a:gd name="connsiteY16" fmla="*/ 118315 h 3570613"/>
                <a:gd name="connsiteX17" fmla="*/ 1551270 w 3316778"/>
                <a:gd name="connsiteY17" fmla="*/ 439976 h 3570613"/>
                <a:gd name="connsiteX18" fmla="*/ 1337406 w 3316778"/>
                <a:gd name="connsiteY18" fmla="*/ 589968 h 3570613"/>
                <a:gd name="connsiteX19" fmla="*/ 1328793 w 3316778"/>
                <a:gd name="connsiteY19" fmla="*/ 1029941 h 3570613"/>
                <a:gd name="connsiteX20" fmla="*/ 734660 w 3316778"/>
                <a:gd name="connsiteY20" fmla="*/ 1235026 h 3570613"/>
                <a:gd name="connsiteX21" fmla="*/ 370915 w 3316778"/>
                <a:gd name="connsiteY21" fmla="*/ 1018437 h 3570613"/>
                <a:gd name="connsiteX22" fmla="*/ 332642 w 3316778"/>
                <a:gd name="connsiteY22" fmla="*/ 1224952 h 3570613"/>
                <a:gd name="connsiteX23" fmla="*/ 332462 w 3316778"/>
                <a:gd name="connsiteY23" fmla="*/ 1499424 h 3570613"/>
                <a:gd name="connsiteX24" fmla="*/ 387000 w 3316778"/>
                <a:gd name="connsiteY24" fmla="*/ 1683804 h 3570613"/>
                <a:gd name="connsiteX25" fmla="*/ 274321 w 3316778"/>
                <a:gd name="connsiteY25" fmla="*/ 1603763 h 3570613"/>
                <a:gd name="connsiteX26" fmla="*/ 85673 w 3316778"/>
                <a:gd name="connsiteY26" fmla="*/ 1430828 h 3570613"/>
                <a:gd name="connsiteX27" fmla="*/ 94942 w 3316778"/>
                <a:gd name="connsiteY27" fmla="*/ 1845853 h 3570613"/>
                <a:gd name="connsiteX28" fmla="*/ 104252 w 3316778"/>
                <a:gd name="connsiteY28" fmla="*/ 2225379 h 3570613"/>
                <a:gd name="connsiteX29" fmla="*/ 20752 w 3316778"/>
                <a:gd name="connsiteY29" fmla="*/ 2996063 h 3570613"/>
                <a:gd name="connsiteX30" fmla="*/ 545630 w 3316778"/>
                <a:gd name="connsiteY30" fmla="*/ 2578423 h 3570613"/>
                <a:gd name="connsiteX31" fmla="*/ 922031 w 3316778"/>
                <a:gd name="connsiteY31" fmla="*/ 2957213 h 3570613"/>
                <a:gd name="connsiteX32" fmla="*/ 1432442 w 3316778"/>
                <a:gd name="connsiteY32" fmla="*/ 2656019 h 3570613"/>
                <a:gd name="connsiteX33" fmla="*/ 1654960 w 3316778"/>
                <a:gd name="connsiteY33" fmla="*/ 2618244 h 3570613"/>
                <a:gd name="connsiteX34" fmla="*/ 1850121 w 3316778"/>
                <a:gd name="connsiteY34" fmla="*/ 2619969 h 3570613"/>
                <a:gd name="connsiteX35" fmla="*/ 2290523 w 3316778"/>
                <a:gd name="connsiteY35" fmla="*/ 2927352 h 3570613"/>
                <a:gd name="connsiteX36" fmla="*/ 2809751 w 3316778"/>
                <a:gd name="connsiteY36" fmla="*/ 3280683 h 3570613"/>
                <a:gd name="connsiteX37" fmla="*/ 3273432 w 3316778"/>
                <a:gd name="connsiteY37" fmla="*/ 3570613 h 3570613"/>
                <a:gd name="connsiteX38" fmla="*/ 3297269 w 3316778"/>
                <a:gd name="connsiteY38" fmla="*/ 3370296 h 3570613"/>
                <a:gd name="connsiteX39" fmla="*/ 2949976 w 3316778"/>
                <a:gd name="connsiteY39" fmla="*/ 3003641 h 3570613"/>
                <a:gd name="connsiteX0" fmla="*/ 2986856 w 3353658"/>
                <a:gd name="connsiteY0" fmla="*/ 3003641 h 3570613"/>
                <a:gd name="connsiteX1" fmla="*/ 2697084 w 3353658"/>
                <a:gd name="connsiteY1" fmla="*/ 2635408 h 3570613"/>
                <a:gd name="connsiteX2" fmla="*/ 2379429 w 3353658"/>
                <a:gd name="connsiteY2" fmla="*/ 2242888 h 3570613"/>
                <a:gd name="connsiteX3" fmla="*/ 2428540 w 3353658"/>
                <a:gd name="connsiteY3" fmla="*/ 1609040 h 3570613"/>
                <a:gd name="connsiteX4" fmla="*/ 2910444 w 3353658"/>
                <a:gd name="connsiteY4" fmla="*/ 1287556 h 3570613"/>
                <a:gd name="connsiteX5" fmla="*/ 3018631 w 3353658"/>
                <a:gd name="connsiteY5" fmla="*/ 1058141 h 3570613"/>
                <a:gd name="connsiteX6" fmla="*/ 2929930 w 3353658"/>
                <a:gd name="connsiteY6" fmla="*/ 722867 h 3570613"/>
                <a:gd name="connsiteX7" fmla="*/ 2719264 w 3353658"/>
                <a:gd name="connsiteY7" fmla="*/ 569390 h 3570613"/>
                <a:gd name="connsiteX8" fmla="*/ 2604519 w 3353658"/>
                <a:gd name="connsiteY8" fmla="*/ 253295 h 3570613"/>
                <a:gd name="connsiteX9" fmla="*/ 2447007 w 3353658"/>
                <a:gd name="connsiteY9" fmla="*/ 521284 h 3570613"/>
                <a:gd name="connsiteX10" fmla="*/ 2272385 w 3353658"/>
                <a:gd name="connsiteY10" fmla="*/ 3115 h 3570613"/>
                <a:gd name="connsiteX11" fmla="*/ 2134465 w 3353658"/>
                <a:gd name="connsiteY11" fmla="*/ 318067 h 3570613"/>
                <a:gd name="connsiteX12" fmla="*/ 2057563 w 3353658"/>
                <a:gd name="connsiteY12" fmla="*/ 587689 h 3570613"/>
                <a:gd name="connsiteX13" fmla="*/ 1993128 w 3353658"/>
                <a:gd name="connsiteY13" fmla="*/ 489392 h 3570613"/>
                <a:gd name="connsiteX14" fmla="*/ 1898587 w 3353658"/>
                <a:gd name="connsiteY14" fmla="*/ 324336 h 3570613"/>
                <a:gd name="connsiteX15" fmla="*/ 1793812 w 3353658"/>
                <a:gd name="connsiteY15" fmla="*/ 200511 h 3570613"/>
                <a:gd name="connsiteX16" fmla="*/ 1700034 w 3353658"/>
                <a:gd name="connsiteY16" fmla="*/ 118315 h 3570613"/>
                <a:gd name="connsiteX17" fmla="*/ 1588150 w 3353658"/>
                <a:gd name="connsiteY17" fmla="*/ 439976 h 3570613"/>
                <a:gd name="connsiteX18" fmla="*/ 1374286 w 3353658"/>
                <a:gd name="connsiteY18" fmla="*/ 589968 h 3570613"/>
                <a:gd name="connsiteX19" fmla="*/ 1365673 w 3353658"/>
                <a:gd name="connsiteY19" fmla="*/ 1029941 h 3570613"/>
                <a:gd name="connsiteX20" fmla="*/ 771540 w 3353658"/>
                <a:gd name="connsiteY20" fmla="*/ 1235026 h 3570613"/>
                <a:gd name="connsiteX21" fmla="*/ 407795 w 3353658"/>
                <a:gd name="connsiteY21" fmla="*/ 1018437 h 3570613"/>
                <a:gd name="connsiteX22" fmla="*/ 369522 w 3353658"/>
                <a:gd name="connsiteY22" fmla="*/ 1224952 h 3570613"/>
                <a:gd name="connsiteX23" fmla="*/ 369342 w 3353658"/>
                <a:gd name="connsiteY23" fmla="*/ 1499424 h 3570613"/>
                <a:gd name="connsiteX24" fmla="*/ 423880 w 3353658"/>
                <a:gd name="connsiteY24" fmla="*/ 1683804 h 3570613"/>
                <a:gd name="connsiteX25" fmla="*/ 311201 w 3353658"/>
                <a:gd name="connsiteY25" fmla="*/ 1603763 h 3570613"/>
                <a:gd name="connsiteX26" fmla="*/ 122553 w 3353658"/>
                <a:gd name="connsiteY26" fmla="*/ 1430828 h 3570613"/>
                <a:gd name="connsiteX27" fmla="*/ 131822 w 3353658"/>
                <a:gd name="connsiteY27" fmla="*/ 1845853 h 3570613"/>
                <a:gd name="connsiteX28" fmla="*/ 21878 w 3353658"/>
                <a:gd name="connsiteY28" fmla="*/ 2546387 h 3570613"/>
                <a:gd name="connsiteX29" fmla="*/ 57632 w 3353658"/>
                <a:gd name="connsiteY29" fmla="*/ 2996063 h 3570613"/>
                <a:gd name="connsiteX30" fmla="*/ 582510 w 3353658"/>
                <a:gd name="connsiteY30" fmla="*/ 2578423 h 3570613"/>
                <a:gd name="connsiteX31" fmla="*/ 958911 w 3353658"/>
                <a:gd name="connsiteY31" fmla="*/ 2957213 h 3570613"/>
                <a:gd name="connsiteX32" fmla="*/ 1469322 w 3353658"/>
                <a:gd name="connsiteY32" fmla="*/ 2656019 h 3570613"/>
                <a:gd name="connsiteX33" fmla="*/ 1691840 w 3353658"/>
                <a:gd name="connsiteY33" fmla="*/ 2618244 h 3570613"/>
                <a:gd name="connsiteX34" fmla="*/ 1887001 w 3353658"/>
                <a:gd name="connsiteY34" fmla="*/ 2619969 h 3570613"/>
                <a:gd name="connsiteX35" fmla="*/ 2327403 w 3353658"/>
                <a:gd name="connsiteY35" fmla="*/ 2927352 h 3570613"/>
                <a:gd name="connsiteX36" fmla="*/ 2846631 w 3353658"/>
                <a:gd name="connsiteY36" fmla="*/ 3280683 h 3570613"/>
                <a:gd name="connsiteX37" fmla="*/ 3310312 w 3353658"/>
                <a:gd name="connsiteY37" fmla="*/ 3570613 h 3570613"/>
                <a:gd name="connsiteX38" fmla="*/ 3334149 w 3353658"/>
                <a:gd name="connsiteY38" fmla="*/ 3370296 h 3570613"/>
                <a:gd name="connsiteX39" fmla="*/ 2986856 w 3353658"/>
                <a:gd name="connsiteY39" fmla="*/ 3003641 h 3570613"/>
                <a:gd name="connsiteX0" fmla="*/ 3028349 w 3395151"/>
                <a:gd name="connsiteY0" fmla="*/ 3003641 h 3570613"/>
                <a:gd name="connsiteX1" fmla="*/ 2738577 w 3395151"/>
                <a:gd name="connsiteY1" fmla="*/ 2635408 h 3570613"/>
                <a:gd name="connsiteX2" fmla="*/ 2420922 w 3395151"/>
                <a:gd name="connsiteY2" fmla="*/ 2242888 h 3570613"/>
                <a:gd name="connsiteX3" fmla="*/ 2470033 w 3395151"/>
                <a:gd name="connsiteY3" fmla="*/ 1609040 h 3570613"/>
                <a:gd name="connsiteX4" fmla="*/ 2951937 w 3395151"/>
                <a:gd name="connsiteY4" fmla="*/ 1287556 h 3570613"/>
                <a:gd name="connsiteX5" fmla="*/ 3060124 w 3395151"/>
                <a:gd name="connsiteY5" fmla="*/ 1058141 h 3570613"/>
                <a:gd name="connsiteX6" fmla="*/ 2971423 w 3395151"/>
                <a:gd name="connsiteY6" fmla="*/ 722867 h 3570613"/>
                <a:gd name="connsiteX7" fmla="*/ 2760757 w 3395151"/>
                <a:gd name="connsiteY7" fmla="*/ 569390 h 3570613"/>
                <a:gd name="connsiteX8" fmla="*/ 2646012 w 3395151"/>
                <a:gd name="connsiteY8" fmla="*/ 253295 h 3570613"/>
                <a:gd name="connsiteX9" fmla="*/ 2488500 w 3395151"/>
                <a:gd name="connsiteY9" fmla="*/ 521284 h 3570613"/>
                <a:gd name="connsiteX10" fmla="*/ 2313878 w 3395151"/>
                <a:gd name="connsiteY10" fmla="*/ 3115 h 3570613"/>
                <a:gd name="connsiteX11" fmla="*/ 2175958 w 3395151"/>
                <a:gd name="connsiteY11" fmla="*/ 318067 h 3570613"/>
                <a:gd name="connsiteX12" fmla="*/ 2099056 w 3395151"/>
                <a:gd name="connsiteY12" fmla="*/ 587689 h 3570613"/>
                <a:gd name="connsiteX13" fmla="*/ 2034621 w 3395151"/>
                <a:gd name="connsiteY13" fmla="*/ 489392 h 3570613"/>
                <a:gd name="connsiteX14" fmla="*/ 1940080 w 3395151"/>
                <a:gd name="connsiteY14" fmla="*/ 324336 h 3570613"/>
                <a:gd name="connsiteX15" fmla="*/ 1835305 w 3395151"/>
                <a:gd name="connsiteY15" fmla="*/ 200511 h 3570613"/>
                <a:gd name="connsiteX16" fmla="*/ 1741527 w 3395151"/>
                <a:gd name="connsiteY16" fmla="*/ 118315 h 3570613"/>
                <a:gd name="connsiteX17" fmla="*/ 1629643 w 3395151"/>
                <a:gd name="connsiteY17" fmla="*/ 439976 h 3570613"/>
                <a:gd name="connsiteX18" fmla="*/ 1415779 w 3395151"/>
                <a:gd name="connsiteY18" fmla="*/ 589968 h 3570613"/>
                <a:gd name="connsiteX19" fmla="*/ 1407166 w 3395151"/>
                <a:gd name="connsiteY19" fmla="*/ 1029941 h 3570613"/>
                <a:gd name="connsiteX20" fmla="*/ 813033 w 3395151"/>
                <a:gd name="connsiteY20" fmla="*/ 1235026 h 3570613"/>
                <a:gd name="connsiteX21" fmla="*/ 449288 w 3395151"/>
                <a:gd name="connsiteY21" fmla="*/ 1018437 h 3570613"/>
                <a:gd name="connsiteX22" fmla="*/ 411015 w 3395151"/>
                <a:gd name="connsiteY22" fmla="*/ 1224952 h 3570613"/>
                <a:gd name="connsiteX23" fmla="*/ 410835 w 3395151"/>
                <a:gd name="connsiteY23" fmla="*/ 1499424 h 3570613"/>
                <a:gd name="connsiteX24" fmla="*/ 465373 w 3395151"/>
                <a:gd name="connsiteY24" fmla="*/ 1683804 h 3570613"/>
                <a:gd name="connsiteX25" fmla="*/ 352694 w 3395151"/>
                <a:gd name="connsiteY25" fmla="*/ 1603763 h 3570613"/>
                <a:gd name="connsiteX26" fmla="*/ 164046 w 3395151"/>
                <a:gd name="connsiteY26" fmla="*/ 1430828 h 3570613"/>
                <a:gd name="connsiteX27" fmla="*/ 173315 w 3395151"/>
                <a:gd name="connsiteY27" fmla="*/ 1845853 h 3570613"/>
                <a:gd name="connsiteX28" fmla="*/ 63371 w 3395151"/>
                <a:gd name="connsiteY28" fmla="*/ 2546387 h 3570613"/>
                <a:gd name="connsiteX29" fmla="*/ 99125 w 3395151"/>
                <a:gd name="connsiteY29" fmla="*/ 2996063 h 3570613"/>
                <a:gd name="connsiteX30" fmla="*/ 624003 w 3395151"/>
                <a:gd name="connsiteY30" fmla="*/ 2578423 h 3570613"/>
                <a:gd name="connsiteX31" fmla="*/ 1000404 w 3395151"/>
                <a:gd name="connsiteY31" fmla="*/ 2957213 h 3570613"/>
                <a:gd name="connsiteX32" fmla="*/ 1510815 w 3395151"/>
                <a:gd name="connsiteY32" fmla="*/ 2656019 h 3570613"/>
                <a:gd name="connsiteX33" fmla="*/ 1733333 w 3395151"/>
                <a:gd name="connsiteY33" fmla="*/ 2618244 h 3570613"/>
                <a:gd name="connsiteX34" fmla="*/ 1928494 w 3395151"/>
                <a:gd name="connsiteY34" fmla="*/ 2619969 h 3570613"/>
                <a:gd name="connsiteX35" fmla="*/ 2368896 w 3395151"/>
                <a:gd name="connsiteY35" fmla="*/ 2927352 h 3570613"/>
                <a:gd name="connsiteX36" fmla="*/ 2888124 w 3395151"/>
                <a:gd name="connsiteY36" fmla="*/ 3280683 h 3570613"/>
                <a:gd name="connsiteX37" fmla="*/ 3351805 w 3395151"/>
                <a:gd name="connsiteY37" fmla="*/ 3570613 h 3570613"/>
                <a:gd name="connsiteX38" fmla="*/ 3375642 w 3395151"/>
                <a:gd name="connsiteY38" fmla="*/ 3370296 h 3570613"/>
                <a:gd name="connsiteX39" fmla="*/ 3028349 w 3395151"/>
                <a:gd name="connsiteY39" fmla="*/ 3003641 h 3570613"/>
                <a:gd name="connsiteX0" fmla="*/ 3029085 w 3395887"/>
                <a:gd name="connsiteY0" fmla="*/ 3003641 h 3570613"/>
                <a:gd name="connsiteX1" fmla="*/ 2739313 w 3395887"/>
                <a:gd name="connsiteY1" fmla="*/ 2635408 h 3570613"/>
                <a:gd name="connsiteX2" fmla="*/ 2421658 w 3395887"/>
                <a:gd name="connsiteY2" fmla="*/ 2242888 h 3570613"/>
                <a:gd name="connsiteX3" fmla="*/ 2470769 w 3395887"/>
                <a:gd name="connsiteY3" fmla="*/ 1609040 h 3570613"/>
                <a:gd name="connsiteX4" fmla="*/ 2952673 w 3395887"/>
                <a:gd name="connsiteY4" fmla="*/ 1287556 h 3570613"/>
                <a:gd name="connsiteX5" fmla="*/ 3060860 w 3395887"/>
                <a:gd name="connsiteY5" fmla="*/ 1058141 h 3570613"/>
                <a:gd name="connsiteX6" fmla="*/ 2972159 w 3395887"/>
                <a:gd name="connsiteY6" fmla="*/ 722867 h 3570613"/>
                <a:gd name="connsiteX7" fmla="*/ 2761493 w 3395887"/>
                <a:gd name="connsiteY7" fmla="*/ 569390 h 3570613"/>
                <a:gd name="connsiteX8" fmla="*/ 2646748 w 3395887"/>
                <a:gd name="connsiteY8" fmla="*/ 253295 h 3570613"/>
                <a:gd name="connsiteX9" fmla="*/ 2489236 w 3395887"/>
                <a:gd name="connsiteY9" fmla="*/ 521284 h 3570613"/>
                <a:gd name="connsiteX10" fmla="*/ 2314614 w 3395887"/>
                <a:gd name="connsiteY10" fmla="*/ 3115 h 3570613"/>
                <a:gd name="connsiteX11" fmla="*/ 2176694 w 3395887"/>
                <a:gd name="connsiteY11" fmla="*/ 318067 h 3570613"/>
                <a:gd name="connsiteX12" fmla="*/ 2099792 w 3395887"/>
                <a:gd name="connsiteY12" fmla="*/ 587689 h 3570613"/>
                <a:gd name="connsiteX13" fmla="*/ 2035357 w 3395887"/>
                <a:gd name="connsiteY13" fmla="*/ 489392 h 3570613"/>
                <a:gd name="connsiteX14" fmla="*/ 1940816 w 3395887"/>
                <a:gd name="connsiteY14" fmla="*/ 324336 h 3570613"/>
                <a:gd name="connsiteX15" fmla="*/ 1836041 w 3395887"/>
                <a:gd name="connsiteY15" fmla="*/ 200511 h 3570613"/>
                <a:gd name="connsiteX16" fmla="*/ 1742263 w 3395887"/>
                <a:gd name="connsiteY16" fmla="*/ 118315 h 3570613"/>
                <a:gd name="connsiteX17" fmla="*/ 1630379 w 3395887"/>
                <a:gd name="connsiteY17" fmla="*/ 439976 h 3570613"/>
                <a:gd name="connsiteX18" fmla="*/ 1416515 w 3395887"/>
                <a:gd name="connsiteY18" fmla="*/ 589968 h 3570613"/>
                <a:gd name="connsiteX19" fmla="*/ 1407902 w 3395887"/>
                <a:gd name="connsiteY19" fmla="*/ 1029941 h 3570613"/>
                <a:gd name="connsiteX20" fmla="*/ 813769 w 3395887"/>
                <a:gd name="connsiteY20" fmla="*/ 1235026 h 3570613"/>
                <a:gd name="connsiteX21" fmla="*/ 450024 w 3395887"/>
                <a:gd name="connsiteY21" fmla="*/ 1018437 h 3570613"/>
                <a:gd name="connsiteX22" fmla="*/ 411751 w 3395887"/>
                <a:gd name="connsiteY22" fmla="*/ 1224952 h 3570613"/>
                <a:gd name="connsiteX23" fmla="*/ 411571 w 3395887"/>
                <a:gd name="connsiteY23" fmla="*/ 1499424 h 3570613"/>
                <a:gd name="connsiteX24" fmla="*/ 466109 w 3395887"/>
                <a:gd name="connsiteY24" fmla="*/ 1683804 h 3570613"/>
                <a:gd name="connsiteX25" fmla="*/ 353430 w 3395887"/>
                <a:gd name="connsiteY25" fmla="*/ 1603763 h 3570613"/>
                <a:gd name="connsiteX26" fmla="*/ 164782 w 3395887"/>
                <a:gd name="connsiteY26" fmla="*/ 1430828 h 3570613"/>
                <a:gd name="connsiteX27" fmla="*/ 174051 w 3395887"/>
                <a:gd name="connsiteY27" fmla="*/ 1845853 h 3570613"/>
                <a:gd name="connsiteX28" fmla="*/ 64107 w 3395887"/>
                <a:gd name="connsiteY28" fmla="*/ 2546387 h 3570613"/>
                <a:gd name="connsiteX29" fmla="*/ 99861 w 3395887"/>
                <a:gd name="connsiteY29" fmla="*/ 2996063 h 3570613"/>
                <a:gd name="connsiteX30" fmla="*/ 640163 w 3395887"/>
                <a:gd name="connsiteY30" fmla="*/ 2642639 h 3570613"/>
                <a:gd name="connsiteX31" fmla="*/ 1001140 w 3395887"/>
                <a:gd name="connsiteY31" fmla="*/ 2957213 h 3570613"/>
                <a:gd name="connsiteX32" fmla="*/ 1511551 w 3395887"/>
                <a:gd name="connsiteY32" fmla="*/ 2656019 h 3570613"/>
                <a:gd name="connsiteX33" fmla="*/ 1734069 w 3395887"/>
                <a:gd name="connsiteY33" fmla="*/ 2618244 h 3570613"/>
                <a:gd name="connsiteX34" fmla="*/ 1929230 w 3395887"/>
                <a:gd name="connsiteY34" fmla="*/ 2619969 h 3570613"/>
                <a:gd name="connsiteX35" fmla="*/ 2369632 w 3395887"/>
                <a:gd name="connsiteY35" fmla="*/ 2927352 h 3570613"/>
                <a:gd name="connsiteX36" fmla="*/ 2888860 w 3395887"/>
                <a:gd name="connsiteY36" fmla="*/ 3280683 h 3570613"/>
                <a:gd name="connsiteX37" fmla="*/ 3352541 w 3395887"/>
                <a:gd name="connsiteY37" fmla="*/ 3570613 h 3570613"/>
                <a:gd name="connsiteX38" fmla="*/ 3376378 w 3395887"/>
                <a:gd name="connsiteY38" fmla="*/ 3370296 h 3570613"/>
                <a:gd name="connsiteX39" fmla="*/ 3029085 w 3395887"/>
                <a:gd name="connsiteY39" fmla="*/ 3003641 h 3570613"/>
                <a:gd name="connsiteX0" fmla="*/ 3025214 w 3392016"/>
                <a:gd name="connsiteY0" fmla="*/ 3003641 h 3570613"/>
                <a:gd name="connsiteX1" fmla="*/ 2735442 w 3392016"/>
                <a:gd name="connsiteY1" fmla="*/ 2635408 h 3570613"/>
                <a:gd name="connsiteX2" fmla="*/ 2417787 w 3392016"/>
                <a:gd name="connsiteY2" fmla="*/ 2242888 h 3570613"/>
                <a:gd name="connsiteX3" fmla="*/ 2466898 w 3392016"/>
                <a:gd name="connsiteY3" fmla="*/ 1609040 h 3570613"/>
                <a:gd name="connsiteX4" fmla="*/ 2948802 w 3392016"/>
                <a:gd name="connsiteY4" fmla="*/ 1287556 h 3570613"/>
                <a:gd name="connsiteX5" fmla="*/ 3056989 w 3392016"/>
                <a:gd name="connsiteY5" fmla="*/ 1058141 h 3570613"/>
                <a:gd name="connsiteX6" fmla="*/ 2968288 w 3392016"/>
                <a:gd name="connsiteY6" fmla="*/ 722867 h 3570613"/>
                <a:gd name="connsiteX7" fmla="*/ 2757622 w 3392016"/>
                <a:gd name="connsiteY7" fmla="*/ 569390 h 3570613"/>
                <a:gd name="connsiteX8" fmla="*/ 2642877 w 3392016"/>
                <a:gd name="connsiteY8" fmla="*/ 253295 h 3570613"/>
                <a:gd name="connsiteX9" fmla="*/ 2485365 w 3392016"/>
                <a:gd name="connsiteY9" fmla="*/ 521284 h 3570613"/>
                <a:gd name="connsiteX10" fmla="*/ 2310743 w 3392016"/>
                <a:gd name="connsiteY10" fmla="*/ 3115 h 3570613"/>
                <a:gd name="connsiteX11" fmla="*/ 2172823 w 3392016"/>
                <a:gd name="connsiteY11" fmla="*/ 318067 h 3570613"/>
                <a:gd name="connsiteX12" fmla="*/ 2095921 w 3392016"/>
                <a:gd name="connsiteY12" fmla="*/ 587689 h 3570613"/>
                <a:gd name="connsiteX13" fmla="*/ 2031486 w 3392016"/>
                <a:gd name="connsiteY13" fmla="*/ 489392 h 3570613"/>
                <a:gd name="connsiteX14" fmla="*/ 1936945 w 3392016"/>
                <a:gd name="connsiteY14" fmla="*/ 324336 h 3570613"/>
                <a:gd name="connsiteX15" fmla="*/ 1832170 w 3392016"/>
                <a:gd name="connsiteY15" fmla="*/ 200511 h 3570613"/>
                <a:gd name="connsiteX16" fmla="*/ 1738392 w 3392016"/>
                <a:gd name="connsiteY16" fmla="*/ 118315 h 3570613"/>
                <a:gd name="connsiteX17" fmla="*/ 1626508 w 3392016"/>
                <a:gd name="connsiteY17" fmla="*/ 439976 h 3570613"/>
                <a:gd name="connsiteX18" fmla="*/ 1412644 w 3392016"/>
                <a:gd name="connsiteY18" fmla="*/ 589968 h 3570613"/>
                <a:gd name="connsiteX19" fmla="*/ 1404031 w 3392016"/>
                <a:gd name="connsiteY19" fmla="*/ 1029941 h 3570613"/>
                <a:gd name="connsiteX20" fmla="*/ 809898 w 3392016"/>
                <a:gd name="connsiteY20" fmla="*/ 1235026 h 3570613"/>
                <a:gd name="connsiteX21" fmla="*/ 446153 w 3392016"/>
                <a:gd name="connsiteY21" fmla="*/ 1018437 h 3570613"/>
                <a:gd name="connsiteX22" fmla="*/ 407880 w 3392016"/>
                <a:gd name="connsiteY22" fmla="*/ 1224952 h 3570613"/>
                <a:gd name="connsiteX23" fmla="*/ 407700 w 3392016"/>
                <a:gd name="connsiteY23" fmla="*/ 1499424 h 3570613"/>
                <a:gd name="connsiteX24" fmla="*/ 462238 w 3392016"/>
                <a:gd name="connsiteY24" fmla="*/ 1683804 h 3570613"/>
                <a:gd name="connsiteX25" fmla="*/ 349559 w 3392016"/>
                <a:gd name="connsiteY25" fmla="*/ 1603763 h 3570613"/>
                <a:gd name="connsiteX26" fmla="*/ 160911 w 3392016"/>
                <a:gd name="connsiteY26" fmla="*/ 1430828 h 3570613"/>
                <a:gd name="connsiteX27" fmla="*/ 170180 w 3392016"/>
                <a:gd name="connsiteY27" fmla="*/ 1845853 h 3570613"/>
                <a:gd name="connsiteX28" fmla="*/ 60236 w 3392016"/>
                <a:gd name="connsiteY28" fmla="*/ 2546387 h 3570613"/>
                <a:gd name="connsiteX29" fmla="*/ 95990 w 3392016"/>
                <a:gd name="connsiteY29" fmla="*/ 2996063 h 3570613"/>
                <a:gd name="connsiteX30" fmla="*/ 552874 w 3392016"/>
                <a:gd name="connsiteY30" fmla="*/ 2689993 h 3570613"/>
                <a:gd name="connsiteX31" fmla="*/ 997269 w 3392016"/>
                <a:gd name="connsiteY31" fmla="*/ 2957213 h 3570613"/>
                <a:gd name="connsiteX32" fmla="*/ 1507680 w 3392016"/>
                <a:gd name="connsiteY32" fmla="*/ 2656019 h 3570613"/>
                <a:gd name="connsiteX33" fmla="*/ 1730198 w 3392016"/>
                <a:gd name="connsiteY33" fmla="*/ 2618244 h 3570613"/>
                <a:gd name="connsiteX34" fmla="*/ 1925359 w 3392016"/>
                <a:gd name="connsiteY34" fmla="*/ 2619969 h 3570613"/>
                <a:gd name="connsiteX35" fmla="*/ 2365761 w 3392016"/>
                <a:gd name="connsiteY35" fmla="*/ 2927352 h 3570613"/>
                <a:gd name="connsiteX36" fmla="*/ 2884989 w 3392016"/>
                <a:gd name="connsiteY36" fmla="*/ 3280683 h 3570613"/>
                <a:gd name="connsiteX37" fmla="*/ 3348670 w 3392016"/>
                <a:gd name="connsiteY37" fmla="*/ 3570613 h 3570613"/>
                <a:gd name="connsiteX38" fmla="*/ 3372507 w 3392016"/>
                <a:gd name="connsiteY38" fmla="*/ 3370296 h 3570613"/>
                <a:gd name="connsiteX39" fmla="*/ 3025214 w 3392016"/>
                <a:gd name="connsiteY39" fmla="*/ 3003641 h 3570613"/>
                <a:gd name="connsiteX0" fmla="*/ 2975633 w 3342435"/>
                <a:gd name="connsiteY0" fmla="*/ 3003641 h 3570613"/>
                <a:gd name="connsiteX1" fmla="*/ 2685861 w 3342435"/>
                <a:gd name="connsiteY1" fmla="*/ 2635408 h 3570613"/>
                <a:gd name="connsiteX2" fmla="*/ 2368206 w 3342435"/>
                <a:gd name="connsiteY2" fmla="*/ 2242888 h 3570613"/>
                <a:gd name="connsiteX3" fmla="*/ 2417317 w 3342435"/>
                <a:gd name="connsiteY3" fmla="*/ 1609040 h 3570613"/>
                <a:gd name="connsiteX4" fmla="*/ 2899221 w 3342435"/>
                <a:gd name="connsiteY4" fmla="*/ 1287556 h 3570613"/>
                <a:gd name="connsiteX5" fmla="*/ 3007408 w 3342435"/>
                <a:gd name="connsiteY5" fmla="*/ 1058141 h 3570613"/>
                <a:gd name="connsiteX6" fmla="*/ 2918707 w 3342435"/>
                <a:gd name="connsiteY6" fmla="*/ 722867 h 3570613"/>
                <a:gd name="connsiteX7" fmla="*/ 2708041 w 3342435"/>
                <a:gd name="connsiteY7" fmla="*/ 569390 h 3570613"/>
                <a:gd name="connsiteX8" fmla="*/ 2593296 w 3342435"/>
                <a:gd name="connsiteY8" fmla="*/ 253295 h 3570613"/>
                <a:gd name="connsiteX9" fmla="*/ 2435784 w 3342435"/>
                <a:gd name="connsiteY9" fmla="*/ 521284 h 3570613"/>
                <a:gd name="connsiteX10" fmla="*/ 2261162 w 3342435"/>
                <a:gd name="connsiteY10" fmla="*/ 3115 h 3570613"/>
                <a:gd name="connsiteX11" fmla="*/ 2123242 w 3342435"/>
                <a:gd name="connsiteY11" fmla="*/ 318067 h 3570613"/>
                <a:gd name="connsiteX12" fmla="*/ 2046340 w 3342435"/>
                <a:gd name="connsiteY12" fmla="*/ 587689 h 3570613"/>
                <a:gd name="connsiteX13" fmla="*/ 1981905 w 3342435"/>
                <a:gd name="connsiteY13" fmla="*/ 489392 h 3570613"/>
                <a:gd name="connsiteX14" fmla="*/ 1887364 w 3342435"/>
                <a:gd name="connsiteY14" fmla="*/ 324336 h 3570613"/>
                <a:gd name="connsiteX15" fmla="*/ 1782589 w 3342435"/>
                <a:gd name="connsiteY15" fmla="*/ 200511 h 3570613"/>
                <a:gd name="connsiteX16" fmla="*/ 1688811 w 3342435"/>
                <a:gd name="connsiteY16" fmla="*/ 118315 h 3570613"/>
                <a:gd name="connsiteX17" fmla="*/ 1576927 w 3342435"/>
                <a:gd name="connsiteY17" fmla="*/ 439976 h 3570613"/>
                <a:gd name="connsiteX18" fmla="*/ 1363063 w 3342435"/>
                <a:gd name="connsiteY18" fmla="*/ 589968 h 3570613"/>
                <a:gd name="connsiteX19" fmla="*/ 1354450 w 3342435"/>
                <a:gd name="connsiteY19" fmla="*/ 1029941 h 3570613"/>
                <a:gd name="connsiteX20" fmla="*/ 760317 w 3342435"/>
                <a:gd name="connsiteY20" fmla="*/ 1235026 h 3570613"/>
                <a:gd name="connsiteX21" fmla="*/ 396572 w 3342435"/>
                <a:gd name="connsiteY21" fmla="*/ 1018437 h 3570613"/>
                <a:gd name="connsiteX22" fmla="*/ 358299 w 3342435"/>
                <a:gd name="connsiteY22" fmla="*/ 1224952 h 3570613"/>
                <a:gd name="connsiteX23" fmla="*/ 358119 w 3342435"/>
                <a:gd name="connsiteY23" fmla="*/ 1499424 h 3570613"/>
                <a:gd name="connsiteX24" fmla="*/ 412657 w 3342435"/>
                <a:gd name="connsiteY24" fmla="*/ 1683804 h 3570613"/>
                <a:gd name="connsiteX25" fmla="*/ 299978 w 3342435"/>
                <a:gd name="connsiteY25" fmla="*/ 1603763 h 3570613"/>
                <a:gd name="connsiteX26" fmla="*/ 111330 w 3342435"/>
                <a:gd name="connsiteY26" fmla="*/ 1430828 h 3570613"/>
                <a:gd name="connsiteX27" fmla="*/ 120599 w 3342435"/>
                <a:gd name="connsiteY27" fmla="*/ 1845853 h 3570613"/>
                <a:gd name="connsiteX28" fmla="*/ 10655 w 3342435"/>
                <a:gd name="connsiteY28" fmla="*/ 2546387 h 3570613"/>
                <a:gd name="connsiteX29" fmla="*/ 60059 w 3342435"/>
                <a:gd name="connsiteY29" fmla="*/ 3081090 h 3570613"/>
                <a:gd name="connsiteX30" fmla="*/ 503293 w 3342435"/>
                <a:gd name="connsiteY30" fmla="*/ 2689993 h 3570613"/>
                <a:gd name="connsiteX31" fmla="*/ 947688 w 3342435"/>
                <a:gd name="connsiteY31" fmla="*/ 2957213 h 3570613"/>
                <a:gd name="connsiteX32" fmla="*/ 1458099 w 3342435"/>
                <a:gd name="connsiteY32" fmla="*/ 2656019 h 3570613"/>
                <a:gd name="connsiteX33" fmla="*/ 1680617 w 3342435"/>
                <a:gd name="connsiteY33" fmla="*/ 2618244 h 3570613"/>
                <a:gd name="connsiteX34" fmla="*/ 1875778 w 3342435"/>
                <a:gd name="connsiteY34" fmla="*/ 2619969 h 3570613"/>
                <a:gd name="connsiteX35" fmla="*/ 2316180 w 3342435"/>
                <a:gd name="connsiteY35" fmla="*/ 2927352 h 3570613"/>
                <a:gd name="connsiteX36" fmla="*/ 2835408 w 3342435"/>
                <a:gd name="connsiteY36" fmla="*/ 3280683 h 3570613"/>
                <a:gd name="connsiteX37" fmla="*/ 3299089 w 3342435"/>
                <a:gd name="connsiteY37" fmla="*/ 3570613 h 3570613"/>
                <a:gd name="connsiteX38" fmla="*/ 3322926 w 3342435"/>
                <a:gd name="connsiteY38" fmla="*/ 3370296 h 3570613"/>
                <a:gd name="connsiteX39" fmla="*/ 2975633 w 3342435"/>
                <a:gd name="connsiteY39" fmla="*/ 3003641 h 3570613"/>
                <a:gd name="connsiteX0" fmla="*/ 2995485 w 3362287"/>
                <a:gd name="connsiteY0" fmla="*/ 3003641 h 3570613"/>
                <a:gd name="connsiteX1" fmla="*/ 2705713 w 3362287"/>
                <a:gd name="connsiteY1" fmla="*/ 2635408 h 3570613"/>
                <a:gd name="connsiteX2" fmla="*/ 2388058 w 3362287"/>
                <a:gd name="connsiteY2" fmla="*/ 2242888 h 3570613"/>
                <a:gd name="connsiteX3" fmla="*/ 2437169 w 3362287"/>
                <a:gd name="connsiteY3" fmla="*/ 1609040 h 3570613"/>
                <a:gd name="connsiteX4" fmla="*/ 2919073 w 3362287"/>
                <a:gd name="connsiteY4" fmla="*/ 1287556 h 3570613"/>
                <a:gd name="connsiteX5" fmla="*/ 3027260 w 3362287"/>
                <a:gd name="connsiteY5" fmla="*/ 1058141 h 3570613"/>
                <a:gd name="connsiteX6" fmla="*/ 2938559 w 3362287"/>
                <a:gd name="connsiteY6" fmla="*/ 722867 h 3570613"/>
                <a:gd name="connsiteX7" fmla="*/ 2727893 w 3362287"/>
                <a:gd name="connsiteY7" fmla="*/ 569390 h 3570613"/>
                <a:gd name="connsiteX8" fmla="*/ 2613148 w 3362287"/>
                <a:gd name="connsiteY8" fmla="*/ 253295 h 3570613"/>
                <a:gd name="connsiteX9" fmla="*/ 2455636 w 3362287"/>
                <a:gd name="connsiteY9" fmla="*/ 521284 h 3570613"/>
                <a:gd name="connsiteX10" fmla="*/ 2281014 w 3362287"/>
                <a:gd name="connsiteY10" fmla="*/ 3115 h 3570613"/>
                <a:gd name="connsiteX11" fmla="*/ 2143094 w 3362287"/>
                <a:gd name="connsiteY11" fmla="*/ 318067 h 3570613"/>
                <a:gd name="connsiteX12" fmla="*/ 2066192 w 3362287"/>
                <a:gd name="connsiteY12" fmla="*/ 587689 h 3570613"/>
                <a:gd name="connsiteX13" fmla="*/ 2001757 w 3362287"/>
                <a:gd name="connsiteY13" fmla="*/ 489392 h 3570613"/>
                <a:gd name="connsiteX14" fmla="*/ 1907216 w 3362287"/>
                <a:gd name="connsiteY14" fmla="*/ 324336 h 3570613"/>
                <a:gd name="connsiteX15" fmla="*/ 1802441 w 3362287"/>
                <a:gd name="connsiteY15" fmla="*/ 200511 h 3570613"/>
                <a:gd name="connsiteX16" fmla="*/ 1708663 w 3362287"/>
                <a:gd name="connsiteY16" fmla="*/ 118315 h 3570613"/>
                <a:gd name="connsiteX17" fmla="*/ 1596779 w 3362287"/>
                <a:gd name="connsiteY17" fmla="*/ 439976 h 3570613"/>
                <a:gd name="connsiteX18" fmla="*/ 1382915 w 3362287"/>
                <a:gd name="connsiteY18" fmla="*/ 589968 h 3570613"/>
                <a:gd name="connsiteX19" fmla="*/ 1374302 w 3362287"/>
                <a:gd name="connsiteY19" fmla="*/ 1029941 h 3570613"/>
                <a:gd name="connsiteX20" fmla="*/ 780169 w 3362287"/>
                <a:gd name="connsiteY20" fmla="*/ 1235026 h 3570613"/>
                <a:gd name="connsiteX21" fmla="*/ 416424 w 3362287"/>
                <a:gd name="connsiteY21" fmla="*/ 1018437 h 3570613"/>
                <a:gd name="connsiteX22" fmla="*/ 378151 w 3362287"/>
                <a:gd name="connsiteY22" fmla="*/ 1224952 h 3570613"/>
                <a:gd name="connsiteX23" fmla="*/ 377971 w 3362287"/>
                <a:gd name="connsiteY23" fmla="*/ 1499424 h 3570613"/>
                <a:gd name="connsiteX24" fmla="*/ 432509 w 3362287"/>
                <a:gd name="connsiteY24" fmla="*/ 1683804 h 3570613"/>
                <a:gd name="connsiteX25" fmla="*/ 319830 w 3362287"/>
                <a:gd name="connsiteY25" fmla="*/ 1603763 h 3570613"/>
                <a:gd name="connsiteX26" fmla="*/ 131182 w 3362287"/>
                <a:gd name="connsiteY26" fmla="*/ 1430828 h 3570613"/>
                <a:gd name="connsiteX27" fmla="*/ 140451 w 3362287"/>
                <a:gd name="connsiteY27" fmla="*/ 1845853 h 3570613"/>
                <a:gd name="connsiteX28" fmla="*/ 30507 w 3362287"/>
                <a:gd name="connsiteY28" fmla="*/ 2546387 h 3570613"/>
                <a:gd name="connsiteX29" fmla="*/ 79911 w 3362287"/>
                <a:gd name="connsiteY29" fmla="*/ 3081090 h 3570613"/>
                <a:gd name="connsiteX30" fmla="*/ 523145 w 3362287"/>
                <a:gd name="connsiteY30" fmla="*/ 2689993 h 3570613"/>
                <a:gd name="connsiteX31" fmla="*/ 967540 w 3362287"/>
                <a:gd name="connsiteY31" fmla="*/ 2957213 h 3570613"/>
                <a:gd name="connsiteX32" fmla="*/ 1477951 w 3362287"/>
                <a:gd name="connsiteY32" fmla="*/ 2656019 h 3570613"/>
                <a:gd name="connsiteX33" fmla="*/ 1700469 w 3362287"/>
                <a:gd name="connsiteY33" fmla="*/ 2618244 h 3570613"/>
                <a:gd name="connsiteX34" fmla="*/ 1895630 w 3362287"/>
                <a:gd name="connsiteY34" fmla="*/ 2619969 h 3570613"/>
                <a:gd name="connsiteX35" fmla="*/ 2336032 w 3362287"/>
                <a:gd name="connsiteY35" fmla="*/ 2927352 h 3570613"/>
                <a:gd name="connsiteX36" fmla="*/ 2855260 w 3362287"/>
                <a:gd name="connsiteY36" fmla="*/ 3280683 h 3570613"/>
                <a:gd name="connsiteX37" fmla="*/ 3318941 w 3362287"/>
                <a:gd name="connsiteY37" fmla="*/ 3570613 h 3570613"/>
                <a:gd name="connsiteX38" fmla="*/ 3342778 w 3362287"/>
                <a:gd name="connsiteY38" fmla="*/ 3370296 h 3570613"/>
                <a:gd name="connsiteX39" fmla="*/ 2995485 w 3362287"/>
                <a:gd name="connsiteY39" fmla="*/ 3003641 h 3570613"/>
                <a:gd name="connsiteX0" fmla="*/ 3034201 w 3401003"/>
                <a:gd name="connsiteY0" fmla="*/ 3003641 h 3570613"/>
                <a:gd name="connsiteX1" fmla="*/ 2744429 w 3401003"/>
                <a:gd name="connsiteY1" fmla="*/ 2635408 h 3570613"/>
                <a:gd name="connsiteX2" fmla="*/ 2426774 w 3401003"/>
                <a:gd name="connsiteY2" fmla="*/ 2242888 h 3570613"/>
                <a:gd name="connsiteX3" fmla="*/ 2475885 w 3401003"/>
                <a:gd name="connsiteY3" fmla="*/ 1609040 h 3570613"/>
                <a:gd name="connsiteX4" fmla="*/ 2957789 w 3401003"/>
                <a:gd name="connsiteY4" fmla="*/ 1287556 h 3570613"/>
                <a:gd name="connsiteX5" fmla="*/ 3065976 w 3401003"/>
                <a:gd name="connsiteY5" fmla="*/ 1058141 h 3570613"/>
                <a:gd name="connsiteX6" fmla="*/ 2977275 w 3401003"/>
                <a:gd name="connsiteY6" fmla="*/ 722867 h 3570613"/>
                <a:gd name="connsiteX7" fmla="*/ 2766609 w 3401003"/>
                <a:gd name="connsiteY7" fmla="*/ 569390 h 3570613"/>
                <a:gd name="connsiteX8" fmla="*/ 2651864 w 3401003"/>
                <a:gd name="connsiteY8" fmla="*/ 253295 h 3570613"/>
                <a:gd name="connsiteX9" fmla="*/ 2494352 w 3401003"/>
                <a:gd name="connsiteY9" fmla="*/ 521284 h 3570613"/>
                <a:gd name="connsiteX10" fmla="*/ 2319730 w 3401003"/>
                <a:gd name="connsiteY10" fmla="*/ 3115 h 3570613"/>
                <a:gd name="connsiteX11" fmla="*/ 2181810 w 3401003"/>
                <a:gd name="connsiteY11" fmla="*/ 318067 h 3570613"/>
                <a:gd name="connsiteX12" fmla="*/ 2104908 w 3401003"/>
                <a:gd name="connsiteY12" fmla="*/ 587689 h 3570613"/>
                <a:gd name="connsiteX13" fmla="*/ 2040473 w 3401003"/>
                <a:gd name="connsiteY13" fmla="*/ 489392 h 3570613"/>
                <a:gd name="connsiteX14" fmla="*/ 1945932 w 3401003"/>
                <a:gd name="connsiteY14" fmla="*/ 324336 h 3570613"/>
                <a:gd name="connsiteX15" fmla="*/ 1841157 w 3401003"/>
                <a:gd name="connsiteY15" fmla="*/ 200511 h 3570613"/>
                <a:gd name="connsiteX16" fmla="*/ 1747379 w 3401003"/>
                <a:gd name="connsiteY16" fmla="*/ 118315 h 3570613"/>
                <a:gd name="connsiteX17" fmla="*/ 1635495 w 3401003"/>
                <a:gd name="connsiteY17" fmla="*/ 439976 h 3570613"/>
                <a:gd name="connsiteX18" fmla="*/ 1421631 w 3401003"/>
                <a:gd name="connsiteY18" fmla="*/ 589968 h 3570613"/>
                <a:gd name="connsiteX19" fmla="*/ 1413018 w 3401003"/>
                <a:gd name="connsiteY19" fmla="*/ 1029941 h 3570613"/>
                <a:gd name="connsiteX20" fmla="*/ 818885 w 3401003"/>
                <a:gd name="connsiteY20" fmla="*/ 1235026 h 3570613"/>
                <a:gd name="connsiteX21" fmla="*/ 455140 w 3401003"/>
                <a:gd name="connsiteY21" fmla="*/ 1018437 h 3570613"/>
                <a:gd name="connsiteX22" fmla="*/ 416867 w 3401003"/>
                <a:gd name="connsiteY22" fmla="*/ 1224952 h 3570613"/>
                <a:gd name="connsiteX23" fmla="*/ 416687 w 3401003"/>
                <a:gd name="connsiteY23" fmla="*/ 1499424 h 3570613"/>
                <a:gd name="connsiteX24" fmla="*/ 471225 w 3401003"/>
                <a:gd name="connsiteY24" fmla="*/ 1683804 h 3570613"/>
                <a:gd name="connsiteX25" fmla="*/ 358546 w 3401003"/>
                <a:gd name="connsiteY25" fmla="*/ 1603763 h 3570613"/>
                <a:gd name="connsiteX26" fmla="*/ 169898 w 3401003"/>
                <a:gd name="connsiteY26" fmla="*/ 1430828 h 3570613"/>
                <a:gd name="connsiteX27" fmla="*/ 179167 w 3401003"/>
                <a:gd name="connsiteY27" fmla="*/ 1845853 h 3570613"/>
                <a:gd name="connsiteX28" fmla="*/ 69223 w 3401003"/>
                <a:gd name="connsiteY28" fmla="*/ 2546387 h 3570613"/>
                <a:gd name="connsiteX29" fmla="*/ 118627 w 3401003"/>
                <a:gd name="connsiteY29" fmla="*/ 3081090 h 3570613"/>
                <a:gd name="connsiteX30" fmla="*/ 561861 w 3401003"/>
                <a:gd name="connsiteY30" fmla="*/ 2689993 h 3570613"/>
                <a:gd name="connsiteX31" fmla="*/ 1006256 w 3401003"/>
                <a:gd name="connsiteY31" fmla="*/ 2957213 h 3570613"/>
                <a:gd name="connsiteX32" fmla="*/ 1516667 w 3401003"/>
                <a:gd name="connsiteY32" fmla="*/ 2656019 h 3570613"/>
                <a:gd name="connsiteX33" fmla="*/ 1739185 w 3401003"/>
                <a:gd name="connsiteY33" fmla="*/ 2618244 h 3570613"/>
                <a:gd name="connsiteX34" fmla="*/ 1934346 w 3401003"/>
                <a:gd name="connsiteY34" fmla="*/ 2619969 h 3570613"/>
                <a:gd name="connsiteX35" fmla="*/ 2374748 w 3401003"/>
                <a:gd name="connsiteY35" fmla="*/ 2927352 h 3570613"/>
                <a:gd name="connsiteX36" fmla="*/ 2893976 w 3401003"/>
                <a:gd name="connsiteY36" fmla="*/ 3280683 h 3570613"/>
                <a:gd name="connsiteX37" fmla="*/ 3357657 w 3401003"/>
                <a:gd name="connsiteY37" fmla="*/ 3570613 h 3570613"/>
                <a:gd name="connsiteX38" fmla="*/ 3381494 w 3401003"/>
                <a:gd name="connsiteY38" fmla="*/ 3370296 h 3570613"/>
                <a:gd name="connsiteX39" fmla="*/ 3034201 w 3401003"/>
                <a:gd name="connsiteY39" fmla="*/ 3003641 h 3570613"/>
                <a:gd name="connsiteX0" fmla="*/ 2998216 w 3365018"/>
                <a:gd name="connsiteY0" fmla="*/ 3003641 h 3570613"/>
                <a:gd name="connsiteX1" fmla="*/ 2708444 w 3365018"/>
                <a:gd name="connsiteY1" fmla="*/ 2635408 h 3570613"/>
                <a:gd name="connsiteX2" fmla="*/ 2390789 w 3365018"/>
                <a:gd name="connsiteY2" fmla="*/ 2242888 h 3570613"/>
                <a:gd name="connsiteX3" fmla="*/ 2439900 w 3365018"/>
                <a:gd name="connsiteY3" fmla="*/ 1609040 h 3570613"/>
                <a:gd name="connsiteX4" fmla="*/ 2921804 w 3365018"/>
                <a:gd name="connsiteY4" fmla="*/ 1287556 h 3570613"/>
                <a:gd name="connsiteX5" fmla="*/ 3029991 w 3365018"/>
                <a:gd name="connsiteY5" fmla="*/ 1058141 h 3570613"/>
                <a:gd name="connsiteX6" fmla="*/ 2941290 w 3365018"/>
                <a:gd name="connsiteY6" fmla="*/ 722867 h 3570613"/>
                <a:gd name="connsiteX7" fmla="*/ 2730624 w 3365018"/>
                <a:gd name="connsiteY7" fmla="*/ 569390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439900 w 3365018"/>
                <a:gd name="connsiteY3" fmla="*/ 1609040 h 3570613"/>
                <a:gd name="connsiteX4" fmla="*/ 2921804 w 3365018"/>
                <a:gd name="connsiteY4" fmla="*/ 1287556 h 3570613"/>
                <a:gd name="connsiteX5" fmla="*/ 3029991 w 3365018"/>
                <a:gd name="connsiteY5" fmla="*/ 1058141 h 3570613"/>
                <a:gd name="connsiteX6" fmla="*/ 2941290 w 3365018"/>
                <a:gd name="connsiteY6" fmla="*/ 722867 h 3570613"/>
                <a:gd name="connsiteX7" fmla="*/ 2730624 w 3365018"/>
                <a:gd name="connsiteY7" fmla="*/ 569390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21804 w 3365018"/>
                <a:gd name="connsiteY4" fmla="*/ 1287556 h 3570613"/>
                <a:gd name="connsiteX5" fmla="*/ 3029991 w 3365018"/>
                <a:gd name="connsiteY5" fmla="*/ 1058141 h 3570613"/>
                <a:gd name="connsiteX6" fmla="*/ 2941290 w 3365018"/>
                <a:gd name="connsiteY6" fmla="*/ 722867 h 3570613"/>
                <a:gd name="connsiteX7" fmla="*/ 2730624 w 3365018"/>
                <a:gd name="connsiteY7" fmla="*/ 569390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21804 w 3365018"/>
                <a:gd name="connsiteY4" fmla="*/ 1287556 h 3570613"/>
                <a:gd name="connsiteX5" fmla="*/ 3262983 w 3365018"/>
                <a:gd name="connsiteY5" fmla="*/ 1069734 h 3570613"/>
                <a:gd name="connsiteX6" fmla="*/ 2941290 w 3365018"/>
                <a:gd name="connsiteY6" fmla="*/ 722867 h 3570613"/>
                <a:gd name="connsiteX7" fmla="*/ 2730624 w 3365018"/>
                <a:gd name="connsiteY7" fmla="*/ 569390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62983 w 3365018"/>
                <a:gd name="connsiteY5" fmla="*/ 1069734 h 3570613"/>
                <a:gd name="connsiteX6" fmla="*/ 2941290 w 3365018"/>
                <a:gd name="connsiteY6" fmla="*/ 722867 h 3570613"/>
                <a:gd name="connsiteX7" fmla="*/ 2730624 w 3365018"/>
                <a:gd name="connsiteY7" fmla="*/ 569390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62983 w 3365018"/>
                <a:gd name="connsiteY5" fmla="*/ 1069734 h 3570613"/>
                <a:gd name="connsiteX6" fmla="*/ 3232957 w 3365018"/>
                <a:gd name="connsiteY6" fmla="*/ 781419 h 3570613"/>
                <a:gd name="connsiteX7" fmla="*/ 2730624 w 3365018"/>
                <a:gd name="connsiteY7" fmla="*/ 569390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62983 w 3365018"/>
                <a:gd name="connsiteY5" fmla="*/ 1069734 h 3570613"/>
                <a:gd name="connsiteX6" fmla="*/ 3232957 w 3365018"/>
                <a:gd name="connsiteY6" fmla="*/ 781419 h 3570613"/>
                <a:gd name="connsiteX7" fmla="*/ 2897526 w 3365018"/>
                <a:gd name="connsiteY7" fmla="*/ 277625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62983 w 3365018"/>
                <a:gd name="connsiteY5" fmla="*/ 1069734 h 3570613"/>
                <a:gd name="connsiteX6" fmla="*/ 3232957 w 3365018"/>
                <a:gd name="connsiteY6" fmla="*/ 781419 h 3570613"/>
                <a:gd name="connsiteX7" fmla="*/ 3142330 w 3365018"/>
                <a:gd name="connsiteY7" fmla="*/ 592113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73054"/>
                <a:gd name="connsiteY0" fmla="*/ 3003641 h 3570613"/>
                <a:gd name="connsiteX1" fmla="*/ 2708444 w 3373054"/>
                <a:gd name="connsiteY1" fmla="*/ 2635408 h 3570613"/>
                <a:gd name="connsiteX2" fmla="*/ 2475060 w 3373054"/>
                <a:gd name="connsiteY2" fmla="*/ 2283657 h 3570613"/>
                <a:gd name="connsiteX3" fmla="*/ 2593872 w 3373054"/>
                <a:gd name="connsiteY3" fmla="*/ 1714484 h 3570613"/>
                <a:gd name="connsiteX4" fmla="*/ 2936767 w 3373054"/>
                <a:gd name="connsiteY4" fmla="*/ 1406239 h 3570613"/>
                <a:gd name="connsiteX5" fmla="*/ 3262983 w 3373054"/>
                <a:gd name="connsiteY5" fmla="*/ 1069734 h 3570613"/>
                <a:gd name="connsiteX6" fmla="*/ 3336195 w 3373054"/>
                <a:gd name="connsiteY6" fmla="*/ 844777 h 3570613"/>
                <a:gd name="connsiteX7" fmla="*/ 3142330 w 3373054"/>
                <a:gd name="connsiteY7" fmla="*/ 592113 h 3570613"/>
                <a:gd name="connsiteX8" fmla="*/ 2615879 w 3373054"/>
                <a:gd name="connsiteY8" fmla="*/ 253295 h 3570613"/>
                <a:gd name="connsiteX9" fmla="*/ 2458367 w 3373054"/>
                <a:gd name="connsiteY9" fmla="*/ 521284 h 3570613"/>
                <a:gd name="connsiteX10" fmla="*/ 2283745 w 3373054"/>
                <a:gd name="connsiteY10" fmla="*/ 3115 h 3570613"/>
                <a:gd name="connsiteX11" fmla="*/ 2145825 w 3373054"/>
                <a:gd name="connsiteY11" fmla="*/ 318067 h 3570613"/>
                <a:gd name="connsiteX12" fmla="*/ 2068923 w 3373054"/>
                <a:gd name="connsiteY12" fmla="*/ 587689 h 3570613"/>
                <a:gd name="connsiteX13" fmla="*/ 2004488 w 3373054"/>
                <a:gd name="connsiteY13" fmla="*/ 489392 h 3570613"/>
                <a:gd name="connsiteX14" fmla="*/ 1909947 w 3373054"/>
                <a:gd name="connsiteY14" fmla="*/ 324336 h 3570613"/>
                <a:gd name="connsiteX15" fmla="*/ 1805172 w 3373054"/>
                <a:gd name="connsiteY15" fmla="*/ 200511 h 3570613"/>
                <a:gd name="connsiteX16" fmla="*/ 1711394 w 3373054"/>
                <a:gd name="connsiteY16" fmla="*/ 118315 h 3570613"/>
                <a:gd name="connsiteX17" fmla="*/ 1599510 w 3373054"/>
                <a:gd name="connsiteY17" fmla="*/ 439976 h 3570613"/>
                <a:gd name="connsiteX18" fmla="*/ 1385646 w 3373054"/>
                <a:gd name="connsiteY18" fmla="*/ 589968 h 3570613"/>
                <a:gd name="connsiteX19" fmla="*/ 1377033 w 3373054"/>
                <a:gd name="connsiteY19" fmla="*/ 1029941 h 3570613"/>
                <a:gd name="connsiteX20" fmla="*/ 782900 w 3373054"/>
                <a:gd name="connsiteY20" fmla="*/ 1235026 h 3570613"/>
                <a:gd name="connsiteX21" fmla="*/ 419155 w 3373054"/>
                <a:gd name="connsiteY21" fmla="*/ 1018437 h 3570613"/>
                <a:gd name="connsiteX22" fmla="*/ 380882 w 3373054"/>
                <a:gd name="connsiteY22" fmla="*/ 1224952 h 3570613"/>
                <a:gd name="connsiteX23" fmla="*/ 380702 w 3373054"/>
                <a:gd name="connsiteY23" fmla="*/ 1499424 h 3570613"/>
                <a:gd name="connsiteX24" fmla="*/ 435240 w 3373054"/>
                <a:gd name="connsiteY24" fmla="*/ 1683804 h 3570613"/>
                <a:gd name="connsiteX25" fmla="*/ 322561 w 3373054"/>
                <a:gd name="connsiteY25" fmla="*/ 1603763 h 3570613"/>
                <a:gd name="connsiteX26" fmla="*/ 133913 w 3373054"/>
                <a:gd name="connsiteY26" fmla="*/ 1430828 h 3570613"/>
                <a:gd name="connsiteX27" fmla="*/ 143182 w 3373054"/>
                <a:gd name="connsiteY27" fmla="*/ 1845853 h 3570613"/>
                <a:gd name="connsiteX28" fmla="*/ 33238 w 3373054"/>
                <a:gd name="connsiteY28" fmla="*/ 2546387 h 3570613"/>
                <a:gd name="connsiteX29" fmla="*/ 82642 w 3373054"/>
                <a:gd name="connsiteY29" fmla="*/ 3081090 h 3570613"/>
                <a:gd name="connsiteX30" fmla="*/ 586322 w 3373054"/>
                <a:gd name="connsiteY30" fmla="*/ 2716140 h 3570613"/>
                <a:gd name="connsiteX31" fmla="*/ 970271 w 3373054"/>
                <a:gd name="connsiteY31" fmla="*/ 2957213 h 3570613"/>
                <a:gd name="connsiteX32" fmla="*/ 1480682 w 3373054"/>
                <a:gd name="connsiteY32" fmla="*/ 2656019 h 3570613"/>
                <a:gd name="connsiteX33" fmla="*/ 1703200 w 3373054"/>
                <a:gd name="connsiteY33" fmla="*/ 2618244 h 3570613"/>
                <a:gd name="connsiteX34" fmla="*/ 1898361 w 3373054"/>
                <a:gd name="connsiteY34" fmla="*/ 2619969 h 3570613"/>
                <a:gd name="connsiteX35" fmla="*/ 2338763 w 3373054"/>
                <a:gd name="connsiteY35" fmla="*/ 2927352 h 3570613"/>
                <a:gd name="connsiteX36" fmla="*/ 2857991 w 3373054"/>
                <a:gd name="connsiteY36" fmla="*/ 3280683 h 3570613"/>
                <a:gd name="connsiteX37" fmla="*/ 3321672 w 3373054"/>
                <a:gd name="connsiteY37" fmla="*/ 3570613 h 3570613"/>
                <a:gd name="connsiteX38" fmla="*/ 3345509 w 3373054"/>
                <a:gd name="connsiteY38" fmla="*/ 3370296 h 3570613"/>
                <a:gd name="connsiteX39" fmla="*/ 2998216 w 3373054"/>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62983 w 3365018"/>
                <a:gd name="connsiteY5" fmla="*/ 1069734 h 3570613"/>
                <a:gd name="connsiteX6" fmla="*/ 3336195 w 3365018"/>
                <a:gd name="connsiteY6" fmla="*/ 844777 h 3570613"/>
                <a:gd name="connsiteX7" fmla="*/ 3142330 w 3365018"/>
                <a:gd name="connsiteY7" fmla="*/ 592113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15729 w 3365018"/>
                <a:gd name="connsiteY5" fmla="*/ 1183082 h 3570613"/>
                <a:gd name="connsiteX6" fmla="*/ 3336195 w 3365018"/>
                <a:gd name="connsiteY6" fmla="*/ 844777 h 3570613"/>
                <a:gd name="connsiteX7" fmla="*/ 3142330 w 3365018"/>
                <a:gd name="connsiteY7" fmla="*/ 592113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15729 w 3365018"/>
                <a:gd name="connsiteY5" fmla="*/ 1183082 h 3570613"/>
                <a:gd name="connsiteX6" fmla="*/ 3309287 w 3365018"/>
                <a:gd name="connsiteY6" fmla="*/ 817313 h 3570613"/>
                <a:gd name="connsiteX7" fmla="*/ 3142330 w 3365018"/>
                <a:gd name="connsiteY7" fmla="*/ 592113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15729 w 3365018"/>
                <a:gd name="connsiteY5" fmla="*/ 1183082 h 3570613"/>
                <a:gd name="connsiteX6" fmla="*/ 3299574 w 3365018"/>
                <a:gd name="connsiteY6" fmla="*/ 833251 h 3570613"/>
                <a:gd name="connsiteX7" fmla="*/ 3142330 w 3365018"/>
                <a:gd name="connsiteY7" fmla="*/ 592113 h 3570613"/>
                <a:gd name="connsiteX8" fmla="*/ 2615879 w 3365018"/>
                <a:gd name="connsiteY8" fmla="*/ 253295 h 3570613"/>
                <a:gd name="connsiteX9" fmla="*/ 2458367 w 3365018"/>
                <a:gd name="connsiteY9" fmla="*/ 521284 h 3570613"/>
                <a:gd name="connsiteX10" fmla="*/ 2283745 w 3365018"/>
                <a:gd name="connsiteY10" fmla="*/ 3115 h 3570613"/>
                <a:gd name="connsiteX11" fmla="*/ 2145825 w 3365018"/>
                <a:gd name="connsiteY11" fmla="*/ 318067 h 3570613"/>
                <a:gd name="connsiteX12" fmla="*/ 2068923 w 3365018"/>
                <a:gd name="connsiteY12" fmla="*/ 587689 h 3570613"/>
                <a:gd name="connsiteX13" fmla="*/ 2004488 w 3365018"/>
                <a:gd name="connsiteY13" fmla="*/ 489392 h 3570613"/>
                <a:gd name="connsiteX14" fmla="*/ 1909947 w 3365018"/>
                <a:gd name="connsiteY14" fmla="*/ 324336 h 3570613"/>
                <a:gd name="connsiteX15" fmla="*/ 1805172 w 3365018"/>
                <a:gd name="connsiteY15" fmla="*/ 200511 h 3570613"/>
                <a:gd name="connsiteX16" fmla="*/ 1711394 w 3365018"/>
                <a:gd name="connsiteY16" fmla="*/ 118315 h 3570613"/>
                <a:gd name="connsiteX17" fmla="*/ 1599510 w 3365018"/>
                <a:gd name="connsiteY17" fmla="*/ 439976 h 3570613"/>
                <a:gd name="connsiteX18" fmla="*/ 1385646 w 3365018"/>
                <a:gd name="connsiteY18" fmla="*/ 589968 h 3570613"/>
                <a:gd name="connsiteX19" fmla="*/ 1377033 w 3365018"/>
                <a:gd name="connsiteY19" fmla="*/ 1029941 h 3570613"/>
                <a:gd name="connsiteX20" fmla="*/ 782900 w 3365018"/>
                <a:gd name="connsiteY20" fmla="*/ 1235026 h 3570613"/>
                <a:gd name="connsiteX21" fmla="*/ 419155 w 3365018"/>
                <a:gd name="connsiteY21" fmla="*/ 1018437 h 3570613"/>
                <a:gd name="connsiteX22" fmla="*/ 380882 w 3365018"/>
                <a:gd name="connsiteY22" fmla="*/ 1224952 h 3570613"/>
                <a:gd name="connsiteX23" fmla="*/ 380702 w 3365018"/>
                <a:gd name="connsiteY23" fmla="*/ 1499424 h 3570613"/>
                <a:gd name="connsiteX24" fmla="*/ 435240 w 3365018"/>
                <a:gd name="connsiteY24" fmla="*/ 1683804 h 3570613"/>
                <a:gd name="connsiteX25" fmla="*/ 322561 w 3365018"/>
                <a:gd name="connsiteY25" fmla="*/ 1603763 h 3570613"/>
                <a:gd name="connsiteX26" fmla="*/ 133913 w 3365018"/>
                <a:gd name="connsiteY26" fmla="*/ 1430828 h 3570613"/>
                <a:gd name="connsiteX27" fmla="*/ 143182 w 3365018"/>
                <a:gd name="connsiteY27" fmla="*/ 1845853 h 3570613"/>
                <a:gd name="connsiteX28" fmla="*/ 33238 w 3365018"/>
                <a:gd name="connsiteY28" fmla="*/ 2546387 h 3570613"/>
                <a:gd name="connsiteX29" fmla="*/ 82642 w 3365018"/>
                <a:gd name="connsiteY29" fmla="*/ 3081090 h 3570613"/>
                <a:gd name="connsiteX30" fmla="*/ 586322 w 3365018"/>
                <a:gd name="connsiteY30" fmla="*/ 2716140 h 3570613"/>
                <a:gd name="connsiteX31" fmla="*/ 970271 w 3365018"/>
                <a:gd name="connsiteY31" fmla="*/ 2957213 h 3570613"/>
                <a:gd name="connsiteX32" fmla="*/ 1480682 w 3365018"/>
                <a:gd name="connsiteY32" fmla="*/ 2656019 h 3570613"/>
                <a:gd name="connsiteX33" fmla="*/ 1703200 w 3365018"/>
                <a:gd name="connsiteY33" fmla="*/ 2618244 h 3570613"/>
                <a:gd name="connsiteX34" fmla="*/ 1898361 w 3365018"/>
                <a:gd name="connsiteY34" fmla="*/ 2619969 h 3570613"/>
                <a:gd name="connsiteX35" fmla="*/ 2338763 w 3365018"/>
                <a:gd name="connsiteY35" fmla="*/ 2927352 h 3570613"/>
                <a:gd name="connsiteX36" fmla="*/ 2857991 w 3365018"/>
                <a:gd name="connsiteY36" fmla="*/ 3280683 h 3570613"/>
                <a:gd name="connsiteX37" fmla="*/ 3321672 w 3365018"/>
                <a:gd name="connsiteY37" fmla="*/ 3570613 h 3570613"/>
                <a:gd name="connsiteX38" fmla="*/ 3345509 w 3365018"/>
                <a:gd name="connsiteY38" fmla="*/ 3370296 h 3570613"/>
                <a:gd name="connsiteX39" fmla="*/ 2998216 w 3365018"/>
                <a:gd name="connsiteY39"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15729 w 3365018"/>
                <a:gd name="connsiteY5" fmla="*/ 1183082 h 3570613"/>
                <a:gd name="connsiteX6" fmla="*/ 3142330 w 3365018"/>
                <a:gd name="connsiteY6" fmla="*/ 592113 h 3570613"/>
                <a:gd name="connsiteX7" fmla="*/ 2615879 w 3365018"/>
                <a:gd name="connsiteY7" fmla="*/ 253295 h 3570613"/>
                <a:gd name="connsiteX8" fmla="*/ 2458367 w 3365018"/>
                <a:gd name="connsiteY8" fmla="*/ 521284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92584 w 3365018"/>
                <a:gd name="connsiteY5" fmla="*/ 967452 h 3570613"/>
                <a:gd name="connsiteX6" fmla="*/ 3142330 w 3365018"/>
                <a:gd name="connsiteY6" fmla="*/ 592113 h 3570613"/>
                <a:gd name="connsiteX7" fmla="*/ 2615879 w 3365018"/>
                <a:gd name="connsiteY7" fmla="*/ 253295 h 3570613"/>
                <a:gd name="connsiteX8" fmla="*/ 2458367 w 3365018"/>
                <a:gd name="connsiteY8" fmla="*/ 521284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92584 w 3365018"/>
                <a:gd name="connsiteY5" fmla="*/ 967452 h 3570613"/>
                <a:gd name="connsiteX6" fmla="*/ 3091991 w 3365018"/>
                <a:gd name="connsiteY6" fmla="*/ 692617 h 3570613"/>
                <a:gd name="connsiteX7" fmla="*/ 2615879 w 3365018"/>
                <a:gd name="connsiteY7" fmla="*/ 253295 h 3570613"/>
                <a:gd name="connsiteX8" fmla="*/ 2458367 w 3365018"/>
                <a:gd name="connsiteY8" fmla="*/ 521284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92584 w 3365018"/>
                <a:gd name="connsiteY5" fmla="*/ 967452 h 3570613"/>
                <a:gd name="connsiteX6" fmla="*/ 3091991 w 3365018"/>
                <a:gd name="connsiteY6" fmla="*/ 692617 h 3570613"/>
                <a:gd name="connsiteX7" fmla="*/ 2615879 w 3365018"/>
                <a:gd name="connsiteY7" fmla="*/ 253295 h 3570613"/>
                <a:gd name="connsiteX8" fmla="*/ 2458367 w 3365018"/>
                <a:gd name="connsiteY8" fmla="*/ 521284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92584 w 3365018"/>
                <a:gd name="connsiteY5" fmla="*/ 967452 h 3570613"/>
                <a:gd name="connsiteX6" fmla="*/ 3091991 w 3365018"/>
                <a:gd name="connsiteY6" fmla="*/ 692617 h 3570613"/>
                <a:gd name="connsiteX7" fmla="*/ 2869611 w 3365018"/>
                <a:gd name="connsiteY7" fmla="*/ 266666 h 3570613"/>
                <a:gd name="connsiteX8" fmla="*/ 2458367 w 3365018"/>
                <a:gd name="connsiteY8" fmla="*/ 521284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92584 w 3365018"/>
                <a:gd name="connsiteY5" fmla="*/ 967452 h 3570613"/>
                <a:gd name="connsiteX6" fmla="*/ 3091991 w 3365018"/>
                <a:gd name="connsiteY6" fmla="*/ 692617 h 3570613"/>
                <a:gd name="connsiteX7" fmla="*/ 2869611 w 3365018"/>
                <a:gd name="connsiteY7" fmla="*/ 266666 h 3570613"/>
                <a:gd name="connsiteX8" fmla="*/ 2458367 w 3365018"/>
                <a:gd name="connsiteY8" fmla="*/ 521284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03641 h 3570613"/>
                <a:gd name="connsiteX1" fmla="*/ 2708444 w 3365018"/>
                <a:gd name="connsiteY1" fmla="*/ 2635408 h 3570613"/>
                <a:gd name="connsiteX2" fmla="*/ 2475060 w 3365018"/>
                <a:gd name="connsiteY2" fmla="*/ 2283657 h 3570613"/>
                <a:gd name="connsiteX3" fmla="*/ 2593872 w 3365018"/>
                <a:gd name="connsiteY3" fmla="*/ 1714484 h 3570613"/>
                <a:gd name="connsiteX4" fmla="*/ 2936767 w 3365018"/>
                <a:gd name="connsiteY4" fmla="*/ 1406239 h 3570613"/>
                <a:gd name="connsiteX5" fmla="*/ 3292584 w 3365018"/>
                <a:gd name="connsiteY5" fmla="*/ 967452 h 3570613"/>
                <a:gd name="connsiteX6" fmla="*/ 3091991 w 3365018"/>
                <a:gd name="connsiteY6" fmla="*/ 692617 h 3570613"/>
                <a:gd name="connsiteX7" fmla="*/ 2869611 w 3365018"/>
                <a:gd name="connsiteY7" fmla="*/ 266666 h 3570613"/>
                <a:gd name="connsiteX8" fmla="*/ 2662286 w 3365018"/>
                <a:gd name="connsiteY8" fmla="*/ 383635 h 3570613"/>
                <a:gd name="connsiteX9" fmla="*/ 2283745 w 3365018"/>
                <a:gd name="connsiteY9" fmla="*/ 3115 h 3570613"/>
                <a:gd name="connsiteX10" fmla="*/ 2145825 w 3365018"/>
                <a:gd name="connsiteY10" fmla="*/ 318067 h 3570613"/>
                <a:gd name="connsiteX11" fmla="*/ 2068923 w 3365018"/>
                <a:gd name="connsiteY11" fmla="*/ 587689 h 3570613"/>
                <a:gd name="connsiteX12" fmla="*/ 2004488 w 3365018"/>
                <a:gd name="connsiteY12" fmla="*/ 489392 h 3570613"/>
                <a:gd name="connsiteX13" fmla="*/ 1909947 w 3365018"/>
                <a:gd name="connsiteY13" fmla="*/ 324336 h 3570613"/>
                <a:gd name="connsiteX14" fmla="*/ 1805172 w 3365018"/>
                <a:gd name="connsiteY14" fmla="*/ 200511 h 3570613"/>
                <a:gd name="connsiteX15" fmla="*/ 1711394 w 3365018"/>
                <a:gd name="connsiteY15" fmla="*/ 118315 h 3570613"/>
                <a:gd name="connsiteX16" fmla="*/ 1599510 w 3365018"/>
                <a:gd name="connsiteY16" fmla="*/ 439976 h 3570613"/>
                <a:gd name="connsiteX17" fmla="*/ 1385646 w 3365018"/>
                <a:gd name="connsiteY17" fmla="*/ 589968 h 3570613"/>
                <a:gd name="connsiteX18" fmla="*/ 1377033 w 3365018"/>
                <a:gd name="connsiteY18" fmla="*/ 1029941 h 3570613"/>
                <a:gd name="connsiteX19" fmla="*/ 782900 w 3365018"/>
                <a:gd name="connsiteY19" fmla="*/ 1235026 h 3570613"/>
                <a:gd name="connsiteX20" fmla="*/ 419155 w 3365018"/>
                <a:gd name="connsiteY20" fmla="*/ 1018437 h 3570613"/>
                <a:gd name="connsiteX21" fmla="*/ 380882 w 3365018"/>
                <a:gd name="connsiteY21" fmla="*/ 1224952 h 3570613"/>
                <a:gd name="connsiteX22" fmla="*/ 380702 w 3365018"/>
                <a:gd name="connsiteY22" fmla="*/ 1499424 h 3570613"/>
                <a:gd name="connsiteX23" fmla="*/ 435240 w 3365018"/>
                <a:gd name="connsiteY23" fmla="*/ 1683804 h 3570613"/>
                <a:gd name="connsiteX24" fmla="*/ 322561 w 3365018"/>
                <a:gd name="connsiteY24" fmla="*/ 1603763 h 3570613"/>
                <a:gd name="connsiteX25" fmla="*/ 133913 w 3365018"/>
                <a:gd name="connsiteY25" fmla="*/ 1430828 h 3570613"/>
                <a:gd name="connsiteX26" fmla="*/ 143182 w 3365018"/>
                <a:gd name="connsiteY26" fmla="*/ 1845853 h 3570613"/>
                <a:gd name="connsiteX27" fmla="*/ 33238 w 3365018"/>
                <a:gd name="connsiteY27" fmla="*/ 2546387 h 3570613"/>
                <a:gd name="connsiteX28" fmla="*/ 82642 w 3365018"/>
                <a:gd name="connsiteY28" fmla="*/ 3081090 h 3570613"/>
                <a:gd name="connsiteX29" fmla="*/ 586322 w 3365018"/>
                <a:gd name="connsiteY29" fmla="*/ 2716140 h 3570613"/>
                <a:gd name="connsiteX30" fmla="*/ 970271 w 3365018"/>
                <a:gd name="connsiteY30" fmla="*/ 2957213 h 3570613"/>
                <a:gd name="connsiteX31" fmla="*/ 1480682 w 3365018"/>
                <a:gd name="connsiteY31" fmla="*/ 2656019 h 3570613"/>
                <a:gd name="connsiteX32" fmla="*/ 1703200 w 3365018"/>
                <a:gd name="connsiteY32" fmla="*/ 2618244 h 3570613"/>
                <a:gd name="connsiteX33" fmla="*/ 1898361 w 3365018"/>
                <a:gd name="connsiteY33" fmla="*/ 2619969 h 3570613"/>
                <a:gd name="connsiteX34" fmla="*/ 2338763 w 3365018"/>
                <a:gd name="connsiteY34" fmla="*/ 2927352 h 3570613"/>
                <a:gd name="connsiteX35" fmla="*/ 2857991 w 3365018"/>
                <a:gd name="connsiteY35" fmla="*/ 3280683 h 3570613"/>
                <a:gd name="connsiteX36" fmla="*/ 3321672 w 3365018"/>
                <a:gd name="connsiteY36" fmla="*/ 3570613 h 3570613"/>
                <a:gd name="connsiteX37" fmla="*/ 3345509 w 3365018"/>
                <a:gd name="connsiteY37" fmla="*/ 3370296 h 3570613"/>
                <a:gd name="connsiteX38" fmla="*/ 2998216 w 3365018"/>
                <a:gd name="connsiteY38" fmla="*/ 3003641 h 3570613"/>
                <a:gd name="connsiteX0" fmla="*/ 2998216 w 3365018"/>
                <a:gd name="connsiteY0" fmla="*/ 3028540 h 3595512"/>
                <a:gd name="connsiteX1" fmla="*/ 2708444 w 3365018"/>
                <a:gd name="connsiteY1" fmla="*/ 2660307 h 3595512"/>
                <a:gd name="connsiteX2" fmla="*/ 2475060 w 3365018"/>
                <a:gd name="connsiteY2" fmla="*/ 2308556 h 3595512"/>
                <a:gd name="connsiteX3" fmla="*/ 2593872 w 3365018"/>
                <a:gd name="connsiteY3" fmla="*/ 1739383 h 3595512"/>
                <a:gd name="connsiteX4" fmla="*/ 2936767 w 3365018"/>
                <a:gd name="connsiteY4" fmla="*/ 1431138 h 3595512"/>
                <a:gd name="connsiteX5" fmla="*/ 3292584 w 3365018"/>
                <a:gd name="connsiteY5" fmla="*/ 992351 h 3595512"/>
                <a:gd name="connsiteX6" fmla="*/ 3091991 w 3365018"/>
                <a:gd name="connsiteY6" fmla="*/ 717516 h 3595512"/>
                <a:gd name="connsiteX7" fmla="*/ 2869611 w 3365018"/>
                <a:gd name="connsiteY7" fmla="*/ 291565 h 3595512"/>
                <a:gd name="connsiteX8" fmla="*/ 2662286 w 3365018"/>
                <a:gd name="connsiteY8" fmla="*/ 408534 h 3595512"/>
                <a:gd name="connsiteX9" fmla="*/ 2528222 w 3365018"/>
                <a:gd name="connsiteY9" fmla="*/ 2856 h 3595512"/>
                <a:gd name="connsiteX10" fmla="*/ 2145825 w 3365018"/>
                <a:gd name="connsiteY10" fmla="*/ 342966 h 3595512"/>
                <a:gd name="connsiteX11" fmla="*/ 2068923 w 3365018"/>
                <a:gd name="connsiteY11" fmla="*/ 612588 h 3595512"/>
                <a:gd name="connsiteX12" fmla="*/ 2004488 w 3365018"/>
                <a:gd name="connsiteY12" fmla="*/ 514291 h 3595512"/>
                <a:gd name="connsiteX13" fmla="*/ 1909947 w 3365018"/>
                <a:gd name="connsiteY13" fmla="*/ 349235 h 3595512"/>
                <a:gd name="connsiteX14" fmla="*/ 1805172 w 3365018"/>
                <a:gd name="connsiteY14" fmla="*/ 225410 h 3595512"/>
                <a:gd name="connsiteX15" fmla="*/ 1711394 w 3365018"/>
                <a:gd name="connsiteY15" fmla="*/ 143214 h 3595512"/>
                <a:gd name="connsiteX16" fmla="*/ 1599510 w 3365018"/>
                <a:gd name="connsiteY16" fmla="*/ 464875 h 3595512"/>
                <a:gd name="connsiteX17" fmla="*/ 1385646 w 3365018"/>
                <a:gd name="connsiteY17" fmla="*/ 614867 h 3595512"/>
                <a:gd name="connsiteX18" fmla="*/ 1377033 w 3365018"/>
                <a:gd name="connsiteY18" fmla="*/ 1054840 h 3595512"/>
                <a:gd name="connsiteX19" fmla="*/ 782900 w 3365018"/>
                <a:gd name="connsiteY19" fmla="*/ 1259925 h 3595512"/>
                <a:gd name="connsiteX20" fmla="*/ 419155 w 3365018"/>
                <a:gd name="connsiteY20" fmla="*/ 1043336 h 3595512"/>
                <a:gd name="connsiteX21" fmla="*/ 380882 w 3365018"/>
                <a:gd name="connsiteY21" fmla="*/ 1249851 h 3595512"/>
                <a:gd name="connsiteX22" fmla="*/ 380702 w 3365018"/>
                <a:gd name="connsiteY22" fmla="*/ 1524323 h 3595512"/>
                <a:gd name="connsiteX23" fmla="*/ 435240 w 3365018"/>
                <a:gd name="connsiteY23" fmla="*/ 1708703 h 3595512"/>
                <a:gd name="connsiteX24" fmla="*/ 322561 w 3365018"/>
                <a:gd name="connsiteY24" fmla="*/ 1628662 h 3595512"/>
                <a:gd name="connsiteX25" fmla="*/ 133913 w 3365018"/>
                <a:gd name="connsiteY25" fmla="*/ 1455727 h 3595512"/>
                <a:gd name="connsiteX26" fmla="*/ 143182 w 3365018"/>
                <a:gd name="connsiteY26" fmla="*/ 1870752 h 3595512"/>
                <a:gd name="connsiteX27" fmla="*/ 33238 w 3365018"/>
                <a:gd name="connsiteY27" fmla="*/ 2571286 h 3595512"/>
                <a:gd name="connsiteX28" fmla="*/ 82642 w 3365018"/>
                <a:gd name="connsiteY28" fmla="*/ 3105989 h 3595512"/>
                <a:gd name="connsiteX29" fmla="*/ 586322 w 3365018"/>
                <a:gd name="connsiteY29" fmla="*/ 2741039 h 3595512"/>
                <a:gd name="connsiteX30" fmla="*/ 970271 w 3365018"/>
                <a:gd name="connsiteY30" fmla="*/ 2982112 h 3595512"/>
                <a:gd name="connsiteX31" fmla="*/ 1480682 w 3365018"/>
                <a:gd name="connsiteY31" fmla="*/ 2680918 h 3595512"/>
                <a:gd name="connsiteX32" fmla="*/ 1703200 w 3365018"/>
                <a:gd name="connsiteY32" fmla="*/ 2643143 h 3595512"/>
                <a:gd name="connsiteX33" fmla="*/ 1898361 w 3365018"/>
                <a:gd name="connsiteY33" fmla="*/ 2644868 h 3595512"/>
                <a:gd name="connsiteX34" fmla="*/ 2338763 w 3365018"/>
                <a:gd name="connsiteY34" fmla="*/ 2952251 h 3595512"/>
                <a:gd name="connsiteX35" fmla="*/ 2857991 w 3365018"/>
                <a:gd name="connsiteY35" fmla="*/ 3305582 h 3595512"/>
                <a:gd name="connsiteX36" fmla="*/ 3321672 w 3365018"/>
                <a:gd name="connsiteY36" fmla="*/ 3595512 h 3595512"/>
                <a:gd name="connsiteX37" fmla="*/ 3345509 w 3365018"/>
                <a:gd name="connsiteY37" fmla="*/ 3395195 h 3595512"/>
                <a:gd name="connsiteX38" fmla="*/ 2998216 w 3365018"/>
                <a:gd name="connsiteY38" fmla="*/ 3028540 h 3595512"/>
                <a:gd name="connsiteX0" fmla="*/ 2998216 w 3365018"/>
                <a:gd name="connsiteY0" fmla="*/ 3029737 h 3596709"/>
                <a:gd name="connsiteX1" fmla="*/ 2708444 w 3365018"/>
                <a:gd name="connsiteY1" fmla="*/ 2661504 h 3596709"/>
                <a:gd name="connsiteX2" fmla="*/ 2475060 w 3365018"/>
                <a:gd name="connsiteY2" fmla="*/ 2309753 h 3596709"/>
                <a:gd name="connsiteX3" fmla="*/ 2593872 w 3365018"/>
                <a:gd name="connsiteY3" fmla="*/ 1740580 h 3596709"/>
                <a:gd name="connsiteX4" fmla="*/ 2936767 w 3365018"/>
                <a:gd name="connsiteY4" fmla="*/ 1432335 h 3596709"/>
                <a:gd name="connsiteX5" fmla="*/ 3292584 w 3365018"/>
                <a:gd name="connsiteY5" fmla="*/ 993548 h 3596709"/>
                <a:gd name="connsiteX6" fmla="*/ 3091991 w 3365018"/>
                <a:gd name="connsiteY6" fmla="*/ 718713 h 3596709"/>
                <a:gd name="connsiteX7" fmla="*/ 2869611 w 3365018"/>
                <a:gd name="connsiteY7" fmla="*/ 292762 h 3596709"/>
                <a:gd name="connsiteX8" fmla="*/ 2662286 w 3365018"/>
                <a:gd name="connsiteY8" fmla="*/ 409731 h 3596709"/>
                <a:gd name="connsiteX9" fmla="*/ 2528222 w 3365018"/>
                <a:gd name="connsiteY9" fmla="*/ 4053 h 3596709"/>
                <a:gd name="connsiteX10" fmla="*/ 2320602 w 3365018"/>
                <a:gd name="connsiteY10" fmla="*/ 254329 h 3596709"/>
                <a:gd name="connsiteX11" fmla="*/ 2068923 w 3365018"/>
                <a:gd name="connsiteY11" fmla="*/ 613785 h 3596709"/>
                <a:gd name="connsiteX12" fmla="*/ 2004488 w 3365018"/>
                <a:gd name="connsiteY12" fmla="*/ 515488 h 3596709"/>
                <a:gd name="connsiteX13" fmla="*/ 1909947 w 3365018"/>
                <a:gd name="connsiteY13" fmla="*/ 350432 h 3596709"/>
                <a:gd name="connsiteX14" fmla="*/ 1805172 w 3365018"/>
                <a:gd name="connsiteY14" fmla="*/ 226607 h 3596709"/>
                <a:gd name="connsiteX15" fmla="*/ 1711394 w 3365018"/>
                <a:gd name="connsiteY15" fmla="*/ 144411 h 3596709"/>
                <a:gd name="connsiteX16" fmla="*/ 1599510 w 3365018"/>
                <a:gd name="connsiteY16" fmla="*/ 466072 h 3596709"/>
                <a:gd name="connsiteX17" fmla="*/ 1385646 w 3365018"/>
                <a:gd name="connsiteY17" fmla="*/ 616064 h 3596709"/>
                <a:gd name="connsiteX18" fmla="*/ 1377033 w 3365018"/>
                <a:gd name="connsiteY18" fmla="*/ 1056037 h 3596709"/>
                <a:gd name="connsiteX19" fmla="*/ 782900 w 3365018"/>
                <a:gd name="connsiteY19" fmla="*/ 1261122 h 3596709"/>
                <a:gd name="connsiteX20" fmla="*/ 419155 w 3365018"/>
                <a:gd name="connsiteY20" fmla="*/ 1044533 h 3596709"/>
                <a:gd name="connsiteX21" fmla="*/ 380882 w 3365018"/>
                <a:gd name="connsiteY21" fmla="*/ 1251048 h 3596709"/>
                <a:gd name="connsiteX22" fmla="*/ 380702 w 3365018"/>
                <a:gd name="connsiteY22" fmla="*/ 1525520 h 3596709"/>
                <a:gd name="connsiteX23" fmla="*/ 435240 w 3365018"/>
                <a:gd name="connsiteY23" fmla="*/ 1709900 h 3596709"/>
                <a:gd name="connsiteX24" fmla="*/ 322561 w 3365018"/>
                <a:gd name="connsiteY24" fmla="*/ 1629859 h 3596709"/>
                <a:gd name="connsiteX25" fmla="*/ 133913 w 3365018"/>
                <a:gd name="connsiteY25" fmla="*/ 1456924 h 3596709"/>
                <a:gd name="connsiteX26" fmla="*/ 143182 w 3365018"/>
                <a:gd name="connsiteY26" fmla="*/ 1871949 h 3596709"/>
                <a:gd name="connsiteX27" fmla="*/ 33238 w 3365018"/>
                <a:gd name="connsiteY27" fmla="*/ 2572483 h 3596709"/>
                <a:gd name="connsiteX28" fmla="*/ 82642 w 3365018"/>
                <a:gd name="connsiteY28" fmla="*/ 3107186 h 3596709"/>
                <a:gd name="connsiteX29" fmla="*/ 586322 w 3365018"/>
                <a:gd name="connsiteY29" fmla="*/ 2742236 h 3596709"/>
                <a:gd name="connsiteX30" fmla="*/ 970271 w 3365018"/>
                <a:gd name="connsiteY30" fmla="*/ 2983309 h 3596709"/>
                <a:gd name="connsiteX31" fmla="*/ 1480682 w 3365018"/>
                <a:gd name="connsiteY31" fmla="*/ 2682115 h 3596709"/>
                <a:gd name="connsiteX32" fmla="*/ 1703200 w 3365018"/>
                <a:gd name="connsiteY32" fmla="*/ 2644340 h 3596709"/>
                <a:gd name="connsiteX33" fmla="*/ 1898361 w 3365018"/>
                <a:gd name="connsiteY33" fmla="*/ 2646065 h 3596709"/>
                <a:gd name="connsiteX34" fmla="*/ 2338763 w 3365018"/>
                <a:gd name="connsiteY34" fmla="*/ 2953448 h 3596709"/>
                <a:gd name="connsiteX35" fmla="*/ 2857991 w 3365018"/>
                <a:gd name="connsiteY35" fmla="*/ 3306779 h 3596709"/>
                <a:gd name="connsiteX36" fmla="*/ 3321672 w 3365018"/>
                <a:gd name="connsiteY36" fmla="*/ 3596709 h 3596709"/>
                <a:gd name="connsiteX37" fmla="*/ 3345509 w 3365018"/>
                <a:gd name="connsiteY37" fmla="*/ 3396392 h 3596709"/>
                <a:gd name="connsiteX38" fmla="*/ 2998216 w 3365018"/>
                <a:gd name="connsiteY38" fmla="*/ 3029737 h 3596709"/>
                <a:gd name="connsiteX0" fmla="*/ 2998216 w 3365018"/>
                <a:gd name="connsiteY0" fmla="*/ 3029737 h 3596709"/>
                <a:gd name="connsiteX1" fmla="*/ 2708444 w 3365018"/>
                <a:gd name="connsiteY1" fmla="*/ 2661504 h 3596709"/>
                <a:gd name="connsiteX2" fmla="*/ 2475060 w 3365018"/>
                <a:gd name="connsiteY2" fmla="*/ 2309753 h 3596709"/>
                <a:gd name="connsiteX3" fmla="*/ 2593872 w 3365018"/>
                <a:gd name="connsiteY3" fmla="*/ 1740580 h 3596709"/>
                <a:gd name="connsiteX4" fmla="*/ 2936767 w 3365018"/>
                <a:gd name="connsiteY4" fmla="*/ 1432335 h 3596709"/>
                <a:gd name="connsiteX5" fmla="*/ 3292584 w 3365018"/>
                <a:gd name="connsiteY5" fmla="*/ 993548 h 3596709"/>
                <a:gd name="connsiteX6" fmla="*/ 3091991 w 3365018"/>
                <a:gd name="connsiteY6" fmla="*/ 718713 h 3596709"/>
                <a:gd name="connsiteX7" fmla="*/ 2869611 w 3365018"/>
                <a:gd name="connsiteY7" fmla="*/ 292762 h 3596709"/>
                <a:gd name="connsiteX8" fmla="*/ 2662286 w 3365018"/>
                <a:gd name="connsiteY8" fmla="*/ 409731 h 3596709"/>
                <a:gd name="connsiteX9" fmla="*/ 2528222 w 3365018"/>
                <a:gd name="connsiteY9" fmla="*/ 4053 h 3596709"/>
                <a:gd name="connsiteX10" fmla="*/ 2320602 w 3365018"/>
                <a:gd name="connsiteY10" fmla="*/ 254329 h 3596709"/>
                <a:gd name="connsiteX11" fmla="*/ 2208851 w 3365018"/>
                <a:gd name="connsiteY11" fmla="*/ 491612 h 3596709"/>
                <a:gd name="connsiteX12" fmla="*/ 2004488 w 3365018"/>
                <a:gd name="connsiteY12" fmla="*/ 515488 h 3596709"/>
                <a:gd name="connsiteX13" fmla="*/ 1909947 w 3365018"/>
                <a:gd name="connsiteY13" fmla="*/ 350432 h 3596709"/>
                <a:gd name="connsiteX14" fmla="*/ 1805172 w 3365018"/>
                <a:gd name="connsiteY14" fmla="*/ 226607 h 3596709"/>
                <a:gd name="connsiteX15" fmla="*/ 1711394 w 3365018"/>
                <a:gd name="connsiteY15" fmla="*/ 144411 h 3596709"/>
                <a:gd name="connsiteX16" fmla="*/ 1599510 w 3365018"/>
                <a:gd name="connsiteY16" fmla="*/ 466072 h 3596709"/>
                <a:gd name="connsiteX17" fmla="*/ 1385646 w 3365018"/>
                <a:gd name="connsiteY17" fmla="*/ 616064 h 3596709"/>
                <a:gd name="connsiteX18" fmla="*/ 1377033 w 3365018"/>
                <a:gd name="connsiteY18" fmla="*/ 1056037 h 3596709"/>
                <a:gd name="connsiteX19" fmla="*/ 782900 w 3365018"/>
                <a:gd name="connsiteY19" fmla="*/ 1261122 h 3596709"/>
                <a:gd name="connsiteX20" fmla="*/ 419155 w 3365018"/>
                <a:gd name="connsiteY20" fmla="*/ 1044533 h 3596709"/>
                <a:gd name="connsiteX21" fmla="*/ 380882 w 3365018"/>
                <a:gd name="connsiteY21" fmla="*/ 1251048 h 3596709"/>
                <a:gd name="connsiteX22" fmla="*/ 380702 w 3365018"/>
                <a:gd name="connsiteY22" fmla="*/ 1525520 h 3596709"/>
                <a:gd name="connsiteX23" fmla="*/ 435240 w 3365018"/>
                <a:gd name="connsiteY23" fmla="*/ 1709900 h 3596709"/>
                <a:gd name="connsiteX24" fmla="*/ 322561 w 3365018"/>
                <a:gd name="connsiteY24" fmla="*/ 1629859 h 3596709"/>
                <a:gd name="connsiteX25" fmla="*/ 133913 w 3365018"/>
                <a:gd name="connsiteY25" fmla="*/ 1456924 h 3596709"/>
                <a:gd name="connsiteX26" fmla="*/ 143182 w 3365018"/>
                <a:gd name="connsiteY26" fmla="*/ 1871949 h 3596709"/>
                <a:gd name="connsiteX27" fmla="*/ 33238 w 3365018"/>
                <a:gd name="connsiteY27" fmla="*/ 2572483 h 3596709"/>
                <a:gd name="connsiteX28" fmla="*/ 82642 w 3365018"/>
                <a:gd name="connsiteY28" fmla="*/ 3107186 h 3596709"/>
                <a:gd name="connsiteX29" fmla="*/ 586322 w 3365018"/>
                <a:gd name="connsiteY29" fmla="*/ 2742236 h 3596709"/>
                <a:gd name="connsiteX30" fmla="*/ 970271 w 3365018"/>
                <a:gd name="connsiteY30" fmla="*/ 2983309 h 3596709"/>
                <a:gd name="connsiteX31" fmla="*/ 1480682 w 3365018"/>
                <a:gd name="connsiteY31" fmla="*/ 2682115 h 3596709"/>
                <a:gd name="connsiteX32" fmla="*/ 1703200 w 3365018"/>
                <a:gd name="connsiteY32" fmla="*/ 2644340 h 3596709"/>
                <a:gd name="connsiteX33" fmla="*/ 1898361 w 3365018"/>
                <a:gd name="connsiteY33" fmla="*/ 2646065 h 3596709"/>
                <a:gd name="connsiteX34" fmla="*/ 2338763 w 3365018"/>
                <a:gd name="connsiteY34" fmla="*/ 2953448 h 3596709"/>
                <a:gd name="connsiteX35" fmla="*/ 2857991 w 3365018"/>
                <a:gd name="connsiteY35" fmla="*/ 3306779 h 3596709"/>
                <a:gd name="connsiteX36" fmla="*/ 3321672 w 3365018"/>
                <a:gd name="connsiteY36" fmla="*/ 3596709 h 3596709"/>
                <a:gd name="connsiteX37" fmla="*/ 3345509 w 3365018"/>
                <a:gd name="connsiteY37" fmla="*/ 3396392 h 3596709"/>
                <a:gd name="connsiteX38" fmla="*/ 2998216 w 3365018"/>
                <a:gd name="connsiteY38" fmla="*/ 3029737 h 3596709"/>
                <a:gd name="connsiteX0" fmla="*/ 2998216 w 3365018"/>
                <a:gd name="connsiteY0" fmla="*/ 3029737 h 3596709"/>
                <a:gd name="connsiteX1" fmla="*/ 2708444 w 3365018"/>
                <a:gd name="connsiteY1" fmla="*/ 2661504 h 3596709"/>
                <a:gd name="connsiteX2" fmla="*/ 2475060 w 3365018"/>
                <a:gd name="connsiteY2" fmla="*/ 2309753 h 3596709"/>
                <a:gd name="connsiteX3" fmla="*/ 2593872 w 3365018"/>
                <a:gd name="connsiteY3" fmla="*/ 1740580 h 3596709"/>
                <a:gd name="connsiteX4" fmla="*/ 2936767 w 3365018"/>
                <a:gd name="connsiteY4" fmla="*/ 1432335 h 3596709"/>
                <a:gd name="connsiteX5" fmla="*/ 3292584 w 3365018"/>
                <a:gd name="connsiteY5" fmla="*/ 993548 h 3596709"/>
                <a:gd name="connsiteX6" fmla="*/ 3091991 w 3365018"/>
                <a:gd name="connsiteY6" fmla="*/ 718713 h 3596709"/>
                <a:gd name="connsiteX7" fmla="*/ 2869611 w 3365018"/>
                <a:gd name="connsiteY7" fmla="*/ 292762 h 3596709"/>
                <a:gd name="connsiteX8" fmla="*/ 2662286 w 3365018"/>
                <a:gd name="connsiteY8" fmla="*/ 409731 h 3596709"/>
                <a:gd name="connsiteX9" fmla="*/ 2528222 w 3365018"/>
                <a:gd name="connsiteY9" fmla="*/ 4053 h 3596709"/>
                <a:gd name="connsiteX10" fmla="*/ 2320602 w 3365018"/>
                <a:gd name="connsiteY10" fmla="*/ 254329 h 3596709"/>
                <a:gd name="connsiteX11" fmla="*/ 2208851 w 3365018"/>
                <a:gd name="connsiteY11" fmla="*/ 491612 h 3596709"/>
                <a:gd name="connsiteX12" fmla="*/ 2056601 w 3365018"/>
                <a:gd name="connsiteY12" fmla="*/ 394171 h 3596709"/>
                <a:gd name="connsiteX13" fmla="*/ 1909947 w 3365018"/>
                <a:gd name="connsiteY13" fmla="*/ 350432 h 3596709"/>
                <a:gd name="connsiteX14" fmla="*/ 1805172 w 3365018"/>
                <a:gd name="connsiteY14" fmla="*/ 226607 h 3596709"/>
                <a:gd name="connsiteX15" fmla="*/ 1711394 w 3365018"/>
                <a:gd name="connsiteY15" fmla="*/ 144411 h 3596709"/>
                <a:gd name="connsiteX16" fmla="*/ 1599510 w 3365018"/>
                <a:gd name="connsiteY16" fmla="*/ 466072 h 3596709"/>
                <a:gd name="connsiteX17" fmla="*/ 1385646 w 3365018"/>
                <a:gd name="connsiteY17" fmla="*/ 616064 h 3596709"/>
                <a:gd name="connsiteX18" fmla="*/ 1377033 w 3365018"/>
                <a:gd name="connsiteY18" fmla="*/ 1056037 h 3596709"/>
                <a:gd name="connsiteX19" fmla="*/ 782900 w 3365018"/>
                <a:gd name="connsiteY19" fmla="*/ 1261122 h 3596709"/>
                <a:gd name="connsiteX20" fmla="*/ 419155 w 3365018"/>
                <a:gd name="connsiteY20" fmla="*/ 1044533 h 3596709"/>
                <a:gd name="connsiteX21" fmla="*/ 380882 w 3365018"/>
                <a:gd name="connsiteY21" fmla="*/ 1251048 h 3596709"/>
                <a:gd name="connsiteX22" fmla="*/ 380702 w 3365018"/>
                <a:gd name="connsiteY22" fmla="*/ 1525520 h 3596709"/>
                <a:gd name="connsiteX23" fmla="*/ 435240 w 3365018"/>
                <a:gd name="connsiteY23" fmla="*/ 1709900 h 3596709"/>
                <a:gd name="connsiteX24" fmla="*/ 322561 w 3365018"/>
                <a:gd name="connsiteY24" fmla="*/ 1629859 h 3596709"/>
                <a:gd name="connsiteX25" fmla="*/ 133913 w 3365018"/>
                <a:gd name="connsiteY25" fmla="*/ 1456924 h 3596709"/>
                <a:gd name="connsiteX26" fmla="*/ 143182 w 3365018"/>
                <a:gd name="connsiteY26" fmla="*/ 1871949 h 3596709"/>
                <a:gd name="connsiteX27" fmla="*/ 33238 w 3365018"/>
                <a:gd name="connsiteY27" fmla="*/ 2572483 h 3596709"/>
                <a:gd name="connsiteX28" fmla="*/ 82642 w 3365018"/>
                <a:gd name="connsiteY28" fmla="*/ 3107186 h 3596709"/>
                <a:gd name="connsiteX29" fmla="*/ 586322 w 3365018"/>
                <a:gd name="connsiteY29" fmla="*/ 2742236 h 3596709"/>
                <a:gd name="connsiteX30" fmla="*/ 970271 w 3365018"/>
                <a:gd name="connsiteY30" fmla="*/ 2983309 h 3596709"/>
                <a:gd name="connsiteX31" fmla="*/ 1480682 w 3365018"/>
                <a:gd name="connsiteY31" fmla="*/ 2682115 h 3596709"/>
                <a:gd name="connsiteX32" fmla="*/ 1703200 w 3365018"/>
                <a:gd name="connsiteY32" fmla="*/ 2644340 h 3596709"/>
                <a:gd name="connsiteX33" fmla="*/ 1898361 w 3365018"/>
                <a:gd name="connsiteY33" fmla="*/ 2646065 h 3596709"/>
                <a:gd name="connsiteX34" fmla="*/ 2338763 w 3365018"/>
                <a:gd name="connsiteY34" fmla="*/ 2953448 h 3596709"/>
                <a:gd name="connsiteX35" fmla="*/ 2857991 w 3365018"/>
                <a:gd name="connsiteY35" fmla="*/ 3306779 h 3596709"/>
                <a:gd name="connsiteX36" fmla="*/ 3321672 w 3365018"/>
                <a:gd name="connsiteY36" fmla="*/ 3596709 h 3596709"/>
                <a:gd name="connsiteX37" fmla="*/ 3345509 w 3365018"/>
                <a:gd name="connsiteY37" fmla="*/ 3396392 h 3596709"/>
                <a:gd name="connsiteX38" fmla="*/ 2998216 w 3365018"/>
                <a:gd name="connsiteY38" fmla="*/ 3029737 h 3596709"/>
                <a:gd name="connsiteX0" fmla="*/ 2998216 w 3365018"/>
                <a:gd name="connsiteY0" fmla="*/ 3029737 h 3596709"/>
                <a:gd name="connsiteX1" fmla="*/ 2708444 w 3365018"/>
                <a:gd name="connsiteY1" fmla="*/ 2661504 h 3596709"/>
                <a:gd name="connsiteX2" fmla="*/ 2475060 w 3365018"/>
                <a:gd name="connsiteY2" fmla="*/ 2309753 h 3596709"/>
                <a:gd name="connsiteX3" fmla="*/ 2593872 w 3365018"/>
                <a:gd name="connsiteY3" fmla="*/ 1740580 h 3596709"/>
                <a:gd name="connsiteX4" fmla="*/ 2936767 w 3365018"/>
                <a:gd name="connsiteY4" fmla="*/ 1432335 h 3596709"/>
                <a:gd name="connsiteX5" fmla="*/ 3292584 w 3365018"/>
                <a:gd name="connsiteY5" fmla="*/ 993548 h 3596709"/>
                <a:gd name="connsiteX6" fmla="*/ 3091991 w 3365018"/>
                <a:gd name="connsiteY6" fmla="*/ 718713 h 3596709"/>
                <a:gd name="connsiteX7" fmla="*/ 2869611 w 3365018"/>
                <a:gd name="connsiteY7" fmla="*/ 292762 h 3596709"/>
                <a:gd name="connsiteX8" fmla="*/ 2662286 w 3365018"/>
                <a:gd name="connsiteY8" fmla="*/ 409731 h 3596709"/>
                <a:gd name="connsiteX9" fmla="*/ 2528222 w 3365018"/>
                <a:gd name="connsiteY9" fmla="*/ 4053 h 3596709"/>
                <a:gd name="connsiteX10" fmla="*/ 2320602 w 3365018"/>
                <a:gd name="connsiteY10" fmla="*/ 254329 h 3596709"/>
                <a:gd name="connsiteX11" fmla="*/ 2208851 w 3365018"/>
                <a:gd name="connsiteY11" fmla="*/ 491612 h 3596709"/>
                <a:gd name="connsiteX12" fmla="*/ 2056601 w 3365018"/>
                <a:gd name="connsiteY12" fmla="*/ 394171 h 3596709"/>
                <a:gd name="connsiteX13" fmla="*/ 1909948 w 3365018"/>
                <a:gd name="connsiteY13" fmla="*/ 350431 h 3596709"/>
                <a:gd name="connsiteX14" fmla="*/ 1805172 w 3365018"/>
                <a:gd name="connsiteY14" fmla="*/ 226607 h 3596709"/>
                <a:gd name="connsiteX15" fmla="*/ 1711394 w 3365018"/>
                <a:gd name="connsiteY15" fmla="*/ 144411 h 3596709"/>
                <a:gd name="connsiteX16" fmla="*/ 1599510 w 3365018"/>
                <a:gd name="connsiteY16" fmla="*/ 466072 h 3596709"/>
                <a:gd name="connsiteX17" fmla="*/ 1385646 w 3365018"/>
                <a:gd name="connsiteY17" fmla="*/ 616064 h 3596709"/>
                <a:gd name="connsiteX18" fmla="*/ 1377033 w 3365018"/>
                <a:gd name="connsiteY18" fmla="*/ 1056037 h 3596709"/>
                <a:gd name="connsiteX19" fmla="*/ 782900 w 3365018"/>
                <a:gd name="connsiteY19" fmla="*/ 1261122 h 3596709"/>
                <a:gd name="connsiteX20" fmla="*/ 419155 w 3365018"/>
                <a:gd name="connsiteY20" fmla="*/ 1044533 h 3596709"/>
                <a:gd name="connsiteX21" fmla="*/ 380882 w 3365018"/>
                <a:gd name="connsiteY21" fmla="*/ 1251048 h 3596709"/>
                <a:gd name="connsiteX22" fmla="*/ 380702 w 3365018"/>
                <a:gd name="connsiteY22" fmla="*/ 1525520 h 3596709"/>
                <a:gd name="connsiteX23" fmla="*/ 435240 w 3365018"/>
                <a:gd name="connsiteY23" fmla="*/ 1709900 h 3596709"/>
                <a:gd name="connsiteX24" fmla="*/ 322561 w 3365018"/>
                <a:gd name="connsiteY24" fmla="*/ 1629859 h 3596709"/>
                <a:gd name="connsiteX25" fmla="*/ 133913 w 3365018"/>
                <a:gd name="connsiteY25" fmla="*/ 1456924 h 3596709"/>
                <a:gd name="connsiteX26" fmla="*/ 143182 w 3365018"/>
                <a:gd name="connsiteY26" fmla="*/ 1871949 h 3596709"/>
                <a:gd name="connsiteX27" fmla="*/ 33238 w 3365018"/>
                <a:gd name="connsiteY27" fmla="*/ 2572483 h 3596709"/>
                <a:gd name="connsiteX28" fmla="*/ 82642 w 3365018"/>
                <a:gd name="connsiteY28" fmla="*/ 3107186 h 3596709"/>
                <a:gd name="connsiteX29" fmla="*/ 586322 w 3365018"/>
                <a:gd name="connsiteY29" fmla="*/ 2742236 h 3596709"/>
                <a:gd name="connsiteX30" fmla="*/ 970271 w 3365018"/>
                <a:gd name="connsiteY30" fmla="*/ 2983309 h 3596709"/>
                <a:gd name="connsiteX31" fmla="*/ 1480682 w 3365018"/>
                <a:gd name="connsiteY31" fmla="*/ 2682115 h 3596709"/>
                <a:gd name="connsiteX32" fmla="*/ 1703200 w 3365018"/>
                <a:gd name="connsiteY32" fmla="*/ 2644340 h 3596709"/>
                <a:gd name="connsiteX33" fmla="*/ 1898361 w 3365018"/>
                <a:gd name="connsiteY33" fmla="*/ 2646065 h 3596709"/>
                <a:gd name="connsiteX34" fmla="*/ 2338763 w 3365018"/>
                <a:gd name="connsiteY34" fmla="*/ 2953448 h 3596709"/>
                <a:gd name="connsiteX35" fmla="*/ 2857991 w 3365018"/>
                <a:gd name="connsiteY35" fmla="*/ 3306779 h 3596709"/>
                <a:gd name="connsiteX36" fmla="*/ 3321672 w 3365018"/>
                <a:gd name="connsiteY36" fmla="*/ 3596709 h 3596709"/>
                <a:gd name="connsiteX37" fmla="*/ 3345509 w 3365018"/>
                <a:gd name="connsiteY37" fmla="*/ 3396392 h 3596709"/>
                <a:gd name="connsiteX38" fmla="*/ 2998216 w 3365018"/>
                <a:gd name="connsiteY38" fmla="*/ 3029737 h 3596709"/>
                <a:gd name="connsiteX0" fmla="*/ 2998216 w 3365018"/>
                <a:gd name="connsiteY0" fmla="*/ 3029737 h 3596709"/>
                <a:gd name="connsiteX1" fmla="*/ 2708444 w 3365018"/>
                <a:gd name="connsiteY1" fmla="*/ 2661504 h 3596709"/>
                <a:gd name="connsiteX2" fmla="*/ 2475060 w 3365018"/>
                <a:gd name="connsiteY2" fmla="*/ 2309753 h 3596709"/>
                <a:gd name="connsiteX3" fmla="*/ 2593872 w 3365018"/>
                <a:gd name="connsiteY3" fmla="*/ 1740580 h 3596709"/>
                <a:gd name="connsiteX4" fmla="*/ 2936767 w 3365018"/>
                <a:gd name="connsiteY4" fmla="*/ 1432335 h 3596709"/>
                <a:gd name="connsiteX5" fmla="*/ 3292584 w 3365018"/>
                <a:gd name="connsiteY5" fmla="*/ 993548 h 3596709"/>
                <a:gd name="connsiteX6" fmla="*/ 3091991 w 3365018"/>
                <a:gd name="connsiteY6" fmla="*/ 718713 h 3596709"/>
                <a:gd name="connsiteX7" fmla="*/ 2869611 w 3365018"/>
                <a:gd name="connsiteY7" fmla="*/ 292762 h 3596709"/>
                <a:gd name="connsiteX8" fmla="*/ 2662286 w 3365018"/>
                <a:gd name="connsiteY8" fmla="*/ 409731 h 3596709"/>
                <a:gd name="connsiteX9" fmla="*/ 2528222 w 3365018"/>
                <a:gd name="connsiteY9" fmla="*/ 4053 h 3596709"/>
                <a:gd name="connsiteX10" fmla="*/ 2320602 w 3365018"/>
                <a:gd name="connsiteY10" fmla="*/ 254329 h 3596709"/>
                <a:gd name="connsiteX11" fmla="*/ 2208851 w 3365018"/>
                <a:gd name="connsiteY11" fmla="*/ 491612 h 3596709"/>
                <a:gd name="connsiteX12" fmla="*/ 2056601 w 3365018"/>
                <a:gd name="connsiteY12" fmla="*/ 394171 h 3596709"/>
                <a:gd name="connsiteX13" fmla="*/ 1805172 w 3365018"/>
                <a:gd name="connsiteY13" fmla="*/ 226607 h 3596709"/>
                <a:gd name="connsiteX14" fmla="*/ 1711394 w 3365018"/>
                <a:gd name="connsiteY14" fmla="*/ 144411 h 3596709"/>
                <a:gd name="connsiteX15" fmla="*/ 1599510 w 3365018"/>
                <a:gd name="connsiteY15" fmla="*/ 466072 h 3596709"/>
                <a:gd name="connsiteX16" fmla="*/ 1385646 w 3365018"/>
                <a:gd name="connsiteY16" fmla="*/ 616064 h 3596709"/>
                <a:gd name="connsiteX17" fmla="*/ 1377033 w 3365018"/>
                <a:gd name="connsiteY17" fmla="*/ 1056037 h 3596709"/>
                <a:gd name="connsiteX18" fmla="*/ 782900 w 3365018"/>
                <a:gd name="connsiteY18" fmla="*/ 1261122 h 3596709"/>
                <a:gd name="connsiteX19" fmla="*/ 419155 w 3365018"/>
                <a:gd name="connsiteY19" fmla="*/ 1044533 h 3596709"/>
                <a:gd name="connsiteX20" fmla="*/ 380882 w 3365018"/>
                <a:gd name="connsiteY20" fmla="*/ 1251048 h 3596709"/>
                <a:gd name="connsiteX21" fmla="*/ 380702 w 3365018"/>
                <a:gd name="connsiteY21" fmla="*/ 1525520 h 3596709"/>
                <a:gd name="connsiteX22" fmla="*/ 435240 w 3365018"/>
                <a:gd name="connsiteY22" fmla="*/ 1709900 h 3596709"/>
                <a:gd name="connsiteX23" fmla="*/ 322561 w 3365018"/>
                <a:gd name="connsiteY23" fmla="*/ 1629859 h 3596709"/>
                <a:gd name="connsiteX24" fmla="*/ 133913 w 3365018"/>
                <a:gd name="connsiteY24" fmla="*/ 1456924 h 3596709"/>
                <a:gd name="connsiteX25" fmla="*/ 143182 w 3365018"/>
                <a:gd name="connsiteY25" fmla="*/ 1871949 h 3596709"/>
                <a:gd name="connsiteX26" fmla="*/ 33238 w 3365018"/>
                <a:gd name="connsiteY26" fmla="*/ 2572483 h 3596709"/>
                <a:gd name="connsiteX27" fmla="*/ 82642 w 3365018"/>
                <a:gd name="connsiteY27" fmla="*/ 3107186 h 3596709"/>
                <a:gd name="connsiteX28" fmla="*/ 586322 w 3365018"/>
                <a:gd name="connsiteY28" fmla="*/ 2742236 h 3596709"/>
                <a:gd name="connsiteX29" fmla="*/ 970271 w 3365018"/>
                <a:gd name="connsiteY29" fmla="*/ 2983309 h 3596709"/>
                <a:gd name="connsiteX30" fmla="*/ 1480682 w 3365018"/>
                <a:gd name="connsiteY30" fmla="*/ 2682115 h 3596709"/>
                <a:gd name="connsiteX31" fmla="*/ 1703200 w 3365018"/>
                <a:gd name="connsiteY31" fmla="*/ 2644340 h 3596709"/>
                <a:gd name="connsiteX32" fmla="*/ 1898361 w 3365018"/>
                <a:gd name="connsiteY32" fmla="*/ 2646065 h 3596709"/>
                <a:gd name="connsiteX33" fmla="*/ 2338763 w 3365018"/>
                <a:gd name="connsiteY33" fmla="*/ 2953448 h 3596709"/>
                <a:gd name="connsiteX34" fmla="*/ 2857991 w 3365018"/>
                <a:gd name="connsiteY34" fmla="*/ 3306779 h 3596709"/>
                <a:gd name="connsiteX35" fmla="*/ 3321672 w 3365018"/>
                <a:gd name="connsiteY35" fmla="*/ 3596709 h 3596709"/>
                <a:gd name="connsiteX36" fmla="*/ 3345509 w 3365018"/>
                <a:gd name="connsiteY36" fmla="*/ 3396392 h 3596709"/>
                <a:gd name="connsiteX37" fmla="*/ 2998216 w 3365018"/>
                <a:gd name="connsiteY37" fmla="*/ 3029737 h 3596709"/>
                <a:gd name="connsiteX0" fmla="*/ 2998216 w 3365018"/>
                <a:gd name="connsiteY0" fmla="*/ 3043224 h 3610196"/>
                <a:gd name="connsiteX1" fmla="*/ 2708444 w 3365018"/>
                <a:gd name="connsiteY1" fmla="*/ 2674991 h 3610196"/>
                <a:gd name="connsiteX2" fmla="*/ 2475060 w 3365018"/>
                <a:gd name="connsiteY2" fmla="*/ 2323240 h 3610196"/>
                <a:gd name="connsiteX3" fmla="*/ 2593872 w 3365018"/>
                <a:gd name="connsiteY3" fmla="*/ 1754067 h 3610196"/>
                <a:gd name="connsiteX4" fmla="*/ 2936767 w 3365018"/>
                <a:gd name="connsiteY4" fmla="*/ 1445822 h 3610196"/>
                <a:gd name="connsiteX5" fmla="*/ 3292584 w 3365018"/>
                <a:gd name="connsiteY5" fmla="*/ 1007035 h 3610196"/>
                <a:gd name="connsiteX6" fmla="*/ 3091991 w 3365018"/>
                <a:gd name="connsiteY6" fmla="*/ 732200 h 3610196"/>
                <a:gd name="connsiteX7" fmla="*/ 2869611 w 3365018"/>
                <a:gd name="connsiteY7" fmla="*/ 306249 h 3610196"/>
                <a:gd name="connsiteX8" fmla="*/ 2662286 w 3365018"/>
                <a:gd name="connsiteY8" fmla="*/ 423218 h 3610196"/>
                <a:gd name="connsiteX9" fmla="*/ 2528222 w 3365018"/>
                <a:gd name="connsiteY9" fmla="*/ 17540 h 3610196"/>
                <a:gd name="connsiteX10" fmla="*/ 2320602 w 3365018"/>
                <a:gd name="connsiteY10" fmla="*/ 267816 h 3610196"/>
                <a:gd name="connsiteX11" fmla="*/ 2208851 w 3365018"/>
                <a:gd name="connsiteY11" fmla="*/ 505099 h 3610196"/>
                <a:gd name="connsiteX12" fmla="*/ 2056601 w 3365018"/>
                <a:gd name="connsiteY12" fmla="*/ 407658 h 3610196"/>
                <a:gd name="connsiteX13" fmla="*/ 1946019 w 3365018"/>
                <a:gd name="connsiteY13" fmla="*/ 8987 h 3610196"/>
                <a:gd name="connsiteX14" fmla="*/ 1711394 w 3365018"/>
                <a:gd name="connsiteY14" fmla="*/ 157898 h 3610196"/>
                <a:gd name="connsiteX15" fmla="*/ 1599510 w 3365018"/>
                <a:gd name="connsiteY15" fmla="*/ 479559 h 3610196"/>
                <a:gd name="connsiteX16" fmla="*/ 1385646 w 3365018"/>
                <a:gd name="connsiteY16" fmla="*/ 629551 h 3610196"/>
                <a:gd name="connsiteX17" fmla="*/ 1377033 w 3365018"/>
                <a:gd name="connsiteY17" fmla="*/ 1069524 h 3610196"/>
                <a:gd name="connsiteX18" fmla="*/ 782900 w 3365018"/>
                <a:gd name="connsiteY18" fmla="*/ 1274609 h 3610196"/>
                <a:gd name="connsiteX19" fmla="*/ 419155 w 3365018"/>
                <a:gd name="connsiteY19" fmla="*/ 1058020 h 3610196"/>
                <a:gd name="connsiteX20" fmla="*/ 380882 w 3365018"/>
                <a:gd name="connsiteY20" fmla="*/ 1264535 h 3610196"/>
                <a:gd name="connsiteX21" fmla="*/ 380702 w 3365018"/>
                <a:gd name="connsiteY21" fmla="*/ 1539007 h 3610196"/>
                <a:gd name="connsiteX22" fmla="*/ 435240 w 3365018"/>
                <a:gd name="connsiteY22" fmla="*/ 1723387 h 3610196"/>
                <a:gd name="connsiteX23" fmla="*/ 322561 w 3365018"/>
                <a:gd name="connsiteY23" fmla="*/ 1643346 h 3610196"/>
                <a:gd name="connsiteX24" fmla="*/ 133913 w 3365018"/>
                <a:gd name="connsiteY24" fmla="*/ 1470411 h 3610196"/>
                <a:gd name="connsiteX25" fmla="*/ 143182 w 3365018"/>
                <a:gd name="connsiteY25" fmla="*/ 1885436 h 3610196"/>
                <a:gd name="connsiteX26" fmla="*/ 33238 w 3365018"/>
                <a:gd name="connsiteY26" fmla="*/ 2585970 h 3610196"/>
                <a:gd name="connsiteX27" fmla="*/ 82642 w 3365018"/>
                <a:gd name="connsiteY27" fmla="*/ 3120673 h 3610196"/>
                <a:gd name="connsiteX28" fmla="*/ 586322 w 3365018"/>
                <a:gd name="connsiteY28" fmla="*/ 2755723 h 3610196"/>
                <a:gd name="connsiteX29" fmla="*/ 970271 w 3365018"/>
                <a:gd name="connsiteY29" fmla="*/ 2996796 h 3610196"/>
                <a:gd name="connsiteX30" fmla="*/ 1480682 w 3365018"/>
                <a:gd name="connsiteY30" fmla="*/ 2695602 h 3610196"/>
                <a:gd name="connsiteX31" fmla="*/ 1703200 w 3365018"/>
                <a:gd name="connsiteY31" fmla="*/ 2657827 h 3610196"/>
                <a:gd name="connsiteX32" fmla="*/ 1898361 w 3365018"/>
                <a:gd name="connsiteY32" fmla="*/ 2659552 h 3610196"/>
                <a:gd name="connsiteX33" fmla="*/ 2338763 w 3365018"/>
                <a:gd name="connsiteY33" fmla="*/ 2966935 h 3610196"/>
                <a:gd name="connsiteX34" fmla="*/ 2857991 w 3365018"/>
                <a:gd name="connsiteY34" fmla="*/ 3320266 h 3610196"/>
                <a:gd name="connsiteX35" fmla="*/ 3321672 w 3365018"/>
                <a:gd name="connsiteY35" fmla="*/ 3610196 h 3610196"/>
                <a:gd name="connsiteX36" fmla="*/ 3345509 w 3365018"/>
                <a:gd name="connsiteY36" fmla="*/ 3409879 h 3610196"/>
                <a:gd name="connsiteX37" fmla="*/ 2998216 w 3365018"/>
                <a:gd name="connsiteY37" fmla="*/ 3043224 h 3610196"/>
                <a:gd name="connsiteX0" fmla="*/ 2998216 w 3365018"/>
                <a:gd name="connsiteY0" fmla="*/ 3034962 h 3601934"/>
                <a:gd name="connsiteX1" fmla="*/ 2708444 w 3365018"/>
                <a:gd name="connsiteY1" fmla="*/ 2666729 h 3601934"/>
                <a:gd name="connsiteX2" fmla="*/ 2475060 w 3365018"/>
                <a:gd name="connsiteY2" fmla="*/ 2314978 h 3601934"/>
                <a:gd name="connsiteX3" fmla="*/ 2593872 w 3365018"/>
                <a:gd name="connsiteY3" fmla="*/ 1745805 h 3601934"/>
                <a:gd name="connsiteX4" fmla="*/ 2936767 w 3365018"/>
                <a:gd name="connsiteY4" fmla="*/ 1437560 h 3601934"/>
                <a:gd name="connsiteX5" fmla="*/ 3292584 w 3365018"/>
                <a:gd name="connsiteY5" fmla="*/ 998773 h 3601934"/>
                <a:gd name="connsiteX6" fmla="*/ 3091991 w 3365018"/>
                <a:gd name="connsiteY6" fmla="*/ 723938 h 3601934"/>
                <a:gd name="connsiteX7" fmla="*/ 2869611 w 3365018"/>
                <a:gd name="connsiteY7" fmla="*/ 297987 h 3601934"/>
                <a:gd name="connsiteX8" fmla="*/ 2662286 w 3365018"/>
                <a:gd name="connsiteY8" fmla="*/ 414956 h 3601934"/>
                <a:gd name="connsiteX9" fmla="*/ 2528222 w 3365018"/>
                <a:gd name="connsiteY9" fmla="*/ 9278 h 3601934"/>
                <a:gd name="connsiteX10" fmla="*/ 2320602 w 3365018"/>
                <a:gd name="connsiteY10" fmla="*/ 259554 h 3601934"/>
                <a:gd name="connsiteX11" fmla="*/ 2208851 w 3365018"/>
                <a:gd name="connsiteY11" fmla="*/ 496837 h 3601934"/>
                <a:gd name="connsiteX12" fmla="*/ 2056601 w 3365018"/>
                <a:gd name="connsiteY12" fmla="*/ 399396 h 3601934"/>
                <a:gd name="connsiteX13" fmla="*/ 1946019 w 3365018"/>
                <a:gd name="connsiteY13" fmla="*/ 725 h 3601934"/>
                <a:gd name="connsiteX14" fmla="*/ 1769149 w 3365018"/>
                <a:gd name="connsiteY14" fmla="*/ 305529 h 3601934"/>
                <a:gd name="connsiteX15" fmla="*/ 1599510 w 3365018"/>
                <a:gd name="connsiteY15" fmla="*/ 471297 h 3601934"/>
                <a:gd name="connsiteX16" fmla="*/ 1385646 w 3365018"/>
                <a:gd name="connsiteY16" fmla="*/ 621289 h 3601934"/>
                <a:gd name="connsiteX17" fmla="*/ 1377033 w 3365018"/>
                <a:gd name="connsiteY17" fmla="*/ 1061262 h 3601934"/>
                <a:gd name="connsiteX18" fmla="*/ 782900 w 3365018"/>
                <a:gd name="connsiteY18" fmla="*/ 1266347 h 3601934"/>
                <a:gd name="connsiteX19" fmla="*/ 419155 w 3365018"/>
                <a:gd name="connsiteY19" fmla="*/ 1049758 h 3601934"/>
                <a:gd name="connsiteX20" fmla="*/ 380882 w 3365018"/>
                <a:gd name="connsiteY20" fmla="*/ 1256273 h 3601934"/>
                <a:gd name="connsiteX21" fmla="*/ 380702 w 3365018"/>
                <a:gd name="connsiteY21" fmla="*/ 1530745 h 3601934"/>
                <a:gd name="connsiteX22" fmla="*/ 435240 w 3365018"/>
                <a:gd name="connsiteY22" fmla="*/ 1715125 h 3601934"/>
                <a:gd name="connsiteX23" fmla="*/ 322561 w 3365018"/>
                <a:gd name="connsiteY23" fmla="*/ 1635084 h 3601934"/>
                <a:gd name="connsiteX24" fmla="*/ 133913 w 3365018"/>
                <a:gd name="connsiteY24" fmla="*/ 1462149 h 3601934"/>
                <a:gd name="connsiteX25" fmla="*/ 143182 w 3365018"/>
                <a:gd name="connsiteY25" fmla="*/ 1877174 h 3601934"/>
                <a:gd name="connsiteX26" fmla="*/ 33238 w 3365018"/>
                <a:gd name="connsiteY26" fmla="*/ 2577708 h 3601934"/>
                <a:gd name="connsiteX27" fmla="*/ 82642 w 3365018"/>
                <a:gd name="connsiteY27" fmla="*/ 3112411 h 3601934"/>
                <a:gd name="connsiteX28" fmla="*/ 586322 w 3365018"/>
                <a:gd name="connsiteY28" fmla="*/ 2747461 h 3601934"/>
                <a:gd name="connsiteX29" fmla="*/ 970271 w 3365018"/>
                <a:gd name="connsiteY29" fmla="*/ 2988534 h 3601934"/>
                <a:gd name="connsiteX30" fmla="*/ 1480682 w 3365018"/>
                <a:gd name="connsiteY30" fmla="*/ 2687340 h 3601934"/>
                <a:gd name="connsiteX31" fmla="*/ 1703200 w 3365018"/>
                <a:gd name="connsiteY31" fmla="*/ 2649565 h 3601934"/>
                <a:gd name="connsiteX32" fmla="*/ 1898361 w 3365018"/>
                <a:gd name="connsiteY32" fmla="*/ 2651290 h 3601934"/>
                <a:gd name="connsiteX33" fmla="*/ 2338763 w 3365018"/>
                <a:gd name="connsiteY33" fmla="*/ 2958673 h 3601934"/>
                <a:gd name="connsiteX34" fmla="*/ 2857991 w 3365018"/>
                <a:gd name="connsiteY34" fmla="*/ 3312004 h 3601934"/>
                <a:gd name="connsiteX35" fmla="*/ 3321672 w 3365018"/>
                <a:gd name="connsiteY35" fmla="*/ 3601934 h 3601934"/>
                <a:gd name="connsiteX36" fmla="*/ 3345509 w 3365018"/>
                <a:gd name="connsiteY36" fmla="*/ 3401617 h 3601934"/>
                <a:gd name="connsiteX37" fmla="*/ 2998216 w 3365018"/>
                <a:gd name="connsiteY37" fmla="*/ 3034962 h 3601934"/>
                <a:gd name="connsiteX0" fmla="*/ 2998216 w 3365018"/>
                <a:gd name="connsiteY0" fmla="*/ 3034954 h 3601926"/>
                <a:gd name="connsiteX1" fmla="*/ 2708444 w 3365018"/>
                <a:gd name="connsiteY1" fmla="*/ 2666721 h 3601926"/>
                <a:gd name="connsiteX2" fmla="*/ 2475060 w 3365018"/>
                <a:gd name="connsiteY2" fmla="*/ 2314970 h 3601926"/>
                <a:gd name="connsiteX3" fmla="*/ 2593872 w 3365018"/>
                <a:gd name="connsiteY3" fmla="*/ 1745797 h 3601926"/>
                <a:gd name="connsiteX4" fmla="*/ 2936767 w 3365018"/>
                <a:gd name="connsiteY4" fmla="*/ 1437552 h 3601926"/>
                <a:gd name="connsiteX5" fmla="*/ 3292584 w 3365018"/>
                <a:gd name="connsiteY5" fmla="*/ 998765 h 3601926"/>
                <a:gd name="connsiteX6" fmla="*/ 3091991 w 3365018"/>
                <a:gd name="connsiteY6" fmla="*/ 723930 h 3601926"/>
                <a:gd name="connsiteX7" fmla="*/ 2869611 w 3365018"/>
                <a:gd name="connsiteY7" fmla="*/ 297979 h 3601926"/>
                <a:gd name="connsiteX8" fmla="*/ 2662286 w 3365018"/>
                <a:gd name="connsiteY8" fmla="*/ 414948 h 3601926"/>
                <a:gd name="connsiteX9" fmla="*/ 2528222 w 3365018"/>
                <a:gd name="connsiteY9" fmla="*/ 9270 h 3601926"/>
                <a:gd name="connsiteX10" fmla="*/ 2320602 w 3365018"/>
                <a:gd name="connsiteY10" fmla="*/ 259546 h 3601926"/>
                <a:gd name="connsiteX11" fmla="*/ 2208851 w 3365018"/>
                <a:gd name="connsiteY11" fmla="*/ 496829 h 3601926"/>
                <a:gd name="connsiteX12" fmla="*/ 2056601 w 3365018"/>
                <a:gd name="connsiteY12" fmla="*/ 399388 h 3601926"/>
                <a:gd name="connsiteX13" fmla="*/ 1946019 w 3365018"/>
                <a:gd name="connsiteY13" fmla="*/ 717 h 3601926"/>
                <a:gd name="connsiteX14" fmla="*/ 1769149 w 3365018"/>
                <a:gd name="connsiteY14" fmla="*/ 305521 h 3601926"/>
                <a:gd name="connsiteX15" fmla="*/ 1697039 w 3365018"/>
                <a:gd name="connsiteY15" fmla="*/ 454494 h 3601926"/>
                <a:gd name="connsiteX16" fmla="*/ 1385646 w 3365018"/>
                <a:gd name="connsiteY16" fmla="*/ 621281 h 3601926"/>
                <a:gd name="connsiteX17" fmla="*/ 1377033 w 3365018"/>
                <a:gd name="connsiteY17" fmla="*/ 1061254 h 3601926"/>
                <a:gd name="connsiteX18" fmla="*/ 782900 w 3365018"/>
                <a:gd name="connsiteY18" fmla="*/ 1266339 h 3601926"/>
                <a:gd name="connsiteX19" fmla="*/ 419155 w 3365018"/>
                <a:gd name="connsiteY19" fmla="*/ 1049750 h 3601926"/>
                <a:gd name="connsiteX20" fmla="*/ 380882 w 3365018"/>
                <a:gd name="connsiteY20" fmla="*/ 1256265 h 3601926"/>
                <a:gd name="connsiteX21" fmla="*/ 380702 w 3365018"/>
                <a:gd name="connsiteY21" fmla="*/ 1530737 h 3601926"/>
                <a:gd name="connsiteX22" fmla="*/ 435240 w 3365018"/>
                <a:gd name="connsiteY22" fmla="*/ 1715117 h 3601926"/>
                <a:gd name="connsiteX23" fmla="*/ 322561 w 3365018"/>
                <a:gd name="connsiteY23" fmla="*/ 1635076 h 3601926"/>
                <a:gd name="connsiteX24" fmla="*/ 133913 w 3365018"/>
                <a:gd name="connsiteY24" fmla="*/ 1462141 h 3601926"/>
                <a:gd name="connsiteX25" fmla="*/ 143182 w 3365018"/>
                <a:gd name="connsiteY25" fmla="*/ 1877166 h 3601926"/>
                <a:gd name="connsiteX26" fmla="*/ 33238 w 3365018"/>
                <a:gd name="connsiteY26" fmla="*/ 2577700 h 3601926"/>
                <a:gd name="connsiteX27" fmla="*/ 82642 w 3365018"/>
                <a:gd name="connsiteY27" fmla="*/ 3112403 h 3601926"/>
                <a:gd name="connsiteX28" fmla="*/ 586322 w 3365018"/>
                <a:gd name="connsiteY28" fmla="*/ 2747453 h 3601926"/>
                <a:gd name="connsiteX29" fmla="*/ 970271 w 3365018"/>
                <a:gd name="connsiteY29" fmla="*/ 2988526 h 3601926"/>
                <a:gd name="connsiteX30" fmla="*/ 1480682 w 3365018"/>
                <a:gd name="connsiteY30" fmla="*/ 2687332 h 3601926"/>
                <a:gd name="connsiteX31" fmla="*/ 1703200 w 3365018"/>
                <a:gd name="connsiteY31" fmla="*/ 2649557 h 3601926"/>
                <a:gd name="connsiteX32" fmla="*/ 1898361 w 3365018"/>
                <a:gd name="connsiteY32" fmla="*/ 2651282 h 3601926"/>
                <a:gd name="connsiteX33" fmla="*/ 2338763 w 3365018"/>
                <a:gd name="connsiteY33" fmla="*/ 2958665 h 3601926"/>
                <a:gd name="connsiteX34" fmla="*/ 2857991 w 3365018"/>
                <a:gd name="connsiteY34" fmla="*/ 3311996 h 3601926"/>
                <a:gd name="connsiteX35" fmla="*/ 3321672 w 3365018"/>
                <a:gd name="connsiteY35" fmla="*/ 3601926 h 3601926"/>
                <a:gd name="connsiteX36" fmla="*/ 3345509 w 3365018"/>
                <a:gd name="connsiteY36" fmla="*/ 3401609 h 3601926"/>
                <a:gd name="connsiteX37" fmla="*/ 2998216 w 3365018"/>
                <a:gd name="connsiteY37" fmla="*/ 3034954 h 3601926"/>
                <a:gd name="connsiteX0" fmla="*/ 2998216 w 3365018"/>
                <a:gd name="connsiteY0" fmla="*/ 3034954 h 3601926"/>
                <a:gd name="connsiteX1" fmla="*/ 2708444 w 3365018"/>
                <a:gd name="connsiteY1" fmla="*/ 2666721 h 3601926"/>
                <a:gd name="connsiteX2" fmla="*/ 2475060 w 3365018"/>
                <a:gd name="connsiteY2" fmla="*/ 2314970 h 3601926"/>
                <a:gd name="connsiteX3" fmla="*/ 2593872 w 3365018"/>
                <a:gd name="connsiteY3" fmla="*/ 1745797 h 3601926"/>
                <a:gd name="connsiteX4" fmla="*/ 2936767 w 3365018"/>
                <a:gd name="connsiteY4" fmla="*/ 1437552 h 3601926"/>
                <a:gd name="connsiteX5" fmla="*/ 3292584 w 3365018"/>
                <a:gd name="connsiteY5" fmla="*/ 998765 h 3601926"/>
                <a:gd name="connsiteX6" fmla="*/ 3091991 w 3365018"/>
                <a:gd name="connsiteY6" fmla="*/ 723930 h 3601926"/>
                <a:gd name="connsiteX7" fmla="*/ 2869611 w 3365018"/>
                <a:gd name="connsiteY7" fmla="*/ 297979 h 3601926"/>
                <a:gd name="connsiteX8" fmla="*/ 2662286 w 3365018"/>
                <a:gd name="connsiteY8" fmla="*/ 414948 h 3601926"/>
                <a:gd name="connsiteX9" fmla="*/ 2528222 w 3365018"/>
                <a:gd name="connsiteY9" fmla="*/ 9270 h 3601926"/>
                <a:gd name="connsiteX10" fmla="*/ 2320602 w 3365018"/>
                <a:gd name="connsiteY10" fmla="*/ 259546 h 3601926"/>
                <a:gd name="connsiteX11" fmla="*/ 2208851 w 3365018"/>
                <a:gd name="connsiteY11" fmla="*/ 496829 h 3601926"/>
                <a:gd name="connsiteX12" fmla="*/ 2056601 w 3365018"/>
                <a:gd name="connsiteY12" fmla="*/ 399388 h 3601926"/>
                <a:gd name="connsiteX13" fmla="*/ 1946019 w 3365018"/>
                <a:gd name="connsiteY13" fmla="*/ 717 h 3601926"/>
                <a:gd name="connsiteX14" fmla="*/ 1769149 w 3365018"/>
                <a:gd name="connsiteY14" fmla="*/ 305521 h 3601926"/>
                <a:gd name="connsiteX15" fmla="*/ 1697039 w 3365018"/>
                <a:gd name="connsiteY15" fmla="*/ 454494 h 3601926"/>
                <a:gd name="connsiteX16" fmla="*/ 1475233 w 3365018"/>
                <a:gd name="connsiteY16" fmla="*/ 599613 h 3601926"/>
                <a:gd name="connsiteX17" fmla="*/ 1377033 w 3365018"/>
                <a:gd name="connsiteY17" fmla="*/ 1061254 h 3601926"/>
                <a:gd name="connsiteX18" fmla="*/ 782900 w 3365018"/>
                <a:gd name="connsiteY18" fmla="*/ 1266339 h 3601926"/>
                <a:gd name="connsiteX19" fmla="*/ 419155 w 3365018"/>
                <a:gd name="connsiteY19" fmla="*/ 1049750 h 3601926"/>
                <a:gd name="connsiteX20" fmla="*/ 380882 w 3365018"/>
                <a:gd name="connsiteY20" fmla="*/ 1256265 h 3601926"/>
                <a:gd name="connsiteX21" fmla="*/ 380702 w 3365018"/>
                <a:gd name="connsiteY21" fmla="*/ 1530737 h 3601926"/>
                <a:gd name="connsiteX22" fmla="*/ 435240 w 3365018"/>
                <a:gd name="connsiteY22" fmla="*/ 1715117 h 3601926"/>
                <a:gd name="connsiteX23" fmla="*/ 322561 w 3365018"/>
                <a:gd name="connsiteY23" fmla="*/ 1635076 h 3601926"/>
                <a:gd name="connsiteX24" fmla="*/ 133913 w 3365018"/>
                <a:gd name="connsiteY24" fmla="*/ 1462141 h 3601926"/>
                <a:gd name="connsiteX25" fmla="*/ 143182 w 3365018"/>
                <a:gd name="connsiteY25" fmla="*/ 1877166 h 3601926"/>
                <a:gd name="connsiteX26" fmla="*/ 33238 w 3365018"/>
                <a:gd name="connsiteY26" fmla="*/ 2577700 h 3601926"/>
                <a:gd name="connsiteX27" fmla="*/ 82642 w 3365018"/>
                <a:gd name="connsiteY27" fmla="*/ 3112403 h 3601926"/>
                <a:gd name="connsiteX28" fmla="*/ 586322 w 3365018"/>
                <a:gd name="connsiteY28" fmla="*/ 2747453 h 3601926"/>
                <a:gd name="connsiteX29" fmla="*/ 970271 w 3365018"/>
                <a:gd name="connsiteY29" fmla="*/ 2988526 h 3601926"/>
                <a:gd name="connsiteX30" fmla="*/ 1480682 w 3365018"/>
                <a:gd name="connsiteY30" fmla="*/ 2687332 h 3601926"/>
                <a:gd name="connsiteX31" fmla="*/ 1703200 w 3365018"/>
                <a:gd name="connsiteY31" fmla="*/ 2649557 h 3601926"/>
                <a:gd name="connsiteX32" fmla="*/ 1898361 w 3365018"/>
                <a:gd name="connsiteY32" fmla="*/ 2651282 h 3601926"/>
                <a:gd name="connsiteX33" fmla="*/ 2338763 w 3365018"/>
                <a:gd name="connsiteY33" fmla="*/ 2958665 h 3601926"/>
                <a:gd name="connsiteX34" fmla="*/ 2857991 w 3365018"/>
                <a:gd name="connsiteY34" fmla="*/ 3311996 h 3601926"/>
                <a:gd name="connsiteX35" fmla="*/ 3321672 w 3365018"/>
                <a:gd name="connsiteY35" fmla="*/ 3601926 h 3601926"/>
                <a:gd name="connsiteX36" fmla="*/ 3345509 w 3365018"/>
                <a:gd name="connsiteY36" fmla="*/ 3401609 h 3601926"/>
                <a:gd name="connsiteX37" fmla="*/ 2998216 w 3365018"/>
                <a:gd name="connsiteY37" fmla="*/ 3034954 h 3601926"/>
                <a:gd name="connsiteX0" fmla="*/ 2998216 w 3365018"/>
                <a:gd name="connsiteY0" fmla="*/ 3034954 h 3601926"/>
                <a:gd name="connsiteX1" fmla="*/ 2708444 w 3365018"/>
                <a:gd name="connsiteY1" fmla="*/ 2666721 h 3601926"/>
                <a:gd name="connsiteX2" fmla="*/ 2475060 w 3365018"/>
                <a:gd name="connsiteY2" fmla="*/ 2314970 h 3601926"/>
                <a:gd name="connsiteX3" fmla="*/ 2593872 w 3365018"/>
                <a:gd name="connsiteY3" fmla="*/ 1745797 h 3601926"/>
                <a:gd name="connsiteX4" fmla="*/ 2936767 w 3365018"/>
                <a:gd name="connsiteY4" fmla="*/ 1437552 h 3601926"/>
                <a:gd name="connsiteX5" fmla="*/ 3292584 w 3365018"/>
                <a:gd name="connsiteY5" fmla="*/ 998765 h 3601926"/>
                <a:gd name="connsiteX6" fmla="*/ 3091991 w 3365018"/>
                <a:gd name="connsiteY6" fmla="*/ 723930 h 3601926"/>
                <a:gd name="connsiteX7" fmla="*/ 2869611 w 3365018"/>
                <a:gd name="connsiteY7" fmla="*/ 297979 h 3601926"/>
                <a:gd name="connsiteX8" fmla="*/ 2662286 w 3365018"/>
                <a:gd name="connsiteY8" fmla="*/ 414948 h 3601926"/>
                <a:gd name="connsiteX9" fmla="*/ 2528222 w 3365018"/>
                <a:gd name="connsiteY9" fmla="*/ 9270 h 3601926"/>
                <a:gd name="connsiteX10" fmla="*/ 2320602 w 3365018"/>
                <a:gd name="connsiteY10" fmla="*/ 259546 h 3601926"/>
                <a:gd name="connsiteX11" fmla="*/ 2208851 w 3365018"/>
                <a:gd name="connsiteY11" fmla="*/ 496829 h 3601926"/>
                <a:gd name="connsiteX12" fmla="*/ 2056601 w 3365018"/>
                <a:gd name="connsiteY12" fmla="*/ 399388 h 3601926"/>
                <a:gd name="connsiteX13" fmla="*/ 1946019 w 3365018"/>
                <a:gd name="connsiteY13" fmla="*/ 717 h 3601926"/>
                <a:gd name="connsiteX14" fmla="*/ 1769149 w 3365018"/>
                <a:gd name="connsiteY14" fmla="*/ 305521 h 3601926"/>
                <a:gd name="connsiteX15" fmla="*/ 1697039 w 3365018"/>
                <a:gd name="connsiteY15" fmla="*/ 454494 h 3601926"/>
                <a:gd name="connsiteX16" fmla="*/ 1475233 w 3365018"/>
                <a:gd name="connsiteY16" fmla="*/ 599613 h 3601926"/>
                <a:gd name="connsiteX17" fmla="*/ 1377033 w 3365018"/>
                <a:gd name="connsiteY17" fmla="*/ 1061254 h 3601926"/>
                <a:gd name="connsiteX18" fmla="*/ 782900 w 3365018"/>
                <a:gd name="connsiteY18" fmla="*/ 1266339 h 3601926"/>
                <a:gd name="connsiteX19" fmla="*/ 464179 w 3365018"/>
                <a:gd name="connsiteY19" fmla="*/ 1011682 h 3601926"/>
                <a:gd name="connsiteX20" fmla="*/ 380882 w 3365018"/>
                <a:gd name="connsiteY20" fmla="*/ 1256265 h 3601926"/>
                <a:gd name="connsiteX21" fmla="*/ 380702 w 3365018"/>
                <a:gd name="connsiteY21" fmla="*/ 1530737 h 3601926"/>
                <a:gd name="connsiteX22" fmla="*/ 435240 w 3365018"/>
                <a:gd name="connsiteY22" fmla="*/ 1715117 h 3601926"/>
                <a:gd name="connsiteX23" fmla="*/ 322561 w 3365018"/>
                <a:gd name="connsiteY23" fmla="*/ 1635076 h 3601926"/>
                <a:gd name="connsiteX24" fmla="*/ 133913 w 3365018"/>
                <a:gd name="connsiteY24" fmla="*/ 1462141 h 3601926"/>
                <a:gd name="connsiteX25" fmla="*/ 143182 w 3365018"/>
                <a:gd name="connsiteY25" fmla="*/ 1877166 h 3601926"/>
                <a:gd name="connsiteX26" fmla="*/ 33238 w 3365018"/>
                <a:gd name="connsiteY26" fmla="*/ 2577700 h 3601926"/>
                <a:gd name="connsiteX27" fmla="*/ 82642 w 3365018"/>
                <a:gd name="connsiteY27" fmla="*/ 3112403 h 3601926"/>
                <a:gd name="connsiteX28" fmla="*/ 586322 w 3365018"/>
                <a:gd name="connsiteY28" fmla="*/ 2747453 h 3601926"/>
                <a:gd name="connsiteX29" fmla="*/ 970271 w 3365018"/>
                <a:gd name="connsiteY29" fmla="*/ 2988526 h 3601926"/>
                <a:gd name="connsiteX30" fmla="*/ 1480682 w 3365018"/>
                <a:gd name="connsiteY30" fmla="*/ 2687332 h 3601926"/>
                <a:gd name="connsiteX31" fmla="*/ 1703200 w 3365018"/>
                <a:gd name="connsiteY31" fmla="*/ 2649557 h 3601926"/>
                <a:gd name="connsiteX32" fmla="*/ 1898361 w 3365018"/>
                <a:gd name="connsiteY32" fmla="*/ 2651282 h 3601926"/>
                <a:gd name="connsiteX33" fmla="*/ 2338763 w 3365018"/>
                <a:gd name="connsiteY33" fmla="*/ 2958665 h 3601926"/>
                <a:gd name="connsiteX34" fmla="*/ 2857991 w 3365018"/>
                <a:gd name="connsiteY34" fmla="*/ 3311996 h 3601926"/>
                <a:gd name="connsiteX35" fmla="*/ 3321672 w 3365018"/>
                <a:gd name="connsiteY35" fmla="*/ 3601926 h 3601926"/>
                <a:gd name="connsiteX36" fmla="*/ 3345509 w 3365018"/>
                <a:gd name="connsiteY36" fmla="*/ 3401609 h 3601926"/>
                <a:gd name="connsiteX37" fmla="*/ 2998216 w 3365018"/>
                <a:gd name="connsiteY37" fmla="*/ 3034954 h 3601926"/>
                <a:gd name="connsiteX0" fmla="*/ 2998216 w 3365018"/>
                <a:gd name="connsiteY0" fmla="*/ 3034954 h 3601926"/>
                <a:gd name="connsiteX1" fmla="*/ 2708444 w 3365018"/>
                <a:gd name="connsiteY1" fmla="*/ 2666721 h 3601926"/>
                <a:gd name="connsiteX2" fmla="*/ 2475060 w 3365018"/>
                <a:gd name="connsiteY2" fmla="*/ 2314970 h 3601926"/>
                <a:gd name="connsiteX3" fmla="*/ 2593872 w 3365018"/>
                <a:gd name="connsiteY3" fmla="*/ 1745797 h 3601926"/>
                <a:gd name="connsiteX4" fmla="*/ 2936767 w 3365018"/>
                <a:gd name="connsiteY4" fmla="*/ 1437552 h 3601926"/>
                <a:gd name="connsiteX5" fmla="*/ 3292584 w 3365018"/>
                <a:gd name="connsiteY5" fmla="*/ 998765 h 3601926"/>
                <a:gd name="connsiteX6" fmla="*/ 3091991 w 3365018"/>
                <a:gd name="connsiteY6" fmla="*/ 723930 h 3601926"/>
                <a:gd name="connsiteX7" fmla="*/ 2869611 w 3365018"/>
                <a:gd name="connsiteY7" fmla="*/ 297979 h 3601926"/>
                <a:gd name="connsiteX8" fmla="*/ 2662286 w 3365018"/>
                <a:gd name="connsiteY8" fmla="*/ 414948 h 3601926"/>
                <a:gd name="connsiteX9" fmla="*/ 2528222 w 3365018"/>
                <a:gd name="connsiteY9" fmla="*/ 9270 h 3601926"/>
                <a:gd name="connsiteX10" fmla="*/ 2320602 w 3365018"/>
                <a:gd name="connsiteY10" fmla="*/ 259546 h 3601926"/>
                <a:gd name="connsiteX11" fmla="*/ 2208851 w 3365018"/>
                <a:gd name="connsiteY11" fmla="*/ 496829 h 3601926"/>
                <a:gd name="connsiteX12" fmla="*/ 2056601 w 3365018"/>
                <a:gd name="connsiteY12" fmla="*/ 399388 h 3601926"/>
                <a:gd name="connsiteX13" fmla="*/ 1946019 w 3365018"/>
                <a:gd name="connsiteY13" fmla="*/ 717 h 3601926"/>
                <a:gd name="connsiteX14" fmla="*/ 1769149 w 3365018"/>
                <a:gd name="connsiteY14" fmla="*/ 305521 h 3601926"/>
                <a:gd name="connsiteX15" fmla="*/ 1697039 w 3365018"/>
                <a:gd name="connsiteY15" fmla="*/ 454494 h 3601926"/>
                <a:gd name="connsiteX16" fmla="*/ 1475233 w 3365018"/>
                <a:gd name="connsiteY16" fmla="*/ 599613 h 3601926"/>
                <a:gd name="connsiteX17" fmla="*/ 1377033 w 3365018"/>
                <a:gd name="connsiteY17" fmla="*/ 1061254 h 3601926"/>
                <a:gd name="connsiteX18" fmla="*/ 889683 w 3365018"/>
                <a:gd name="connsiteY18" fmla="*/ 1288073 h 3601926"/>
                <a:gd name="connsiteX19" fmla="*/ 464179 w 3365018"/>
                <a:gd name="connsiteY19" fmla="*/ 1011682 h 3601926"/>
                <a:gd name="connsiteX20" fmla="*/ 380882 w 3365018"/>
                <a:gd name="connsiteY20" fmla="*/ 1256265 h 3601926"/>
                <a:gd name="connsiteX21" fmla="*/ 380702 w 3365018"/>
                <a:gd name="connsiteY21" fmla="*/ 1530737 h 3601926"/>
                <a:gd name="connsiteX22" fmla="*/ 435240 w 3365018"/>
                <a:gd name="connsiteY22" fmla="*/ 1715117 h 3601926"/>
                <a:gd name="connsiteX23" fmla="*/ 322561 w 3365018"/>
                <a:gd name="connsiteY23" fmla="*/ 1635076 h 3601926"/>
                <a:gd name="connsiteX24" fmla="*/ 133913 w 3365018"/>
                <a:gd name="connsiteY24" fmla="*/ 1462141 h 3601926"/>
                <a:gd name="connsiteX25" fmla="*/ 143182 w 3365018"/>
                <a:gd name="connsiteY25" fmla="*/ 1877166 h 3601926"/>
                <a:gd name="connsiteX26" fmla="*/ 33238 w 3365018"/>
                <a:gd name="connsiteY26" fmla="*/ 2577700 h 3601926"/>
                <a:gd name="connsiteX27" fmla="*/ 82642 w 3365018"/>
                <a:gd name="connsiteY27" fmla="*/ 3112403 h 3601926"/>
                <a:gd name="connsiteX28" fmla="*/ 586322 w 3365018"/>
                <a:gd name="connsiteY28" fmla="*/ 2747453 h 3601926"/>
                <a:gd name="connsiteX29" fmla="*/ 970271 w 3365018"/>
                <a:gd name="connsiteY29" fmla="*/ 2988526 h 3601926"/>
                <a:gd name="connsiteX30" fmla="*/ 1480682 w 3365018"/>
                <a:gd name="connsiteY30" fmla="*/ 2687332 h 3601926"/>
                <a:gd name="connsiteX31" fmla="*/ 1703200 w 3365018"/>
                <a:gd name="connsiteY31" fmla="*/ 2649557 h 3601926"/>
                <a:gd name="connsiteX32" fmla="*/ 1898361 w 3365018"/>
                <a:gd name="connsiteY32" fmla="*/ 2651282 h 3601926"/>
                <a:gd name="connsiteX33" fmla="*/ 2338763 w 3365018"/>
                <a:gd name="connsiteY33" fmla="*/ 2958665 h 3601926"/>
                <a:gd name="connsiteX34" fmla="*/ 2857991 w 3365018"/>
                <a:gd name="connsiteY34" fmla="*/ 3311996 h 3601926"/>
                <a:gd name="connsiteX35" fmla="*/ 3321672 w 3365018"/>
                <a:gd name="connsiteY35" fmla="*/ 3601926 h 3601926"/>
                <a:gd name="connsiteX36" fmla="*/ 3345509 w 3365018"/>
                <a:gd name="connsiteY36" fmla="*/ 3401609 h 3601926"/>
                <a:gd name="connsiteX37" fmla="*/ 2998216 w 3365018"/>
                <a:gd name="connsiteY37" fmla="*/ 3034954 h 3601926"/>
                <a:gd name="connsiteX0" fmla="*/ 2998216 w 3365018"/>
                <a:gd name="connsiteY0" fmla="*/ 3034954 h 3601926"/>
                <a:gd name="connsiteX1" fmla="*/ 2708444 w 3365018"/>
                <a:gd name="connsiteY1" fmla="*/ 2666721 h 3601926"/>
                <a:gd name="connsiteX2" fmla="*/ 2475060 w 3365018"/>
                <a:gd name="connsiteY2" fmla="*/ 2314970 h 3601926"/>
                <a:gd name="connsiteX3" fmla="*/ 2593872 w 3365018"/>
                <a:gd name="connsiteY3" fmla="*/ 1745797 h 3601926"/>
                <a:gd name="connsiteX4" fmla="*/ 2936767 w 3365018"/>
                <a:gd name="connsiteY4" fmla="*/ 1437552 h 3601926"/>
                <a:gd name="connsiteX5" fmla="*/ 3292584 w 3365018"/>
                <a:gd name="connsiteY5" fmla="*/ 998765 h 3601926"/>
                <a:gd name="connsiteX6" fmla="*/ 3091991 w 3365018"/>
                <a:gd name="connsiteY6" fmla="*/ 723930 h 3601926"/>
                <a:gd name="connsiteX7" fmla="*/ 2869611 w 3365018"/>
                <a:gd name="connsiteY7" fmla="*/ 297979 h 3601926"/>
                <a:gd name="connsiteX8" fmla="*/ 2662286 w 3365018"/>
                <a:gd name="connsiteY8" fmla="*/ 414948 h 3601926"/>
                <a:gd name="connsiteX9" fmla="*/ 2528222 w 3365018"/>
                <a:gd name="connsiteY9" fmla="*/ 9270 h 3601926"/>
                <a:gd name="connsiteX10" fmla="*/ 2320602 w 3365018"/>
                <a:gd name="connsiteY10" fmla="*/ 259546 h 3601926"/>
                <a:gd name="connsiteX11" fmla="*/ 2208851 w 3365018"/>
                <a:gd name="connsiteY11" fmla="*/ 496829 h 3601926"/>
                <a:gd name="connsiteX12" fmla="*/ 2056601 w 3365018"/>
                <a:gd name="connsiteY12" fmla="*/ 399388 h 3601926"/>
                <a:gd name="connsiteX13" fmla="*/ 1946019 w 3365018"/>
                <a:gd name="connsiteY13" fmla="*/ 717 h 3601926"/>
                <a:gd name="connsiteX14" fmla="*/ 1769149 w 3365018"/>
                <a:gd name="connsiteY14" fmla="*/ 305521 h 3601926"/>
                <a:gd name="connsiteX15" fmla="*/ 1697039 w 3365018"/>
                <a:gd name="connsiteY15" fmla="*/ 454494 h 3601926"/>
                <a:gd name="connsiteX16" fmla="*/ 1475233 w 3365018"/>
                <a:gd name="connsiteY16" fmla="*/ 599613 h 3601926"/>
                <a:gd name="connsiteX17" fmla="*/ 1377033 w 3365018"/>
                <a:gd name="connsiteY17" fmla="*/ 1061254 h 3601926"/>
                <a:gd name="connsiteX18" fmla="*/ 889683 w 3365018"/>
                <a:gd name="connsiteY18" fmla="*/ 1288073 h 3601926"/>
                <a:gd name="connsiteX19" fmla="*/ 464179 w 3365018"/>
                <a:gd name="connsiteY19" fmla="*/ 1011682 h 3601926"/>
                <a:gd name="connsiteX20" fmla="*/ 380882 w 3365018"/>
                <a:gd name="connsiteY20" fmla="*/ 1256265 h 3601926"/>
                <a:gd name="connsiteX21" fmla="*/ 406758 w 3365018"/>
                <a:gd name="connsiteY21" fmla="*/ 1470078 h 3601926"/>
                <a:gd name="connsiteX22" fmla="*/ 435240 w 3365018"/>
                <a:gd name="connsiteY22" fmla="*/ 1715117 h 3601926"/>
                <a:gd name="connsiteX23" fmla="*/ 322561 w 3365018"/>
                <a:gd name="connsiteY23" fmla="*/ 1635076 h 3601926"/>
                <a:gd name="connsiteX24" fmla="*/ 133913 w 3365018"/>
                <a:gd name="connsiteY24" fmla="*/ 1462141 h 3601926"/>
                <a:gd name="connsiteX25" fmla="*/ 143182 w 3365018"/>
                <a:gd name="connsiteY25" fmla="*/ 1877166 h 3601926"/>
                <a:gd name="connsiteX26" fmla="*/ 33238 w 3365018"/>
                <a:gd name="connsiteY26" fmla="*/ 2577700 h 3601926"/>
                <a:gd name="connsiteX27" fmla="*/ 82642 w 3365018"/>
                <a:gd name="connsiteY27" fmla="*/ 3112403 h 3601926"/>
                <a:gd name="connsiteX28" fmla="*/ 586322 w 3365018"/>
                <a:gd name="connsiteY28" fmla="*/ 2747453 h 3601926"/>
                <a:gd name="connsiteX29" fmla="*/ 970271 w 3365018"/>
                <a:gd name="connsiteY29" fmla="*/ 2988526 h 3601926"/>
                <a:gd name="connsiteX30" fmla="*/ 1480682 w 3365018"/>
                <a:gd name="connsiteY30" fmla="*/ 2687332 h 3601926"/>
                <a:gd name="connsiteX31" fmla="*/ 1703200 w 3365018"/>
                <a:gd name="connsiteY31" fmla="*/ 2649557 h 3601926"/>
                <a:gd name="connsiteX32" fmla="*/ 1898361 w 3365018"/>
                <a:gd name="connsiteY32" fmla="*/ 2651282 h 3601926"/>
                <a:gd name="connsiteX33" fmla="*/ 2338763 w 3365018"/>
                <a:gd name="connsiteY33" fmla="*/ 2958665 h 3601926"/>
                <a:gd name="connsiteX34" fmla="*/ 2857991 w 3365018"/>
                <a:gd name="connsiteY34" fmla="*/ 3311996 h 3601926"/>
                <a:gd name="connsiteX35" fmla="*/ 3321672 w 3365018"/>
                <a:gd name="connsiteY35" fmla="*/ 3601926 h 3601926"/>
                <a:gd name="connsiteX36" fmla="*/ 3345509 w 3365018"/>
                <a:gd name="connsiteY36" fmla="*/ 3401609 h 3601926"/>
                <a:gd name="connsiteX37" fmla="*/ 2998216 w 3365018"/>
                <a:gd name="connsiteY37" fmla="*/ 3034954 h 3601926"/>
                <a:gd name="connsiteX0" fmla="*/ 2944312 w 3311114"/>
                <a:gd name="connsiteY0" fmla="*/ 3034954 h 3601926"/>
                <a:gd name="connsiteX1" fmla="*/ 2654540 w 3311114"/>
                <a:gd name="connsiteY1" fmla="*/ 2666721 h 3601926"/>
                <a:gd name="connsiteX2" fmla="*/ 2421156 w 3311114"/>
                <a:gd name="connsiteY2" fmla="*/ 2314970 h 3601926"/>
                <a:gd name="connsiteX3" fmla="*/ 2539968 w 3311114"/>
                <a:gd name="connsiteY3" fmla="*/ 1745797 h 3601926"/>
                <a:gd name="connsiteX4" fmla="*/ 2882863 w 3311114"/>
                <a:gd name="connsiteY4" fmla="*/ 1437552 h 3601926"/>
                <a:gd name="connsiteX5" fmla="*/ 3238680 w 3311114"/>
                <a:gd name="connsiteY5" fmla="*/ 998765 h 3601926"/>
                <a:gd name="connsiteX6" fmla="*/ 3038087 w 3311114"/>
                <a:gd name="connsiteY6" fmla="*/ 723930 h 3601926"/>
                <a:gd name="connsiteX7" fmla="*/ 2815707 w 3311114"/>
                <a:gd name="connsiteY7" fmla="*/ 297979 h 3601926"/>
                <a:gd name="connsiteX8" fmla="*/ 2608382 w 3311114"/>
                <a:gd name="connsiteY8" fmla="*/ 414948 h 3601926"/>
                <a:gd name="connsiteX9" fmla="*/ 2474318 w 3311114"/>
                <a:gd name="connsiteY9" fmla="*/ 9270 h 3601926"/>
                <a:gd name="connsiteX10" fmla="*/ 2266698 w 3311114"/>
                <a:gd name="connsiteY10" fmla="*/ 259546 h 3601926"/>
                <a:gd name="connsiteX11" fmla="*/ 2154947 w 3311114"/>
                <a:gd name="connsiteY11" fmla="*/ 496829 h 3601926"/>
                <a:gd name="connsiteX12" fmla="*/ 2002697 w 3311114"/>
                <a:gd name="connsiteY12" fmla="*/ 399388 h 3601926"/>
                <a:gd name="connsiteX13" fmla="*/ 1892115 w 3311114"/>
                <a:gd name="connsiteY13" fmla="*/ 717 h 3601926"/>
                <a:gd name="connsiteX14" fmla="*/ 1715245 w 3311114"/>
                <a:gd name="connsiteY14" fmla="*/ 305521 h 3601926"/>
                <a:gd name="connsiteX15" fmla="*/ 1643135 w 3311114"/>
                <a:gd name="connsiteY15" fmla="*/ 454494 h 3601926"/>
                <a:gd name="connsiteX16" fmla="*/ 1421329 w 3311114"/>
                <a:gd name="connsiteY16" fmla="*/ 599613 h 3601926"/>
                <a:gd name="connsiteX17" fmla="*/ 1323129 w 3311114"/>
                <a:gd name="connsiteY17" fmla="*/ 1061254 h 3601926"/>
                <a:gd name="connsiteX18" fmla="*/ 835779 w 3311114"/>
                <a:gd name="connsiteY18" fmla="*/ 1288073 h 3601926"/>
                <a:gd name="connsiteX19" fmla="*/ 410275 w 3311114"/>
                <a:gd name="connsiteY19" fmla="*/ 1011682 h 3601926"/>
                <a:gd name="connsiteX20" fmla="*/ 326978 w 3311114"/>
                <a:gd name="connsiteY20" fmla="*/ 1256265 h 3601926"/>
                <a:gd name="connsiteX21" fmla="*/ 352854 w 3311114"/>
                <a:gd name="connsiteY21" fmla="*/ 1470078 h 3601926"/>
                <a:gd name="connsiteX22" fmla="*/ 381336 w 3311114"/>
                <a:gd name="connsiteY22" fmla="*/ 1715117 h 3601926"/>
                <a:gd name="connsiteX23" fmla="*/ 268657 w 3311114"/>
                <a:gd name="connsiteY23" fmla="*/ 1635076 h 3601926"/>
                <a:gd name="connsiteX24" fmla="*/ 80009 w 3311114"/>
                <a:gd name="connsiteY24" fmla="*/ 1462141 h 3601926"/>
                <a:gd name="connsiteX25" fmla="*/ 89278 w 3311114"/>
                <a:gd name="connsiteY25" fmla="*/ 1877166 h 3601926"/>
                <a:gd name="connsiteX26" fmla="*/ 94125 w 3311114"/>
                <a:gd name="connsiteY26" fmla="*/ 2407251 h 3601926"/>
                <a:gd name="connsiteX27" fmla="*/ 28738 w 3311114"/>
                <a:gd name="connsiteY27" fmla="*/ 3112403 h 3601926"/>
                <a:gd name="connsiteX28" fmla="*/ 532418 w 3311114"/>
                <a:gd name="connsiteY28" fmla="*/ 2747453 h 3601926"/>
                <a:gd name="connsiteX29" fmla="*/ 916367 w 3311114"/>
                <a:gd name="connsiteY29" fmla="*/ 2988526 h 3601926"/>
                <a:gd name="connsiteX30" fmla="*/ 1426778 w 3311114"/>
                <a:gd name="connsiteY30" fmla="*/ 2687332 h 3601926"/>
                <a:gd name="connsiteX31" fmla="*/ 1649296 w 3311114"/>
                <a:gd name="connsiteY31" fmla="*/ 2649557 h 3601926"/>
                <a:gd name="connsiteX32" fmla="*/ 1844457 w 3311114"/>
                <a:gd name="connsiteY32" fmla="*/ 2651282 h 3601926"/>
                <a:gd name="connsiteX33" fmla="*/ 2284859 w 3311114"/>
                <a:gd name="connsiteY33" fmla="*/ 2958665 h 3601926"/>
                <a:gd name="connsiteX34" fmla="*/ 2804087 w 3311114"/>
                <a:gd name="connsiteY34" fmla="*/ 3311996 h 3601926"/>
                <a:gd name="connsiteX35" fmla="*/ 3267768 w 3311114"/>
                <a:gd name="connsiteY35" fmla="*/ 3601926 h 3601926"/>
                <a:gd name="connsiteX36" fmla="*/ 3291605 w 3311114"/>
                <a:gd name="connsiteY36" fmla="*/ 3401609 h 3601926"/>
                <a:gd name="connsiteX37" fmla="*/ 2944312 w 3311114"/>
                <a:gd name="connsiteY37" fmla="*/ 3034954 h 3601926"/>
                <a:gd name="connsiteX0" fmla="*/ 2998819 w 3365621"/>
                <a:gd name="connsiteY0" fmla="*/ 3034954 h 3601926"/>
                <a:gd name="connsiteX1" fmla="*/ 2709047 w 3365621"/>
                <a:gd name="connsiteY1" fmla="*/ 2666721 h 3601926"/>
                <a:gd name="connsiteX2" fmla="*/ 2475663 w 3365621"/>
                <a:gd name="connsiteY2" fmla="*/ 2314970 h 3601926"/>
                <a:gd name="connsiteX3" fmla="*/ 2594475 w 3365621"/>
                <a:gd name="connsiteY3" fmla="*/ 1745797 h 3601926"/>
                <a:gd name="connsiteX4" fmla="*/ 2937370 w 3365621"/>
                <a:gd name="connsiteY4" fmla="*/ 1437552 h 3601926"/>
                <a:gd name="connsiteX5" fmla="*/ 3293187 w 3365621"/>
                <a:gd name="connsiteY5" fmla="*/ 998765 h 3601926"/>
                <a:gd name="connsiteX6" fmla="*/ 3092594 w 3365621"/>
                <a:gd name="connsiteY6" fmla="*/ 723930 h 3601926"/>
                <a:gd name="connsiteX7" fmla="*/ 2870214 w 3365621"/>
                <a:gd name="connsiteY7" fmla="*/ 297979 h 3601926"/>
                <a:gd name="connsiteX8" fmla="*/ 2662889 w 3365621"/>
                <a:gd name="connsiteY8" fmla="*/ 414948 h 3601926"/>
                <a:gd name="connsiteX9" fmla="*/ 2528825 w 3365621"/>
                <a:gd name="connsiteY9" fmla="*/ 9270 h 3601926"/>
                <a:gd name="connsiteX10" fmla="*/ 2321205 w 3365621"/>
                <a:gd name="connsiteY10" fmla="*/ 259546 h 3601926"/>
                <a:gd name="connsiteX11" fmla="*/ 2209454 w 3365621"/>
                <a:gd name="connsiteY11" fmla="*/ 496829 h 3601926"/>
                <a:gd name="connsiteX12" fmla="*/ 2057204 w 3365621"/>
                <a:gd name="connsiteY12" fmla="*/ 399388 h 3601926"/>
                <a:gd name="connsiteX13" fmla="*/ 1946622 w 3365621"/>
                <a:gd name="connsiteY13" fmla="*/ 717 h 3601926"/>
                <a:gd name="connsiteX14" fmla="*/ 1769752 w 3365621"/>
                <a:gd name="connsiteY14" fmla="*/ 305521 h 3601926"/>
                <a:gd name="connsiteX15" fmla="*/ 1697642 w 3365621"/>
                <a:gd name="connsiteY15" fmla="*/ 454494 h 3601926"/>
                <a:gd name="connsiteX16" fmla="*/ 1475836 w 3365621"/>
                <a:gd name="connsiteY16" fmla="*/ 599613 h 3601926"/>
                <a:gd name="connsiteX17" fmla="*/ 1377636 w 3365621"/>
                <a:gd name="connsiteY17" fmla="*/ 1061254 h 3601926"/>
                <a:gd name="connsiteX18" fmla="*/ 890286 w 3365621"/>
                <a:gd name="connsiteY18" fmla="*/ 1288073 h 3601926"/>
                <a:gd name="connsiteX19" fmla="*/ 464782 w 3365621"/>
                <a:gd name="connsiteY19" fmla="*/ 1011682 h 3601926"/>
                <a:gd name="connsiteX20" fmla="*/ 381485 w 3365621"/>
                <a:gd name="connsiteY20" fmla="*/ 1256265 h 3601926"/>
                <a:gd name="connsiteX21" fmla="*/ 407361 w 3365621"/>
                <a:gd name="connsiteY21" fmla="*/ 1470078 h 3601926"/>
                <a:gd name="connsiteX22" fmla="*/ 435843 w 3365621"/>
                <a:gd name="connsiteY22" fmla="*/ 1715117 h 3601926"/>
                <a:gd name="connsiteX23" fmla="*/ 323164 w 3365621"/>
                <a:gd name="connsiteY23" fmla="*/ 1635076 h 3601926"/>
                <a:gd name="connsiteX24" fmla="*/ 134516 w 3365621"/>
                <a:gd name="connsiteY24" fmla="*/ 1462141 h 3601926"/>
                <a:gd name="connsiteX25" fmla="*/ 143785 w 3365621"/>
                <a:gd name="connsiteY25" fmla="*/ 1877166 h 3601926"/>
                <a:gd name="connsiteX26" fmla="*/ 148632 w 3365621"/>
                <a:gd name="connsiteY26" fmla="*/ 2407251 h 3601926"/>
                <a:gd name="connsiteX27" fmla="*/ 17089 w 3365621"/>
                <a:gd name="connsiteY27" fmla="*/ 3006102 h 3601926"/>
                <a:gd name="connsiteX28" fmla="*/ 586925 w 3365621"/>
                <a:gd name="connsiteY28" fmla="*/ 2747453 h 3601926"/>
                <a:gd name="connsiteX29" fmla="*/ 970874 w 3365621"/>
                <a:gd name="connsiteY29" fmla="*/ 2988526 h 3601926"/>
                <a:gd name="connsiteX30" fmla="*/ 1481285 w 3365621"/>
                <a:gd name="connsiteY30" fmla="*/ 2687332 h 3601926"/>
                <a:gd name="connsiteX31" fmla="*/ 1703803 w 3365621"/>
                <a:gd name="connsiteY31" fmla="*/ 2649557 h 3601926"/>
                <a:gd name="connsiteX32" fmla="*/ 1898964 w 3365621"/>
                <a:gd name="connsiteY32" fmla="*/ 2651282 h 3601926"/>
                <a:gd name="connsiteX33" fmla="*/ 2339366 w 3365621"/>
                <a:gd name="connsiteY33" fmla="*/ 2958665 h 3601926"/>
                <a:gd name="connsiteX34" fmla="*/ 2858594 w 3365621"/>
                <a:gd name="connsiteY34" fmla="*/ 3311996 h 3601926"/>
                <a:gd name="connsiteX35" fmla="*/ 3322275 w 3365621"/>
                <a:gd name="connsiteY35" fmla="*/ 3601926 h 3601926"/>
                <a:gd name="connsiteX36" fmla="*/ 3346112 w 3365621"/>
                <a:gd name="connsiteY36" fmla="*/ 3401609 h 3601926"/>
                <a:gd name="connsiteX37" fmla="*/ 2998819 w 3365621"/>
                <a:gd name="connsiteY37" fmla="*/ 3034954 h 3601926"/>
                <a:gd name="connsiteX0" fmla="*/ 2994137 w 3360939"/>
                <a:gd name="connsiteY0" fmla="*/ 3034954 h 3601926"/>
                <a:gd name="connsiteX1" fmla="*/ 2704365 w 3360939"/>
                <a:gd name="connsiteY1" fmla="*/ 2666721 h 3601926"/>
                <a:gd name="connsiteX2" fmla="*/ 2470981 w 3360939"/>
                <a:gd name="connsiteY2" fmla="*/ 2314970 h 3601926"/>
                <a:gd name="connsiteX3" fmla="*/ 2589793 w 3360939"/>
                <a:gd name="connsiteY3" fmla="*/ 1745797 h 3601926"/>
                <a:gd name="connsiteX4" fmla="*/ 2932688 w 3360939"/>
                <a:gd name="connsiteY4" fmla="*/ 1437552 h 3601926"/>
                <a:gd name="connsiteX5" fmla="*/ 3288505 w 3360939"/>
                <a:gd name="connsiteY5" fmla="*/ 998765 h 3601926"/>
                <a:gd name="connsiteX6" fmla="*/ 3087912 w 3360939"/>
                <a:gd name="connsiteY6" fmla="*/ 723930 h 3601926"/>
                <a:gd name="connsiteX7" fmla="*/ 2865532 w 3360939"/>
                <a:gd name="connsiteY7" fmla="*/ 297979 h 3601926"/>
                <a:gd name="connsiteX8" fmla="*/ 2658207 w 3360939"/>
                <a:gd name="connsiteY8" fmla="*/ 414948 h 3601926"/>
                <a:gd name="connsiteX9" fmla="*/ 2524143 w 3360939"/>
                <a:gd name="connsiteY9" fmla="*/ 9270 h 3601926"/>
                <a:gd name="connsiteX10" fmla="*/ 2316523 w 3360939"/>
                <a:gd name="connsiteY10" fmla="*/ 259546 h 3601926"/>
                <a:gd name="connsiteX11" fmla="*/ 2204772 w 3360939"/>
                <a:gd name="connsiteY11" fmla="*/ 496829 h 3601926"/>
                <a:gd name="connsiteX12" fmla="*/ 2052522 w 3360939"/>
                <a:gd name="connsiteY12" fmla="*/ 399388 h 3601926"/>
                <a:gd name="connsiteX13" fmla="*/ 1941940 w 3360939"/>
                <a:gd name="connsiteY13" fmla="*/ 717 h 3601926"/>
                <a:gd name="connsiteX14" fmla="*/ 1765070 w 3360939"/>
                <a:gd name="connsiteY14" fmla="*/ 305521 h 3601926"/>
                <a:gd name="connsiteX15" fmla="*/ 1692960 w 3360939"/>
                <a:gd name="connsiteY15" fmla="*/ 454494 h 3601926"/>
                <a:gd name="connsiteX16" fmla="*/ 1471154 w 3360939"/>
                <a:gd name="connsiteY16" fmla="*/ 599613 h 3601926"/>
                <a:gd name="connsiteX17" fmla="*/ 1372954 w 3360939"/>
                <a:gd name="connsiteY17" fmla="*/ 1061254 h 3601926"/>
                <a:gd name="connsiteX18" fmla="*/ 885604 w 3360939"/>
                <a:gd name="connsiteY18" fmla="*/ 1288073 h 3601926"/>
                <a:gd name="connsiteX19" fmla="*/ 460100 w 3360939"/>
                <a:gd name="connsiteY19" fmla="*/ 1011682 h 3601926"/>
                <a:gd name="connsiteX20" fmla="*/ 376803 w 3360939"/>
                <a:gd name="connsiteY20" fmla="*/ 1256265 h 3601926"/>
                <a:gd name="connsiteX21" fmla="*/ 402679 w 3360939"/>
                <a:gd name="connsiteY21" fmla="*/ 1470078 h 3601926"/>
                <a:gd name="connsiteX22" fmla="*/ 431161 w 3360939"/>
                <a:gd name="connsiteY22" fmla="*/ 1715117 h 3601926"/>
                <a:gd name="connsiteX23" fmla="*/ 318482 w 3360939"/>
                <a:gd name="connsiteY23" fmla="*/ 1635076 h 3601926"/>
                <a:gd name="connsiteX24" fmla="*/ 129834 w 3360939"/>
                <a:gd name="connsiteY24" fmla="*/ 1462141 h 3601926"/>
                <a:gd name="connsiteX25" fmla="*/ 139103 w 3360939"/>
                <a:gd name="connsiteY25" fmla="*/ 1877166 h 3601926"/>
                <a:gd name="connsiteX26" fmla="*/ 143950 w 3360939"/>
                <a:gd name="connsiteY26" fmla="*/ 2407251 h 3601926"/>
                <a:gd name="connsiteX27" fmla="*/ 12407 w 3360939"/>
                <a:gd name="connsiteY27" fmla="*/ 3006102 h 3601926"/>
                <a:gd name="connsiteX28" fmla="*/ 582243 w 3360939"/>
                <a:gd name="connsiteY28" fmla="*/ 2747453 h 3601926"/>
                <a:gd name="connsiteX29" fmla="*/ 966192 w 3360939"/>
                <a:gd name="connsiteY29" fmla="*/ 2988526 h 3601926"/>
                <a:gd name="connsiteX30" fmla="*/ 1476603 w 3360939"/>
                <a:gd name="connsiteY30" fmla="*/ 2687332 h 3601926"/>
                <a:gd name="connsiteX31" fmla="*/ 1699121 w 3360939"/>
                <a:gd name="connsiteY31" fmla="*/ 2649557 h 3601926"/>
                <a:gd name="connsiteX32" fmla="*/ 1894282 w 3360939"/>
                <a:gd name="connsiteY32" fmla="*/ 2651282 h 3601926"/>
                <a:gd name="connsiteX33" fmla="*/ 2334684 w 3360939"/>
                <a:gd name="connsiteY33" fmla="*/ 2958665 h 3601926"/>
                <a:gd name="connsiteX34" fmla="*/ 2853912 w 3360939"/>
                <a:gd name="connsiteY34" fmla="*/ 3311996 h 3601926"/>
                <a:gd name="connsiteX35" fmla="*/ 3317593 w 3360939"/>
                <a:gd name="connsiteY35" fmla="*/ 3601926 h 3601926"/>
                <a:gd name="connsiteX36" fmla="*/ 3341430 w 3360939"/>
                <a:gd name="connsiteY36" fmla="*/ 3401609 h 3601926"/>
                <a:gd name="connsiteX37" fmla="*/ 2994137 w 3360939"/>
                <a:gd name="connsiteY37" fmla="*/ 3034954 h 3601926"/>
                <a:gd name="connsiteX0" fmla="*/ 3039813 w 3406615"/>
                <a:gd name="connsiteY0" fmla="*/ 3034954 h 3601926"/>
                <a:gd name="connsiteX1" fmla="*/ 2750041 w 3406615"/>
                <a:gd name="connsiteY1" fmla="*/ 2666721 h 3601926"/>
                <a:gd name="connsiteX2" fmla="*/ 2516657 w 3406615"/>
                <a:gd name="connsiteY2" fmla="*/ 2314970 h 3601926"/>
                <a:gd name="connsiteX3" fmla="*/ 2635469 w 3406615"/>
                <a:gd name="connsiteY3" fmla="*/ 1745797 h 3601926"/>
                <a:gd name="connsiteX4" fmla="*/ 2978364 w 3406615"/>
                <a:gd name="connsiteY4" fmla="*/ 1437552 h 3601926"/>
                <a:gd name="connsiteX5" fmla="*/ 3334181 w 3406615"/>
                <a:gd name="connsiteY5" fmla="*/ 998765 h 3601926"/>
                <a:gd name="connsiteX6" fmla="*/ 3133588 w 3406615"/>
                <a:gd name="connsiteY6" fmla="*/ 723930 h 3601926"/>
                <a:gd name="connsiteX7" fmla="*/ 2911208 w 3406615"/>
                <a:gd name="connsiteY7" fmla="*/ 297979 h 3601926"/>
                <a:gd name="connsiteX8" fmla="*/ 2703883 w 3406615"/>
                <a:gd name="connsiteY8" fmla="*/ 414948 h 3601926"/>
                <a:gd name="connsiteX9" fmla="*/ 2569819 w 3406615"/>
                <a:gd name="connsiteY9" fmla="*/ 9270 h 3601926"/>
                <a:gd name="connsiteX10" fmla="*/ 2362199 w 3406615"/>
                <a:gd name="connsiteY10" fmla="*/ 259546 h 3601926"/>
                <a:gd name="connsiteX11" fmla="*/ 2250448 w 3406615"/>
                <a:gd name="connsiteY11" fmla="*/ 496829 h 3601926"/>
                <a:gd name="connsiteX12" fmla="*/ 2098198 w 3406615"/>
                <a:gd name="connsiteY12" fmla="*/ 399388 h 3601926"/>
                <a:gd name="connsiteX13" fmla="*/ 1987616 w 3406615"/>
                <a:gd name="connsiteY13" fmla="*/ 717 h 3601926"/>
                <a:gd name="connsiteX14" fmla="*/ 1810746 w 3406615"/>
                <a:gd name="connsiteY14" fmla="*/ 305521 h 3601926"/>
                <a:gd name="connsiteX15" fmla="*/ 1738636 w 3406615"/>
                <a:gd name="connsiteY15" fmla="*/ 454494 h 3601926"/>
                <a:gd name="connsiteX16" fmla="*/ 1516830 w 3406615"/>
                <a:gd name="connsiteY16" fmla="*/ 599613 h 3601926"/>
                <a:gd name="connsiteX17" fmla="*/ 1418630 w 3406615"/>
                <a:gd name="connsiteY17" fmla="*/ 1061254 h 3601926"/>
                <a:gd name="connsiteX18" fmla="*/ 931280 w 3406615"/>
                <a:gd name="connsiteY18" fmla="*/ 1288073 h 3601926"/>
                <a:gd name="connsiteX19" fmla="*/ 505776 w 3406615"/>
                <a:gd name="connsiteY19" fmla="*/ 1011682 h 3601926"/>
                <a:gd name="connsiteX20" fmla="*/ 422479 w 3406615"/>
                <a:gd name="connsiteY20" fmla="*/ 1256265 h 3601926"/>
                <a:gd name="connsiteX21" fmla="*/ 448355 w 3406615"/>
                <a:gd name="connsiteY21" fmla="*/ 1470078 h 3601926"/>
                <a:gd name="connsiteX22" fmla="*/ 476837 w 3406615"/>
                <a:gd name="connsiteY22" fmla="*/ 1715117 h 3601926"/>
                <a:gd name="connsiteX23" fmla="*/ 364158 w 3406615"/>
                <a:gd name="connsiteY23" fmla="*/ 1635076 h 3601926"/>
                <a:gd name="connsiteX24" fmla="*/ 175510 w 3406615"/>
                <a:gd name="connsiteY24" fmla="*/ 1462141 h 3601926"/>
                <a:gd name="connsiteX25" fmla="*/ 184779 w 3406615"/>
                <a:gd name="connsiteY25" fmla="*/ 1877166 h 3601926"/>
                <a:gd name="connsiteX26" fmla="*/ 189626 w 3406615"/>
                <a:gd name="connsiteY26" fmla="*/ 2407251 h 3601926"/>
                <a:gd name="connsiteX27" fmla="*/ 10434 w 3406615"/>
                <a:gd name="connsiteY27" fmla="*/ 2976860 h 3601926"/>
                <a:gd name="connsiteX28" fmla="*/ 627919 w 3406615"/>
                <a:gd name="connsiteY28" fmla="*/ 2747453 h 3601926"/>
                <a:gd name="connsiteX29" fmla="*/ 1011868 w 3406615"/>
                <a:gd name="connsiteY29" fmla="*/ 2988526 h 3601926"/>
                <a:gd name="connsiteX30" fmla="*/ 1522279 w 3406615"/>
                <a:gd name="connsiteY30" fmla="*/ 2687332 h 3601926"/>
                <a:gd name="connsiteX31" fmla="*/ 1744797 w 3406615"/>
                <a:gd name="connsiteY31" fmla="*/ 2649557 h 3601926"/>
                <a:gd name="connsiteX32" fmla="*/ 1939958 w 3406615"/>
                <a:gd name="connsiteY32" fmla="*/ 2651282 h 3601926"/>
                <a:gd name="connsiteX33" fmla="*/ 2380360 w 3406615"/>
                <a:gd name="connsiteY33" fmla="*/ 2958665 h 3601926"/>
                <a:gd name="connsiteX34" fmla="*/ 2899588 w 3406615"/>
                <a:gd name="connsiteY34" fmla="*/ 3311996 h 3601926"/>
                <a:gd name="connsiteX35" fmla="*/ 3363269 w 3406615"/>
                <a:gd name="connsiteY35" fmla="*/ 3601926 h 3601926"/>
                <a:gd name="connsiteX36" fmla="*/ 3387106 w 3406615"/>
                <a:gd name="connsiteY36" fmla="*/ 3401609 h 3601926"/>
                <a:gd name="connsiteX37" fmla="*/ 3039813 w 3406615"/>
                <a:gd name="connsiteY37" fmla="*/ 3034954 h 3601926"/>
                <a:gd name="connsiteX0" fmla="*/ 3036397 w 3403199"/>
                <a:gd name="connsiteY0" fmla="*/ 3034954 h 3601926"/>
                <a:gd name="connsiteX1" fmla="*/ 2746625 w 3403199"/>
                <a:gd name="connsiteY1" fmla="*/ 2666721 h 3601926"/>
                <a:gd name="connsiteX2" fmla="*/ 2513241 w 3403199"/>
                <a:gd name="connsiteY2" fmla="*/ 2314970 h 3601926"/>
                <a:gd name="connsiteX3" fmla="*/ 2632053 w 3403199"/>
                <a:gd name="connsiteY3" fmla="*/ 1745797 h 3601926"/>
                <a:gd name="connsiteX4" fmla="*/ 2974948 w 3403199"/>
                <a:gd name="connsiteY4" fmla="*/ 1437552 h 3601926"/>
                <a:gd name="connsiteX5" fmla="*/ 3330765 w 3403199"/>
                <a:gd name="connsiteY5" fmla="*/ 998765 h 3601926"/>
                <a:gd name="connsiteX6" fmla="*/ 3130172 w 3403199"/>
                <a:gd name="connsiteY6" fmla="*/ 723930 h 3601926"/>
                <a:gd name="connsiteX7" fmla="*/ 2907792 w 3403199"/>
                <a:gd name="connsiteY7" fmla="*/ 297979 h 3601926"/>
                <a:gd name="connsiteX8" fmla="*/ 2700467 w 3403199"/>
                <a:gd name="connsiteY8" fmla="*/ 414948 h 3601926"/>
                <a:gd name="connsiteX9" fmla="*/ 2566403 w 3403199"/>
                <a:gd name="connsiteY9" fmla="*/ 9270 h 3601926"/>
                <a:gd name="connsiteX10" fmla="*/ 2358783 w 3403199"/>
                <a:gd name="connsiteY10" fmla="*/ 259546 h 3601926"/>
                <a:gd name="connsiteX11" fmla="*/ 2247032 w 3403199"/>
                <a:gd name="connsiteY11" fmla="*/ 496829 h 3601926"/>
                <a:gd name="connsiteX12" fmla="*/ 2094782 w 3403199"/>
                <a:gd name="connsiteY12" fmla="*/ 399388 h 3601926"/>
                <a:gd name="connsiteX13" fmla="*/ 1984200 w 3403199"/>
                <a:gd name="connsiteY13" fmla="*/ 717 h 3601926"/>
                <a:gd name="connsiteX14" fmla="*/ 1807330 w 3403199"/>
                <a:gd name="connsiteY14" fmla="*/ 305521 h 3601926"/>
                <a:gd name="connsiteX15" fmla="*/ 1735220 w 3403199"/>
                <a:gd name="connsiteY15" fmla="*/ 454494 h 3601926"/>
                <a:gd name="connsiteX16" fmla="*/ 1513414 w 3403199"/>
                <a:gd name="connsiteY16" fmla="*/ 599613 h 3601926"/>
                <a:gd name="connsiteX17" fmla="*/ 1415214 w 3403199"/>
                <a:gd name="connsiteY17" fmla="*/ 1061254 h 3601926"/>
                <a:gd name="connsiteX18" fmla="*/ 927864 w 3403199"/>
                <a:gd name="connsiteY18" fmla="*/ 1288073 h 3601926"/>
                <a:gd name="connsiteX19" fmla="*/ 502360 w 3403199"/>
                <a:gd name="connsiteY19" fmla="*/ 1011682 h 3601926"/>
                <a:gd name="connsiteX20" fmla="*/ 419063 w 3403199"/>
                <a:gd name="connsiteY20" fmla="*/ 1256265 h 3601926"/>
                <a:gd name="connsiteX21" fmla="*/ 444939 w 3403199"/>
                <a:gd name="connsiteY21" fmla="*/ 1470078 h 3601926"/>
                <a:gd name="connsiteX22" fmla="*/ 473421 w 3403199"/>
                <a:gd name="connsiteY22" fmla="*/ 1715117 h 3601926"/>
                <a:gd name="connsiteX23" fmla="*/ 360742 w 3403199"/>
                <a:gd name="connsiteY23" fmla="*/ 1635076 h 3601926"/>
                <a:gd name="connsiteX24" fmla="*/ 172094 w 3403199"/>
                <a:gd name="connsiteY24" fmla="*/ 1462141 h 3601926"/>
                <a:gd name="connsiteX25" fmla="*/ 181363 w 3403199"/>
                <a:gd name="connsiteY25" fmla="*/ 1877166 h 3601926"/>
                <a:gd name="connsiteX26" fmla="*/ 284199 w 3403199"/>
                <a:gd name="connsiteY26" fmla="*/ 2335990 h 3601926"/>
                <a:gd name="connsiteX27" fmla="*/ 7018 w 3403199"/>
                <a:gd name="connsiteY27" fmla="*/ 2976860 h 3601926"/>
                <a:gd name="connsiteX28" fmla="*/ 624503 w 3403199"/>
                <a:gd name="connsiteY28" fmla="*/ 2747453 h 3601926"/>
                <a:gd name="connsiteX29" fmla="*/ 1008452 w 3403199"/>
                <a:gd name="connsiteY29" fmla="*/ 2988526 h 3601926"/>
                <a:gd name="connsiteX30" fmla="*/ 1518863 w 3403199"/>
                <a:gd name="connsiteY30" fmla="*/ 2687332 h 3601926"/>
                <a:gd name="connsiteX31" fmla="*/ 1741381 w 3403199"/>
                <a:gd name="connsiteY31" fmla="*/ 2649557 h 3601926"/>
                <a:gd name="connsiteX32" fmla="*/ 1936542 w 3403199"/>
                <a:gd name="connsiteY32" fmla="*/ 2651282 h 3601926"/>
                <a:gd name="connsiteX33" fmla="*/ 2376944 w 3403199"/>
                <a:gd name="connsiteY33" fmla="*/ 2958665 h 3601926"/>
                <a:gd name="connsiteX34" fmla="*/ 2896172 w 3403199"/>
                <a:gd name="connsiteY34" fmla="*/ 3311996 h 3601926"/>
                <a:gd name="connsiteX35" fmla="*/ 3359853 w 3403199"/>
                <a:gd name="connsiteY35" fmla="*/ 3601926 h 3601926"/>
                <a:gd name="connsiteX36" fmla="*/ 3383690 w 3403199"/>
                <a:gd name="connsiteY36" fmla="*/ 3401609 h 3601926"/>
                <a:gd name="connsiteX37" fmla="*/ 3036397 w 3403199"/>
                <a:gd name="connsiteY37" fmla="*/ 3034954 h 3601926"/>
                <a:gd name="connsiteX0" fmla="*/ 3036397 w 3403199"/>
                <a:gd name="connsiteY0" fmla="*/ 3034954 h 3601926"/>
                <a:gd name="connsiteX1" fmla="*/ 2746625 w 3403199"/>
                <a:gd name="connsiteY1" fmla="*/ 2666721 h 3601926"/>
                <a:gd name="connsiteX2" fmla="*/ 2513241 w 3403199"/>
                <a:gd name="connsiteY2" fmla="*/ 2314970 h 3601926"/>
                <a:gd name="connsiteX3" fmla="*/ 2632053 w 3403199"/>
                <a:gd name="connsiteY3" fmla="*/ 1745797 h 3601926"/>
                <a:gd name="connsiteX4" fmla="*/ 2974948 w 3403199"/>
                <a:gd name="connsiteY4" fmla="*/ 1437552 h 3601926"/>
                <a:gd name="connsiteX5" fmla="*/ 3330765 w 3403199"/>
                <a:gd name="connsiteY5" fmla="*/ 998765 h 3601926"/>
                <a:gd name="connsiteX6" fmla="*/ 3130172 w 3403199"/>
                <a:gd name="connsiteY6" fmla="*/ 723930 h 3601926"/>
                <a:gd name="connsiteX7" fmla="*/ 2907792 w 3403199"/>
                <a:gd name="connsiteY7" fmla="*/ 297979 h 3601926"/>
                <a:gd name="connsiteX8" fmla="*/ 2700467 w 3403199"/>
                <a:gd name="connsiteY8" fmla="*/ 414948 h 3601926"/>
                <a:gd name="connsiteX9" fmla="*/ 2566403 w 3403199"/>
                <a:gd name="connsiteY9" fmla="*/ 9270 h 3601926"/>
                <a:gd name="connsiteX10" fmla="*/ 2358783 w 3403199"/>
                <a:gd name="connsiteY10" fmla="*/ 259546 h 3601926"/>
                <a:gd name="connsiteX11" fmla="*/ 2247032 w 3403199"/>
                <a:gd name="connsiteY11" fmla="*/ 496829 h 3601926"/>
                <a:gd name="connsiteX12" fmla="*/ 2094782 w 3403199"/>
                <a:gd name="connsiteY12" fmla="*/ 399388 h 3601926"/>
                <a:gd name="connsiteX13" fmla="*/ 1984200 w 3403199"/>
                <a:gd name="connsiteY13" fmla="*/ 717 h 3601926"/>
                <a:gd name="connsiteX14" fmla="*/ 1807330 w 3403199"/>
                <a:gd name="connsiteY14" fmla="*/ 305521 h 3601926"/>
                <a:gd name="connsiteX15" fmla="*/ 1735220 w 3403199"/>
                <a:gd name="connsiteY15" fmla="*/ 454494 h 3601926"/>
                <a:gd name="connsiteX16" fmla="*/ 1513414 w 3403199"/>
                <a:gd name="connsiteY16" fmla="*/ 599613 h 3601926"/>
                <a:gd name="connsiteX17" fmla="*/ 1415214 w 3403199"/>
                <a:gd name="connsiteY17" fmla="*/ 1061254 h 3601926"/>
                <a:gd name="connsiteX18" fmla="*/ 927864 w 3403199"/>
                <a:gd name="connsiteY18" fmla="*/ 1288073 h 3601926"/>
                <a:gd name="connsiteX19" fmla="*/ 502360 w 3403199"/>
                <a:gd name="connsiteY19" fmla="*/ 1011682 h 3601926"/>
                <a:gd name="connsiteX20" fmla="*/ 419063 w 3403199"/>
                <a:gd name="connsiteY20" fmla="*/ 1256265 h 3601926"/>
                <a:gd name="connsiteX21" fmla="*/ 444939 w 3403199"/>
                <a:gd name="connsiteY21" fmla="*/ 1470078 h 3601926"/>
                <a:gd name="connsiteX22" fmla="*/ 473421 w 3403199"/>
                <a:gd name="connsiteY22" fmla="*/ 1715117 h 3601926"/>
                <a:gd name="connsiteX23" fmla="*/ 360742 w 3403199"/>
                <a:gd name="connsiteY23" fmla="*/ 1635076 h 3601926"/>
                <a:gd name="connsiteX24" fmla="*/ 172094 w 3403199"/>
                <a:gd name="connsiteY24" fmla="*/ 1462141 h 3601926"/>
                <a:gd name="connsiteX25" fmla="*/ 181363 w 3403199"/>
                <a:gd name="connsiteY25" fmla="*/ 1877166 h 3601926"/>
                <a:gd name="connsiteX26" fmla="*/ 284199 w 3403199"/>
                <a:gd name="connsiteY26" fmla="*/ 2335990 h 3601926"/>
                <a:gd name="connsiteX27" fmla="*/ 7018 w 3403199"/>
                <a:gd name="connsiteY27" fmla="*/ 2976860 h 3601926"/>
                <a:gd name="connsiteX28" fmla="*/ 624503 w 3403199"/>
                <a:gd name="connsiteY28" fmla="*/ 2747453 h 3601926"/>
                <a:gd name="connsiteX29" fmla="*/ 1008452 w 3403199"/>
                <a:gd name="connsiteY29" fmla="*/ 2988526 h 3601926"/>
                <a:gd name="connsiteX30" fmla="*/ 1518863 w 3403199"/>
                <a:gd name="connsiteY30" fmla="*/ 2687332 h 3601926"/>
                <a:gd name="connsiteX31" fmla="*/ 1741381 w 3403199"/>
                <a:gd name="connsiteY31" fmla="*/ 2649557 h 3601926"/>
                <a:gd name="connsiteX32" fmla="*/ 1957674 w 3403199"/>
                <a:gd name="connsiteY32" fmla="*/ 2795651 h 3601926"/>
                <a:gd name="connsiteX33" fmla="*/ 2376944 w 3403199"/>
                <a:gd name="connsiteY33" fmla="*/ 2958665 h 3601926"/>
                <a:gd name="connsiteX34" fmla="*/ 2896172 w 3403199"/>
                <a:gd name="connsiteY34" fmla="*/ 3311996 h 3601926"/>
                <a:gd name="connsiteX35" fmla="*/ 3359853 w 3403199"/>
                <a:gd name="connsiteY35" fmla="*/ 3601926 h 3601926"/>
                <a:gd name="connsiteX36" fmla="*/ 3383690 w 3403199"/>
                <a:gd name="connsiteY36" fmla="*/ 3401609 h 3601926"/>
                <a:gd name="connsiteX37" fmla="*/ 3036397 w 3403199"/>
                <a:gd name="connsiteY37" fmla="*/ 3034954 h 3601926"/>
                <a:gd name="connsiteX0" fmla="*/ 3036397 w 3403199"/>
                <a:gd name="connsiteY0" fmla="*/ 3034954 h 3601926"/>
                <a:gd name="connsiteX1" fmla="*/ 2746625 w 3403199"/>
                <a:gd name="connsiteY1" fmla="*/ 2666721 h 3601926"/>
                <a:gd name="connsiteX2" fmla="*/ 2513241 w 3403199"/>
                <a:gd name="connsiteY2" fmla="*/ 2314970 h 3601926"/>
                <a:gd name="connsiteX3" fmla="*/ 2632053 w 3403199"/>
                <a:gd name="connsiteY3" fmla="*/ 1745797 h 3601926"/>
                <a:gd name="connsiteX4" fmla="*/ 2974948 w 3403199"/>
                <a:gd name="connsiteY4" fmla="*/ 1437552 h 3601926"/>
                <a:gd name="connsiteX5" fmla="*/ 3330765 w 3403199"/>
                <a:gd name="connsiteY5" fmla="*/ 998765 h 3601926"/>
                <a:gd name="connsiteX6" fmla="*/ 3130172 w 3403199"/>
                <a:gd name="connsiteY6" fmla="*/ 723930 h 3601926"/>
                <a:gd name="connsiteX7" fmla="*/ 2907792 w 3403199"/>
                <a:gd name="connsiteY7" fmla="*/ 297979 h 3601926"/>
                <a:gd name="connsiteX8" fmla="*/ 2700467 w 3403199"/>
                <a:gd name="connsiteY8" fmla="*/ 414948 h 3601926"/>
                <a:gd name="connsiteX9" fmla="*/ 2566403 w 3403199"/>
                <a:gd name="connsiteY9" fmla="*/ 9270 h 3601926"/>
                <a:gd name="connsiteX10" fmla="*/ 2358783 w 3403199"/>
                <a:gd name="connsiteY10" fmla="*/ 259546 h 3601926"/>
                <a:gd name="connsiteX11" fmla="*/ 2247032 w 3403199"/>
                <a:gd name="connsiteY11" fmla="*/ 496829 h 3601926"/>
                <a:gd name="connsiteX12" fmla="*/ 2094782 w 3403199"/>
                <a:gd name="connsiteY12" fmla="*/ 399388 h 3601926"/>
                <a:gd name="connsiteX13" fmla="*/ 1984200 w 3403199"/>
                <a:gd name="connsiteY13" fmla="*/ 717 h 3601926"/>
                <a:gd name="connsiteX14" fmla="*/ 1807330 w 3403199"/>
                <a:gd name="connsiteY14" fmla="*/ 305521 h 3601926"/>
                <a:gd name="connsiteX15" fmla="*/ 1735220 w 3403199"/>
                <a:gd name="connsiteY15" fmla="*/ 454494 h 3601926"/>
                <a:gd name="connsiteX16" fmla="*/ 1513414 w 3403199"/>
                <a:gd name="connsiteY16" fmla="*/ 599613 h 3601926"/>
                <a:gd name="connsiteX17" fmla="*/ 1415214 w 3403199"/>
                <a:gd name="connsiteY17" fmla="*/ 1061254 h 3601926"/>
                <a:gd name="connsiteX18" fmla="*/ 927864 w 3403199"/>
                <a:gd name="connsiteY18" fmla="*/ 1288073 h 3601926"/>
                <a:gd name="connsiteX19" fmla="*/ 502360 w 3403199"/>
                <a:gd name="connsiteY19" fmla="*/ 1011682 h 3601926"/>
                <a:gd name="connsiteX20" fmla="*/ 419063 w 3403199"/>
                <a:gd name="connsiteY20" fmla="*/ 1256265 h 3601926"/>
                <a:gd name="connsiteX21" fmla="*/ 444939 w 3403199"/>
                <a:gd name="connsiteY21" fmla="*/ 1470078 h 3601926"/>
                <a:gd name="connsiteX22" fmla="*/ 473421 w 3403199"/>
                <a:gd name="connsiteY22" fmla="*/ 1715117 h 3601926"/>
                <a:gd name="connsiteX23" fmla="*/ 360742 w 3403199"/>
                <a:gd name="connsiteY23" fmla="*/ 1635076 h 3601926"/>
                <a:gd name="connsiteX24" fmla="*/ 172094 w 3403199"/>
                <a:gd name="connsiteY24" fmla="*/ 1462141 h 3601926"/>
                <a:gd name="connsiteX25" fmla="*/ 181363 w 3403199"/>
                <a:gd name="connsiteY25" fmla="*/ 1877166 h 3601926"/>
                <a:gd name="connsiteX26" fmla="*/ 284199 w 3403199"/>
                <a:gd name="connsiteY26" fmla="*/ 2335990 h 3601926"/>
                <a:gd name="connsiteX27" fmla="*/ 7018 w 3403199"/>
                <a:gd name="connsiteY27" fmla="*/ 2976860 h 3601926"/>
                <a:gd name="connsiteX28" fmla="*/ 624503 w 3403199"/>
                <a:gd name="connsiteY28" fmla="*/ 2747453 h 3601926"/>
                <a:gd name="connsiteX29" fmla="*/ 1008452 w 3403199"/>
                <a:gd name="connsiteY29" fmla="*/ 2988526 h 3601926"/>
                <a:gd name="connsiteX30" fmla="*/ 1518863 w 3403199"/>
                <a:gd name="connsiteY30" fmla="*/ 2687332 h 3601926"/>
                <a:gd name="connsiteX31" fmla="*/ 1695438 w 3403199"/>
                <a:gd name="connsiteY31" fmla="*/ 2796560 h 3601926"/>
                <a:gd name="connsiteX32" fmla="*/ 1957674 w 3403199"/>
                <a:gd name="connsiteY32" fmla="*/ 2795651 h 3601926"/>
                <a:gd name="connsiteX33" fmla="*/ 2376944 w 3403199"/>
                <a:gd name="connsiteY33" fmla="*/ 2958665 h 3601926"/>
                <a:gd name="connsiteX34" fmla="*/ 2896172 w 3403199"/>
                <a:gd name="connsiteY34" fmla="*/ 3311996 h 3601926"/>
                <a:gd name="connsiteX35" fmla="*/ 3359853 w 3403199"/>
                <a:gd name="connsiteY35" fmla="*/ 3601926 h 3601926"/>
                <a:gd name="connsiteX36" fmla="*/ 3383690 w 3403199"/>
                <a:gd name="connsiteY36" fmla="*/ 3401609 h 3601926"/>
                <a:gd name="connsiteX37" fmla="*/ 3036397 w 3403199"/>
                <a:gd name="connsiteY37" fmla="*/ 3034954 h 3601926"/>
                <a:gd name="connsiteX0" fmla="*/ 3036397 w 3403199"/>
                <a:gd name="connsiteY0" fmla="*/ 3034954 h 3601926"/>
                <a:gd name="connsiteX1" fmla="*/ 2746625 w 3403199"/>
                <a:gd name="connsiteY1" fmla="*/ 2666721 h 3601926"/>
                <a:gd name="connsiteX2" fmla="*/ 2513241 w 3403199"/>
                <a:gd name="connsiteY2" fmla="*/ 2314970 h 3601926"/>
                <a:gd name="connsiteX3" fmla="*/ 2632053 w 3403199"/>
                <a:gd name="connsiteY3" fmla="*/ 1745797 h 3601926"/>
                <a:gd name="connsiteX4" fmla="*/ 2974948 w 3403199"/>
                <a:gd name="connsiteY4" fmla="*/ 1437552 h 3601926"/>
                <a:gd name="connsiteX5" fmla="*/ 3330765 w 3403199"/>
                <a:gd name="connsiteY5" fmla="*/ 998765 h 3601926"/>
                <a:gd name="connsiteX6" fmla="*/ 3130172 w 3403199"/>
                <a:gd name="connsiteY6" fmla="*/ 723930 h 3601926"/>
                <a:gd name="connsiteX7" fmla="*/ 2907792 w 3403199"/>
                <a:gd name="connsiteY7" fmla="*/ 297979 h 3601926"/>
                <a:gd name="connsiteX8" fmla="*/ 2700467 w 3403199"/>
                <a:gd name="connsiteY8" fmla="*/ 414948 h 3601926"/>
                <a:gd name="connsiteX9" fmla="*/ 2566403 w 3403199"/>
                <a:gd name="connsiteY9" fmla="*/ 9270 h 3601926"/>
                <a:gd name="connsiteX10" fmla="*/ 2358783 w 3403199"/>
                <a:gd name="connsiteY10" fmla="*/ 259546 h 3601926"/>
                <a:gd name="connsiteX11" fmla="*/ 2247032 w 3403199"/>
                <a:gd name="connsiteY11" fmla="*/ 496829 h 3601926"/>
                <a:gd name="connsiteX12" fmla="*/ 2094782 w 3403199"/>
                <a:gd name="connsiteY12" fmla="*/ 399388 h 3601926"/>
                <a:gd name="connsiteX13" fmla="*/ 1984200 w 3403199"/>
                <a:gd name="connsiteY13" fmla="*/ 717 h 3601926"/>
                <a:gd name="connsiteX14" fmla="*/ 1807330 w 3403199"/>
                <a:gd name="connsiteY14" fmla="*/ 305521 h 3601926"/>
                <a:gd name="connsiteX15" fmla="*/ 1735220 w 3403199"/>
                <a:gd name="connsiteY15" fmla="*/ 454494 h 3601926"/>
                <a:gd name="connsiteX16" fmla="*/ 1513414 w 3403199"/>
                <a:gd name="connsiteY16" fmla="*/ 599613 h 3601926"/>
                <a:gd name="connsiteX17" fmla="*/ 1415214 w 3403199"/>
                <a:gd name="connsiteY17" fmla="*/ 1061254 h 3601926"/>
                <a:gd name="connsiteX18" fmla="*/ 927864 w 3403199"/>
                <a:gd name="connsiteY18" fmla="*/ 1288073 h 3601926"/>
                <a:gd name="connsiteX19" fmla="*/ 502360 w 3403199"/>
                <a:gd name="connsiteY19" fmla="*/ 1011682 h 3601926"/>
                <a:gd name="connsiteX20" fmla="*/ 419063 w 3403199"/>
                <a:gd name="connsiteY20" fmla="*/ 1256265 h 3601926"/>
                <a:gd name="connsiteX21" fmla="*/ 444939 w 3403199"/>
                <a:gd name="connsiteY21" fmla="*/ 1470078 h 3601926"/>
                <a:gd name="connsiteX22" fmla="*/ 473421 w 3403199"/>
                <a:gd name="connsiteY22" fmla="*/ 1715117 h 3601926"/>
                <a:gd name="connsiteX23" fmla="*/ 360742 w 3403199"/>
                <a:gd name="connsiteY23" fmla="*/ 1635076 h 3601926"/>
                <a:gd name="connsiteX24" fmla="*/ 172094 w 3403199"/>
                <a:gd name="connsiteY24" fmla="*/ 1462141 h 3601926"/>
                <a:gd name="connsiteX25" fmla="*/ 181363 w 3403199"/>
                <a:gd name="connsiteY25" fmla="*/ 1877166 h 3601926"/>
                <a:gd name="connsiteX26" fmla="*/ 284199 w 3403199"/>
                <a:gd name="connsiteY26" fmla="*/ 2335990 h 3601926"/>
                <a:gd name="connsiteX27" fmla="*/ 7018 w 3403199"/>
                <a:gd name="connsiteY27" fmla="*/ 2976860 h 3601926"/>
                <a:gd name="connsiteX28" fmla="*/ 624503 w 3403199"/>
                <a:gd name="connsiteY28" fmla="*/ 2747453 h 3601926"/>
                <a:gd name="connsiteX29" fmla="*/ 1008452 w 3403199"/>
                <a:gd name="connsiteY29" fmla="*/ 2988526 h 3601926"/>
                <a:gd name="connsiteX30" fmla="*/ 1527197 w 3403199"/>
                <a:gd name="connsiteY30" fmla="*/ 2834795 h 3601926"/>
                <a:gd name="connsiteX31" fmla="*/ 1695438 w 3403199"/>
                <a:gd name="connsiteY31" fmla="*/ 2796560 h 3601926"/>
                <a:gd name="connsiteX32" fmla="*/ 1957674 w 3403199"/>
                <a:gd name="connsiteY32" fmla="*/ 2795651 h 3601926"/>
                <a:gd name="connsiteX33" fmla="*/ 2376944 w 3403199"/>
                <a:gd name="connsiteY33" fmla="*/ 2958665 h 3601926"/>
                <a:gd name="connsiteX34" fmla="*/ 2896172 w 3403199"/>
                <a:gd name="connsiteY34" fmla="*/ 3311996 h 3601926"/>
                <a:gd name="connsiteX35" fmla="*/ 3359853 w 3403199"/>
                <a:gd name="connsiteY35" fmla="*/ 3601926 h 3601926"/>
                <a:gd name="connsiteX36" fmla="*/ 3383690 w 3403199"/>
                <a:gd name="connsiteY36" fmla="*/ 3401609 h 3601926"/>
                <a:gd name="connsiteX37" fmla="*/ 3036397 w 3403199"/>
                <a:gd name="connsiteY37" fmla="*/ 3034954 h 3601926"/>
                <a:gd name="connsiteX0" fmla="*/ 3036397 w 3403199"/>
                <a:gd name="connsiteY0" fmla="*/ 3034954 h 3601926"/>
                <a:gd name="connsiteX1" fmla="*/ 2746625 w 3403199"/>
                <a:gd name="connsiteY1" fmla="*/ 2666721 h 3601926"/>
                <a:gd name="connsiteX2" fmla="*/ 2513241 w 3403199"/>
                <a:gd name="connsiteY2" fmla="*/ 2314970 h 3601926"/>
                <a:gd name="connsiteX3" fmla="*/ 2632053 w 3403199"/>
                <a:gd name="connsiteY3" fmla="*/ 1745797 h 3601926"/>
                <a:gd name="connsiteX4" fmla="*/ 2974948 w 3403199"/>
                <a:gd name="connsiteY4" fmla="*/ 1437552 h 3601926"/>
                <a:gd name="connsiteX5" fmla="*/ 3330765 w 3403199"/>
                <a:gd name="connsiteY5" fmla="*/ 998765 h 3601926"/>
                <a:gd name="connsiteX6" fmla="*/ 3130172 w 3403199"/>
                <a:gd name="connsiteY6" fmla="*/ 723930 h 3601926"/>
                <a:gd name="connsiteX7" fmla="*/ 2907792 w 3403199"/>
                <a:gd name="connsiteY7" fmla="*/ 297979 h 3601926"/>
                <a:gd name="connsiteX8" fmla="*/ 2700467 w 3403199"/>
                <a:gd name="connsiteY8" fmla="*/ 414948 h 3601926"/>
                <a:gd name="connsiteX9" fmla="*/ 2566403 w 3403199"/>
                <a:gd name="connsiteY9" fmla="*/ 9270 h 3601926"/>
                <a:gd name="connsiteX10" fmla="*/ 2358783 w 3403199"/>
                <a:gd name="connsiteY10" fmla="*/ 259546 h 3601926"/>
                <a:gd name="connsiteX11" fmla="*/ 2247032 w 3403199"/>
                <a:gd name="connsiteY11" fmla="*/ 496829 h 3601926"/>
                <a:gd name="connsiteX12" fmla="*/ 2094782 w 3403199"/>
                <a:gd name="connsiteY12" fmla="*/ 399388 h 3601926"/>
                <a:gd name="connsiteX13" fmla="*/ 1984200 w 3403199"/>
                <a:gd name="connsiteY13" fmla="*/ 717 h 3601926"/>
                <a:gd name="connsiteX14" fmla="*/ 1807330 w 3403199"/>
                <a:gd name="connsiteY14" fmla="*/ 305521 h 3601926"/>
                <a:gd name="connsiteX15" fmla="*/ 1735220 w 3403199"/>
                <a:gd name="connsiteY15" fmla="*/ 454494 h 3601926"/>
                <a:gd name="connsiteX16" fmla="*/ 1513414 w 3403199"/>
                <a:gd name="connsiteY16" fmla="*/ 599613 h 3601926"/>
                <a:gd name="connsiteX17" fmla="*/ 1415214 w 3403199"/>
                <a:gd name="connsiteY17" fmla="*/ 1061254 h 3601926"/>
                <a:gd name="connsiteX18" fmla="*/ 927864 w 3403199"/>
                <a:gd name="connsiteY18" fmla="*/ 1288073 h 3601926"/>
                <a:gd name="connsiteX19" fmla="*/ 502360 w 3403199"/>
                <a:gd name="connsiteY19" fmla="*/ 1011682 h 3601926"/>
                <a:gd name="connsiteX20" fmla="*/ 419063 w 3403199"/>
                <a:gd name="connsiteY20" fmla="*/ 1256265 h 3601926"/>
                <a:gd name="connsiteX21" fmla="*/ 444939 w 3403199"/>
                <a:gd name="connsiteY21" fmla="*/ 1470078 h 3601926"/>
                <a:gd name="connsiteX22" fmla="*/ 473421 w 3403199"/>
                <a:gd name="connsiteY22" fmla="*/ 1715117 h 3601926"/>
                <a:gd name="connsiteX23" fmla="*/ 360742 w 3403199"/>
                <a:gd name="connsiteY23" fmla="*/ 1635076 h 3601926"/>
                <a:gd name="connsiteX24" fmla="*/ 172094 w 3403199"/>
                <a:gd name="connsiteY24" fmla="*/ 1462141 h 3601926"/>
                <a:gd name="connsiteX25" fmla="*/ 181363 w 3403199"/>
                <a:gd name="connsiteY25" fmla="*/ 1877166 h 3601926"/>
                <a:gd name="connsiteX26" fmla="*/ 284199 w 3403199"/>
                <a:gd name="connsiteY26" fmla="*/ 2335990 h 3601926"/>
                <a:gd name="connsiteX27" fmla="*/ 7018 w 3403199"/>
                <a:gd name="connsiteY27" fmla="*/ 2976860 h 3601926"/>
                <a:gd name="connsiteX28" fmla="*/ 624503 w 3403199"/>
                <a:gd name="connsiteY28" fmla="*/ 2747453 h 3601926"/>
                <a:gd name="connsiteX29" fmla="*/ 1008452 w 3403199"/>
                <a:gd name="connsiteY29" fmla="*/ 2988526 h 3601926"/>
                <a:gd name="connsiteX30" fmla="*/ 1527197 w 3403199"/>
                <a:gd name="connsiteY30" fmla="*/ 2834795 h 3601926"/>
                <a:gd name="connsiteX31" fmla="*/ 1695438 w 3403199"/>
                <a:gd name="connsiteY31" fmla="*/ 2796560 h 3601926"/>
                <a:gd name="connsiteX32" fmla="*/ 1957674 w 3403199"/>
                <a:gd name="connsiteY32" fmla="*/ 2795651 h 3601926"/>
                <a:gd name="connsiteX33" fmla="*/ 2376944 w 3403199"/>
                <a:gd name="connsiteY33" fmla="*/ 2958665 h 3601926"/>
                <a:gd name="connsiteX34" fmla="*/ 2896172 w 3403199"/>
                <a:gd name="connsiteY34" fmla="*/ 3311996 h 3601926"/>
                <a:gd name="connsiteX35" fmla="*/ 3359853 w 3403199"/>
                <a:gd name="connsiteY35" fmla="*/ 3601926 h 3601926"/>
                <a:gd name="connsiteX36" fmla="*/ 3383690 w 3403199"/>
                <a:gd name="connsiteY36" fmla="*/ 3401609 h 3601926"/>
                <a:gd name="connsiteX37" fmla="*/ 3036397 w 3403199"/>
                <a:gd name="connsiteY37" fmla="*/ 3034954 h 3601926"/>
                <a:gd name="connsiteX0" fmla="*/ 3036397 w 3403199"/>
                <a:gd name="connsiteY0" fmla="*/ 3034954 h 3601926"/>
                <a:gd name="connsiteX1" fmla="*/ 2746625 w 3403199"/>
                <a:gd name="connsiteY1" fmla="*/ 2666721 h 3601926"/>
                <a:gd name="connsiteX2" fmla="*/ 2513241 w 3403199"/>
                <a:gd name="connsiteY2" fmla="*/ 2314970 h 3601926"/>
                <a:gd name="connsiteX3" fmla="*/ 2632053 w 3403199"/>
                <a:gd name="connsiteY3" fmla="*/ 1745797 h 3601926"/>
                <a:gd name="connsiteX4" fmla="*/ 3008027 w 3403199"/>
                <a:gd name="connsiteY4" fmla="*/ 1490701 h 3601926"/>
                <a:gd name="connsiteX5" fmla="*/ 3330765 w 3403199"/>
                <a:gd name="connsiteY5" fmla="*/ 998765 h 3601926"/>
                <a:gd name="connsiteX6" fmla="*/ 3130172 w 3403199"/>
                <a:gd name="connsiteY6" fmla="*/ 723930 h 3601926"/>
                <a:gd name="connsiteX7" fmla="*/ 2907792 w 3403199"/>
                <a:gd name="connsiteY7" fmla="*/ 297979 h 3601926"/>
                <a:gd name="connsiteX8" fmla="*/ 2700467 w 3403199"/>
                <a:gd name="connsiteY8" fmla="*/ 414948 h 3601926"/>
                <a:gd name="connsiteX9" fmla="*/ 2566403 w 3403199"/>
                <a:gd name="connsiteY9" fmla="*/ 9270 h 3601926"/>
                <a:gd name="connsiteX10" fmla="*/ 2358783 w 3403199"/>
                <a:gd name="connsiteY10" fmla="*/ 259546 h 3601926"/>
                <a:gd name="connsiteX11" fmla="*/ 2247032 w 3403199"/>
                <a:gd name="connsiteY11" fmla="*/ 496829 h 3601926"/>
                <a:gd name="connsiteX12" fmla="*/ 2094782 w 3403199"/>
                <a:gd name="connsiteY12" fmla="*/ 399388 h 3601926"/>
                <a:gd name="connsiteX13" fmla="*/ 1984200 w 3403199"/>
                <a:gd name="connsiteY13" fmla="*/ 717 h 3601926"/>
                <a:gd name="connsiteX14" fmla="*/ 1807330 w 3403199"/>
                <a:gd name="connsiteY14" fmla="*/ 305521 h 3601926"/>
                <a:gd name="connsiteX15" fmla="*/ 1735220 w 3403199"/>
                <a:gd name="connsiteY15" fmla="*/ 454494 h 3601926"/>
                <a:gd name="connsiteX16" fmla="*/ 1513414 w 3403199"/>
                <a:gd name="connsiteY16" fmla="*/ 599613 h 3601926"/>
                <a:gd name="connsiteX17" fmla="*/ 1415214 w 3403199"/>
                <a:gd name="connsiteY17" fmla="*/ 1061254 h 3601926"/>
                <a:gd name="connsiteX18" fmla="*/ 927864 w 3403199"/>
                <a:gd name="connsiteY18" fmla="*/ 1288073 h 3601926"/>
                <a:gd name="connsiteX19" fmla="*/ 502360 w 3403199"/>
                <a:gd name="connsiteY19" fmla="*/ 1011682 h 3601926"/>
                <a:gd name="connsiteX20" fmla="*/ 419063 w 3403199"/>
                <a:gd name="connsiteY20" fmla="*/ 1256265 h 3601926"/>
                <a:gd name="connsiteX21" fmla="*/ 444939 w 3403199"/>
                <a:gd name="connsiteY21" fmla="*/ 1470078 h 3601926"/>
                <a:gd name="connsiteX22" fmla="*/ 473421 w 3403199"/>
                <a:gd name="connsiteY22" fmla="*/ 1715117 h 3601926"/>
                <a:gd name="connsiteX23" fmla="*/ 360742 w 3403199"/>
                <a:gd name="connsiteY23" fmla="*/ 1635076 h 3601926"/>
                <a:gd name="connsiteX24" fmla="*/ 172094 w 3403199"/>
                <a:gd name="connsiteY24" fmla="*/ 1462141 h 3601926"/>
                <a:gd name="connsiteX25" fmla="*/ 181363 w 3403199"/>
                <a:gd name="connsiteY25" fmla="*/ 1877166 h 3601926"/>
                <a:gd name="connsiteX26" fmla="*/ 284199 w 3403199"/>
                <a:gd name="connsiteY26" fmla="*/ 2335990 h 3601926"/>
                <a:gd name="connsiteX27" fmla="*/ 7018 w 3403199"/>
                <a:gd name="connsiteY27" fmla="*/ 2976860 h 3601926"/>
                <a:gd name="connsiteX28" fmla="*/ 624503 w 3403199"/>
                <a:gd name="connsiteY28" fmla="*/ 2747453 h 3601926"/>
                <a:gd name="connsiteX29" fmla="*/ 1008452 w 3403199"/>
                <a:gd name="connsiteY29" fmla="*/ 2988526 h 3601926"/>
                <a:gd name="connsiteX30" fmla="*/ 1527197 w 3403199"/>
                <a:gd name="connsiteY30" fmla="*/ 2834795 h 3601926"/>
                <a:gd name="connsiteX31" fmla="*/ 1695438 w 3403199"/>
                <a:gd name="connsiteY31" fmla="*/ 2796560 h 3601926"/>
                <a:gd name="connsiteX32" fmla="*/ 1957674 w 3403199"/>
                <a:gd name="connsiteY32" fmla="*/ 2795651 h 3601926"/>
                <a:gd name="connsiteX33" fmla="*/ 2376944 w 3403199"/>
                <a:gd name="connsiteY33" fmla="*/ 2958665 h 3601926"/>
                <a:gd name="connsiteX34" fmla="*/ 2896172 w 3403199"/>
                <a:gd name="connsiteY34" fmla="*/ 3311996 h 3601926"/>
                <a:gd name="connsiteX35" fmla="*/ 3359853 w 3403199"/>
                <a:gd name="connsiteY35" fmla="*/ 3601926 h 3601926"/>
                <a:gd name="connsiteX36" fmla="*/ 3383690 w 3403199"/>
                <a:gd name="connsiteY36" fmla="*/ 3401609 h 3601926"/>
                <a:gd name="connsiteX37" fmla="*/ 3036397 w 3403199"/>
                <a:gd name="connsiteY37" fmla="*/ 3034954 h 3601926"/>
                <a:gd name="connsiteX0" fmla="*/ 3036397 w 3445891"/>
                <a:gd name="connsiteY0" fmla="*/ 3034954 h 3601926"/>
                <a:gd name="connsiteX1" fmla="*/ 2746625 w 3445891"/>
                <a:gd name="connsiteY1" fmla="*/ 2666721 h 3601926"/>
                <a:gd name="connsiteX2" fmla="*/ 2513241 w 3445891"/>
                <a:gd name="connsiteY2" fmla="*/ 2314970 h 3601926"/>
                <a:gd name="connsiteX3" fmla="*/ 2632053 w 3445891"/>
                <a:gd name="connsiteY3" fmla="*/ 1745797 h 3601926"/>
                <a:gd name="connsiteX4" fmla="*/ 3008027 w 3445891"/>
                <a:gd name="connsiteY4" fmla="*/ 1490701 h 3601926"/>
                <a:gd name="connsiteX5" fmla="*/ 3330765 w 3445891"/>
                <a:gd name="connsiteY5" fmla="*/ 998765 h 3601926"/>
                <a:gd name="connsiteX6" fmla="*/ 3130172 w 3445891"/>
                <a:gd name="connsiteY6" fmla="*/ 723930 h 3601926"/>
                <a:gd name="connsiteX7" fmla="*/ 2907792 w 3445891"/>
                <a:gd name="connsiteY7" fmla="*/ 297979 h 3601926"/>
                <a:gd name="connsiteX8" fmla="*/ 2700467 w 3445891"/>
                <a:gd name="connsiteY8" fmla="*/ 414948 h 3601926"/>
                <a:gd name="connsiteX9" fmla="*/ 2566403 w 3445891"/>
                <a:gd name="connsiteY9" fmla="*/ 9270 h 3601926"/>
                <a:gd name="connsiteX10" fmla="*/ 2358783 w 3445891"/>
                <a:gd name="connsiteY10" fmla="*/ 259546 h 3601926"/>
                <a:gd name="connsiteX11" fmla="*/ 2247032 w 3445891"/>
                <a:gd name="connsiteY11" fmla="*/ 496829 h 3601926"/>
                <a:gd name="connsiteX12" fmla="*/ 2094782 w 3445891"/>
                <a:gd name="connsiteY12" fmla="*/ 399388 h 3601926"/>
                <a:gd name="connsiteX13" fmla="*/ 1984200 w 3445891"/>
                <a:gd name="connsiteY13" fmla="*/ 717 h 3601926"/>
                <a:gd name="connsiteX14" fmla="*/ 1807330 w 3445891"/>
                <a:gd name="connsiteY14" fmla="*/ 305521 h 3601926"/>
                <a:gd name="connsiteX15" fmla="*/ 1735220 w 3445891"/>
                <a:gd name="connsiteY15" fmla="*/ 454494 h 3601926"/>
                <a:gd name="connsiteX16" fmla="*/ 1513414 w 3445891"/>
                <a:gd name="connsiteY16" fmla="*/ 599613 h 3601926"/>
                <a:gd name="connsiteX17" fmla="*/ 1415214 w 3445891"/>
                <a:gd name="connsiteY17" fmla="*/ 1061254 h 3601926"/>
                <a:gd name="connsiteX18" fmla="*/ 927864 w 3445891"/>
                <a:gd name="connsiteY18" fmla="*/ 1288073 h 3601926"/>
                <a:gd name="connsiteX19" fmla="*/ 502360 w 3445891"/>
                <a:gd name="connsiteY19" fmla="*/ 1011682 h 3601926"/>
                <a:gd name="connsiteX20" fmla="*/ 419063 w 3445891"/>
                <a:gd name="connsiteY20" fmla="*/ 1256265 h 3601926"/>
                <a:gd name="connsiteX21" fmla="*/ 444939 w 3445891"/>
                <a:gd name="connsiteY21" fmla="*/ 1470078 h 3601926"/>
                <a:gd name="connsiteX22" fmla="*/ 473421 w 3445891"/>
                <a:gd name="connsiteY22" fmla="*/ 1715117 h 3601926"/>
                <a:gd name="connsiteX23" fmla="*/ 360742 w 3445891"/>
                <a:gd name="connsiteY23" fmla="*/ 1635076 h 3601926"/>
                <a:gd name="connsiteX24" fmla="*/ 172094 w 3445891"/>
                <a:gd name="connsiteY24" fmla="*/ 1462141 h 3601926"/>
                <a:gd name="connsiteX25" fmla="*/ 181363 w 3445891"/>
                <a:gd name="connsiteY25" fmla="*/ 1877166 h 3601926"/>
                <a:gd name="connsiteX26" fmla="*/ 284199 w 3445891"/>
                <a:gd name="connsiteY26" fmla="*/ 2335990 h 3601926"/>
                <a:gd name="connsiteX27" fmla="*/ 7018 w 3445891"/>
                <a:gd name="connsiteY27" fmla="*/ 2976860 h 3601926"/>
                <a:gd name="connsiteX28" fmla="*/ 624503 w 3445891"/>
                <a:gd name="connsiteY28" fmla="*/ 2747453 h 3601926"/>
                <a:gd name="connsiteX29" fmla="*/ 1008452 w 3445891"/>
                <a:gd name="connsiteY29" fmla="*/ 2988526 h 3601926"/>
                <a:gd name="connsiteX30" fmla="*/ 1527197 w 3445891"/>
                <a:gd name="connsiteY30" fmla="*/ 2834795 h 3601926"/>
                <a:gd name="connsiteX31" fmla="*/ 1695438 w 3445891"/>
                <a:gd name="connsiteY31" fmla="*/ 2796560 h 3601926"/>
                <a:gd name="connsiteX32" fmla="*/ 1957674 w 3445891"/>
                <a:gd name="connsiteY32" fmla="*/ 2795651 h 3601926"/>
                <a:gd name="connsiteX33" fmla="*/ 2376944 w 3445891"/>
                <a:gd name="connsiteY33" fmla="*/ 2958665 h 3601926"/>
                <a:gd name="connsiteX34" fmla="*/ 2896172 w 3445891"/>
                <a:gd name="connsiteY34" fmla="*/ 3311996 h 3601926"/>
                <a:gd name="connsiteX35" fmla="*/ 3359853 w 3445891"/>
                <a:gd name="connsiteY35" fmla="*/ 3601926 h 3601926"/>
                <a:gd name="connsiteX36" fmla="*/ 3432257 w 3445891"/>
                <a:gd name="connsiteY36" fmla="*/ 3321917 h 3601926"/>
                <a:gd name="connsiteX37" fmla="*/ 3036397 w 3445891"/>
                <a:gd name="connsiteY37" fmla="*/ 3034954 h 3601926"/>
                <a:gd name="connsiteX0" fmla="*/ 3091594 w 3442641"/>
                <a:gd name="connsiteY0" fmla="*/ 2926480 h 3601926"/>
                <a:gd name="connsiteX1" fmla="*/ 2746625 w 3442641"/>
                <a:gd name="connsiteY1" fmla="*/ 2666721 h 3601926"/>
                <a:gd name="connsiteX2" fmla="*/ 2513241 w 3442641"/>
                <a:gd name="connsiteY2" fmla="*/ 2314970 h 3601926"/>
                <a:gd name="connsiteX3" fmla="*/ 2632053 w 3442641"/>
                <a:gd name="connsiteY3" fmla="*/ 1745797 h 3601926"/>
                <a:gd name="connsiteX4" fmla="*/ 3008027 w 3442641"/>
                <a:gd name="connsiteY4" fmla="*/ 1490701 h 3601926"/>
                <a:gd name="connsiteX5" fmla="*/ 3330765 w 3442641"/>
                <a:gd name="connsiteY5" fmla="*/ 998765 h 3601926"/>
                <a:gd name="connsiteX6" fmla="*/ 3130172 w 3442641"/>
                <a:gd name="connsiteY6" fmla="*/ 723930 h 3601926"/>
                <a:gd name="connsiteX7" fmla="*/ 2907792 w 3442641"/>
                <a:gd name="connsiteY7" fmla="*/ 297979 h 3601926"/>
                <a:gd name="connsiteX8" fmla="*/ 2700467 w 3442641"/>
                <a:gd name="connsiteY8" fmla="*/ 414948 h 3601926"/>
                <a:gd name="connsiteX9" fmla="*/ 2566403 w 3442641"/>
                <a:gd name="connsiteY9" fmla="*/ 9270 h 3601926"/>
                <a:gd name="connsiteX10" fmla="*/ 2358783 w 3442641"/>
                <a:gd name="connsiteY10" fmla="*/ 259546 h 3601926"/>
                <a:gd name="connsiteX11" fmla="*/ 2247032 w 3442641"/>
                <a:gd name="connsiteY11" fmla="*/ 496829 h 3601926"/>
                <a:gd name="connsiteX12" fmla="*/ 2094782 w 3442641"/>
                <a:gd name="connsiteY12" fmla="*/ 399388 h 3601926"/>
                <a:gd name="connsiteX13" fmla="*/ 1984200 w 3442641"/>
                <a:gd name="connsiteY13" fmla="*/ 717 h 3601926"/>
                <a:gd name="connsiteX14" fmla="*/ 1807330 w 3442641"/>
                <a:gd name="connsiteY14" fmla="*/ 305521 h 3601926"/>
                <a:gd name="connsiteX15" fmla="*/ 1735220 w 3442641"/>
                <a:gd name="connsiteY15" fmla="*/ 454494 h 3601926"/>
                <a:gd name="connsiteX16" fmla="*/ 1513414 w 3442641"/>
                <a:gd name="connsiteY16" fmla="*/ 599613 h 3601926"/>
                <a:gd name="connsiteX17" fmla="*/ 1415214 w 3442641"/>
                <a:gd name="connsiteY17" fmla="*/ 1061254 h 3601926"/>
                <a:gd name="connsiteX18" fmla="*/ 927864 w 3442641"/>
                <a:gd name="connsiteY18" fmla="*/ 1288073 h 3601926"/>
                <a:gd name="connsiteX19" fmla="*/ 502360 w 3442641"/>
                <a:gd name="connsiteY19" fmla="*/ 1011682 h 3601926"/>
                <a:gd name="connsiteX20" fmla="*/ 419063 w 3442641"/>
                <a:gd name="connsiteY20" fmla="*/ 1256265 h 3601926"/>
                <a:gd name="connsiteX21" fmla="*/ 444939 w 3442641"/>
                <a:gd name="connsiteY21" fmla="*/ 1470078 h 3601926"/>
                <a:gd name="connsiteX22" fmla="*/ 473421 w 3442641"/>
                <a:gd name="connsiteY22" fmla="*/ 1715117 h 3601926"/>
                <a:gd name="connsiteX23" fmla="*/ 360742 w 3442641"/>
                <a:gd name="connsiteY23" fmla="*/ 1635076 h 3601926"/>
                <a:gd name="connsiteX24" fmla="*/ 172094 w 3442641"/>
                <a:gd name="connsiteY24" fmla="*/ 1462141 h 3601926"/>
                <a:gd name="connsiteX25" fmla="*/ 181363 w 3442641"/>
                <a:gd name="connsiteY25" fmla="*/ 1877166 h 3601926"/>
                <a:gd name="connsiteX26" fmla="*/ 284199 w 3442641"/>
                <a:gd name="connsiteY26" fmla="*/ 2335990 h 3601926"/>
                <a:gd name="connsiteX27" fmla="*/ 7018 w 3442641"/>
                <a:gd name="connsiteY27" fmla="*/ 2976860 h 3601926"/>
                <a:gd name="connsiteX28" fmla="*/ 624503 w 3442641"/>
                <a:gd name="connsiteY28" fmla="*/ 2747453 h 3601926"/>
                <a:gd name="connsiteX29" fmla="*/ 1008452 w 3442641"/>
                <a:gd name="connsiteY29" fmla="*/ 2988526 h 3601926"/>
                <a:gd name="connsiteX30" fmla="*/ 1527197 w 3442641"/>
                <a:gd name="connsiteY30" fmla="*/ 2834795 h 3601926"/>
                <a:gd name="connsiteX31" fmla="*/ 1695438 w 3442641"/>
                <a:gd name="connsiteY31" fmla="*/ 2796560 h 3601926"/>
                <a:gd name="connsiteX32" fmla="*/ 1957674 w 3442641"/>
                <a:gd name="connsiteY32" fmla="*/ 2795651 h 3601926"/>
                <a:gd name="connsiteX33" fmla="*/ 2376944 w 3442641"/>
                <a:gd name="connsiteY33" fmla="*/ 2958665 h 3601926"/>
                <a:gd name="connsiteX34" fmla="*/ 2896172 w 3442641"/>
                <a:gd name="connsiteY34" fmla="*/ 3311996 h 3601926"/>
                <a:gd name="connsiteX35" fmla="*/ 3359853 w 3442641"/>
                <a:gd name="connsiteY35" fmla="*/ 3601926 h 3601926"/>
                <a:gd name="connsiteX36" fmla="*/ 3432257 w 3442641"/>
                <a:gd name="connsiteY36" fmla="*/ 3321917 h 3601926"/>
                <a:gd name="connsiteX37" fmla="*/ 3091594 w 3442641"/>
                <a:gd name="connsiteY37" fmla="*/ 2926480 h 3601926"/>
                <a:gd name="connsiteX0" fmla="*/ 3091594 w 3432267"/>
                <a:gd name="connsiteY0" fmla="*/ 2926480 h 3412310"/>
                <a:gd name="connsiteX1" fmla="*/ 2746625 w 3432267"/>
                <a:gd name="connsiteY1" fmla="*/ 2666721 h 3412310"/>
                <a:gd name="connsiteX2" fmla="*/ 2513241 w 3432267"/>
                <a:gd name="connsiteY2" fmla="*/ 2314970 h 3412310"/>
                <a:gd name="connsiteX3" fmla="*/ 2632053 w 3432267"/>
                <a:gd name="connsiteY3" fmla="*/ 1745797 h 3412310"/>
                <a:gd name="connsiteX4" fmla="*/ 3008027 w 3432267"/>
                <a:gd name="connsiteY4" fmla="*/ 1490701 h 3412310"/>
                <a:gd name="connsiteX5" fmla="*/ 3330765 w 3432267"/>
                <a:gd name="connsiteY5" fmla="*/ 998765 h 3412310"/>
                <a:gd name="connsiteX6" fmla="*/ 3130172 w 3432267"/>
                <a:gd name="connsiteY6" fmla="*/ 723930 h 3412310"/>
                <a:gd name="connsiteX7" fmla="*/ 2907792 w 3432267"/>
                <a:gd name="connsiteY7" fmla="*/ 297979 h 3412310"/>
                <a:gd name="connsiteX8" fmla="*/ 2700467 w 3432267"/>
                <a:gd name="connsiteY8" fmla="*/ 414948 h 3412310"/>
                <a:gd name="connsiteX9" fmla="*/ 2566403 w 3432267"/>
                <a:gd name="connsiteY9" fmla="*/ 9270 h 3412310"/>
                <a:gd name="connsiteX10" fmla="*/ 2358783 w 3432267"/>
                <a:gd name="connsiteY10" fmla="*/ 259546 h 3412310"/>
                <a:gd name="connsiteX11" fmla="*/ 2247032 w 3432267"/>
                <a:gd name="connsiteY11" fmla="*/ 496829 h 3412310"/>
                <a:gd name="connsiteX12" fmla="*/ 2094782 w 3432267"/>
                <a:gd name="connsiteY12" fmla="*/ 399388 h 3412310"/>
                <a:gd name="connsiteX13" fmla="*/ 1984200 w 3432267"/>
                <a:gd name="connsiteY13" fmla="*/ 717 h 3412310"/>
                <a:gd name="connsiteX14" fmla="*/ 1807330 w 3432267"/>
                <a:gd name="connsiteY14" fmla="*/ 305521 h 3412310"/>
                <a:gd name="connsiteX15" fmla="*/ 1735220 w 3432267"/>
                <a:gd name="connsiteY15" fmla="*/ 454494 h 3412310"/>
                <a:gd name="connsiteX16" fmla="*/ 1513414 w 3432267"/>
                <a:gd name="connsiteY16" fmla="*/ 599613 h 3412310"/>
                <a:gd name="connsiteX17" fmla="*/ 1415214 w 3432267"/>
                <a:gd name="connsiteY17" fmla="*/ 1061254 h 3412310"/>
                <a:gd name="connsiteX18" fmla="*/ 927864 w 3432267"/>
                <a:gd name="connsiteY18" fmla="*/ 1288073 h 3412310"/>
                <a:gd name="connsiteX19" fmla="*/ 502360 w 3432267"/>
                <a:gd name="connsiteY19" fmla="*/ 1011682 h 3412310"/>
                <a:gd name="connsiteX20" fmla="*/ 419063 w 3432267"/>
                <a:gd name="connsiteY20" fmla="*/ 1256265 h 3412310"/>
                <a:gd name="connsiteX21" fmla="*/ 444939 w 3432267"/>
                <a:gd name="connsiteY21" fmla="*/ 1470078 h 3412310"/>
                <a:gd name="connsiteX22" fmla="*/ 473421 w 3432267"/>
                <a:gd name="connsiteY22" fmla="*/ 1715117 h 3412310"/>
                <a:gd name="connsiteX23" fmla="*/ 360742 w 3432267"/>
                <a:gd name="connsiteY23" fmla="*/ 1635076 h 3412310"/>
                <a:gd name="connsiteX24" fmla="*/ 172094 w 3432267"/>
                <a:gd name="connsiteY24" fmla="*/ 1462141 h 3412310"/>
                <a:gd name="connsiteX25" fmla="*/ 181363 w 3432267"/>
                <a:gd name="connsiteY25" fmla="*/ 1877166 h 3412310"/>
                <a:gd name="connsiteX26" fmla="*/ 284199 w 3432267"/>
                <a:gd name="connsiteY26" fmla="*/ 2335990 h 3412310"/>
                <a:gd name="connsiteX27" fmla="*/ 7018 w 3432267"/>
                <a:gd name="connsiteY27" fmla="*/ 2976860 h 3412310"/>
                <a:gd name="connsiteX28" fmla="*/ 624503 w 3432267"/>
                <a:gd name="connsiteY28" fmla="*/ 2747453 h 3412310"/>
                <a:gd name="connsiteX29" fmla="*/ 1008452 w 3432267"/>
                <a:gd name="connsiteY29" fmla="*/ 2988526 h 3412310"/>
                <a:gd name="connsiteX30" fmla="*/ 1527197 w 3432267"/>
                <a:gd name="connsiteY30" fmla="*/ 2834795 h 3412310"/>
                <a:gd name="connsiteX31" fmla="*/ 1695438 w 3432267"/>
                <a:gd name="connsiteY31" fmla="*/ 2796560 h 3412310"/>
                <a:gd name="connsiteX32" fmla="*/ 1957674 w 3432267"/>
                <a:gd name="connsiteY32" fmla="*/ 2795651 h 3412310"/>
                <a:gd name="connsiteX33" fmla="*/ 2376944 w 3432267"/>
                <a:gd name="connsiteY33" fmla="*/ 2958665 h 3412310"/>
                <a:gd name="connsiteX34" fmla="*/ 2896172 w 3432267"/>
                <a:gd name="connsiteY34" fmla="*/ 3311996 h 3412310"/>
                <a:gd name="connsiteX35" fmla="*/ 3104416 w 3432267"/>
                <a:gd name="connsiteY35" fmla="*/ 3412310 h 3412310"/>
                <a:gd name="connsiteX36" fmla="*/ 3432257 w 3432267"/>
                <a:gd name="connsiteY36" fmla="*/ 3321917 h 3412310"/>
                <a:gd name="connsiteX37" fmla="*/ 3091594 w 3432267"/>
                <a:gd name="connsiteY37" fmla="*/ 2926480 h 3412310"/>
                <a:gd name="connsiteX0" fmla="*/ 3091594 w 3332641"/>
                <a:gd name="connsiteY0" fmla="*/ 2926480 h 3412310"/>
                <a:gd name="connsiteX1" fmla="*/ 2746625 w 3332641"/>
                <a:gd name="connsiteY1" fmla="*/ 2666721 h 3412310"/>
                <a:gd name="connsiteX2" fmla="*/ 2513241 w 3332641"/>
                <a:gd name="connsiteY2" fmla="*/ 2314970 h 3412310"/>
                <a:gd name="connsiteX3" fmla="*/ 2632053 w 3332641"/>
                <a:gd name="connsiteY3" fmla="*/ 1745797 h 3412310"/>
                <a:gd name="connsiteX4" fmla="*/ 3008027 w 3332641"/>
                <a:gd name="connsiteY4" fmla="*/ 1490701 h 3412310"/>
                <a:gd name="connsiteX5" fmla="*/ 3330765 w 3332641"/>
                <a:gd name="connsiteY5" fmla="*/ 998765 h 3412310"/>
                <a:gd name="connsiteX6" fmla="*/ 3130172 w 3332641"/>
                <a:gd name="connsiteY6" fmla="*/ 723930 h 3412310"/>
                <a:gd name="connsiteX7" fmla="*/ 2907792 w 3332641"/>
                <a:gd name="connsiteY7" fmla="*/ 297979 h 3412310"/>
                <a:gd name="connsiteX8" fmla="*/ 2700467 w 3332641"/>
                <a:gd name="connsiteY8" fmla="*/ 414948 h 3412310"/>
                <a:gd name="connsiteX9" fmla="*/ 2566403 w 3332641"/>
                <a:gd name="connsiteY9" fmla="*/ 9270 h 3412310"/>
                <a:gd name="connsiteX10" fmla="*/ 2358783 w 3332641"/>
                <a:gd name="connsiteY10" fmla="*/ 259546 h 3412310"/>
                <a:gd name="connsiteX11" fmla="*/ 2247032 w 3332641"/>
                <a:gd name="connsiteY11" fmla="*/ 496829 h 3412310"/>
                <a:gd name="connsiteX12" fmla="*/ 2094782 w 3332641"/>
                <a:gd name="connsiteY12" fmla="*/ 399388 h 3412310"/>
                <a:gd name="connsiteX13" fmla="*/ 1984200 w 3332641"/>
                <a:gd name="connsiteY13" fmla="*/ 717 h 3412310"/>
                <a:gd name="connsiteX14" fmla="*/ 1807330 w 3332641"/>
                <a:gd name="connsiteY14" fmla="*/ 305521 h 3412310"/>
                <a:gd name="connsiteX15" fmla="*/ 1735220 w 3332641"/>
                <a:gd name="connsiteY15" fmla="*/ 454494 h 3412310"/>
                <a:gd name="connsiteX16" fmla="*/ 1513414 w 3332641"/>
                <a:gd name="connsiteY16" fmla="*/ 599613 h 3412310"/>
                <a:gd name="connsiteX17" fmla="*/ 1415214 w 3332641"/>
                <a:gd name="connsiteY17" fmla="*/ 1061254 h 3412310"/>
                <a:gd name="connsiteX18" fmla="*/ 927864 w 3332641"/>
                <a:gd name="connsiteY18" fmla="*/ 1288073 h 3412310"/>
                <a:gd name="connsiteX19" fmla="*/ 502360 w 3332641"/>
                <a:gd name="connsiteY19" fmla="*/ 1011682 h 3412310"/>
                <a:gd name="connsiteX20" fmla="*/ 419063 w 3332641"/>
                <a:gd name="connsiteY20" fmla="*/ 1256265 h 3412310"/>
                <a:gd name="connsiteX21" fmla="*/ 444939 w 3332641"/>
                <a:gd name="connsiteY21" fmla="*/ 1470078 h 3412310"/>
                <a:gd name="connsiteX22" fmla="*/ 473421 w 3332641"/>
                <a:gd name="connsiteY22" fmla="*/ 1715117 h 3412310"/>
                <a:gd name="connsiteX23" fmla="*/ 360742 w 3332641"/>
                <a:gd name="connsiteY23" fmla="*/ 1635076 h 3412310"/>
                <a:gd name="connsiteX24" fmla="*/ 172094 w 3332641"/>
                <a:gd name="connsiteY24" fmla="*/ 1462141 h 3412310"/>
                <a:gd name="connsiteX25" fmla="*/ 181363 w 3332641"/>
                <a:gd name="connsiteY25" fmla="*/ 1877166 h 3412310"/>
                <a:gd name="connsiteX26" fmla="*/ 284199 w 3332641"/>
                <a:gd name="connsiteY26" fmla="*/ 2335990 h 3412310"/>
                <a:gd name="connsiteX27" fmla="*/ 7018 w 3332641"/>
                <a:gd name="connsiteY27" fmla="*/ 2976860 h 3412310"/>
                <a:gd name="connsiteX28" fmla="*/ 624503 w 3332641"/>
                <a:gd name="connsiteY28" fmla="*/ 2747453 h 3412310"/>
                <a:gd name="connsiteX29" fmla="*/ 1008452 w 3332641"/>
                <a:gd name="connsiteY29" fmla="*/ 2988526 h 3412310"/>
                <a:gd name="connsiteX30" fmla="*/ 1527197 w 3332641"/>
                <a:gd name="connsiteY30" fmla="*/ 2834795 h 3412310"/>
                <a:gd name="connsiteX31" fmla="*/ 1695438 w 3332641"/>
                <a:gd name="connsiteY31" fmla="*/ 2796560 h 3412310"/>
                <a:gd name="connsiteX32" fmla="*/ 1957674 w 3332641"/>
                <a:gd name="connsiteY32" fmla="*/ 2795651 h 3412310"/>
                <a:gd name="connsiteX33" fmla="*/ 2376944 w 3332641"/>
                <a:gd name="connsiteY33" fmla="*/ 2958665 h 3412310"/>
                <a:gd name="connsiteX34" fmla="*/ 2896172 w 3332641"/>
                <a:gd name="connsiteY34" fmla="*/ 3311996 h 3412310"/>
                <a:gd name="connsiteX35" fmla="*/ 3104416 w 3332641"/>
                <a:gd name="connsiteY35" fmla="*/ 3412310 h 3412310"/>
                <a:gd name="connsiteX36" fmla="*/ 3246980 w 3332641"/>
                <a:gd name="connsiteY36" fmla="*/ 3142510 h 3412310"/>
                <a:gd name="connsiteX37" fmla="*/ 3091594 w 3332641"/>
                <a:gd name="connsiteY37" fmla="*/ 2926480 h 3412310"/>
                <a:gd name="connsiteX0" fmla="*/ 3091594 w 3332641"/>
                <a:gd name="connsiteY0" fmla="*/ 2926480 h 3428710"/>
                <a:gd name="connsiteX1" fmla="*/ 2746625 w 3332641"/>
                <a:gd name="connsiteY1" fmla="*/ 2666721 h 3428710"/>
                <a:gd name="connsiteX2" fmla="*/ 2513241 w 3332641"/>
                <a:gd name="connsiteY2" fmla="*/ 2314970 h 3428710"/>
                <a:gd name="connsiteX3" fmla="*/ 2632053 w 3332641"/>
                <a:gd name="connsiteY3" fmla="*/ 1745797 h 3428710"/>
                <a:gd name="connsiteX4" fmla="*/ 3008027 w 3332641"/>
                <a:gd name="connsiteY4" fmla="*/ 1490701 h 3428710"/>
                <a:gd name="connsiteX5" fmla="*/ 3330765 w 3332641"/>
                <a:gd name="connsiteY5" fmla="*/ 998765 h 3428710"/>
                <a:gd name="connsiteX6" fmla="*/ 3130172 w 3332641"/>
                <a:gd name="connsiteY6" fmla="*/ 723930 h 3428710"/>
                <a:gd name="connsiteX7" fmla="*/ 2907792 w 3332641"/>
                <a:gd name="connsiteY7" fmla="*/ 297979 h 3428710"/>
                <a:gd name="connsiteX8" fmla="*/ 2700467 w 3332641"/>
                <a:gd name="connsiteY8" fmla="*/ 414948 h 3428710"/>
                <a:gd name="connsiteX9" fmla="*/ 2566403 w 3332641"/>
                <a:gd name="connsiteY9" fmla="*/ 9270 h 3428710"/>
                <a:gd name="connsiteX10" fmla="*/ 2358783 w 3332641"/>
                <a:gd name="connsiteY10" fmla="*/ 259546 h 3428710"/>
                <a:gd name="connsiteX11" fmla="*/ 2247032 w 3332641"/>
                <a:gd name="connsiteY11" fmla="*/ 496829 h 3428710"/>
                <a:gd name="connsiteX12" fmla="*/ 2094782 w 3332641"/>
                <a:gd name="connsiteY12" fmla="*/ 399388 h 3428710"/>
                <a:gd name="connsiteX13" fmla="*/ 1984200 w 3332641"/>
                <a:gd name="connsiteY13" fmla="*/ 717 h 3428710"/>
                <a:gd name="connsiteX14" fmla="*/ 1807330 w 3332641"/>
                <a:gd name="connsiteY14" fmla="*/ 305521 h 3428710"/>
                <a:gd name="connsiteX15" fmla="*/ 1735220 w 3332641"/>
                <a:gd name="connsiteY15" fmla="*/ 454494 h 3428710"/>
                <a:gd name="connsiteX16" fmla="*/ 1513414 w 3332641"/>
                <a:gd name="connsiteY16" fmla="*/ 599613 h 3428710"/>
                <a:gd name="connsiteX17" fmla="*/ 1415214 w 3332641"/>
                <a:gd name="connsiteY17" fmla="*/ 1061254 h 3428710"/>
                <a:gd name="connsiteX18" fmla="*/ 927864 w 3332641"/>
                <a:gd name="connsiteY18" fmla="*/ 1288073 h 3428710"/>
                <a:gd name="connsiteX19" fmla="*/ 502360 w 3332641"/>
                <a:gd name="connsiteY19" fmla="*/ 1011682 h 3428710"/>
                <a:gd name="connsiteX20" fmla="*/ 419063 w 3332641"/>
                <a:gd name="connsiteY20" fmla="*/ 1256265 h 3428710"/>
                <a:gd name="connsiteX21" fmla="*/ 444939 w 3332641"/>
                <a:gd name="connsiteY21" fmla="*/ 1470078 h 3428710"/>
                <a:gd name="connsiteX22" fmla="*/ 473421 w 3332641"/>
                <a:gd name="connsiteY22" fmla="*/ 1715117 h 3428710"/>
                <a:gd name="connsiteX23" fmla="*/ 360742 w 3332641"/>
                <a:gd name="connsiteY23" fmla="*/ 1635076 h 3428710"/>
                <a:gd name="connsiteX24" fmla="*/ 172094 w 3332641"/>
                <a:gd name="connsiteY24" fmla="*/ 1462141 h 3428710"/>
                <a:gd name="connsiteX25" fmla="*/ 181363 w 3332641"/>
                <a:gd name="connsiteY25" fmla="*/ 1877166 h 3428710"/>
                <a:gd name="connsiteX26" fmla="*/ 284199 w 3332641"/>
                <a:gd name="connsiteY26" fmla="*/ 2335990 h 3428710"/>
                <a:gd name="connsiteX27" fmla="*/ 7018 w 3332641"/>
                <a:gd name="connsiteY27" fmla="*/ 2976860 h 3428710"/>
                <a:gd name="connsiteX28" fmla="*/ 624503 w 3332641"/>
                <a:gd name="connsiteY28" fmla="*/ 2747453 h 3428710"/>
                <a:gd name="connsiteX29" fmla="*/ 1008452 w 3332641"/>
                <a:gd name="connsiteY29" fmla="*/ 2988526 h 3428710"/>
                <a:gd name="connsiteX30" fmla="*/ 1527197 w 3332641"/>
                <a:gd name="connsiteY30" fmla="*/ 2834795 h 3428710"/>
                <a:gd name="connsiteX31" fmla="*/ 1695438 w 3332641"/>
                <a:gd name="connsiteY31" fmla="*/ 2796560 h 3428710"/>
                <a:gd name="connsiteX32" fmla="*/ 1957674 w 3332641"/>
                <a:gd name="connsiteY32" fmla="*/ 2795651 h 3428710"/>
                <a:gd name="connsiteX33" fmla="*/ 2376944 w 3332641"/>
                <a:gd name="connsiteY33" fmla="*/ 2958665 h 3428710"/>
                <a:gd name="connsiteX34" fmla="*/ 2896172 w 3332641"/>
                <a:gd name="connsiteY34" fmla="*/ 3311996 h 3428710"/>
                <a:gd name="connsiteX35" fmla="*/ 3148980 w 3332641"/>
                <a:gd name="connsiteY35" fmla="*/ 3428710 h 3428710"/>
                <a:gd name="connsiteX36" fmla="*/ 3246980 w 3332641"/>
                <a:gd name="connsiteY36" fmla="*/ 3142510 h 3428710"/>
                <a:gd name="connsiteX37" fmla="*/ 3091594 w 3332641"/>
                <a:gd name="connsiteY37" fmla="*/ 2926480 h 3428710"/>
                <a:gd name="connsiteX0" fmla="*/ 3091594 w 3332641"/>
                <a:gd name="connsiteY0" fmla="*/ 2926480 h 3429910"/>
                <a:gd name="connsiteX1" fmla="*/ 2746625 w 3332641"/>
                <a:gd name="connsiteY1" fmla="*/ 2666721 h 3429910"/>
                <a:gd name="connsiteX2" fmla="*/ 2513241 w 3332641"/>
                <a:gd name="connsiteY2" fmla="*/ 2314970 h 3429910"/>
                <a:gd name="connsiteX3" fmla="*/ 2632053 w 3332641"/>
                <a:gd name="connsiteY3" fmla="*/ 1745797 h 3429910"/>
                <a:gd name="connsiteX4" fmla="*/ 3008027 w 3332641"/>
                <a:gd name="connsiteY4" fmla="*/ 1490701 h 3429910"/>
                <a:gd name="connsiteX5" fmla="*/ 3330765 w 3332641"/>
                <a:gd name="connsiteY5" fmla="*/ 998765 h 3429910"/>
                <a:gd name="connsiteX6" fmla="*/ 3130172 w 3332641"/>
                <a:gd name="connsiteY6" fmla="*/ 723930 h 3429910"/>
                <a:gd name="connsiteX7" fmla="*/ 2907792 w 3332641"/>
                <a:gd name="connsiteY7" fmla="*/ 297979 h 3429910"/>
                <a:gd name="connsiteX8" fmla="*/ 2700467 w 3332641"/>
                <a:gd name="connsiteY8" fmla="*/ 414948 h 3429910"/>
                <a:gd name="connsiteX9" fmla="*/ 2566403 w 3332641"/>
                <a:gd name="connsiteY9" fmla="*/ 9270 h 3429910"/>
                <a:gd name="connsiteX10" fmla="*/ 2358783 w 3332641"/>
                <a:gd name="connsiteY10" fmla="*/ 259546 h 3429910"/>
                <a:gd name="connsiteX11" fmla="*/ 2247032 w 3332641"/>
                <a:gd name="connsiteY11" fmla="*/ 496829 h 3429910"/>
                <a:gd name="connsiteX12" fmla="*/ 2094782 w 3332641"/>
                <a:gd name="connsiteY12" fmla="*/ 399388 h 3429910"/>
                <a:gd name="connsiteX13" fmla="*/ 1984200 w 3332641"/>
                <a:gd name="connsiteY13" fmla="*/ 717 h 3429910"/>
                <a:gd name="connsiteX14" fmla="*/ 1807330 w 3332641"/>
                <a:gd name="connsiteY14" fmla="*/ 305521 h 3429910"/>
                <a:gd name="connsiteX15" fmla="*/ 1735220 w 3332641"/>
                <a:gd name="connsiteY15" fmla="*/ 454494 h 3429910"/>
                <a:gd name="connsiteX16" fmla="*/ 1513414 w 3332641"/>
                <a:gd name="connsiteY16" fmla="*/ 599613 h 3429910"/>
                <a:gd name="connsiteX17" fmla="*/ 1415214 w 3332641"/>
                <a:gd name="connsiteY17" fmla="*/ 1061254 h 3429910"/>
                <a:gd name="connsiteX18" fmla="*/ 927864 w 3332641"/>
                <a:gd name="connsiteY18" fmla="*/ 1288073 h 3429910"/>
                <a:gd name="connsiteX19" fmla="*/ 502360 w 3332641"/>
                <a:gd name="connsiteY19" fmla="*/ 1011682 h 3429910"/>
                <a:gd name="connsiteX20" fmla="*/ 419063 w 3332641"/>
                <a:gd name="connsiteY20" fmla="*/ 1256265 h 3429910"/>
                <a:gd name="connsiteX21" fmla="*/ 444939 w 3332641"/>
                <a:gd name="connsiteY21" fmla="*/ 1470078 h 3429910"/>
                <a:gd name="connsiteX22" fmla="*/ 473421 w 3332641"/>
                <a:gd name="connsiteY22" fmla="*/ 1715117 h 3429910"/>
                <a:gd name="connsiteX23" fmla="*/ 360742 w 3332641"/>
                <a:gd name="connsiteY23" fmla="*/ 1635076 h 3429910"/>
                <a:gd name="connsiteX24" fmla="*/ 172094 w 3332641"/>
                <a:gd name="connsiteY24" fmla="*/ 1462141 h 3429910"/>
                <a:gd name="connsiteX25" fmla="*/ 181363 w 3332641"/>
                <a:gd name="connsiteY25" fmla="*/ 1877166 h 3429910"/>
                <a:gd name="connsiteX26" fmla="*/ 284199 w 3332641"/>
                <a:gd name="connsiteY26" fmla="*/ 2335990 h 3429910"/>
                <a:gd name="connsiteX27" fmla="*/ 7018 w 3332641"/>
                <a:gd name="connsiteY27" fmla="*/ 2976860 h 3429910"/>
                <a:gd name="connsiteX28" fmla="*/ 624503 w 3332641"/>
                <a:gd name="connsiteY28" fmla="*/ 2747453 h 3429910"/>
                <a:gd name="connsiteX29" fmla="*/ 1008452 w 3332641"/>
                <a:gd name="connsiteY29" fmla="*/ 2988526 h 3429910"/>
                <a:gd name="connsiteX30" fmla="*/ 1527197 w 3332641"/>
                <a:gd name="connsiteY30" fmla="*/ 2834795 h 3429910"/>
                <a:gd name="connsiteX31" fmla="*/ 1695438 w 3332641"/>
                <a:gd name="connsiteY31" fmla="*/ 2796560 h 3429910"/>
                <a:gd name="connsiteX32" fmla="*/ 1957674 w 3332641"/>
                <a:gd name="connsiteY32" fmla="*/ 2795651 h 3429910"/>
                <a:gd name="connsiteX33" fmla="*/ 2376944 w 3332641"/>
                <a:gd name="connsiteY33" fmla="*/ 2958665 h 3429910"/>
                <a:gd name="connsiteX34" fmla="*/ 2896172 w 3332641"/>
                <a:gd name="connsiteY34" fmla="*/ 3311996 h 3429910"/>
                <a:gd name="connsiteX35" fmla="*/ 3148980 w 3332641"/>
                <a:gd name="connsiteY35" fmla="*/ 3428710 h 3429910"/>
                <a:gd name="connsiteX36" fmla="*/ 3246980 w 3332641"/>
                <a:gd name="connsiteY36" fmla="*/ 3142510 h 3429910"/>
                <a:gd name="connsiteX37" fmla="*/ 3091594 w 3332641"/>
                <a:gd name="connsiteY37" fmla="*/ 2926480 h 3429910"/>
                <a:gd name="connsiteX0" fmla="*/ 3091594 w 3332641"/>
                <a:gd name="connsiteY0" fmla="*/ 2926480 h 3362833"/>
                <a:gd name="connsiteX1" fmla="*/ 2746625 w 3332641"/>
                <a:gd name="connsiteY1" fmla="*/ 2666721 h 3362833"/>
                <a:gd name="connsiteX2" fmla="*/ 2513241 w 3332641"/>
                <a:gd name="connsiteY2" fmla="*/ 2314970 h 3362833"/>
                <a:gd name="connsiteX3" fmla="*/ 2632053 w 3332641"/>
                <a:gd name="connsiteY3" fmla="*/ 1745797 h 3362833"/>
                <a:gd name="connsiteX4" fmla="*/ 3008027 w 3332641"/>
                <a:gd name="connsiteY4" fmla="*/ 1490701 h 3362833"/>
                <a:gd name="connsiteX5" fmla="*/ 3330765 w 3332641"/>
                <a:gd name="connsiteY5" fmla="*/ 998765 h 3362833"/>
                <a:gd name="connsiteX6" fmla="*/ 3130172 w 3332641"/>
                <a:gd name="connsiteY6" fmla="*/ 723930 h 3362833"/>
                <a:gd name="connsiteX7" fmla="*/ 2907792 w 3332641"/>
                <a:gd name="connsiteY7" fmla="*/ 297979 h 3362833"/>
                <a:gd name="connsiteX8" fmla="*/ 2700467 w 3332641"/>
                <a:gd name="connsiteY8" fmla="*/ 414948 h 3362833"/>
                <a:gd name="connsiteX9" fmla="*/ 2566403 w 3332641"/>
                <a:gd name="connsiteY9" fmla="*/ 9270 h 3362833"/>
                <a:gd name="connsiteX10" fmla="*/ 2358783 w 3332641"/>
                <a:gd name="connsiteY10" fmla="*/ 259546 h 3362833"/>
                <a:gd name="connsiteX11" fmla="*/ 2247032 w 3332641"/>
                <a:gd name="connsiteY11" fmla="*/ 496829 h 3362833"/>
                <a:gd name="connsiteX12" fmla="*/ 2094782 w 3332641"/>
                <a:gd name="connsiteY12" fmla="*/ 399388 h 3362833"/>
                <a:gd name="connsiteX13" fmla="*/ 1984200 w 3332641"/>
                <a:gd name="connsiteY13" fmla="*/ 717 h 3362833"/>
                <a:gd name="connsiteX14" fmla="*/ 1807330 w 3332641"/>
                <a:gd name="connsiteY14" fmla="*/ 305521 h 3362833"/>
                <a:gd name="connsiteX15" fmla="*/ 1735220 w 3332641"/>
                <a:gd name="connsiteY15" fmla="*/ 454494 h 3362833"/>
                <a:gd name="connsiteX16" fmla="*/ 1513414 w 3332641"/>
                <a:gd name="connsiteY16" fmla="*/ 599613 h 3362833"/>
                <a:gd name="connsiteX17" fmla="*/ 1415214 w 3332641"/>
                <a:gd name="connsiteY17" fmla="*/ 1061254 h 3362833"/>
                <a:gd name="connsiteX18" fmla="*/ 927864 w 3332641"/>
                <a:gd name="connsiteY18" fmla="*/ 1288073 h 3362833"/>
                <a:gd name="connsiteX19" fmla="*/ 502360 w 3332641"/>
                <a:gd name="connsiteY19" fmla="*/ 1011682 h 3362833"/>
                <a:gd name="connsiteX20" fmla="*/ 419063 w 3332641"/>
                <a:gd name="connsiteY20" fmla="*/ 1256265 h 3362833"/>
                <a:gd name="connsiteX21" fmla="*/ 444939 w 3332641"/>
                <a:gd name="connsiteY21" fmla="*/ 1470078 h 3362833"/>
                <a:gd name="connsiteX22" fmla="*/ 473421 w 3332641"/>
                <a:gd name="connsiteY22" fmla="*/ 1715117 h 3362833"/>
                <a:gd name="connsiteX23" fmla="*/ 360742 w 3332641"/>
                <a:gd name="connsiteY23" fmla="*/ 1635076 h 3362833"/>
                <a:gd name="connsiteX24" fmla="*/ 172094 w 3332641"/>
                <a:gd name="connsiteY24" fmla="*/ 1462141 h 3362833"/>
                <a:gd name="connsiteX25" fmla="*/ 181363 w 3332641"/>
                <a:gd name="connsiteY25" fmla="*/ 1877166 h 3362833"/>
                <a:gd name="connsiteX26" fmla="*/ 284199 w 3332641"/>
                <a:gd name="connsiteY26" fmla="*/ 2335990 h 3362833"/>
                <a:gd name="connsiteX27" fmla="*/ 7018 w 3332641"/>
                <a:gd name="connsiteY27" fmla="*/ 2976860 h 3362833"/>
                <a:gd name="connsiteX28" fmla="*/ 624503 w 3332641"/>
                <a:gd name="connsiteY28" fmla="*/ 2747453 h 3362833"/>
                <a:gd name="connsiteX29" fmla="*/ 1008452 w 3332641"/>
                <a:gd name="connsiteY29" fmla="*/ 2988526 h 3362833"/>
                <a:gd name="connsiteX30" fmla="*/ 1527197 w 3332641"/>
                <a:gd name="connsiteY30" fmla="*/ 2834795 h 3362833"/>
                <a:gd name="connsiteX31" fmla="*/ 1695438 w 3332641"/>
                <a:gd name="connsiteY31" fmla="*/ 2796560 h 3362833"/>
                <a:gd name="connsiteX32" fmla="*/ 1957674 w 3332641"/>
                <a:gd name="connsiteY32" fmla="*/ 2795651 h 3362833"/>
                <a:gd name="connsiteX33" fmla="*/ 2376944 w 3332641"/>
                <a:gd name="connsiteY33" fmla="*/ 2958665 h 3362833"/>
                <a:gd name="connsiteX34" fmla="*/ 2896172 w 3332641"/>
                <a:gd name="connsiteY34" fmla="*/ 3311996 h 3362833"/>
                <a:gd name="connsiteX35" fmla="*/ 3117674 w 3332641"/>
                <a:gd name="connsiteY35" fmla="*/ 3354748 h 3362833"/>
                <a:gd name="connsiteX36" fmla="*/ 3246980 w 3332641"/>
                <a:gd name="connsiteY36" fmla="*/ 3142510 h 3362833"/>
                <a:gd name="connsiteX37" fmla="*/ 3091594 w 3332641"/>
                <a:gd name="connsiteY37" fmla="*/ 2926480 h 3362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332641" h="3362833">
                  <a:moveTo>
                    <a:pt x="3091594" y="2926480"/>
                  </a:moveTo>
                  <a:lnTo>
                    <a:pt x="2746625" y="2666721"/>
                  </a:lnTo>
                  <a:cubicBezTo>
                    <a:pt x="2643282" y="2554407"/>
                    <a:pt x="2532336" y="2468457"/>
                    <a:pt x="2513241" y="2314970"/>
                  </a:cubicBezTo>
                  <a:cubicBezTo>
                    <a:pt x="2494146" y="2161483"/>
                    <a:pt x="2582473" y="1831323"/>
                    <a:pt x="2632053" y="1745797"/>
                  </a:cubicBezTo>
                  <a:cubicBezTo>
                    <a:pt x="2681633" y="1660271"/>
                    <a:pt x="2891575" y="1615206"/>
                    <a:pt x="3008027" y="1490701"/>
                  </a:cubicBezTo>
                  <a:cubicBezTo>
                    <a:pt x="3124479" y="1366196"/>
                    <a:pt x="3310407" y="1126560"/>
                    <a:pt x="3330765" y="998765"/>
                  </a:cubicBezTo>
                  <a:cubicBezTo>
                    <a:pt x="3351123" y="870970"/>
                    <a:pt x="3200667" y="840728"/>
                    <a:pt x="3130172" y="723930"/>
                  </a:cubicBezTo>
                  <a:cubicBezTo>
                    <a:pt x="3059677" y="607132"/>
                    <a:pt x="2979409" y="349476"/>
                    <a:pt x="2907792" y="297979"/>
                  </a:cubicBezTo>
                  <a:cubicBezTo>
                    <a:pt x="2836175" y="246482"/>
                    <a:pt x="2757365" y="463066"/>
                    <a:pt x="2700467" y="414948"/>
                  </a:cubicBezTo>
                  <a:cubicBezTo>
                    <a:pt x="2643569" y="366830"/>
                    <a:pt x="2618493" y="43140"/>
                    <a:pt x="2566403" y="9270"/>
                  </a:cubicBezTo>
                  <a:cubicBezTo>
                    <a:pt x="2514313" y="-24600"/>
                    <a:pt x="2394587" y="162117"/>
                    <a:pt x="2358783" y="259546"/>
                  </a:cubicBezTo>
                  <a:cubicBezTo>
                    <a:pt x="2322979" y="356975"/>
                    <a:pt x="2291032" y="473522"/>
                    <a:pt x="2247032" y="496829"/>
                  </a:cubicBezTo>
                  <a:cubicBezTo>
                    <a:pt x="2203032" y="520136"/>
                    <a:pt x="2138587" y="482073"/>
                    <a:pt x="2094782" y="399388"/>
                  </a:cubicBezTo>
                  <a:cubicBezTo>
                    <a:pt x="2050977" y="316703"/>
                    <a:pt x="2032109" y="16362"/>
                    <a:pt x="1984200" y="717"/>
                  </a:cubicBezTo>
                  <a:cubicBezTo>
                    <a:pt x="1936291" y="-14928"/>
                    <a:pt x="1848827" y="229892"/>
                    <a:pt x="1807330" y="305521"/>
                  </a:cubicBezTo>
                  <a:cubicBezTo>
                    <a:pt x="1765833" y="381150"/>
                    <a:pt x="1784503" y="380060"/>
                    <a:pt x="1735220" y="454494"/>
                  </a:cubicBezTo>
                  <a:cubicBezTo>
                    <a:pt x="1685937" y="528928"/>
                    <a:pt x="1506983" y="439150"/>
                    <a:pt x="1513414" y="599613"/>
                  </a:cubicBezTo>
                  <a:cubicBezTo>
                    <a:pt x="1519845" y="760076"/>
                    <a:pt x="1512806" y="946511"/>
                    <a:pt x="1415214" y="1061254"/>
                  </a:cubicBezTo>
                  <a:cubicBezTo>
                    <a:pt x="1317622" y="1175997"/>
                    <a:pt x="1080006" y="1296335"/>
                    <a:pt x="927864" y="1288073"/>
                  </a:cubicBezTo>
                  <a:cubicBezTo>
                    <a:pt x="775722" y="1279811"/>
                    <a:pt x="587160" y="1016983"/>
                    <a:pt x="502360" y="1011682"/>
                  </a:cubicBezTo>
                  <a:cubicBezTo>
                    <a:pt x="417560" y="1006381"/>
                    <a:pt x="428633" y="1179866"/>
                    <a:pt x="419063" y="1256265"/>
                  </a:cubicBezTo>
                  <a:cubicBezTo>
                    <a:pt x="409493" y="1332664"/>
                    <a:pt x="435879" y="1393603"/>
                    <a:pt x="444939" y="1470078"/>
                  </a:cubicBezTo>
                  <a:cubicBezTo>
                    <a:pt x="453999" y="1546553"/>
                    <a:pt x="493510" y="1709842"/>
                    <a:pt x="473421" y="1715117"/>
                  </a:cubicBezTo>
                  <a:cubicBezTo>
                    <a:pt x="492471" y="1751629"/>
                    <a:pt x="431565" y="1732754"/>
                    <a:pt x="360742" y="1635076"/>
                  </a:cubicBezTo>
                  <a:cubicBezTo>
                    <a:pt x="286345" y="1568718"/>
                    <a:pt x="201991" y="1421793"/>
                    <a:pt x="172094" y="1462141"/>
                  </a:cubicBezTo>
                  <a:cubicBezTo>
                    <a:pt x="142198" y="1502489"/>
                    <a:pt x="162679" y="1731525"/>
                    <a:pt x="181363" y="1877166"/>
                  </a:cubicBezTo>
                  <a:cubicBezTo>
                    <a:pt x="200047" y="2022808"/>
                    <a:pt x="313257" y="2152708"/>
                    <a:pt x="284199" y="2335990"/>
                  </a:cubicBezTo>
                  <a:cubicBezTo>
                    <a:pt x="255141" y="2519272"/>
                    <a:pt x="-49699" y="2908283"/>
                    <a:pt x="7018" y="2976860"/>
                  </a:cubicBezTo>
                  <a:cubicBezTo>
                    <a:pt x="63735" y="3045437"/>
                    <a:pt x="457597" y="2745509"/>
                    <a:pt x="624503" y="2747453"/>
                  </a:cubicBezTo>
                  <a:cubicBezTo>
                    <a:pt x="791409" y="2749397"/>
                    <a:pt x="858003" y="2973969"/>
                    <a:pt x="1008452" y="2988526"/>
                  </a:cubicBezTo>
                  <a:cubicBezTo>
                    <a:pt x="1158901" y="3003083"/>
                    <a:pt x="1412699" y="2866789"/>
                    <a:pt x="1527197" y="2834795"/>
                  </a:cubicBezTo>
                  <a:cubicBezTo>
                    <a:pt x="1641695" y="2802801"/>
                    <a:pt x="1623692" y="2803084"/>
                    <a:pt x="1695438" y="2796560"/>
                  </a:cubicBezTo>
                  <a:cubicBezTo>
                    <a:pt x="1767184" y="2790036"/>
                    <a:pt x="1844090" y="2768634"/>
                    <a:pt x="1957674" y="2795651"/>
                  </a:cubicBezTo>
                  <a:cubicBezTo>
                    <a:pt x="2071258" y="2822668"/>
                    <a:pt x="2220528" y="2872607"/>
                    <a:pt x="2376944" y="2958665"/>
                  </a:cubicBezTo>
                  <a:cubicBezTo>
                    <a:pt x="2533360" y="3044723"/>
                    <a:pt x="2772717" y="3245982"/>
                    <a:pt x="2896172" y="3311996"/>
                  </a:cubicBezTo>
                  <a:cubicBezTo>
                    <a:pt x="3019627" y="3378010"/>
                    <a:pt x="3114499" y="3364273"/>
                    <a:pt x="3117674" y="3354748"/>
                  </a:cubicBezTo>
                  <a:cubicBezTo>
                    <a:pt x="3120849" y="3345223"/>
                    <a:pt x="3251327" y="3213888"/>
                    <a:pt x="3246980" y="3142510"/>
                  </a:cubicBezTo>
                  <a:cubicBezTo>
                    <a:pt x="3242633" y="3071132"/>
                    <a:pt x="3147371" y="3002067"/>
                    <a:pt x="3091594" y="2926480"/>
                  </a:cubicBezTo>
                  <a:close/>
                </a:path>
              </a:pathLst>
            </a:cu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grpSp>
      <p:grpSp>
        <p:nvGrpSpPr>
          <p:cNvPr id="13" name="Group 12"/>
          <p:cNvGrpSpPr>
            <a:grpSpLocks noChangeAspect="1"/>
          </p:cNvGrpSpPr>
          <p:nvPr/>
        </p:nvGrpSpPr>
        <p:grpSpPr>
          <a:xfrm>
            <a:off x="5320870" y="1774427"/>
            <a:ext cx="1851051" cy="2535347"/>
            <a:chOff x="2013752" y="-564003"/>
            <a:chExt cx="3365543" cy="4609725"/>
          </a:xfrm>
        </p:grpSpPr>
        <p:sp>
          <p:nvSpPr>
            <p:cNvPr id="14" name="Freeform 13"/>
            <p:cNvSpPr/>
            <p:nvPr/>
          </p:nvSpPr>
          <p:spPr>
            <a:xfrm>
              <a:off x="2552700" y="331169"/>
              <a:ext cx="2826595" cy="3714553"/>
            </a:xfrm>
            <a:custGeom>
              <a:avLst/>
              <a:gdLst>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1385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33475 w 2838450"/>
                <a:gd name="connsiteY45" fmla="*/ 2424321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362075 w 2838450"/>
                <a:gd name="connsiteY45" fmla="*/ 2167146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362075 w 2838450"/>
                <a:gd name="connsiteY45" fmla="*/ 2167146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371600 w 2838450"/>
                <a:gd name="connsiteY48" fmla="*/ 2567196 h 3853071"/>
                <a:gd name="connsiteX49" fmla="*/ 1428750 w 2838450"/>
                <a:gd name="connsiteY49" fmla="*/ 2605296 h 3853071"/>
                <a:gd name="connsiteX50" fmla="*/ 1457325 w 2838450"/>
                <a:gd name="connsiteY50" fmla="*/ 2624346 h 3853071"/>
                <a:gd name="connsiteX51" fmla="*/ 1485900 w 2838450"/>
                <a:gd name="connsiteY51" fmla="*/ 2643396 h 3853071"/>
                <a:gd name="connsiteX52" fmla="*/ 1524000 w 2838450"/>
                <a:gd name="connsiteY52" fmla="*/ 2671971 h 3853071"/>
                <a:gd name="connsiteX53" fmla="*/ 1571625 w 2838450"/>
                <a:gd name="connsiteY53" fmla="*/ 2729121 h 3853071"/>
                <a:gd name="connsiteX54" fmla="*/ 1657350 w 2838450"/>
                <a:gd name="connsiteY54" fmla="*/ 2795796 h 3853071"/>
                <a:gd name="connsiteX55" fmla="*/ 1676400 w 2838450"/>
                <a:gd name="connsiteY55" fmla="*/ 2833896 h 3853071"/>
                <a:gd name="connsiteX56" fmla="*/ 1733550 w 2838450"/>
                <a:gd name="connsiteY56" fmla="*/ 2891046 h 3853071"/>
                <a:gd name="connsiteX57" fmla="*/ 1762125 w 2838450"/>
                <a:gd name="connsiteY57" fmla="*/ 2919621 h 3853071"/>
                <a:gd name="connsiteX58" fmla="*/ 1790700 w 2838450"/>
                <a:gd name="connsiteY58" fmla="*/ 2957721 h 3853071"/>
                <a:gd name="connsiteX59" fmla="*/ 1809750 w 2838450"/>
                <a:gd name="connsiteY59" fmla="*/ 2986296 h 3853071"/>
                <a:gd name="connsiteX60" fmla="*/ 1847850 w 2838450"/>
                <a:gd name="connsiteY60" fmla="*/ 3014871 h 3853071"/>
                <a:gd name="connsiteX61" fmla="*/ 1876425 w 2838450"/>
                <a:gd name="connsiteY61" fmla="*/ 3043446 h 3853071"/>
                <a:gd name="connsiteX62" fmla="*/ 1914525 w 2838450"/>
                <a:gd name="connsiteY62" fmla="*/ 3110121 h 3853071"/>
                <a:gd name="connsiteX63" fmla="*/ 1924050 w 2838450"/>
                <a:gd name="connsiteY63" fmla="*/ 3138696 h 3853071"/>
                <a:gd name="connsiteX64" fmla="*/ 1943100 w 2838450"/>
                <a:gd name="connsiteY64" fmla="*/ 3167271 h 3853071"/>
                <a:gd name="connsiteX65" fmla="*/ 1952625 w 2838450"/>
                <a:gd name="connsiteY65" fmla="*/ 3195846 h 3853071"/>
                <a:gd name="connsiteX66" fmla="*/ 1971675 w 2838450"/>
                <a:gd name="connsiteY66" fmla="*/ 3233946 h 3853071"/>
                <a:gd name="connsiteX67" fmla="*/ 2019300 w 2838450"/>
                <a:gd name="connsiteY67" fmla="*/ 3300621 h 3853071"/>
                <a:gd name="connsiteX68" fmla="*/ 2057400 w 2838450"/>
                <a:gd name="connsiteY68" fmla="*/ 3357771 h 3853071"/>
                <a:gd name="connsiteX69" fmla="*/ 2085975 w 2838450"/>
                <a:gd name="connsiteY69" fmla="*/ 3386346 h 3853071"/>
                <a:gd name="connsiteX70" fmla="*/ 2114550 w 2838450"/>
                <a:gd name="connsiteY70" fmla="*/ 3443496 h 3853071"/>
                <a:gd name="connsiteX71" fmla="*/ 2162175 w 2838450"/>
                <a:gd name="connsiteY71" fmla="*/ 3510171 h 3853071"/>
                <a:gd name="connsiteX72" fmla="*/ 2209800 w 2838450"/>
                <a:gd name="connsiteY72" fmla="*/ 3567321 h 3853071"/>
                <a:gd name="connsiteX73" fmla="*/ 2247900 w 2838450"/>
                <a:gd name="connsiteY73" fmla="*/ 3624471 h 3853071"/>
                <a:gd name="connsiteX74" fmla="*/ 2286000 w 2838450"/>
                <a:gd name="connsiteY74" fmla="*/ 3681621 h 3853071"/>
                <a:gd name="connsiteX75" fmla="*/ 2305050 w 2838450"/>
                <a:gd name="connsiteY75" fmla="*/ 3710196 h 3853071"/>
                <a:gd name="connsiteX76" fmla="*/ 2324100 w 2838450"/>
                <a:gd name="connsiteY76" fmla="*/ 3738771 h 3853071"/>
                <a:gd name="connsiteX77" fmla="*/ 2400300 w 2838450"/>
                <a:gd name="connsiteY77" fmla="*/ 3786396 h 3853071"/>
                <a:gd name="connsiteX78" fmla="*/ 2457450 w 2838450"/>
                <a:gd name="connsiteY78" fmla="*/ 3805446 h 3853071"/>
                <a:gd name="connsiteX79" fmla="*/ 2486025 w 2838450"/>
                <a:gd name="connsiteY79" fmla="*/ 3824496 h 3853071"/>
                <a:gd name="connsiteX80" fmla="*/ 2514600 w 2838450"/>
                <a:gd name="connsiteY80" fmla="*/ 3834021 h 3853071"/>
                <a:gd name="connsiteX81" fmla="*/ 2590800 w 2838450"/>
                <a:gd name="connsiteY81" fmla="*/ 3853071 h 3853071"/>
                <a:gd name="connsiteX82" fmla="*/ 2800350 w 2838450"/>
                <a:gd name="connsiteY82" fmla="*/ 3824496 h 3853071"/>
                <a:gd name="connsiteX83" fmla="*/ 2828925 w 2838450"/>
                <a:gd name="connsiteY83" fmla="*/ 3805446 h 3853071"/>
                <a:gd name="connsiteX84" fmla="*/ 2838450 w 2838450"/>
                <a:gd name="connsiteY84" fmla="*/ 3776871 h 3853071"/>
                <a:gd name="connsiteX85" fmla="*/ 2819400 w 2838450"/>
                <a:gd name="connsiteY85" fmla="*/ 3586371 h 3853071"/>
                <a:gd name="connsiteX86" fmla="*/ 2809875 w 2838450"/>
                <a:gd name="connsiteY86" fmla="*/ 3043446 h 3853071"/>
                <a:gd name="connsiteX87" fmla="*/ 2781300 w 2838450"/>
                <a:gd name="connsiteY87" fmla="*/ 2976771 h 3853071"/>
                <a:gd name="connsiteX88" fmla="*/ 2752725 w 2838450"/>
                <a:gd name="connsiteY88" fmla="*/ 2881521 h 3853071"/>
                <a:gd name="connsiteX89" fmla="*/ 2733675 w 2838450"/>
                <a:gd name="connsiteY89" fmla="*/ 2824371 h 3853071"/>
                <a:gd name="connsiteX90" fmla="*/ 2724150 w 2838450"/>
                <a:gd name="connsiteY90" fmla="*/ 2786271 h 3853071"/>
                <a:gd name="connsiteX91" fmla="*/ 2714625 w 2838450"/>
                <a:gd name="connsiteY91" fmla="*/ 2757696 h 3853071"/>
                <a:gd name="connsiteX92" fmla="*/ 2705100 w 2838450"/>
                <a:gd name="connsiteY92" fmla="*/ 2719596 h 3853071"/>
                <a:gd name="connsiteX93" fmla="*/ 2686050 w 2838450"/>
                <a:gd name="connsiteY93" fmla="*/ 2691021 h 3853071"/>
                <a:gd name="connsiteX94" fmla="*/ 2667000 w 2838450"/>
                <a:gd name="connsiteY94" fmla="*/ 2614821 h 3853071"/>
                <a:gd name="connsiteX95" fmla="*/ 2657475 w 2838450"/>
                <a:gd name="connsiteY95" fmla="*/ 2586246 h 3853071"/>
                <a:gd name="connsiteX96" fmla="*/ 2628900 w 2838450"/>
                <a:gd name="connsiteY96" fmla="*/ 2567196 h 3853071"/>
                <a:gd name="connsiteX97" fmla="*/ 2609850 w 2838450"/>
                <a:gd name="connsiteY97" fmla="*/ 2490996 h 3853071"/>
                <a:gd name="connsiteX98" fmla="*/ 2590800 w 2838450"/>
                <a:gd name="connsiteY98" fmla="*/ 2452896 h 3853071"/>
                <a:gd name="connsiteX99" fmla="*/ 2581275 w 2838450"/>
                <a:gd name="connsiteY99" fmla="*/ 2414796 h 3853071"/>
                <a:gd name="connsiteX100" fmla="*/ 2571750 w 2838450"/>
                <a:gd name="connsiteY100" fmla="*/ 2386221 h 3853071"/>
                <a:gd name="connsiteX101" fmla="*/ 2543175 w 2838450"/>
                <a:gd name="connsiteY101" fmla="*/ 2233821 h 3853071"/>
                <a:gd name="connsiteX102" fmla="*/ 2524125 w 2838450"/>
                <a:gd name="connsiteY102" fmla="*/ 2195721 h 3853071"/>
                <a:gd name="connsiteX103" fmla="*/ 2486025 w 2838450"/>
                <a:gd name="connsiteY103" fmla="*/ 2062371 h 3853071"/>
                <a:gd name="connsiteX104" fmla="*/ 2476500 w 2838450"/>
                <a:gd name="connsiteY104" fmla="*/ 2033796 h 3853071"/>
                <a:gd name="connsiteX105" fmla="*/ 2447925 w 2838450"/>
                <a:gd name="connsiteY105" fmla="*/ 2014746 h 3853071"/>
                <a:gd name="connsiteX106" fmla="*/ 2438400 w 2838450"/>
                <a:gd name="connsiteY106" fmla="*/ 1976646 h 3853071"/>
                <a:gd name="connsiteX107" fmla="*/ 2419350 w 2838450"/>
                <a:gd name="connsiteY107" fmla="*/ 1919496 h 3853071"/>
                <a:gd name="connsiteX108" fmla="*/ 2400300 w 2838450"/>
                <a:gd name="connsiteY108" fmla="*/ 1862346 h 3853071"/>
                <a:gd name="connsiteX109" fmla="*/ 2390775 w 2838450"/>
                <a:gd name="connsiteY109" fmla="*/ 1833771 h 3853071"/>
                <a:gd name="connsiteX110" fmla="*/ 2362200 w 2838450"/>
                <a:gd name="connsiteY110" fmla="*/ 1767096 h 3853071"/>
                <a:gd name="connsiteX111" fmla="*/ 2333625 w 2838450"/>
                <a:gd name="connsiteY111" fmla="*/ 1738521 h 3853071"/>
                <a:gd name="connsiteX112" fmla="*/ 2266950 w 2838450"/>
                <a:gd name="connsiteY112" fmla="*/ 1662321 h 3853071"/>
                <a:gd name="connsiteX113" fmla="*/ 2190750 w 2838450"/>
                <a:gd name="connsiteY113" fmla="*/ 1586121 h 3853071"/>
                <a:gd name="connsiteX114" fmla="*/ 2143125 w 2838450"/>
                <a:gd name="connsiteY114" fmla="*/ 1528971 h 3853071"/>
                <a:gd name="connsiteX115" fmla="*/ 2124075 w 2838450"/>
                <a:gd name="connsiteY115" fmla="*/ 1500396 h 3853071"/>
                <a:gd name="connsiteX116" fmla="*/ 2095500 w 2838450"/>
                <a:gd name="connsiteY116" fmla="*/ 1471821 h 3853071"/>
                <a:gd name="connsiteX117" fmla="*/ 2066925 w 2838450"/>
                <a:gd name="connsiteY117" fmla="*/ 1433721 h 3853071"/>
                <a:gd name="connsiteX118" fmla="*/ 2057400 w 2838450"/>
                <a:gd name="connsiteY118" fmla="*/ 1405146 h 3853071"/>
                <a:gd name="connsiteX119" fmla="*/ 2038350 w 2838450"/>
                <a:gd name="connsiteY119" fmla="*/ 1357521 h 3853071"/>
                <a:gd name="connsiteX120" fmla="*/ 2095500 w 2838450"/>
                <a:gd name="connsiteY120" fmla="*/ 1262271 h 3853071"/>
                <a:gd name="connsiteX121" fmla="*/ 2152650 w 2838450"/>
                <a:gd name="connsiteY121" fmla="*/ 1205121 h 3853071"/>
                <a:gd name="connsiteX122" fmla="*/ 2181225 w 2838450"/>
                <a:gd name="connsiteY122" fmla="*/ 1176546 h 3853071"/>
                <a:gd name="connsiteX123" fmla="*/ 2209800 w 2838450"/>
                <a:gd name="connsiteY123" fmla="*/ 1138446 h 3853071"/>
                <a:gd name="connsiteX124" fmla="*/ 2219325 w 2838450"/>
                <a:gd name="connsiteY124" fmla="*/ 1109871 h 3853071"/>
                <a:gd name="connsiteX125" fmla="*/ 2238375 w 2838450"/>
                <a:gd name="connsiteY125" fmla="*/ 1081296 h 3853071"/>
                <a:gd name="connsiteX126" fmla="*/ 2228850 w 2838450"/>
                <a:gd name="connsiteY126" fmla="*/ 1005096 h 3853071"/>
                <a:gd name="connsiteX127" fmla="*/ 2181225 w 2838450"/>
                <a:gd name="connsiteY127" fmla="*/ 947946 h 3853071"/>
                <a:gd name="connsiteX128" fmla="*/ 2095500 w 2838450"/>
                <a:gd name="connsiteY128" fmla="*/ 909846 h 3853071"/>
                <a:gd name="connsiteX129" fmla="*/ 2038350 w 2838450"/>
                <a:gd name="connsiteY129" fmla="*/ 900321 h 3853071"/>
                <a:gd name="connsiteX130" fmla="*/ 1933575 w 2838450"/>
                <a:gd name="connsiteY130" fmla="*/ 881271 h 3853071"/>
                <a:gd name="connsiteX131" fmla="*/ 1876425 w 2838450"/>
                <a:gd name="connsiteY131" fmla="*/ 843171 h 3853071"/>
                <a:gd name="connsiteX132" fmla="*/ 1847850 w 2838450"/>
                <a:gd name="connsiteY132" fmla="*/ 824121 h 3853071"/>
                <a:gd name="connsiteX133" fmla="*/ 1819275 w 2838450"/>
                <a:gd name="connsiteY133" fmla="*/ 814596 h 3853071"/>
                <a:gd name="connsiteX134" fmla="*/ 1781175 w 2838450"/>
                <a:gd name="connsiteY134" fmla="*/ 757446 h 3853071"/>
                <a:gd name="connsiteX135" fmla="*/ 1752600 w 2838450"/>
                <a:gd name="connsiteY135" fmla="*/ 700296 h 3853071"/>
                <a:gd name="connsiteX136" fmla="*/ 1733550 w 2838450"/>
                <a:gd name="connsiteY136" fmla="*/ 519321 h 3853071"/>
                <a:gd name="connsiteX137" fmla="*/ 1724025 w 2838450"/>
                <a:gd name="connsiteY137" fmla="*/ 490746 h 3853071"/>
                <a:gd name="connsiteX138" fmla="*/ 1695450 w 2838450"/>
                <a:gd name="connsiteY138" fmla="*/ 357396 h 3853071"/>
                <a:gd name="connsiteX139" fmla="*/ 1647825 w 2838450"/>
                <a:gd name="connsiteY139" fmla="*/ 290721 h 3853071"/>
                <a:gd name="connsiteX140" fmla="*/ 1543050 w 2838450"/>
                <a:gd name="connsiteY140" fmla="*/ 166896 h 3853071"/>
                <a:gd name="connsiteX141" fmla="*/ 1504950 w 2838450"/>
                <a:gd name="connsiteY141" fmla="*/ 147846 h 3853071"/>
                <a:gd name="connsiteX142" fmla="*/ 1476375 w 2838450"/>
                <a:gd name="connsiteY142" fmla="*/ 138321 h 3853071"/>
                <a:gd name="connsiteX143" fmla="*/ 1447800 w 2838450"/>
                <a:gd name="connsiteY143" fmla="*/ 119271 h 3853071"/>
                <a:gd name="connsiteX144" fmla="*/ 1419225 w 2838450"/>
                <a:gd name="connsiteY144" fmla="*/ 109746 h 3853071"/>
                <a:gd name="connsiteX145" fmla="*/ 1371600 w 2838450"/>
                <a:gd name="connsiteY145" fmla="*/ 90696 h 3853071"/>
                <a:gd name="connsiteX146" fmla="*/ 1285875 w 2838450"/>
                <a:gd name="connsiteY146" fmla="*/ 71646 h 3853071"/>
                <a:gd name="connsiteX147" fmla="*/ 1247775 w 2838450"/>
                <a:gd name="connsiteY147" fmla="*/ 62121 h 3853071"/>
                <a:gd name="connsiteX148" fmla="*/ 1190625 w 2838450"/>
                <a:gd name="connsiteY148" fmla="*/ 43071 h 3853071"/>
                <a:gd name="connsiteX149" fmla="*/ 1076325 w 2838450"/>
                <a:gd name="connsiteY149" fmla="*/ 33546 h 3853071"/>
                <a:gd name="connsiteX150" fmla="*/ 600075 w 2838450"/>
                <a:gd name="connsiteY150" fmla="*/ 24021 h 3853071"/>
                <a:gd name="connsiteX151" fmla="*/ 552450 w 2838450"/>
                <a:gd name="connsiteY151" fmla="*/ 71646 h 3853071"/>
                <a:gd name="connsiteX152" fmla="*/ 485775 w 2838450"/>
                <a:gd name="connsiteY152" fmla="*/ 119271 h 3853071"/>
                <a:gd name="connsiteX153" fmla="*/ 457200 w 2838450"/>
                <a:gd name="connsiteY153" fmla="*/ 147846 h 3853071"/>
                <a:gd name="connsiteX154" fmla="*/ 438150 w 2838450"/>
                <a:gd name="connsiteY154" fmla="*/ 176421 h 3853071"/>
                <a:gd name="connsiteX155" fmla="*/ 400050 w 2838450"/>
                <a:gd name="connsiteY155" fmla="*/ 195471 h 3853071"/>
                <a:gd name="connsiteX156" fmla="*/ 352425 w 2838450"/>
                <a:gd name="connsiteY156" fmla="*/ 214521 h 3853071"/>
                <a:gd name="connsiteX157" fmla="*/ 419100 w 2838450"/>
                <a:gd name="connsiteY15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485900 w 2838450"/>
                <a:gd name="connsiteY50" fmla="*/ 2643396 h 3853071"/>
                <a:gd name="connsiteX51" fmla="*/ 1524000 w 2838450"/>
                <a:gd name="connsiteY51" fmla="*/ 2671971 h 3853071"/>
                <a:gd name="connsiteX52" fmla="*/ 1571625 w 2838450"/>
                <a:gd name="connsiteY52" fmla="*/ 2729121 h 3853071"/>
                <a:gd name="connsiteX53" fmla="*/ 1657350 w 2838450"/>
                <a:gd name="connsiteY53" fmla="*/ 2795796 h 3853071"/>
                <a:gd name="connsiteX54" fmla="*/ 1676400 w 2838450"/>
                <a:gd name="connsiteY54" fmla="*/ 2833896 h 3853071"/>
                <a:gd name="connsiteX55" fmla="*/ 1733550 w 2838450"/>
                <a:gd name="connsiteY55" fmla="*/ 2891046 h 3853071"/>
                <a:gd name="connsiteX56" fmla="*/ 1762125 w 2838450"/>
                <a:gd name="connsiteY56" fmla="*/ 2919621 h 3853071"/>
                <a:gd name="connsiteX57" fmla="*/ 1790700 w 2838450"/>
                <a:gd name="connsiteY57" fmla="*/ 2957721 h 3853071"/>
                <a:gd name="connsiteX58" fmla="*/ 1809750 w 2838450"/>
                <a:gd name="connsiteY58" fmla="*/ 2986296 h 3853071"/>
                <a:gd name="connsiteX59" fmla="*/ 1847850 w 2838450"/>
                <a:gd name="connsiteY59" fmla="*/ 3014871 h 3853071"/>
                <a:gd name="connsiteX60" fmla="*/ 1876425 w 2838450"/>
                <a:gd name="connsiteY60" fmla="*/ 3043446 h 3853071"/>
                <a:gd name="connsiteX61" fmla="*/ 1914525 w 2838450"/>
                <a:gd name="connsiteY61" fmla="*/ 3110121 h 3853071"/>
                <a:gd name="connsiteX62" fmla="*/ 1924050 w 2838450"/>
                <a:gd name="connsiteY62" fmla="*/ 3138696 h 3853071"/>
                <a:gd name="connsiteX63" fmla="*/ 1943100 w 2838450"/>
                <a:gd name="connsiteY63" fmla="*/ 3167271 h 3853071"/>
                <a:gd name="connsiteX64" fmla="*/ 1952625 w 2838450"/>
                <a:gd name="connsiteY64" fmla="*/ 3195846 h 3853071"/>
                <a:gd name="connsiteX65" fmla="*/ 1971675 w 2838450"/>
                <a:gd name="connsiteY65" fmla="*/ 3233946 h 3853071"/>
                <a:gd name="connsiteX66" fmla="*/ 2019300 w 2838450"/>
                <a:gd name="connsiteY66" fmla="*/ 3300621 h 3853071"/>
                <a:gd name="connsiteX67" fmla="*/ 2057400 w 2838450"/>
                <a:gd name="connsiteY67" fmla="*/ 3357771 h 3853071"/>
                <a:gd name="connsiteX68" fmla="*/ 2085975 w 2838450"/>
                <a:gd name="connsiteY68" fmla="*/ 3386346 h 3853071"/>
                <a:gd name="connsiteX69" fmla="*/ 2114550 w 2838450"/>
                <a:gd name="connsiteY69" fmla="*/ 3443496 h 3853071"/>
                <a:gd name="connsiteX70" fmla="*/ 2162175 w 2838450"/>
                <a:gd name="connsiteY70" fmla="*/ 3510171 h 3853071"/>
                <a:gd name="connsiteX71" fmla="*/ 2209800 w 2838450"/>
                <a:gd name="connsiteY71" fmla="*/ 3567321 h 3853071"/>
                <a:gd name="connsiteX72" fmla="*/ 2247900 w 2838450"/>
                <a:gd name="connsiteY72" fmla="*/ 3624471 h 3853071"/>
                <a:gd name="connsiteX73" fmla="*/ 2286000 w 2838450"/>
                <a:gd name="connsiteY73" fmla="*/ 3681621 h 3853071"/>
                <a:gd name="connsiteX74" fmla="*/ 2305050 w 2838450"/>
                <a:gd name="connsiteY74" fmla="*/ 3710196 h 3853071"/>
                <a:gd name="connsiteX75" fmla="*/ 2324100 w 2838450"/>
                <a:gd name="connsiteY75" fmla="*/ 3738771 h 3853071"/>
                <a:gd name="connsiteX76" fmla="*/ 2400300 w 2838450"/>
                <a:gd name="connsiteY76" fmla="*/ 3786396 h 3853071"/>
                <a:gd name="connsiteX77" fmla="*/ 2457450 w 2838450"/>
                <a:gd name="connsiteY77" fmla="*/ 3805446 h 3853071"/>
                <a:gd name="connsiteX78" fmla="*/ 2486025 w 2838450"/>
                <a:gd name="connsiteY78" fmla="*/ 3824496 h 3853071"/>
                <a:gd name="connsiteX79" fmla="*/ 2514600 w 2838450"/>
                <a:gd name="connsiteY79" fmla="*/ 3834021 h 3853071"/>
                <a:gd name="connsiteX80" fmla="*/ 2590800 w 2838450"/>
                <a:gd name="connsiteY80" fmla="*/ 3853071 h 3853071"/>
                <a:gd name="connsiteX81" fmla="*/ 2800350 w 2838450"/>
                <a:gd name="connsiteY81" fmla="*/ 3824496 h 3853071"/>
                <a:gd name="connsiteX82" fmla="*/ 2828925 w 2838450"/>
                <a:gd name="connsiteY82" fmla="*/ 3805446 h 3853071"/>
                <a:gd name="connsiteX83" fmla="*/ 2838450 w 2838450"/>
                <a:gd name="connsiteY83" fmla="*/ 3776871 h 3853071"/>
                <a:gd name="connsiteX84" fmla="*/ 2819400 w 2838450"/>
                <a:gd name="connsiteY84" fmla="*/ 3586371 h 3853071"/>
                <a:gd name="connsiteX85" fmla="*/ 2809875 w 2838450"/>
                <a:gd name="connsiteY85" fmla="*/ 3043446 h 3853071"/>
                <a:gd name="connsiteX86" fmla="*/ 2781300 w 2838450"/>
                <a:gd name="connsiteY86" fmla="*/ 2976771 h 3853071"/>
                <a:gd name="connsiteX87" fmla="*/ 2752725 w 2838450"/>
                <a:gd name="connsiteY87" fmla="*/ 2881521 h 3853071"/>
                <a:gd name="connsiteX88" fmla="*/ 2733675 w 2838450"/>
                <a:gd name="connsiteY88" fmla="*/ 2824371 h 3853071"/>
                <a:gd name="connsiteX89" fmla="*/ 2724150 w 2838450"/>
                <a:gd name="connsiteY89" fmla="*/ 2786271 h 3853071"/>
                <a:gd name="connsiteX90" fmla="*/ 2714625 w 2838450"/>
                <a:gd name="connsiteY90" fmla="*/ 2757696 h 3853071"/>
                <a:gd name="connsiteX91" fmla="*/ 2705100 w 2838450"/>
                <a:gd name="connsiteY91" fmla="*/ 2719596 h 3853071"/>
                <a:gd name="connsiteX92" fmla="*/ 2686050 w 2838450"/>
                <a:gd name="connsiteY92" fmla="*/ 2691021 h 3853071"/>
                <a:gd name="connsiteX93" fmla="*/ 2667000 w 2838450"/>
                <a:gd name="connsiteY93" fmla="*/ 2614821 h 3853071"/>
                <a:gd name="connsiteX94" fmla="*/ 2657475 w 2838450"/>
                <a:gd name="connsiteY94" fmla="*/ 2586246 h 3853071"/>
                <a:gd name="connsiteX95" fmla="*/ 2628900 w 2838450"/>
                <a:gd name="connsiteY95" fmla="*/ 2567196 h 3853071"/>
                <a:gd name="connsiteX96" fmla="*/ 2609850 w 2838450"/>
                <a:gd name="connsiteY96" fmla="*/ 2490996 h 3853071"/>
                <a:gd name="connsiteX97" fmla="*/ 2590800 w 2838450"/>
                <a:gd name="connsiteY97" fmla="*/ 2452896 h 3853071"/>
                <a:gd name="connsiteX98" fmla="*/ 2581275 w 2838450"/>
                <a:gd name="connsiteY98" fmla="*/ 2414796 h 3853071"/>
                <a:gd name="connsiteX99" fmla="*/ 2571750 w 2838450"/>
                <a:gd name="connsiteY99" fmla="*/ 2386221 h 3853071"/>
                <a:gd name="connsiteX100" fmla="*/ 2543175 w 2838450"/>
                <a:gd name="connsiteY100" fmla="*/ 2233821 h 3853071"/>
                <a:gd name="connsiteX101" fmla="*/ 2524125 w 2838450"/>
                <a:gd name="connsiteY101" fmla="*/ 2195721 h 3853071"/>
                <a:gd name="connsiteX102" fmla="*/ 2486025 w 2838450"/>
                <a:gd name="connsiteY102" fmla="*/ 2062371 h 3853071"/>
                <a:gd name="connsiteX103" fmla="*/ 2476500 w 2838450"/>
                <a:gd name="connsiteY103" fmla="*/ 2033796 h 3853071"/>
                <a:gd name="connsiteX104" fmla="*/ 2447925 w 2838450"/>
                <a:gd name="connsiteY104" fmla="*/ 2014746 h 3853071"/>
                <a:gd name="connsiteX105" fmla="*/ 2438400 w 2838450"/>
                <a:gd name="connsiteY105" fmla="*/ 1976646 h 3853071"/>
                <a:gd name="connsiteX106" fmla="*/ 2419350 w 2838450"/>
                <a:gd name="connsiteY106" fmla="*/ 1919496 h 3853071"/>
                <a:gd name="connsiteX107" fmla="*/ 2400300 w 2838450"/>
                <a:gd name="connsiteY107" fmla="*/ 1862346 h 3853071"/>
                <a:gd name="connsiteX108" fmla="*/ 2390775 w 2838450"/>
                <a:gd name="connsiteY108" fmla="*/ 1833771 h 3853071"/>
                <a:gd name="connsiteX109" fmla="*/ 2362200 w 2838450"/>
                <a:gd name="connsiteY109" fmla="*/ 1767096 h 3853071"/>
                <a:gd name="connsiteX110" fmla="*/ 2333625 w 2838450"/>
                <a:gd name="connsiteY110" fmla="*/ 1738521 h 3853071"/>
                <a:gd name="connsiteX111" fmla="*/ 2266950 w 2838450"/>
                <a:gd name="connsiteY111" fmla="*/ 1662321 h 3853071"/>
                <a:gd name="connsiteX112" fmla="*/ 2190750 w 2838450"/>
                <a:gd name="connsiteY112" fmla="*/ 1586121 h 3853071"/>
                <a:gd name="connsiteX113" fmla="*/ 2143125 w 2838450"/>
                <a:gd name="connsiteY113" fmla="*/ 1528971 h 3853071"/>
                <a:gd name="connsiteX114" fmla="*/ 2124075 w 2838450"/>
                <a:gd name="connsiteY114" fmla="*/ 1500396 h 3853071"/>
                <a:gd name="connsiteX115" fmla="*/ 2095500 w 2838450"/>
                <a:gd name="connsiteY115" fmla="*/ 1471821 h 3853071"/>
                <a:gd name="connsiteX116" fmla="*/ 2066925 w 2838450"/>
                <a:gd name="connsiteY116" fmla="*/ 1433721 h 3853071"/>
                <a:gd name="connsiteX117" fmla="*/ 2057400 w 2838450"/>
                <a:gd name="connsiteY117" fmla="*/ 1405146 h 3853071"/>
                <a:gd name="connsiteX118" fmla="*/ 2038350 w 2838450"/>
                <a:gd name="connsiteY118" fmla="*/ 1357521 h 3853071"/>
                <a:gd name="connsiteX119" fmla="*/ 2095500 w 2838450"/>
                <a:gd name="connsiteY119" fmla="*/ 1262271 h 3853071"/>
                <a:gd name="connsiteX120" fmla="*/ 2152650 w 2838450"/>
                <a:gd name="connsiteY120" fmla="*/ 1205121 h 3853071"/>
                <a:gd name="connsiteX121" fmla="*/ 2181225 w 2838450"/>
                <a:gd name="connsiteY121" fmla="*/ 1176546 h 3853071"/>
                <a:gd name="connsiteX122" fmla="*/ 2209800 w 2838450"/>
                <a:gd name="connsiteY122" fmla="*/ 1138446 h 3853071"/>
                <a:gd name="connsiteX123" fmla="*/ 2219325 w 2838450"/>
                <a:gd name="connsiteY123" fmla="*/ 1109871 h 3853071"/>
                <a:gd name="connsiteX124" fmla="*/ 2238375 w 2838450"/>
                <a:gd name="connsiteY124" fmla="*/ 1081296 h 3853071"/>
                <a:gd name="connsiteX125" fmla="*/ 2228850 w 2838450"/>
                <a:gd name="connsiteY125" fmla="*/ 1005096 h 3853071"/>
                <a:gd name="connsiteX126" fmla="*/ 2181225 w 2838450"/>
                <a:gd name="connsiteY126" fmla="*/ 947946 h 3853071"/>
                <a:gd name="connsiteX127" fmla="*/ 2095500 w 2838450"/>
                <a:gd name="connsiteY127" fmla="*/ 909846 h 3853071"/>
                <a:gd name="connsiteX128" fmla="*/ 2038350 w 2838450"/>
                <a:gd name="connsiteY128" fmla="*/ 900321 h 3853071"/>
                <a:gd name="connsiteX129" fmla="*/ 1933575 w 2838450"/>
                <a:gd name="connsiteY129" fmla="*/ 881271 h 3853071"/>
                <a:gd name="connsiteX130" fmla="*/ 1876425 w 2838450"/>
                <a:gd name="connsiteY130" fmla="*/ 843171 h 3853071"/>
                <a:gd name="connsiteX131" fmla="*/ 1847850 w 2838450"/>
                <a:gd name="connsiteY131" fmla="*/ 824121 h 3853071"/>
                <a:gd name="connsiteX132" fmla="*/ 1819275 w 2838450"/>
                <a:gd name="connsiteY132" fmla="*/ 814596 h 3853071"/>
                <a:gd name="connsiteX133" fmla="*/ 1781175 w 2838450"/>
                <a:gd name="connsiteY133" fmla="*/ 757446 h 3853071"/>
                <a:gd name="connsiteX134" fmla="*/ 1752600 w 2838450"/>
                <a:gd name="connsiteY134" fmla="*/ 700296 h 3853071"/>
                <a:gd name="connsiteX135" fmla="*/ 1733550 w 2838450"/>
                <a:gd name="connsiteY135" fmla="*/ 519321 h 3853071"/>
                <a:gd name="connsiteX136" fmla="*/ 1724025 w 2838450"/>
                <a:gd name="connsiteY136" fmla="*/ 490746 h 3853071"/>
                <a:gd name="connsiteX137" fmla="*/ 1695450 w 2838450"/>
                <a:gd name="connsiteY137" fmla="*/ 357396 h 3853071"/>
                <a:gd name="connsiteX138" fmla="*/ 1647825 w 2838450"/>
                <a:gd name="connsiteY138" fmla="*/ 290721 h 3853071"/>
                <a:gd name="connsiteX139" fmla="*/ 1543050 w 2838450"/>
                <a:gd name="connsiteY139" fmla="*/ 166896 h 3853071"/>
                <a:gd name="connsiteX140" fmla="*/ 1504950 w 2838450"/>
                <a:gd name="connsiteY140" fmla="*/ 147846 h 3853071"/>
                <a:gd name="connsiteX141" fmla="*/ 1476375 w 2838450"/>
                <a:gd name="connsiteY141" fmla="*/ 138321 h 3853071"/>
                <a:gd name="connsiteX142" fmla="*/ 1447800 w 2838450"/>
                <a:gd name="connsiteY142" fmla="*/ 119271 h 3853071"/>
                <a:gd name="connsiteX143" fmla="*/ 1419225 w 2838450"/>
                <a:gd name="connsiteY143" fmla="*/ 109746 h 3853071"/>
                <a:gd name="connsiteX144" fmla="*/ 1371600 w 2838450"/>
                <a:gd name="connsiteY144" fmla="*/ 90696 h 3853071"/>
                <a:gd name="connsiteX145" fmla="*/ 1285875 w 2838450"/>
                <a:gd name="connsiteY145" fmla="*/ 71646 h 3853071"/>
                <a:gd name="connsiteX146" fmla="*/ 1247775 w 2838450"/>
                <a:gd name="connsiteY146" fmla="*/ 62121 h 3853071"/>
                <a:gd name="connsiteX147" fmla="*/ 1190625 w 2838450"/>
                <a:gd name="connsiteY147" fmla="*/ 43071 h 3853071"/>
                <a:gd name="connsiteX148" fmla="*/ 1076325 w 2838450"/>
                <a:gd name="connsiteY148" fmla="*/ 33546 h 3853071"/>
                <a:gd name="connsiteX149" fmla="*/ 600075 w 2838450"/>
                <a:gd name="connsiteY149" fmla="*/ 24021 h 3853071"/>
                <a:gd name="connsiteX150" fmla="*/ 552450 w 2838450"/>
                <a:gd name="connsiteY150" fmla="*/ 71646 h 3853071"/>
                <a:gd name="connsiteX151" fmla="*/ 485775 w 2838450"/>
                <a:gd name="connsiteY151" fmla="*/ 119271 h 3853071"/>
                <a:gd name="connsiteX152" fmla="*/ 457200 w 2838450"/>
                <a:gd name="connsiteY152" fmla="*/ 147846 h 3853071"/>
                <a:gd name="connsiteX153" fmla="*/ 438150 w 2838450"/>
                <a:gd name="connsiteY153" fmla="*/ 176421 h 3853071"/>
                <a:gd name="connsiteX154" fmla="*/ 400050 w 2838450"/>
                <a:gd name="connsiteY154" fmla="*/ 195471 h 3853071"/>
                <a:gd name="connsiteX155" fmla="*/ 352425 w 2838450"/>
                <a:gd name="connsiteY155" fmla="*/ 214521 h 3853071"/>
                <a:gd name="connsiteX156" fmla="*/ 419100 w 2838450"/>
                <a:gd name="connsiteY15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485900 w 2838450"/>
                <a:gd name="connsiteY50" fmla="*/ 2643396 h 3853071"/>
                <a:gd name="connsiteX51" fmla="*/ 1524000 w 2838450"/>
                <a:gd name="connsiteY51" fmla="*/ 2671971 h 3853071"/>
                <a:gd name="connsiteX52" fmla="*/ 1571625 w 2838450"/>
                <a:gd name="connsiteY52" fmla="*/ 2729121 h 3853071"/>
                <a:gd name="connsiteX53" fmla="*/ 1657350 w 2838450"/>
                <a:gd name="connsiteY53" fmla="*/ 2795796 h 3853071"/>
                <a:gd name="connsiteX54" fmla="*/ 1676400 w 2838450"/>
                <a:gd name="connsiteY54" fmla="*/ 2833896 h 3853071"/>
                <a:gd name="connsiteX55" fmla="*/ 1733550 w 2838450"/>
                <a:gd name="connsiteY55" fmla="*/ 2891046 h 3853071"/>
                <a:gd name="connsiteX56" fmla="*/ 1762125 w 2838450"/>
                <a:gd name="connsiteY56" fmla="*/ 2919621 h 3853071"/>
                <a:gd name="connsiteX57" fmla="*/ 1790700 w 2838450"/>
                <a:gd name="connsiteY57" fmla="*/ 2957721 h 3853071"/>
                <a:gd name="connsiteX58" fmla="*/ 1809750 w 2838450"/>
                <a:gd name="connsiteY58" fmla="*/ 2986296 h 3853071"/>
                <a:gd name="connsiteX59" fmla="*/ 1847850 w 2838450"/>
                <a:gd name="connsiteY59" fmla="*/ 3014871 h 3853071"/>
                <a:gd name="connsiteX60" fmla="*/ 1876425 w 2838450"/>
                <a:gd name="connsiteY60" fmla="*/ 3043446 h 3853071"/>
                <a:gd name="connsiteX61" fmla="*/ 1914525 w 2838450"/>
                <a:gd name="connsiteY61" fmla="*/ 3110121 h 3853071"/>
                <a:gd name="connsiteX62" fmla="*/ 1924050 w 2838450"/>
                <a:gd name="connsiteY62" fmla="*/ 3138696 h 3853071"/>
                <a:gd name="connsiteX63" fmla="*/ 1943100 w 2838450"/>
                <a:gd name="connsiteY63" fmla="*/ 3167271 h 3853071"/>
                <a:gd name="connsiteX64" fmla="*/ 1952625 w 2838450"/>
                <a:gd name="connsiteY64" fmla="*/ 3195846 h 3853071"/>
                <a:gd name="connsiteX65" fmla="*/ 1971675 w 2838450"/>
                <a:gd name="connsiteY65" fmla="*/ 3233946 h 3853071"/>
                <a:gd name="connsiteX66" fmla="*/ 2019300 w 2838450"/>
                <a:gd name="connsiteY66" fmla="*/ 3300621 h 3853071"/>
                <a:gd name="connsiteX67" fmla="*/ 2057400 w 2838450"/>
                <a:gd name="connsiteY67" fmla="*/ 3357771 h 3853071"/>
                <a:gd name="connsiteX68" fmla="*/ 2085975 w 2838450"/>
                <a:gd name="connsiteY68" fmla="*/ 3386346 h 3853071"/>
                <a:gd name="connsiteX69" fmla="*/ 2114550 w 2838450"/>
                <a:gd name="connsiteY69" fmla="*/ 3443496 h 3853071"/>
                <a:gd name="connsiteX70" fmla="*/ 2162175 w 2838450"/>
                <a:gd name="connsiteY70" fmla="*/ 3510171 h 3853071"/>
                <a:gd name="connsiteX71" fmla="*/ 2209800 w 2838450"/>
                <a:gd name="connsiteY71" fmla="*/ 3567321 h 3853071"/>
                <a:gd name="connsiteX72" fmla="*/ 2247900 w 2838450"/>
                <a:gd name="connsiteY72" fmla="*/ 3624471 h 3853071"/>
                <a:gd name="connsiteX73" fmla="*/ 2286000 w 2838450"/>
                <a:gd name="connsiteY73" fmla="*/ 3681621 h 3853071"/>
                <a:gd name="connsiteX74" fmla="*/ 2305050 w 2838450"/>
                <a:gd name="connsiteY74" fmla="*/ 3710196 h 3853071"/>
                <a:gd name="connsiteX75" fmla="*/ 2324100 w 2838450"/>
                <a:gd name="connsiteY75" fmla="*/ 3738771 h 3853071"/>
                <a:gd name="connsiteX76" fmla="*/ 2400300 w 2838450"/>
                <a:gd name="connsiteY76" fmla="*/ 3786396 h 3853071"/>
                <a:gd name="connsiteX77" fmla="*/ 2457450 w 2838450"/>
                <a:gd name="connsiteY77" fmla="*/ 3805446 h 3853071"/>
                <a:gd name="connsiteX78" fmla="*/ 2486025 w 2838450"/>
                <a:gd name="connsiteY78" fmla="*/ 3824496 h 3853071"/>
                <a:gd name="connsiteX79" fmla="*/ 2514600 w 2838450"/>
                <a:gd name="connsiteY79" fmla="*/ 3834021 h 3853071"/>
                <a:gd name="connsiteX80" fmla="*/ 2590800 w 2838450"/>
                <a:gd name="connsiteY80" fmla="*/ 3853071 h 3853071"/>
                <a:gd name="connsiteX81" fmla="*/ 2800350 w 2838450"/>
                <a:gd name="connsiteY81" fmla="*/ 3824496 h 3853071"/>
                <a:gd name="connsiteX82" fmla="*/ 2828925 w 2838450"/>
                <a:gd name="connsiteY82" fmla="*/ 3805446 h 3853071"/>
                <a:gd name="connsiteX83" fmla="*/ 2838450 w 2838450"/>
                <a:gd name="connsiteY83" fmla="*/ 3776871 h 3853071"/>
                <a:gd name="connsiteX84" fmla="*/ 2819400 w 2838450"/>
                <a:gd name="connsiteY84" fmla="*/ 3586371 h 3853071"/>
                <a:gd name="connsiteX85" fmla="*/ 2809875 w 2838450"/>
                <a:gd name="connsiteY85" fmla="*/ 3043446 h 3853071"/>
                <a:gd name="connsiteX86" fmla="*/ 2781300 w 2838450"/>
                <a:gd name="connsiteY86" fmla="*/ 2976771 h 3853071"/>
                <a:gd name="connsiteX87" fmla="*/ 2752725 w 2838450"/>
                <a:gd name="connsiteY87" fmla="*/ 2881521 h 3853071"/>
                <a:gd name="connsiteX88" fmla="*/ 2733675 w 2838450"/>
                <a:gd name="connsiteY88" fmla="*/ 2824371 h 3853071"/>
                <a:gd name="connsiteX89" fmla="*/ 2724150 w 2838450"/>
                <a:gd name="connsiteY89" fmla="*/ 2786271 h 3853071"/>
                <a:gd name="connsiteX90" fmla="*/ 2714625 w 2838450"/>
                <a:gd name="connsiteY90" fmla="*/ 2757696 h 3853071"/>
                <a:gd name="connsiteX91" fmla="*/ 2705100 w 2838450"/>
                <a:gd name="connsiteY91" fmla="*/ 2719596 h 3853071"/>
                <a:gd name="connsiteX92" fmla="*/ 2686050 w 2838450"/>
                <a:gd name="connsiteY92" fmla="*/ 2691021 h 3853071"/>
                <a:gd name="connsiteX93" fmla="*/ 2667000 w 2838450"/>
                <a:gd name="connsiteY93" fmla="*/ 2614821 h 3853071"/>
                <a:gd name="connsiteX94" fmla="*/ 2657475 w 2838450"/>
                <a:gd name="connsiteY94" fmla="*/ 2586246 h 3853071"/>
                <a:gd name="connsiteX95" fmla="*/ 2628900 w 2838450"/>
                <a:gd name="connsiteY95" fmla="*/ 2567196 h 3853071"/>
                <a:gd name="connsiteX96" fmla="*/ 2609850 w 2838450"/>
                <a:gd name="connsiteY96" fmla="*/ 2490996 h 3853071"/>
                <a:gd name="connsiteX97" fmla="*/ 2590800 w 2838450"/>
                <a:gd name="connsiteY97" fmla="*/ 2452896 h 3853071"/>
                <a:gd name="connsiteX98" fmla="*/ 2581275 w 2838450"/>
                <a:gd name="connsiteY98" fmla="*/ 2414796 h 3853071"/>
                <a:gd name="connsiteX99" fmla="*/ 2571750 w 2838450"/>
                <a:gd name="connsiteY99" fmla="*/ 2386221 h 3853071"/>
                <a:gd name="connsiteX100" fmla="*/ 2543175 w 2838450"/>
                <a:gd name="connsiteY100" fmla="*/ 2233821 h 3853071"/>
                <a:gd name="connsiteX101" fmla="*/ 2524125 w 2838450"/>
                <a:gd name="connsiteY101" fmla="*/ 2195721 h 3853071"/>
                <a:gd name="connsiteX102" fmla="*/ 2486025 w 2838450"/>
                <a:gd name="connsiteY102" fmla="*/ 2062371 h 3853071"/>
                <a:gd name="connsiteX103" fmla="*/ 2476500 w 2838450"/>
                <a:gd name="connsiteY103" fmla="*/ 2033796 h 3853071"/>
                <a:gd name="connsiteX104" fmla="*/ 2447925 w 2838450"/>
                <a:gd name="connsiteY104" fmla="*/ 2014746 h 3853071"/>
                <a:gd name="connsiteX105" fmla="*/ 2438400 w 2838450"/>
                <a:gd name="connsiteY105" fmla="*/ 1976646 h 3853071"/>
                <a:gd name="connsiteX106" fmla="*/ 2419350 w 2838450"/>
                <a:gd name="connsiteY106" fmla="*/ 1919496 h 3853071"/>
                <a:gd name="connsiteX107" fmla="*/ 2400300 w 2838450"/>
                <a:gd name="connsiteY107" fmla="*/ 1862346 h 3853071"/>
                <a:gd name="connsiteX108" fmla="*/ 2390775 w 2838450"/>
                <a:gd name="connsiteY108" fmla="*/ 1833771 h 3853071"/>
                <a:gd name="connsiteX109" fmla="*/ 2362200 w 2838450"/>
                <a:gd name="connsiteY109" fmla="*/ 1767096 h 3853071"/>
                <a:gd name="connsiteX110" fmla="*/ 2333625 w 2838450"/>
                <a:gd name="connsiteY110" fmla="*/ 1738521 h 3853071"/>
                <a:gd name="connsiteX111" fmla="*/ 2266950 w 2838450"/>
                <a:gd name="connsiteY111" fmla="*/ 1662321 h 3853071"/>
                <a:gd name="connsiteX112" fmla="*/ 2190750 w 2838450"/>
                <a:gd name="connsiteY112" fmla="*/ 1586121 h 3853071"/>
                <a:gd name="connsiteX113" fmla="*/ 2143125 w 2838450"/>
                <a:gd name="connsiteY113" fmla="*/ 1528971 h 3853071"/>
                <a:gd name="connsiteX114" fmla="*/ 2124075 w 2838450"/>
                <a:gd name="connsiteY114" fmla="*/ 1500396 h 3853071"/>
                <a:gd name="connsiteX115" fmla="*/ 2095500 w 2838450"/>
                <a:gd name="connsiteY115" fmla="*/ 1471821 h 3853071"/>
                <a:gd name="connsiteX116" fmla="*/ 2066925 w 2838450"/>
                <a:gd name="connsiteY116" fmla="*/ 1433721 h 3853071"/>
                <a:gd name="connsiteX117" fmla="*/ 2057400 w 2838450"/>
                <a:gd name="connsiteY117" fmla="*/ 1405146 h 3853071"/>
                <a:gd name="connsiteX118" fmla="*/ 2038350 w 2838450"/>
                <a:gd name="connsiteY118" fmla="*/ 1357521 h 3853071"/>
                <a:gd name="connsiteX119" fmla="*/ 2095500 w 2838450"/>
                <a:gd name="connsiteY119" fmla="*/ 1262271 h 3853071"/>
                <a:gd name="connsiteX120" fmla="*/ 2152650 w 2838450"/>
                <a:gd name="connsiteY120" fmla="*/ 1205121 h 3853071"/>
                <a:gd name="connsiteX121" fmla="*/ 2181225 w 2838450"/>
                <a:gd name="connsiteY121" fmla="*/ 1176546 h 3853071"/>
                <a:gd name="connsiteX122" fmla="*/ 2209800 w 2838450"/>
                <a:gd name="connsiteY122" fmla="*/ 1138446 h 3853071"/>
                <a:gd name="connsiteX123" fmla="*/ 2219325 w 2838450"/>
                <a:gd name="connsiteY123" fmla="*/ 1109871 h 3853071"/>
                <a:gd name="connsiteX124" fmla="*/ 2238375 w 2838450"/>
                <a:gd name="connsiteY124" fmla="*/ 1081296 h 3853071"/>
                <a:gd name="connsiteX125" fmla="*/ 2228850 w 2838450"/>
                <a:gd name="connsiteY125" fmla="*/ 1005096 h 3853071"/>
                <a:gd name="connsiteX126" fmla="*/ 2181225 w 2838450"/>
                <a:gd name="connsiteY126" fmla="*/ 947946 h 3853071"/>
                <a:gd name="connsiteX127" fmla="*/ 2095500 w 2838450"/>
                <a:gd name="connsiteY127" fmla="*/ 909846 h 3853071"/>
                <a:gd name="connsiteX128" fmla="*/ 2038350 w 2838450"/>
                <a:gd name="connsiteY128" fmla="*/ 900321 h 3853071"/>
                <a:gd name="connsiteX129" fmla="*/ 1933575 w 2838450"/>
                <a:gd name="connsiteY129" fmla="*/ 881271 h 3853071"/>
                <a:gd name="connsiteX130" fmla="*/ 1876425 w 2838450"/>
                <a:gd name="connsiteY130" fmla="*/ 843171 h 3853071"/>
                <a:gd name="connsiteX131" fmla="*/ 1847850 w 2838450"/>
                <a:gd name="connsiteY131" fmla="*/ 824121 h 3853071"/>
                <a:gd name="connsiteX132" fmla="*/ 1819275 w 2838450"/>
                <a:gd name="connsiteY132" fmla="*/ 814596 h 3853071"/>
                <a:gd name="connsiteX133" fmla="*/ 1781175 w 2838450"/>
                <a:gd name="connsiteY133" fmla="*/ 757446 h 3853071"/>
                <a:gd name="connsiteX134" fmla="*/ 1752600 w 2838450"/>
                <a:gd name="connsiteY134" fmla="*/ 700296 h 3853071"/>
                <a:gd name="connsiteX135" fmla="*/ 1733550 w 2838450"/>
                <a:gd name="connsiteY135" fmla="*/ 519321 h 3853071"/>
                <a:gd name="connsiteX136" fmla="*/ 1724025 w 2838450"/>
                <a:gd name="connsiteY136" fmla="*/ 490746 h 3853071"/>
                <a:gd name="connsiteX137" fmla="*/ 1695450 w 2838450"/>
                <a:gd name="connsiteY137" fmla="*/ 357396 h 3853071"/>
                <a:gd name="connsiteX138" fmla="*/ 1647825 w 2838450"/>
                <a:gd name="connsiteY138" fmla="*/ 290721 h 3853071"/>
                <a:gd name="connsiteX139" fmla="*/ 1543050 w 2838450"/>
                <a:gd name="connsiteY139" fmla="*/ 166896 h 3853071"/>
                <a:gd name="connsiteX140" fmla="*/ 1504950 w 2838450"/>
                <a:gd name="connsiteY140" fmla="*/ 147846 h 3853071"/>
                <a:gd name="connsiteX141" fmla="*/ 1476375 w 2838450"/>
                <a:gd name="connsiteY141" fmla="*/ 138321 h 3853071"/>
                <a:gd name="connsiteX142" fmla="*/ 1447800 w 2838450"/>
                <a:gd name="connsiteY142" fmla="*/ 119271 h 3853071"/>
                <a:gd name="connsiteX143" fmla="*/ 1419225 w 2838450"/>
                <a:gd name="connsiteY143" fmla="*/ 109746 h 3853071"/>
                <a:gd name="connsiteX144" fmla="*/ 1371600 w 2838450"/>
                <a:gd name="connsiteY144" fmla="*/ 90696 h 3853071"/>
                <a:gd name="connsiteX145" fmla="*/ 1285875 w 2838450"/>
                <a:gd name="connsiteY145" fmla="*/ 71646 h 3853071"/>
                <a:gd name="connsiteX146" fmla="*/ 1247775 w 2838450"/>
                <a:gd name="connsiteY146" fmla="*/ 62121 h 3853071"/>
                <a:gd name="connsiteX147" fmla="*/ 1190625 w 2838450"/>
                <a:gd name="connsiteY147" fmla="*/ 43071 h 3853071"/>
                <a:gd name="connsiteX148" fmla="*/ 1076325 w 2838450"/>
                <a:gd name="connsiteY148" fmla="*/ 33546 h 3853071"/>
                <a:gd name="connsiteX149" fmla="*/ 600075 w 2838450"/>
                <a:gd name="connsiteY149" fmla="*/ 24021 h 3853071"/>
                <a:gd name="connsiteX150" fmla="*/ 552450 w 2838450"/>
                <a:gd name="connsiteY150" fmla="*/ 71646 h 3853071"/>
                <a:gd name="connsiteX151" fmla="*/ 485775 w 2838450"/>
                <a:gd name="connsiteY151" fmla="*/ 119271 h 3853071"/>
                <a:gd name="connsiteX152" fmla="*/ 457200 w 2838450"/>
                <a:gd name="connsiteY152" fmla="*/ 147846 h 3853071"/>
                <a:gd name="connsiteX153" fmla="*/ 438150 w 2838450"/>
                <a:gd name="connsiteY153" fmla="*/ 176421 h 3853071"/>
                <a:gd name="connsiteX154" fmla="*/ 400050 w 2838450"/>
                <a:gd name="connsiteY154" fmla="*/ 195471 h 3853071"/>
                <a:gd name="connsiteX155" fmla="*/ 352425 w 2838450"/>
                <a:gd name="connsiteY155" fmla="*/ 214521 h 3853071"/>
                <a:gd name="connsiteX156" fmla="*/ 419100 w 2838450"/>
                <a:gd name="connsiteY15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524000 w 2838450"/>
                <a:gd name="connsiteY50" fmla="*/ 2671971 h 3853071"/>
                <a:gd name="connsiteX51" fmla="*/ 1571625 w 2838450"/>
                <a:gd name="connsiteY51" fmla="*/ 2729121 h 3853071"/>
                <a:gd name="connsiteX52" fmla="*/ 1657350 w 2838450"/>
                <a:gd name="connsiteY52" fmla="*/ 2795796 h 3853071"/>
                <a:gd name="connsiteX53" fmla="*/ 1676400 w 2838450"/>
                <a:gd name="connsiteY53" fmla="*/ 2833896 h 3853071"/>
                <a:gd name="connsiteX54" fmla="*/ 1733550 w 2838450"/>
                <a:gd name="connsiteY54" fmla="*/ 2891046 h 3853071"/>
                <a:gd name="connsiteX55" fmla="*/ 1762125 w 2838450"/>
                <a:gd name="connsiteY55" fmla="*/ 2919621 h 3853071"/>
                <a:gd name="connsiteX56" fmla="*/ 1790700 w 2838450"/>
                <a:gd name="connsiteY56" fmla="*/ 2957721 h 3853071"/>
                <a:gd name="connsiteX57" fmla="*/ 1809750 w 2838450"/>
                <a:gd name="connsiteY57" fmla="*/ 2986296 h 3853071"/>
                <a:gd name="connsiteX58" fmla="*/ 1847850 w 2838450"/>
                <a:gd name="connsiteY58" fmla="*/ 3014871 h 3853071"/>
                <a:gd name="connsiteX59" fmla="*/ 1876425 w 2838450"/>
                <a:gd name="connsiteY59" fmla="*/ 3043446 h 3853071"/>
                <a:gd name="connsiteX60" fmla="*/ 1914525 w 2838450"/>
                <a:gd name="connsiteY60" fmla="*/ 3110121 h 3853071"/>
                <a:gd name="connsiteX61" fmla="*/ 1924050 w 2838450"/>
                <a:gd name="connsiteY61" fmla="*/ 3138696 h 3853071"/>
                <a:gd name="connsiteX62" fmla="*/ 1943100 w 2838450"/>
                <a:gd name="connsiteY62" fmla="*/ 3167271 h 3853071"/>
                <a:gd name="connsiteX63" fmla="*/ 1952625 w 2838450"/>
                <a:gd name="connsiteY63" fmla="*/ 3195846 h 3853071"/>
                <a:gd name="connsiteX64" fmla="*/ 1971675 w 2838450"/>
                <a:gd name="connsiteY64" fmla="*/ 3233946 h 3853071"/>
                <a:gd name="connsiteX65" fmla="*/ 2019300 w 2838450"/>
                <a:gd name="connsiteY65" fmla="*/ 3300621 h 3853071"/>
                <a:gd name="connsiteX66" fmla="*/ 2057400 w 2838450"/>
                <a:gd name="connsiteY66" fmla="*/ 3357771 h 3853071"/>
                <a:gd name="connsiteX67" fmla="*/ 2085975 w 2838450"/>
                <a:gd name="connsiteY67" fmla="*/ 3386346 h 3853071"/>
                <a:gd name="connsiteX68" fmla="*/ 2114550 w 2838450"/>
                <a:gd name="connsiteY68" fmla="*/ 3443496 h 3853071"/>
                <a:gd name="connsiteX69" fmla="*/ 2162175 w 2838450"/>
                <a:gd name="connsiteY69" fmla="*/ 3510171 h 3853071"/>
                <a:gd name="connsiteX70" fmla="*/ 2209800 w 2838450"/>
                <a:gd name="connsiteY70" fmla="*/ 3567321 h 3853071"/>
                <a:gd name="connsiteX71" fmla="*/ 2247900 w 2838450"/>
                <a:gd name="connsiteY71" fmla="*/ 3624471 h 3853071"/>
                <a:gd name="connsiteX72" fmla="*/ 2286000 w 2838450"/>
                <a:gd name="connsiteY72" fmla="*/ 3681621 h 3853071"/>
                <a:gd name="connsiteX73" fmla="*/ 2305050 w 2838450"/>
                <a:gd name="connsiteY73" fmla="*/ 3710196 h 3853071"/>
                <a:gd name="connsiteX74" fmla="*/ 2324100 w 2838450"/>
                <a:gd name="connsiteY74" fmla="*/ 3738771 h 3853071"/>
                <a:gd name="connsiteX75" fmla="*/ 2400300 w 2838450"/>
                <a:gd name="connsiteY75" fmla="*/ 3786396 h 3853071"/>
                <a:gd name="connsiteX76" fmla="*/ 2457450 w 2838450"/>
                <a:gd name="connsiteY76" fmla="*/ 3805446 h 3853071"/>
                <a:gd name="connsiteX77" fmla="*/ 2486025 w 2838450"/>
                <a:gd name="connsiteY77" fmla="*/ 3824496 h 3853071"/>
                <a:gd name="connsiteX78" fmla="*/ 2514600 w 2838450"/>
                <a:gd name="connsiteY78" fmla="*/ 3834021 h 3853071"/>
                <a:gd name="connsiteX79" fmla="*/ 2590800 w 2838450"/>
                <a:gd name="connsiteY79" fmla="*/ 3853071 h 3853071"/>
                <a:gd name="connsiteX80" fmla="*/ 2800350 w 2838450"/>
                <a:gd name="connsiteY80" fmla="*/ 3824496 h 3853071"/>
                <a:gd name="connsiteX81" fmla="*/ 2828925 w 2838450"/>
                <a:gd name="connsiteY81" fmla="*/ 3805446 h 3853071"/>
                <a:gd name="connsiteX82" fmla="*/ 2838450 w 2838450"/>
                <a:gd name="connsiteY82" fmla="*/ 3776871 h 3853071"/>
                <a:gd name="connsiteX83" fmla="*/ 2819400 w 2838450"/>
                <a:gd name="connsiteY83" fmla="*/ 3586371 h 3853071"/>
                <a:gd name="connsiteX84" fmla="*/ 2809875 w 2838450"/>
                <a:gd name="connsiteY84" fmla="*/ 3043446 h 3853071"/>
                <a:gd name="connsiteX85" fmla="*/ 2781300 w 2838450"/>
                <a:gd name="connsiteY85" fmla="*/ 2976771 h 3853071"/>
                <a:gd name="connsiteX86" fmla="*/ 2752725 w 2838450"/>
                <a:gd name="connsiteY86" fmla="*/ 2881521 h 3853071"/>
                <a:gd name="connsiteX87" fmla="*/ 2733675 w 2838450"/>
                <a:gd name="connsiteY87" fmla="*/ 2824371 h 3853071"/>
                <a:gd name="connsiteX88" fmla="*/ 2724150 w 2838450"/>
                <a:gd name="connsiteY88" fmla="*/ 2786271 h 3853071"/>
                <a:gd name="connsiteX89" fmla="*/ 2714625 w 2838450"/>
                <a:gd name="connsiteY89" fmla="*/ 2757696 h 3853071"/>
                <a:gd name="connsiteX90" fmla="*/ 2705100 w 2838450"/>
                <a:gd name="connsiteY90" fmla="*/ 2719596 h 3853071"/>
                <a:gd name="connsiteX91" fmla="*/ 2686050 w 2838450"/>
                <a:gd name="connsiteY91" fmla="*/ 2691021 h 3853071"/>
                <a:gd name="connsiteX92" fmla="*/ 2667000 w 2838450"/>
                <a:gd name="connsiteY92" fmla="*/ 2614821 h 3853071"/>
                <a:gd name="connsiteX93" fmla="*/ 2657475 w 2838450"/>
                <a:gd name="connsiteY93" fmla="*/ 2586246 h 3853071"/>
                <a:gd name="connsiteX94" fmla="*/ 2628900 w 2838450"/>
                <a:gd name="connsiteY94" fmla="*/ 2567196 h 3853071"/>
                <a:gd name="connsiteX95" fmla="*/ 2609850 w 2838450"/>
                <a:gd name="connsiteY95" fmla="*/ 2490996 h 3853071"/>
                <a:gd name="connsiteX96" fmla="*/ 2590800 w 2838450"/>
                <a:gd name="connsiteY96" fmla="*/ 2452896 h 3853071"/>
                <a:gd name="connsiteX97" fmla="*/ 2581275 w 2838450"/>
                <a:gd name="connsiteY97" fmla="*/ 2414796 h 3853071"/>
                <a:gd name="connsiteX98" fmla="*/ 2571750 w 2838450"/>
                <a:gd name="connsiteY98" fmla="*/ 2386221 h 3853071"/>
                <a:gd name="connsiteX99" fmla="*/ 2543175 w 2838450"/>
                <a:gd name="connsiteY99" fmla="*/ 2233821 h 3853071"/>
                <a:gd name="connsiteX100" fmla="*/ 2524125 w 2838450"/>
                <a:gd name="connsiteY100" fmla="*/ 2195721 h 3853071"/>
                <a:gd name="connsiteX101" fmla="*/ 2486025 w 2838450"/>
                <a:gd name="connsiteY101" fmla="*/ 2062371 h 3853071"/>
                <a:gd name="connsiteX102" fmla="*/ 2476500 w 2838450"/>
                <a:gd name="connsiteY102" fmla="*/ 2033796 h 3853071"/>
                <a:gd name="connsiteX103" fmla="*/ 2447925 w 2838450"/>
                <a:gd name="connsiteY103" fmla="*/ 2014746 h 3853071"/>
                <a:gd name="connsiteX104" fmla="*/ 2438400 w 2838450"/>
                <a:gd name="connsiteY104" fmla="*/ 1976646 h 3853071"/>
                <a:gd name="connsiteX105" fmla="*/ 2419350 w 2838450"/>
                <a:gd name="connsiteY105" fmla="*/ 1919496 h 3853071"/>
                <a:gd name="connsiteX106" fmla="*/ 2400300 w 2838450"/>
                <a:gd name="connsiteY106" fmla="*/ 1862346 h 3853071"/>
                <a:gd name="connsiteX107" fmla="*/ 2390775 w 2838450"/>
                <a:gd name="connsiteY107" fmla="*/ 1833771 h 3853071"/>
                <a:gd name="connsiteX108" fmla="*/ 2362200 w 2838450"/>
                <a:gd name="connsiteY108" fmla="*/ 1767096 h 3853071"/>
                <a:gd name="connsiteX109" fmla="*/ 2333625 w 2838450"/>
                <a:gd name="connsiteY109" fmla="*/ 1738521 h 3853071"/>
                <a:gd name="connsiteX110" fmla="*/ 2266950 w 2838450"/>
                <a:gd name="connsiteY110" fmla="*/ 1662321 h 3853071"/>
                <a:gd name="connsiteX111" fmla="*/ 2190750 w 2838450"/>
                <a:gd name="connsiteY111" fmla="*/ 1586121 h 3853071"/>
                <a:gd name="connsiteX112" fmla="*/ 2143125 w 2838450"/>
                <a:gd name="connsiteY112" fmla="*/ 1528971 h 3853071"/>
                <a:gd name="connsiteX113" fmla="*/ 2124075 w 2838450"/>
                <a:gd name="connsiteY113" fmla="*/ 1500396 h 3853071"/>
                <a:gd name="connsiteX114" fmla="*/ 2095500 w 2838450"/>
                <a:gd name="connsiteY114" fmla="*/ 1471821 h 3853071"/>
                <a:gd name="connsiteX115" fmla="*/ 2066925 w 2838450"/>
                <a:gd name="connsiteY115" fmla="*/ 1433721 h 3853071"/>
                <a:gd name="connsiteX116" fmla="*/ 2057400 w 2838450"/>
                <a:gd name="connsiteY116" fmla="*/ 1405146 h 3853071"/>
                <a:gd name="connsiteX117" fmla="*/ 2038350 w 2838450"/>
                <a:gd name="connsiteY117" fmla="*/ 1357521 h 3853071"/>
                <a:gd name="connsiteX118" fmla="*/ 2095500 w 2838450"/>
                <a:gd name="connsiteY118" fmla="*/ 1262271 h 3853071"/>
                <a:gd name="connsiteX119" fmla="*/ 2152650 w 2838450"/>
                <a:gd name="connsiteY119" fmla="*/ 1205121 h 3853071"/>
                <a:gd name="connsiteX120" fmla="*/ 2181225 w 2838450"/>
                <a:gd name="connsiteY120" fmla="*/ 1176546 h 3853071"/>
                <a:gd name="connsiteX121" fmla="*/ 2209800 w 2838450"/>
                <a:gd name="connsiteY121" fmla="*/ 1138446 h 3853071"/>
                <a:gd name="connsiteX122" fmla="*/ 2219325 w 2838450"/>
                <a:gd name="connsiteY122" fmla="*/ 1109871 h 3853071"/>
                <a:gd name="connsiteX123" fmla="*/ 2238375 w 2838450"/>
                <a:gd name="connsiteY123" fmla="*/ 1081296 h 3853071"/>
                <a:gd name="connsiteX124" fmla="*/ 2228850 w 2838450"/>
                <a:gd name="connsiteY124" fmla="*/ 1005096 h 3853071"/>
                <a:gd name="connsiteX125" fmla="*/ 2181225 w 2838450"/>
                <a:gd name="connsiteY125" fmla="*/ 947946 h 3853071"/>
                <a:gd name="connsiteX126" fmla="*/ 2095500 w 2838450"/>
                <a:gd name="connsiteY126" fmla="*/ 909846 h 3853071"/>
                <a:gd name="connsiteX127" fmla="*/ 2038350 w 2838450"/>
                <a:gd name="connsiteY127" fmla="*/ 900321 h 3853071"/>
                <a:gd name="connsiteX128" fmla="*/ 1933575 w 2838450"/>
                <a:gd name="connsiteY128" fmla="*/ 881271 h 3853071"/>
                <a:gd name="connsiteX129" fmla="*/ 1876425 w 2838450"/>
                <a:gd name="connsiteY129" fmla="*/ 843171 h 3853071"/>
                <a:gd name="connsiteX130" fmla="*/ 1847850 w 2838450"/>
                <a:gd name="connsiteY130" fmla="*/ 824121 h 3853071"/>
                <a:gd name="connsiteX131" fmla="*/ 1819275 w 2838450"/>
                <a:gd name="connsiteY131" fmla="*/ 814596 h 3853071"/>
                <a:gd name="connsiteX132" fmla="*/ 1781175 w 2838450"/>
                <a:gd name="connsiteY132" fmla="*/ 757446 h 3853071"/>
                <a:gd name="connsiteX133" fmla="*/ 1752600 w 2838450"/>
                <a:gd name="connsiteY133" fmla="*/ 700296 h 3853071"/>
                <a:gd name="connsiteX134" fmla="*/ 1733550 w 2838450"/>
                <a:gd name="connsiteY134" fmla="*/ 519321 h 3853071"/>
                <a:gd name="connsiteX135" fmla="*/ 1724025 w 2838450"/>
                <a:gd name="connsiteY135" fmla="*/ 490746 h 3853071"/>
                <a:gd name="connsiteX136" fmla="*/ 1695450 w 2838450"/>
                <a:gd name="connsiteY136" fmla="*/ 357396 h 3853071"/>
                <a:gd name="connsiteX137" fmla="*/ 1647825 w 2838450"/>
                <a:gd name="connsiteY137" fmla="*/ 290721 h 3853071"/>
                <a:gd name="connsiteX138" fmla="*/ 1543050 w 2838450"/>
                <a:gd name="connsiteY138" fmla="*/ 166896 h 3853071"/>
                <a:gd name="connsiteX139" fmla="*/ 1504950 w 2838450"/>
                <a:gd name="connsiteY139" fmla="*/ 147846 h 3853071"/>
                <a:gd name="connsiteX140" fmla="*/ 1476375 w 2838450"/>
                <a:gd name="connsiteY140" fmla="*/ 138321 h 3853071"/>
                <a:gd name="connsiteX141" fmla="*/ 1447800 w 2838450"/>
                <a:gd name="connsiteY141" fmla="*/ 119271 h 3853071"/>
                <a:gd name="connsiteX142" fmla="*/ 1419225 w 2838450"/>
                <a:gd name="connsiteY142" fmla="*/ 109746 h 3853071"/>
                <a:gd name="connsiteX143" fmla="*/ 1371600 w 2838450"/>
                <a:gd name="connsiteY143" fmla="*/ 90696 h 3853071"/>
                <a:gd name="connsiteX144" fmla="*/ 1285875 w 2838450"/>
                <a:gd name="connsiteY144" fmla="*/ 71646 h 3853071"/>
                <a:gd name="connsiteX145" fmla="*/ 1247775 w 2838450"/>
                <a:gd name="connsiteY145" fmla="*/ 62121 h 3853071"/>
                <a:gd name="connsiteX146" fmla="*/ 1190625 w 2838450"/>
                <a:gd name="connsiteY146" fmla="*/ 43071 h 3853071"/>
                <a:gd name="connsiteX147" fmla="*/ 1076325 w 2838450"/>
                <a:gd name="connsiteY147" fmla="*/ 33546 h 3853071"/>
                <a:gd name="connsiteX148" fmla="*/ 600075 w 2838450"/>
                <a:gd name="connsiteY148" fmla="*/ 24021 h 3853071"/>
                <a:gd name="connsiteX149" fmla="*/ 552450 w 2838450"/>
                <a:gd name="connsiteY149" fmla="*/ 71646 h 3853071"/>
                <a:gd name="connsiteX150" fmla="*/ 485775 w 2838450"/>
                <a:gd name="connsiteY150" fmla="*/ 119271 h 3853071"/>
                <a:gd name="connsiteX151" fmla="*/ 457200 w 2838450"/>
                <a:gd name="connsiteY151" fmla="*/ 147846 h 3853071"/>
                <a:gd name="connsiteX152" fmla="*/ 438150 w 2838450"/>
                <a:gd name="connsiteY152" fmla="*/ 176421 h 3853071"/>
                <a:gd name="connsiteX153" fmla="*/ 400050 w 2838450"/>
                <a:gd name="connsiteY153" fmla="*/ 195471 h 3853071"/>
                <a:gd name="connsiteX154" fmla="*/ 352425 w 2838450"/>
                <a:gd name="connsiteY154" fmla="*/ 214521 h 3853071"/>
                <a:gd name="connsiteX155" fmla="*/ 419100 w 2838450"/>
                <a:gd name="connsiteY15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457325 w 2838450"/>
                <a:gd name="connsiteY47" fmla="*/ 262434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495425 w 2838450"/>
                <a:gd name="connsiteY47" fmla="*/ 2338596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323975 w 2838450"/>
                <a:gd name="connsiteY46" fmla="*/ 2529096 h 3853071"/>
                <a:gd name="connsiteX47" fmla="*/ 1495425 w 2838450"/>
                <a:gd name="connsiteY47" fmla="*/ 2338596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495425 w 2838450"/>
                <a:gd name="connsiteY46" fmla="*/ 2338596 h 3853071"/>
                <a:gd name="connsiteX47" fmla="*/ 1457325 w 2838450"/>
                <a:gd name="connsiteY47" fmla="*/ 262434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495425 w 2838450"/>
                <a:gd name="connsiteY46" fmla="*/ 2338596 h 3853071"/>
                <a:gd name="connsiteX47" fmla="*/ 1619250 w 2838450"/>
                <a:gd name="connsiteY47" fmla="*/ 256719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152525 w 2838450"/>
                <a:gd name="connsiteY44" fmla="*/ 1986171 h 3853071"/>
                <a:gd name="connsiteX45" fmla="*/ 1400175 w 2838450"/>
                <a:gd name="connsiteY45" fmla="*/ 2119521 h 3853071"/>
                <a:gd name="connsiteX46" fmla="*/ 1495425 w 2838450"/>
                <a:gd name="connsiteY46" fmla="*/ 2338596 h 3853071"/>
                <a:gd name="connsiteX47" fmla="*/ 1619250 w 2838450"/>
                <a:gd name="connsiteY47" fmla="*/ 256719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152525 w 2838450"/>
                <a:gd name="connsiteY43" fmla="*/ 1986171 h 3853071"/>
                <a:gd name="connsiteX44" fmla="*/ 1400175 w 2838450"/>
                <a:gd name="connsiteY44" fmla="*/ 2119521 h 3853071"/>
                <a:gd name="connsiteX45" fmla="*/ 1495425 w 2838450"/>
                <a:gd name="connsiteY45" fmla="*/ 2338596 h 3853071"/>
                <a:gd name="connsiteX46" fmla="*/ 1619250 w 2838450"/>
                <a:gd name="connsiteY46" fmla="*/ 2567196 h 3853071"/>
                <a:gd name="connsiteX47" fmla="*/ 1524000 w 2838450"/>
                <a:gd name="connsiteY47" fmla="*/ 2671971 h 3853071"/>
                <a:gd name="connsiteX48" fmla="*/ 1571625 w 2838450"/>
                <a:gd name="connsiteY48" fmla="*/ 2729121 h 3853071"/>
                <a:gd name="connsiteX49" fmla="*/ 1657350 w 2838450"/>
                <a:gd name="connsiteY49" fmla="*/ 2795796 h 3853071"/>
                <a:gd name="connsiteX50" fmla="*/ 1676400 w 2838450"/>
                <a:gd name="connsiteY50" fmla="*/ 2833896 h 3853071"/>
                <a:gd name="connsiteX51" fmla="*/ 1733550 w 2838450"/>
                <a:gd name="connsiteY51" fmla="*/ 2891046 h 3853071"/>
                <a:gd name="connsiteX52" fmla="*/ 1762125 w 2838450"/>
                <a:gd name="connsiteY52" fmla="*/ 2919621 h 3853071"/>
                <a:gd name="connsiteX53" fmla="*/ 1790700 w 2838450"/>
                <a:gd name="connsiteY53" fmla="*/ 2957721 h 3853071"/>
                <a:gd name="connsiteX54" fmla="*/ 1809750 w 2838450"/>
                <a:gd name="connsiteY54" fmla="*/ 2986296 h 3853071"/>
                <a:gd name="connsiteX55" fmla="*/ 1847850 w 2838450"/>
                <a:gd name="connsiteY55" fmla="*/ 3014871 h 3853071"/>
                <a:gd name="connsiteX56" fmla="*/ 1876425 w 2838450"/>
                <a:gd name="connsiteY56" fmla="*/ 3043446 h 3853071"/>
                <a:gd name="connsiteX57" fmla="*/ 1914525 w 2838450"/>
                <a:gd name="connsiteY57" fmla="*/ 3110121 h 3853071"/>
                <a:gd name="connsiteX58" fmla="*/ 1924050 w 2838450"/>
                <a:gd name="connsiteY58" fmla="*/ 3138696 h 3853071"/>
                <a:gd name="connsiteX59" fmla="*/ 1943100 w 2838450"/>
                <a:gd name="connsiteY59" fmla="*/ 3167271 h 3853071"/>
                <a:gd name="connsiteX60" fmla="*/ 1952625 w 2838450"/>
                <a:gd name="connsiteY60" fmla="*/ 3195846 h 3853071"/>
                <a:gd name="connsiteX61" fmla="*/ 1971675 w 2838450"/>
                <a:gd name="connsiteY61" fmla="*/ 3233946 h 3853071"/>
                <a:gd name="connsiteX62" fmla="*/ 2019300 w 2838450"/>
                <a:gd name="connsiteY62" fmla="*/ 3300621 h 3853071"/>
                <a:gd name="connsiteX63" fmla="*/ 2057400 w 2838450"/>
                <a:gd name="connsiteY63" fmla="*/ 3357771 h 3853071"/>
                <a:gd name="connsiteX64" fmla="*/ 2085975 w 2838450"/>
                <a:gd name="connsiteY64" fmla="*/ 3386346 h 3853071"/>
                <a:gd name="connsiteX65" fmla="*/ 2114550 w 2838450"/>
                <a:gd name="connsiteY65" fmla="*/ 3443496 h 3853071"/>
                <a:gd name="connsiteX66" fmla="*/ 2162175 w 2838450"/>
                <a:gd name="connsiteY66" fmla="*/ 3510171 h 3853071"/>
                <a:gd name="connsiteX67" fmla="*/ 2209800 w 2838450"/>
                <a:gd name="connsiteY67" fmla="*/ 3567321 h 3853071"/>
                <a:gd name="connsiteX68" fmla="*/ 2247900 w 2838450"/>
                <a:gd name="connsiteY68" fmla="*/ 3624471 h 3853071"/>
                <a:gd name="connsiteX69" fmla="*/ 2286000 w 2838450"/>
                <a:gd name="connsiteY69" fmla="*/ 3681621 h 3853071"/>
                <a:gd name="connsiteX70" fmla="*/ 2305050 w 2838450"/>
                <a:gd name="connsiteY70" fmla="*/ 3710196 h 3853071"/>
                <a:gd name="connsiteX71" fmla="*/ 2324100 w 2838450"/>
                <a:gd name="connsiteY71" fmla="*/ 3738771 h 3853071"/>
                <a:gd name="connsiteX72" fmla="*/ 2400300 w 2838450"/>
                <a:gd name="connsiteY72" fmla="*/ 3786396 h 3853071"/>
                <a:gd name="connsiteX73" fmla="*/ 2457450 w 2838450"/>
                <a:gd name="connsiteY73" fmla="*/ 3805446 h 3853071"/>
                <a:gd name="connsiteX74" fmla="*/ 2486025 w 2838450"/>
                <a:gd name="connsiteY74" fmla="*/ 3824496 h 3853071"/>
                <a:gd name="connsiteX75" fmla="*/ 2514600 w 2838450"/>
                <a:gd name="connsiteY75" fmla="*/ 3834021 h 3853071"/>
                <a:gd name="connsiteX76" fmla="*/ 2590800 w 2838450"/>
                <a:gd name="connsiteY76" fmla="*/ 3853071 h 3853071"/>
                <a:gd name="connsiteX77" fmla="*/ 2800350 w 2838450"/>
                <a:gd name="connsiteY77" fmla="*/ 3824496 h 3853071"/>
                <a:gd name="connsiteX78" fmla="*/ 2828925 w 2838450"/>
                <a:gd name="connsiteY78" fmla="*/ 3805446 h 3853071"/>
                <a:gd name="connsiteX79" fmla="*/ 2838450 w 2838450"/>
                <a:gd name="connsiteY79" fmla="*/ 3776871 h 3853071"/>
                <a:gd name="connsiteX80" fmla="*/ 2819400 w 2838450"/>
                <a:gd name="connsiteY80" fmla="*/ 3586371 h 3853071"/>
                <a:gd name="connsiteX81" fmla="*/ 2809875 w 2838450"/>
                <a:gd name="connsiteY81" fmla="*/ 3043446 h 3853071"/>
                <a:gd name="connsiteX82" fmla="*/ 2781300 w 2838450"/>
                <a:gd name="connsiteY82" fmla="*/ 2976771 h 3853071"/>
                <a:gd name="connsiteX83" fmla="*/ 2752725 w 2838450"/>
                <a:gd name="connsiteY83" fmla="*/ 2881521 h 3853071"/>
                <a:gd name="connsiteX84" fmla="*/ 2733675 w 2838450"/>
                <a:gd name="connsiteY84" fmla="*/ 2824371 h 3853071"/>
                <a:gd name="connsiteX85" fmla="*/ 2724150 w 2838450"/>
                <a:gd name="connsiteY85" fmla="*/ 2786271 h 3853071"/>
                <a:gd name="connsiteX86" fmla="*/ 2714625 w 2838450"/>
                <a:gd name="connsiteY86" fmla="*/ 2757696 h 3853071"/>
                <a:gd name="connsiteX87" fmla="*/ 2705100 w 2838450"/>
                <a:gd name="connsiteY87" fmla="*/ 2719596 h 3853071"/>
                <a:gd name="connsiteX88" fmla="*/ 2686050 w 2838450"/>
                <a:gd name="connsiteY88" fmla="*/ 2691021 h 3853071"/>
                <a:gd name="connsiteX89" fmla="*/ 2667000 w 2838450"/>
                <a:gd name="connsiteY89" fmla="*/ 2614821 h 3853071"/>
                <a:gd name="connsiteX90" fmla="*/ 2657475 w 2838450"/>
                <a:gd name="connsiteY90" fmla="*/ 2586246 h 3853071"/>
                <a:gd name="connsiteX91" fmla="*/ 2628900 w 2838450"/>
                <a:gd name="connsiteY91" fmla="*/ 2567196 h 3853071"/>
                <a:gd name="connsiteX92" fmla="*/ 2609850 w 2838450"/>
                <a:gd name="connsiteY92" fmla="*/ 2490996 h 3853071"/>
                <a:gd name="connsiteX93" fmla="*/ 2590800 w 2838450"/>
                <a:gd name="connsiteY93" fmla="*/ 2452896 h 3853071"/>
                <a:gd name="connsiteX94" fmla="*/ 2581275 w 2838450"/>
                <a:gd name="connsiteY94" fmla="*/ 2414796 h 3853071"/>
                <a:gd name="connsiteX95" fmla="*/ 2571750 w 2838450"/>
                <a:gd name="connsiteY95" fmla="*/ 2386221 h 3853071"/>
                <a:gd name="connsiteX96" fmla="*/ 2543175 w 2838450"/>
                <a:gd name="connsiteY96" fmla="*/ 2233821 h 3853071"/>
                <a:gd name="connsiteX97" fmla="*/ 2524125 w 2838450"/>
                <a:gd name="connsiteY97" fmla="*/ 2195721 h 3853071"/>
                <a:gd name="connsiteX98" fmla="*/ 2486025 w 2838450"/>
                <a:gd name="connsiteY98" fmla="*/ 2062371 h 3853071"/>
                <a:gd name="connsiteX99" fmla="*/ 2476500 w 2838450"/>
                <a:gd name="connsiteY99" fmla="*/ 2033796 h 3853071"/>
                <a:gd name="connsiteX100" fmla="*/ 2447925 w 2838450"/>
                <a:gd name="connsiteY100" fmla="*/ 2014746 h 3853071"/>
                <a:gd name="connsiteX101" fmla="*/ 2438400 w 2838450"/>
                <a:gd name="connsiteY101" fmla="*/ 1976646 h 3853071"/>
                <a:gd name="connsiteX102" fmla="*/ 2419350 w 2838450"/>
                <a:gd name="connsiteY102" fmla="*/ 1919496 h 3853071"/>
                <a:gd name="connsiteX103" fmla="*/ 2400300 w 2838450"/>
                <a:gd name="connsiteY103" fmla="*/ 1862346 h 3853071"/>
                <a:gd name="connsiteX104" fmla="*/ 2390775 w 2838450"/>
                <a:gd name="connsiteY104" fmla="*/ 1833771 h 3853071"/>
                <a:gd name="connsiteX105" fmla="*/ 2362200 w 2838450"/>
                <a:gd name="connsiteY105" fmla="*/ 1767096 h 3853071"/>
                <a:gd name="connsiteX106" fmla="*/ 2333625 w 2838450"/>
                <a:gd name="connsiteY106" fmla="*/ 1738521 h 3853071"/>
                <a:gd name="connsiteX107" fmla="*/ 2266950 w 2838450"/>
                <a:gd name="connsiteY107" fmla="*/ 1662321 h 3853071"/>
                <a:gd name="connsiteX108" fmla="*/ 2190750 w 2838450"/>
                <a:gd name="connsiteY108" fmla="*/ 1586121 h 3853071"/>
                <a:gd name="connsiteX109" fmla="*/ 2143125 w 2838450"/>
                <a:gd name="connsiteY109" fmla="*/ 1528971 h 3853071"/>
                <a:gd name="connsiteX110" fmla="*/ 2124075 w 2838450"/>
                <a:gd name="connsiteY110" fmla="*/ 1500396 h 3853071"/>
                <a:gd name="connsiteX111" fmla="*/ 2095500 w 2838450"/>
                <a:gd name="connsiteY111" fmla="*/ 1471821 h 3853071"/>
                <a:gd name="connsiteX112" fmla="*/ 2066925 w 2838450"/>
                <a:gd name="connsiteY112" fmla="*/ 1433721 h 3853071"/>
                <a:gd name="connsiteX113" fmla="*/ 2057400 w 2838450"/>
                <a:gd name="connsiteY113" fmla="*/ 1405146 h 3853071"/>
                <a:gd name="connsiteX114" fmla="*/ 2038350 w 2838450"/>
                <a:gd name="connsiteY114" fmla="*/ 1357521 h 3853071"/>
                <a:gd name="connsiteX115" fmla="*/ 2095500 w 2838450"/>
                <a:gd name="connsiteY115" fmla="*/ 1262271 h 3853071"/>
                <a:gd name="connsiteX116" fmla="*/ 2152650 w 2838450"/>
                <a:gd name="connsiteY116" fmla="*/ 1205121 h 3853071"/>
                <a:gd name="connsiteX117" fmla="*/ 2181225 w 2838450"/>
                <a:gd name="connsiteY117" fmla="*/ 1176546 h 3853071"/>
                <a:gd name="connsiteX118" fmla="*/ 2209800 w 2838450"/>
                <a:gd name="connsiteY118" fmla="*/ 1138446 h 3853071"/>
                <a:gd name="connsiteX119" fmla="*/ 2219325 w 2838450"/>
                <a:gd name="connsiteY119" fmla="*/ 1109871 h 3853071"/>
                <a:gd name="connsiteX120" fmla="*/ 2238375 w 2838450"/>
                <a:gd name="connsiteY120" fmla="*/ 1081296 h 3853071"/>
                <a:gd name="connsiteX121" fmla="*/ 2228850 w 2838450"/>
                <a:gd name="connsiteY121" fmla="*/ 1005096 h 3853071"/>
                <a:gd name="connsiteX122" fmla="*/ 2181225 w 2838450"/>
                <a:gd name="connsiteY122" fmla="*/ 947946 h 3853071"/>
                <a:gd name="connsiteX123" fmla="*/ 2095500 w 2838450"/>
                <a:gd name="connsiteY123" fmla="*/ 909846 h 3853071"/>
                <a:gd name="connsiteX124" fmla="*/ 2038350 w 2838450"/>
                <a:gd name="connsiteY124" fmla="*/ 900321 h 3853071"/>
                <a:gd name="connsiteX125" fmla="*/ 1933575 w 2838450"/>
                <a:gd name="connsiteY125" fmla="*/ 881271 h 3853071"/>
                <a:gd name="connsiteX126" fmla="*/ 1876425 w 2838450"/>
                <a:gd name="connsiteY126" fmla="*/ 843171 h 3853071"/>
                <a:gd name="connsiteX127" fmla="*/ 1847850 w 2838450"/>
                <a:gd name="connsiteY127" fmla="*/ 824121 h 3853071"/>
                <a:gd name="connsiteX128" fmla="*/ 1819275 w 2838450"/>
                <a:gd name="connsiteY128" fmla="*/ 814596 h 3853071"/>
                <a:gd name="connsiteX129" fmla="*/ 1781175 w 2838450"/>
                <a:gd name="connsiteY129" fmla="*/ 757446 h 3853071"/>
                <a:gd name="connsiteX130" fmla="*/ 1752600 w 2838450"/>
                <a:gd name="connsiteY130" fmla="*/ 700296 h 3853071"/>
                <a:gd name="connsiteX131" fmla="*/ 1733550 w 2838450"/>
                <a:gd name="connsiteY131" fmla="*/ 519321 h 3853071"/>
                <a:gd name="connsiteX132" fmla="*/ 1724025 w 2838450"/>
                <a:gd name="connsiteY132" fmla="*/ 490746 h 3853071"/>
                <a:gd name="connsiteX133" fmla="*/ 1695450 w 2838450"/>
                <a:gd name="connsiteY133" fmla="*/ 357396 h 3853071"/>
                <a:gd name="connsiteX134" fmla="*/ 1647825 w 2838450"/>
                <a:gd name="connsiteY134" fmla="*/ 290721 h 3853071"/>
                <a:gd name="connsiteX135" fmla="*/ 1543050 w 2838450"/>
                <a:gd name="connsiteY135" fmla="*/ 166896 h 3853071"/>
                <a:gd name="connsiteX136" fmla="*/ 1504950 w 2838450"/>
                <a:gd name="connsiteY136" fmla="*/ 147846 h 3853071"/>
                <a:gd name="connsiteX137" fmla="*/ 1476375 w 2838450"/>
                <a:gd name="connsiteY137" fmla="*/ 138321 h 3853071"/>
                <a:gd name="connsiteX138" fmla="*/ 1447800 w 2838450"/>
                <a:gd name="connsiteY138" fmla="*/ 119271 h 3853071"/>
                <a:gd name="connsiteX139" fmla="*/ 1419225 w 2838450"/>
                <a:gd name="connsiteY139" fmla="*/ 109746 h 3853071"/>
                <a:gd name="connsiteX140" fmla="*/ 1371600 w 2838450"/>
                <a:gd name="connsiteY140" fmla="*/ 90696 h 3853071"/>
                <a:gd name="connsiteX141" fmla="*/ 1285875 w 2838450"/>
                <a:gd name="connsiteY141" fmla="*/ 71646 h 3853071"/>
                <a:gd name="connsiteX142" fmla="*/ 1247775 w 2838450"/>
                <a:gd name="connsiteY142" fmla="*/ 62121 h 3853071"/>
                <a:gd name="connsiteX143" fmla="*/ 1190625 w 2838450"/>
                <a:gd name="connsiteY143" fmla="*/ 43071 h 3853071"/>
                <a:gd name="connsiteX144" fmla="*/ 1076325 w 2838450"/>
                <a:gd name="connsiteY144" fmla="*/ 33546 h 3853071"/>
                <a:gd name="connsiteX145" fmla="*/ 600075 w 2838450"/>
                <a:gd name="connsiteY145" fmla="*/ 24021 h 3853071"/>
                <a:gd name="connsiteX146" fmla="*/ 552450 w 2838450"/>
                <a:gd name="connsiteY146" fmla="*/ 71646 h 3853071"/>
                <a:gd name="connsiteX147" fmla="*/ 485775 w 2838450"/>
                <a:gd name="connsiteY147" fmla="*/ 119271 h 3853071"/>
                <a:gd name="connsiteX148" fmla="*/ 457200 w 2838450"/>
                <a:gd name="connsiteY148" fmla="*/ 147846 h 3853071"/>
                <a:gd name="connsiteX149" fmla="*/ 438150 w 2838450"/>
                <a:gd name="connsiteY149" fmla="*/ 176421 h 3853071"/>
                <a:gd name="connsiteX150" fmla="*/ 400050 w 2838450"/>
                <a:gd name="connsiteY150" fmla="*/ 195471 h 3853071"/>
                <a:gd name="connsiteX151" fmla="*/ 352425 w 2838450"/>
                <a:gd name="connsiteY151" fmla="*/ 214521 h 3853071"/>
                <a:gd name="connsiteX152" fmla="*/ 419100 w 2838450"/>
                <a:gd name="connsiteY15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152525 w 2838450"/>
                <a:gd name="connsiteY43" fmla="*/ 1986171 h 3853071"/>
                <a:gd name="connsiteX44" fmla="*/ 1400175 w 2838450"/>
                <a:gd name="connsiteY44" fmla="*/ 2119521 h 3853071"/>
                <a:gd name="connsiteX45" fmla="*/ 1495425 w 2838450"/>
                <a:gd name="connsiteY45" fmla="*/ 2338596 h 3853071"/>
                <a:gd name="connsiteX46" fmla="*/ 1619250 w 2838450"/>
                <a:gd name="connsiteY46" fmla="*/ 2567196 h 3853071"/>
                <a:gd name="connsiteX47" fmla="*/ 1524000 w 2838450"/>
                <a:gd name="connsiteY47" fmla="*/ 2671971 h 3853071"/>
                <a:gd name="connsiteX48" fmla="*/ 1571625 w 2838450"/>
                <a:gd name="connsiteY48" fmla="*/ 2729121 h 3853071"/>
                <a:gd name="connsiteX49" fmla="*/ 1657350 w 2838450"/>
                <a:gd name="connsiteY49" fmla="*/ 2795796 h 3853071"/>
                <a:gd name="connsiteX50" fmla="*/ 1676400 w 2838450"/>
                <a:gd name="connsiteY50" fmla="*/ 2833896 h 3853071"/>
                <a:gd name="connsiteX51" fmla="*/ 1733550 w 2838450"/>
                <a:gd name="connsiteY51" fmla="*/ 2891046 h 3853071"/>
                <a:gd name="connsiteX52" fmla="*/ 1762125 w 2838450"/>
                <a:gd name="connsiteY52" fmla="*/ 2919621 h 3853071"/>
                <a:gd name="connsiteX53" fmla="*/ 1790700 w 2838450"/>
                <a:gd name="connsiteY53" fmla="*/ 2957721 h 3853071"/>
                <a:gd name="connsiteX54" fmla="*/ 1809750 w 2838450"/>
                <a:gd name="connsiteY54" fmla="*/ 2986296 h 3853071"/>
                <a:gd name="connsiteX55" fmla="*/ 1847850 w 2838450"/>
                <a:gd name="connsiteY55" fmla="*/ 3014871 h 3853071"/>
                <a:gd name="connsiteX56" fmla="*/ 1876425 w 2838450"/>
                <a:gd name="connsiteY56" fmla="*/ 3043446 h 3853071"/>
                <a:gd name="connsiteX57" fmla="*/ 1914525 w 2838450"/>
                <a:gd name="connsiteY57" fmla="*/ 3110121 h 3853071"/>
                <a:gd name="connsiteX58" fmla="*/ 1924050 w 2838450"/>
                <a:gd name="connsiteY58" fmla="*/ 3138696 h 3853071"/>
                <a:gd name="connsiteX59" fmla="*/ 1943100 w 2838450"/>
                <a:gd name="connsiteY59" fmla="*/ 3167271 h 3853071"/>
                <a:gd name="connsiteX60" fmla="*/ 1952625 w 2838450"/>
                <a:gd name="connsiteY60" fmla="*/ 3195846 h 3853071"/>
                <a:gd name="connsiteX61" fmla="*/ 1971675 w 2838450"/>
                <a:gd name="connsiteY61" fmla="*/ 3233946 h 3853071"/>
                <a:gd name="connsiteX62" fmla="*/ 2019300 w 2838450"/>
                <a:gd name="connsiteY62" fmla="*/ 3300621 h 3853071"/>
                <a:gd name="connsiteX63" fmla="*/ 2057400 w 2838450"/>
                <a:gd name="connsiteY63" fmla="*/ 3357771 h 3853071"/>
                <a:gd name="connsiteX64" fmla="*/ 2085975 w 2838450"/>
                <a:gd name="connsiteY64" fmla="*/ 3386346 h 3853071"/>
                <a:gd name="connsiteX65" fmla="*/ 2114550 w 2838450"/>
                <a:gd name="connsiteY65" fmla="*/ 3443496 h 3853071"/>
                <a:gd name="connsiteX66" fmla="*/ 2162175 w 2838450"/>
                <a:gd name="connsiteY66" fmla="*/ 3510171 h 3853071"/>
                <a:gd name="connsiteX67" fmla="*/ 2209800 w 2838450"/>
                <a:gd name="connsiteY67" fmla="*/ 3567321 h 3853071"/>
                <a:gd name="connsiteX68" fmla="*/ 2247900 w 2838450"/>
                <a:gd name="connsiteY68" fmla="*/ 3624471 h 3853071"/>
                <a:gd name="connsiteX69" fmla="*/ 2286000 w 2838450"/>
                <a:gd name="connsiteY69" fmla="*/ 3681621 h 3853071"/>
                <a:gd name="connsiteX70" fmla="*/ 2305050 w 2838450"/>
                <a:gd name="connsiteY70" fmla="*/ 3710196 h 3853071"/>
                <a:gd name="connsiteX71" fmla="*/ 2324100 w 2838450"/>
                <a:gd name="connsiteY71" fmla="*/ 3738771 h 3853071"/>
                <a:gd name="connsiteX72" fmla="*/ 2400300 w 2838450"/>
                <a:gd name="connsiteY72" fmla="*/ 3786396 h 3853071"/>
                <a:gd name="connsiteX73" fmla="*/ 2457450 w 2838450"/>
                <a:gd name="connsiteY73" fmla="*/ 3805446 h 3853071"/>
                <a:gd name="connsiteX74" fmla="*/ 2486025 w 2838450"/>
                <a:gd name="connsiteY74" fmla="*/ 3824496 h 3853071"/>
                <a:gd name="connsiteX75" fmla="*/ 2514600 w 2838450"/>
                <a:gd name="connsiteY75" fmla="*/ 3834021 h 3853071"/>
                <a:gd name="connsiteX76" fmla="*/ 2590800 w 2838450"/>
                <a:gd name="connsiteY76" fmla="*/ 3853071 h 3853071"/>
                <a:gd name="connsiteX77" fmla="*/ 2800350 w 2838450"/>
                <a:gd name="connsiteY77" fmla="*/ 3824496 h 3853071"/>
                <a:gd name="connsiteX78" fmla="*/ 2828925 w 2838450"/>
                <a:gd name="connsiteY78" fmla="*/ 3805446 h 3853071"/>
                <a:gd name="connsiteX79" fmla="*/ 2838450 w 2838450"/>
                <a:gd name="connsiteY79" fmla="*/ 3776871 h 3853071"/>
                <a:gd name="connsiteX80" fmla="*/ 2819400 w 2838450"/>
                <a:gd name="connsiteY80" fmla="*/ 3586371 h 3853071"/>
                <a:gd name="connsiteX81" fmla="*/ 2809875 w 2838450"/>
                <a:gd name="connsiteY81" fmla="*/ 3043446 h 3853071"/>
                <a:gd name="connsiteX82" fmla="*/ 2781300 w 2838450"/>
                <a:gd name="connsiteY82" fmla="*/ 2976771 h 3853071"/>
                <a:gd name="connsiteX83" fmla="*/ 2752725 w 2838450"/>
                <a:gd name="connsiteY83" fmla="*/ 2881521 h 3853071"/>
                <a:gd name="connsiteX84" fmla="*/ 2733675 w 2838450"/>
                <a:gd name="connsiteY84" fmla="*/ 2824371 h 3853071"/>
                <a:gd name="connsiteX85" fmla="*/ 2724150 w 2838450"/>
                <a:gd name="connsiteY85" fmla="*/ 2786271 h 3853071"/>
                <a:gd name="connsiteX86" fmla="*/ 2714625 w 2838450"/>
                <a:gd name="connsiteY86" fmla="*/ 2757696 h 3853071"/>
                <a:gd name="connsiteX87" fmla="*/ 2705100 w 2838450"/>
                <a:gd name="connsiteY87" fmla="*/ 2719596 h 3853071"/>
                <a:gd name="connsiteX88" fmla="*/ 2686050 w 2838450"/>
                <a:gd name="connsiteY88" fmla="*/ 2691021 h 3853071"/>
                <a:gd name="connsiteX89" fmla="*/ 2667000 w 2838450"/>
                <a:gd name="connsiteY89" fmla="*/ 2614821 h 3853071"/>
                <a:gd name="connsiteX90" fmla="*/ 2657475 w 2838450"/>
                <a:gd name="connsiteY90" fmla="*/ 2586246 h 3853071"/>
                <a:gd name="connsiteX91" fmla="*/ 2628900 w 2838450"/>
                <a:gd name="connsiteY91" fmla="*/ 2567196 h 3853071"/>
                <a:gd name="connsiteX92" fmla="*/ 2609850 w 2838450"/>
                <a:gd name="connsiteY92" fmla="*/ 2490996 h 3853071"/>
                <a:gd name="connsiteX93" fmla="*/ 2590800 w 2838450"/>
                <a:gd name="connsiteY93" fmla="*/ 2452896 h 3853071"/>
                <a:gd name="connsiteX94" fmla="*/ 2581275 w 2838450"/>
                <a:gd name="connsiteY94" fmla="*/ 2414796 h 3853071"/>
                <a:gd name="connsiteX95" fmla="*/ 2571750 w 2838450"/>
                <a:gd name="connsiteY95" fmla="*/ 2386221 h 3853071"/>
                <a:gd name="connsiteX96" fmla="*/ 2543175 w 2838450"/>
                <a:gd name="connsiteY96" fmla="*/ 2233821 h 3853071"/>
                <a:gd name="connsiteX97" fmla="*/ 2524125 w 2838450"/>
                <a:gd name="connsiteY97" fmla="*/ 2195721 h 3853071"/>
                <a:gd name="connsiteX98" fmla="*/ 2486025 w 2838450"/>
                <a:gd name="connsiteY98" fmla="*/ 2062371 h 3853071"/>
                <a:gd name="connsiteX99" fmla="*/ 2476500 w 2838450"/>
                <a:gd name="connsiteY99" fmla="*/ 2033796 h 3853071"/>
                <a:gd name="connsiteX100" fmla="*/ 2447925 w 2838450"/>
                <a:gd name="connsiteY100" fmla="*/ 2014746 h 3853071"/>
                <a:gd name="connsiteX101" fmla="*/ 2438400 w 2838450"/>
                <a:gd name="connsiteY101" fmla="*/ 1976646 h 3853071"/>
                <a:gd name="connsiteX102" fmla="*/ 2419350 w 2838450"/>
                <a:gd name="connsiteY102" fmla="*/ 1919496 h 3853071"/>
                <a:gd name="connsiteX103" fmla="*/ 2400300 w 2838450"/>
                <a:gd name="connsiteY103" fmla="*/ 1862346 h 3853071"/>
                <a:gd name="connsiteX104" fmla="*/ 2390775 w 2838450"/>
                <a:gd name="connsiteY104" fmla="*/ 1833771 h 3853071"/>
                <a:gd name="connsiteX105" fmla="*/ 2362200 w 2838450"/>
                <a:gd name="connsiteY105" fmla="*/ 1767096 h 3853071"/>
                <a:gd name="connsiteX106" fmla="*/ 2333625 w 2838450"/>
                <a:gd name="connsiteY106" fmla="*/ 1738521 h 3853071"/>
                <a:gd name="connsiteX107" fmla="*/ 2266950 w 2838450"/>
                <a:gd name="connsiteY107" fmla="*/ 1662321 h 3853071"/>
                <a:gd name="connsiteX108" fmla="*/ 2190750 w 2838450"/>
                <a:gd name="connsiteY108" fmla="*/ 1586121 h 3853071"/>
                <a:gd name="connsiteX109" fmla="*/ 2143125 w 2838450"/>
                <a:gd name="connsiteY109" fmla="*/ 1528971 h 3853071"/>
                <a:gd name="connsiteX110" fmla="*/ 2124075 w 2838450"/>
                <a:gd name="connsiteY110" fmla="*/ 1500396 h 3853071"/>
                <a:gd name="connsiteX111" fmla="*/ 2095500 w 2838450"/>
                <a:gd name="connsiteY111" fmla="*/ 1471821 h 3853071"/>
                <a:gd name="connsiteX112" fmla="*/ 2066925 w 2838450"/>
                <a:gd name="connsiteY112" fmla="*/ 1433721 h 3853071"/>
                <a:gd name="connsiteX113" fmla="*/ 2057400 w 2838450"/>
                <a:gd name="connsiteY113" fmla="*/ 1405146 h 3853071"/>
                <a:gd name="connsiteX114" fmla="*/ 2038350 w 2838450"/>
                <a:gd name="connsiteY114" fmla="*/ 1357521 h 3853071"/>
                <a:gd name="connsiteX115" fmla="*/ 2095500 w 2838450"/>
                <a:gd name="connsiteY115" fmla="*/ 1262271 h 3853071"/>
                <a:gd name="connsiteX116" fmla="*/ 2152650 w 2838450"/>
                <a:gd name="connsiteY116" fmla="*/ 1205121 h 3853071"/>
                <a:gd name="connsiteX117" fmla="*/ 2181225 w 2838450"/>
                <a:gd name="connsiteY117" fmla="*/ 1176546 h 3853071"/>
                <a:gd name="connsiteX118" fmla="*/ 2209800 w 2838450"/>
                <a:gd name="connsiteY118" fmla="*/ 1138446 h 3853071"/>
                <a:gd name="connsiteX119" fmla="*/ 2219325 w 2838450"/>
                <a:gd name="connsiteY119" fmla="*/ 1109871 h 3853071"/>
                <a:gd name="connsiteX120" fmla="*/ 2238375 w 2838450"/>
                <a:gd name="connsiteY120" fmla="*/ 1081296 h 3853071"/>
                <a:gd name="connsiteX121" fmla="*/ 2228850 w 2838450"/>
                <a:gd name="connsiteY121" fmla="*/ 1005096 h 3853071"/>
                <a:gd name="connsiteX122" fmla="*/ 2181225 w 2838450"/>
                <a:gd name="connsiteY122" fmla="*/ 947946 h 3853071"/>
                <a:gd name="connsiteX123" fmla="*/ 2095500 w 2838450"/>
                <a:gd name="connsiteY123" fmla="*/ 909846 h 3853071"/>
                <a:gd name="connsiteX124" fmla="*/ 2038350 w 2838450"/>
                <a:gd name="connsiteY124" fmla="*/ 900321 h 3853071"/>
                <a:gd name="connsiteX125" fmla="*/ 1933575 w 2838450"/>
                <a:gd name="connsiteY125" fmla="*/ 881271 h 3853071"/>
                <a:gd name="connsiteX126" fmla="*/ 1876425 w 2838450"/>
                <a:gd name="connsiteY126" fmla="*/ 843171 h 3853071"/>
                <a:gd name="connsiteX127" fmla="*/ 1847850 w 2838450"/>
                <a:gd name="connsiteY127" fmla="*/ 824121 h 3853071"/>
                <a:gd name="connsiteX128" fmla="*/ 1819275 w 2838450"/>
                <a:gd name="connsiteY128" fmla="*/ 814596 h 3853071"/>
                <a:gd name="connsiteX129" fmla="*/ 1781175 w 2838450"/>
                <a:gd name="connsiteY129" fmla="*/ 757446 h 3853071"/>
                <a:gd name="connsiteX130" fmla="*/ 1752600 w 2838450"/>
                <a:gd name="connsiteY130" fmla="*/ 700296 h 3853071"/>
                <a:gd name="connsiteX131" fmla="*/ 1733550 w 2838450"/>
                <a:gd name="connsiteY131" fmla="*/ 519321 h 3853071"/>
                <a:gd name="connsiteX132" fmla="*/ 1724025 w 2838450"/>
                <a:gd name="connsiteY132" fmla="*/ 490746 h 3853071"/>
                <a:gd name="connsiteX133" fmla="*/ 1695450 w 2838450"/>
                <a:gd name="connsiteY133" fmla="*/ 357396 h 3853071"/>
                <a:gd name="connsiteX134" fmla="*/ 1647825 w 2838450"/>
                <a:gd name="connsiteY134" fmla="*/ 290721 h 3853071"/>
                <a:gd name="connsiteX135" fmla="*/ 1543050 w 2838450"/>
                <a:gd name="connsiteY135" fmla="*/ 166896 h 3853071"/>
                <a:gd name="connsiteX136" fmla="*/ 1504950 w 2838450"/>
                <a:gd name="connsiteY136" fmla="*/ 147846 h 3853071"/>
                <a:gd name="connsiteX137" fmla="*/ 1476375 w 2838450"/>
                <a:gd name="connsiteY137" fmla="*/ 138321 h 3853071"/>
                <a:gd name="connsiteX138" fmla="*/ 1447800 w 2838450"/>
                <a:gd name="connsiteY138" fmla="*/ 119271 h 3853071"/>
                <a:gd name="connsiteX139" fmla="*/ 1419225 w 2838450"/>
                <a:gd name="connsiteY139" fmla="*/ 109746 h 3853071"/>
                <a:gd name="connsiteX140" fmla="*/ 1371600 w 2838450"/>
                <a:gd name="connsiteY140" fmla="*/ 90696 h 3853071"/>
                <a:gd name="connsiteX141" fmla="*/ 1285875 w 2838450"/>
                <a:gd name="connsiteY141" fmla="*/ 71646 h 3853071"/>
                <a:gd name="connsiteX142" fmla="*/ 1247775 w 2838450"/>
                <a:gd name="connsiteY142" fmla="*/ 62121 h 3853071"/>
                <a:gd name="connsiteX143" fmla="*/ 1190625 w 2838450"/>
                <a:gd name="connsiteY143" fmla="*/ 43071 h 3853071"/>
                <a:gd name="connsiteX144" fmla="*/ 1076325 w 2838450"/>
                <a:gd name="connsiteY144" fmla="*/ 33546 h 3853071"/>
                <a:gd name="connsiteX145" fmla="*/ 600075 w 2838450"/>
                <a:gd name="connsiteY145" fmla="*/ 24021 h 3853071"/>
                <a:gd name="connsiteX146" fmla="*/ 552450 w 2838450"/>
                <a:gd name="connsiteY146" fmla="*/ 71646 h 3853071"/>
                <a:gd name="connsiteX147" fmla="*/ 485775 w 2838450"/>
                <a:gd name="connsiteY147" fmla="*/ 119271 h 3853071"/>
                <a:gd name="connsiteX148" fmla="*/ 457200 w 2838450"/>
                <a:gd name="connsiteY148" fmla="*/ 147846 h 3853071"/>
                <a:gd name="connsiteX149" fmla="*/ 438150 w 2838450"/>
                <a:gd name="connsiteY149" fmla="*/ 176421 h 3853071"/>
                <a:gd name="connsiteX150" fmla="*/ 400050 w 2838450"/>
                <a:gd name="connsiteY150" fmla="*/ 195471 h 3853071"/>
                <a:gd name="connsiteX151" fmla="*/ 352425 w 2838450"/>
                <a:gd name="connsiteY151" fmla="*/ 214521 h 3853071"/>
                <a:gd name="connsiteX152" fmla="*/ 419100 w 2838450"/>
                <a:gd name="connsiteY15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1152525 w 2838450"/>
                <a:gd name="connsiteY42" fmla="*/ 1986171 h 3853071"/>
                <a:gd name="connsiteX43" fmla="*/ 1400175 w 2838450"/>
                <a:gd name="connsiteY43" fmla="*/ 2119521 h 3853071"/>
                <a:gd name="connsiteX44" fmla="*/ 1495425 w 2838450"/>
                <a:gd name="connsiteY44" fmla="*/ 2338596 h 3853071"/>
                <a:gd name="connsiteX45" fmla="*/ 1619250 w 2838450"/>
                <a:gd name="connsiteY45" fmla="*/ 2567196 h 3853071"/>
                <a:gd name="connsiteX46" fmla="*/ 1524000 w 2838450"/>
                <a:gd name="connsiteY46" fmla="*/ 2671971 h 3853071"/>
                <a:gd name="connsiteX47" fmla="*/ 1571625 w 2838450"/>
                <a:gd name="connsiteY47" fmla="*/ 2729121 h 3853071"/>
                <a:gd name="connsiteX48" fmla="*/ 1657350 w 2838450"/>
                <a:gd name="connsiteY48" fmla="*/ 2795796 h 3853071"/>
                <a:gd name="connsiteX49" fmla="*/ 1676400 w 2838450"/>
                <a:gd name="connsiteY49" fmla="*/ 2833896 h 3853071"/>
                <a:gd name="connsiteX50" fmla="*/ 1733550 w 2838450"/>
                <a:gd name="connsiteY50" fmla="*/ 2891046 h 3853071"/>
                <a:gd name="connsiteX51" fmla="*/ 1762125 w 2838450"/>
                <a:gd name="connsiteY51" fmla="*/ 2919621 h 3853071"/>
                <a:gd name="connsiteX52" fmla="*/ 1790700 w 2838450"/>
                <a:gd name="connsiteY52" fmla="*/ 2957721 h 3853071"/>
                <a:gd name="connsiteX53" fmla="*/ 1809750 w 2838450"/>
                <a:gd name="connsiteY53" fmla="*/ 2986296 h 3853071"/>
                <a:gd name="connsiteX54" fmla="*/ 1847850 w 2838450"/>
                <a:gd name="connsiteY54" fmla="*/ 3014871 h 3853071"/>
                <a:gd name="connsiteX55" fmla="*/ 1876425 w 2838450"/>
                <a:gd name="connsiteY55" fmla="*/ 3043446 h 3853071"/>
                <a:gd name="connsiteX56" fmla="*/ 1914525 w 2838450"/>
                <a:gd name="connsiteY56" fmla="*/ 3110121 h 3853071"/>
                <a:gd name="connsiteX57" fmla="*/ 1924050 w 2838450"/>
                <a:gd name="connsiteY57" fmla="*/ 3138696 h 3853071"/>
                <a:gd name="connsiteX58" fmla="*/ 1943100 w 2838450"/>
                <a:gd name="connsiteY58" fmla="*/ 3167271 h 3853071"/>
                <a:gd name="connsiteX59" fmla="*/ 1952625 w 2838450"/>
                <a:gd name="connsiteY59" fmla="*/ 3195846 h 3853071"/>
                <a:gd name="connsiteX60" fmla="*/ 1971675 w 2838450"/>
                <a:gd name="connsiteY60" fmla="*/ 3233946 h 3853071"/>
                <a:gd name="connsiteX61" fmla="*/ 2019300 w 2838450"/>
                <a:gd name="connsiteY61" fmla="*/ 3300621 h 3853071"/>
                <a:gd name="connsiteX62" fmla="*/ 2057400 w 2838450"/>
                <a:gd name="connsiteY62" fmla="*/ 3357771 h 3853071"/>
                <a:gd name="connsiteX63" fmla="*/ 2085975 w 2838450"/>
                <a:gd name="connsiteY63" fmla="*/ 3386346 h 3853071"/>
                <a:gd name="connsiteX64" fmla="*/ 2114550 w 2838450"/>
                <a:gd name="connsiteY64" fmla="*/ 3443496 h 3853071"/>
                <a:gd name="connsiteX65" fmla="*/ 2162175 w 2838450"/>
                <a:gd name="connsiteY65" fmla="*/ 3510171 h 3853071"/>
                <a:gd name="connsiteX66" fmla="*/ 2209800 w 2838450"/>
                <a:gd name="connsiteY66" fmla="*/ 3567321 h 3853071"/>
                <a:gd name="connsiteX67" fmla="*/ 2247900 w 2838450"/>
                <a:gd name="connsiteY67" fmla="*/ 3624471 h 3853071"/>
                <a:gd name="connsiteX68" fmla="*/ 2286000 w 2838450"/>
                <a:gd name="connsiteY68" fmla="*/ 3681621 h 3853071"/>
                <a:gd name="connsiteX69" fmla="*/ 2305050 w 2838450"/>
                <a:gd name="connsiteY69" fmla="*/ 3710196 h 3853071"/>
                <a:gd name="connsiteX70" fmla="*/ 2324100 w 2838450"/>
                <a:gd name="connsiteY70" fmla="*/ 3738771 h 3853071"/>
                <a:gd name="connsiteX71" fmla="*/ 2400300 w 2838450"/>
                <a:gd name="connsiteY71" fmla="*/ 3786396 h 3853071"/>
                <a:gd name="connsiteX72" fmla="*/ 2457450 w 2838450"/>
                <a:gd name="connsiteY72" fmla="*/ 3805446 h 3853071"/>
                <a:gd name="connsiteX73" fmla="*/ 2486025 w 2838450"/>
                <a:gd name="connsiteY73" fmla="*/ 3824496 h 3853071"/>
                <a:gd name="connsiteX74" fmla="*/ 2514600 w 2838450"/>
                <a:gd name="connsiteY74" fmla="*/ 3834021 h 3853071"/>
                <a:gd name="connsiteX75" fmla="*/ 2590800 w 2838450"/>
                <a:gd name="connsiteY75" fmla="*/ 3853071 h 3853071"/>
                <a:gd name="connsiteX76" fmla="*/ 2800350 w 2838450"/>
                <a:gd name="connsiteY76" fmla="*/ 3824496 h 3853071"/>
                <a:gd name="connsiteX77" fmla="*/ 2828925 w 2838450"/>
                <a:gd name="connsiteY77" fmla="*/ 3805446 h 3853071"/>
                <a:gd name="connsiteX78" fmla="*/ 2838450 w 2838450"/>
                <a:gd name="connsiteY78" fmla="*/ 3776871 h 3853071"/>
                <a:gd name="connsiteX79" fmla="*/ 2819400 w 2838450"/>
                <a:gd name="connsiteY79" fmla="*/ 3586371 h 3853071"/>
                <a:gd name="connsiteX80" fmla="*/ 2809875 w 2838450"/>
                <a:gd name="connsiteY80" fmla="*/ 3043446 h 3853071"/>
                <a:gd name="connsiteX81" fmla="*/ 2781300 w 2838450"/>
                <a:gd name="connsiteY81" fmla="*/ 2976771 h 3853071"/>
                <a:gd name="connsiteX82" fmla="*/ 2752725 w 2838450"/>
                <a:gd name="connsiteY82" fmla="*/ 2881521 h 3853071"/>
                <a:gd name="connsiteX83" fmla="*/ 2733675 w 2838450"/>
                <a:gd name="connsiteY83" fmla="*/ 2824371 h 3853071"/>
                <a:gd name="connsiteX84" fmla="*/ 2724150 w 2838450"/>
                <a:gd name="connsiteY84" fmla="*/ 2786271 h 3853071"/>
                <a:gd name="connsiteX85" fmla="*/ 2714625 w 2838450"/>
                <a:gd name="connsiteY85" fmla="*/ 2757696 h 3853071"/>
                <a:gd name="connsiteX86" fmla="*/ 2705100 w 2838450"/>
                <a:gd name="connsiteY86" fmla="*/ 2719596 h 3853071"/>
                <a:gd name="connsiteX87" fmla="*/ 2686050 w 2838450"/>
                <a:gd name="connsiteY87" fmla="*/ 2691021 h 3853071"/>
                <a:gd name="connsiteX88" fmla="*/ 2667000 w 2838450"/>
                <a:gd name="connsiteY88" fmla="*/ 2614821 h 3853071"/>
                <a:gd name="connsiteX89" fmla="*/ 2657475 w 2838450"/>
                <a:gd name="connsiteY89" fmla="*/ 2586246 h 3853071"/>
                <a:gd name="connsiteX90" fmla="*/ 2628900 w 2838450"/>
                <a:gd name="connsiteY90" fmla="*/ 2567196 h 3853071"/>
                <a:gd name="connsiteX91" fmla="*/ 2609850 w 2838450"/>
                <a:gd name="connsiteY91" fmla="*/ 2490996 h 3853071"/>
                <a:gd name="connsiteX92" fmla="*/ 2590800 w 2838450"/>
                <a:gd name="connsiteY92" fmla="*/ 2452896 h 3853071"/>
                <a:gd name="connsiteX93" fmla="*/ 2581275 w 2838450"/>
                <a:gd name="connsiteY93" fmla="*/ 2414796 h 3853071"/>
                <a:gd name="connsiteX94" fmla="*/ 2571750 w 2838450"/>
                <a:gd name="connsiteY94" fmla="*/ 2386221 h 3853071"/>
                <a:gd name="connsiteX95" fmla="*/ 2543175 w 2838450"/>
                <a:gd name="connsiteY95" fmla="*/ 2233821 h 3853071"/>
                <a:gd name="connsiteX96" fmla="*/ 2524125 w 2838450"/>
                <a:gd name="connsiteY96" fmla="*/ 2195721 h 3853071"/>
                <a:gd name="connsiteX97" fmla="*/ 2486025 w 2838450"/>
                <a:gd name="connsiteY97" fmla="*/ 2062371 h 3853071"/>
                <a:gd name="connsiteX98" fmla="*/ 2476500 w 2838450"/>
                <a:gd name="connsiteY98" fmla="*/ 2033796 h 3853071"/>
                <a:gd name="connsiteX99" fmla="*/ 2447925 w 2838450"/>
                <a:gd name="connsiteY99" fmla="*/ 2014746 h 3853071"/>
                <a:gd name="connsiteX100" fmla="*/ 2438400 w 2838450"/>
                <a:gd name="connsiteY100" fmla="*/ 1976646 h 3853071"/>
                <a:gd name="connsiteX101" fmla="*/ 2419350 w 2838450"/>
                <a:gd name="connsiteY101" fmla="*/ 1919496 h 3853071"/>
                <a:gd name="connsiteX102" fmla="*/ 2400300 w 2838450"/>
                <a:gd name="connsiteY102" fmla="*/ 1862346 h 3853071"/>
                <a:gd name="connsiteX103" fmla="*/ 2390775 w 2838450"/>
                <a:gd name="connsiteY103" fmla="*/ 1833771 h 3853071"/>
                <a:gd name="connsiteX104" fmla="*/ 2362200 w 2838450"/>
                <a:gd name="connsiteY104" fmla="*/ 1767096 h 3853071"/>
                <a:gd name="connsiteX105" fmla="*/ 2333625 w 2838450"/>
                <a:gd name="connsiteY105" fmla="*/ 1738521 h 3853071"/>
                <a:gd name="connsiteX106" fmla="*/ 2266950 w 2838450"/>
                <a:gd name="connsiteY106" fmla="*/ 1662321 h 3853071"/>
                <a:gd name="connsiteX107" fmla="*/ 2190750 w 2838450"/>
                <a:gd name="connsiteY107" fmla="*/ 1586121 h 3853071"/>
                <a:gd name="connsiteX108" fmla="*/ 2143125 w 2838450"/>
                <a:gd name="connsiteY108" fmla="*/ 1528971 h 3853071"/>
                <a:gd name="connsiteX109" fmla="*/ 2124075 w 2838450"/>
                <a:gd name="connsiteY109" fmla="*/ 1500396 h 3853071"/>
                <a:gd name="connsiteX110" fmla="*/ 2095500 w 2838450"/>
                <a:gd name="connsiteY110" fmla="*/ 1471821 h 3853071"/>
                <a:gd name="connsiteX111" fmla="*/ 2066925 w 2838450"/>
                <a:gd name="connsiteY111" fmla="*/ 1433721 h 3853071"/>
                <a:gd name="connsiteX112" fmla="*/ 2057400 w 2838450"/>
                <a:gd name="connsiteY112" fmla="*/ 1405146 h 3853071"/>
                <a:gd name="connsiteX113" fmla="*/ 2038350 w 2838450"/>
                <a:gd name="connsiteY113" fmla="*/ 1357521 h 3853071"/>
                <a:gd name="connsiteX114" fmla="*/ 2095500 w 2838450"/>
                <a:gd name="connsiteY114" fmla="*/ 1262271 h 3853071"/>
                <a:gd name="connsiteX115" fmla="*/ 2152650 w 2838450"/>
                <a:gd name="connsiteY115" fmla="*/ 1205121 h 3853071"/>
                <a:gd name="connsiteX116" fmla="*/ 2181225 w 2838450"/>
                <a:gd name="connsiteY116" fmla="*/ 1176546 h 3853071"/>
                <a:gd name="connsiteX117" fmla="*/ 2209800 w 2838450"/>
                <a:gd name="connsiteY117" fmla="*/ 1138446 h 3853071"/>
                <a:gd name="connsiteX118" fmla="*/ 2219325 w 2838450"/>
                <a:gd name="connsiteY118" fmla="*/ 1109871 h 3853071"/>
                <a:gd name="connsiteX119" fmla="*/ 2238375 w 2838450"/>
                <a:gd name="connsiteY119" fmla="*/ 1081296 h 3853071"/>
                <a:gd name="connsiteX120" fmla="*/ 2228850 w 2838450"/>
                <a:gd name="connsiteY120" fmla="*/ 1005096 h 3853071"/>
                <a:gd name="connsiteX121" fmla="*/ 2181225 w 2838450"/>
                <a:gd name="connsiteY121" fmla="*/ 947946 h 3853071"/>
                <a:gd name="connsiteX122" fmla="*/ 2095500 w 2838450"/>
                <a:gd name="connsiteY122" fmla="*/ 909846 h 3853071"/>
                <a:gd name="connsiteX123" fmla="*/ 2038350 w 2838450"/>
                <a:gd name="connsiteY123" fmla="*/ 900321 h 3853071"/>
                <a:gd name="connsiteX124" fmla="*/ 1933575 w 2838450"/>
                <a:gd name="connsiteY124" fmla="*/ 881271 h 3853071"/>
                <a:gd name="connsiteX125" fmla="*/ 1876425 w 2838450"/>
                <a:gd name="connsiteY125" fmla="*/ 843171 h 3853071"/>
                <a:gd name="connsiteX126" fmla="*/ 1847850 w 2838450"/>
                <a:gd name="connsiteY126" fmla="*/ 824121 h 3853071"/>
                <a:gd name="connsiteX127" fmla="*/ 1819275 w 2838450"/>
                <a:gd name="connsiteY127" fmla="*/ 814596 h 3853071"/>
                <a:gd name="connsiteX128" fmla="*/ 1781175 w 2838450"/>
                <a:gd name="connsiteY128" fmla="*/ 757446 h 3853071"/>
                <a:gd name="connsiteX129" fmla="*/ 1752600 w 2838450"/>
                <a:gd name="connsiteY129" fmla="*/ 700296 h 3853071"/>
                <a:gd name="connsiteX130" fmla="*/ 1733550 w 2838450"/>
                <a:gd name="connsiteY130" fmla="*/ 519321 h 3853071"/>
                <a:gd name="connsiteX131" fmla="*/ 1724025 w 2838450"/>
                <a:gd name="connsiteY131" fmla="*/ 490746 h 3853071"/>
                <a:gd name="connsiteX132" fmla="*/ 1695450 w 2838450"/>
                <a:gd name="connsiteY132" fmla="*/ 357396 h 3853071"/>
                <a:gd name="connsiteX133" fmla="*/ 1647825 w 2838450"/>
                <a:gd name="connsiteY133" fmla="*/ 290721 h 3853071"/>
                <a:gd name="connsiteX134" fmla="*/ 1543050 w 2838450"/>
                <a:gd name="connsiteY134" fmla="*/ 166896 h 3853071"/>
                <a:gd name="connsiteX135" fmla="*/ 1504950 w 2838450"/>
                <a:gd name="connsiteY135" fmla="*/ 147846 h 3853071"/>
                <a:gd name="connsiteX136" fmla="*/ 1476375 w 2838450"/>
                <a:gd name="connsiteY136" fmla="*/ 138321 h 3853071"/>
                <a:gd name="connsiteX137" fmla="*/ 1447800 w 2838450"/>
                <a:gd name="connsiteY137" fmla="*/ 119271 h 3853071"/>
                <a:gd name="connsiteX138" fmla="*/ 1419225 w 2838450"/>
                <a:gd name="connsiteY138" fmla="*/ 109746 h 3853071"/>
                <a:gd name="connsiteX139" fmla="*/ 1371600 w 2838450"/>
                <a:gd name="connsiteY139" fmla="*/ 90696 h 3853071"/>
                <a:gd name="connsiteX140" fmla="*/ 1285875 w 2838450"/>
                <a:gd name="connsiteY140" fmla="*/ 71646 h 3853071"/>
                <a:gd name="connsiteX141" fmla="*/ 1247775 w 2838450"/>
                <a:gd name="connsiteY141" fmla="*/ 62121 h 3853071"/>
                <a:gd name="connsiteX142" fmla="*/ 1190625 w 2838450"/>
                <a:gd name="connsiteY142" fmla="*/ 43071 h 3853071"/>
                <a:gd name="connsiteX143" fmla="*/ 1076325 w 2838450"/>
                <a:gd name="connsiteY143" fmla="*/ 33546 h 3853071"/>
                <a:gd name="connsiteX144" fmla="*/ 600075 w 2838450"/>
                <a:gd name="connsiteY144" fmla="*/ 24021 h 3853071"/>
                <a:gd name="connsiteX145" fmla="*/ 552450 w 2838450"/>
                <a:gd name="connsiteY145" fmla="*/ 71646 h 3853071"/>
                <a:gd name="connsiteX146" fmla="*/ 485775 w 2838450"/>
                <a:gd name="connsiteY146" fmla="*/ 119271 h 3853071"/>
                <a:gd name="connsiteX147" fmla="*/ 457200 w 2838450"/>
                <a:gd name="connsiteY147" fmla="*/ 147846 h 3853071"/>
                <a:gd name="connsiteX148" fmla="*/ 438150 w 2838450"/>
                <a:gd name="connsiteY148" fmla="*/ 176421 h 3853071"/>
                <a:gd name="connsiteX149" fmla="*/ 400050 w 2838450"/>
                <a:gd name="connsiteY149" fmla="*/ 195471 h 3853071"/>
                <a:gd name="connsiteX150" fmla="*/ 352425 w 2838450"/>
                <a:gd name="connsiteY150" fmla="*/ 214521 h 3853071"/>
                <a:gd name="connsiteX151" fmla="*/ 419100 w 2838450"/>
                <a:gd name="connsiteY15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1152525 w 2838450"/>
                <a:gd name="connsiteY41" fmla="*/ 1986171 h 3853071"/>
                <a:gd name="connsiteX42" fmla="*/ 1400175 w 2838450"/>
                <a:gd name="connsiteY42" fmla="*/ 2119521 h 3853071"/>
                <a:gd name="connsiteX43" fmla="*/ 1495425 w 2838450"/>
                <a:gd name="connsiteY43" fmla="*/ 2338596 h 3853071"/>
                <a:gd name="connsiteX44" fmla="*/ 1619250 w 2838450"/>
                <a:gd name="connsiteY44" fmla="*/ 2567196 h 3853071"/>
                <a:gd name="connsiteX45" fmla="*/ 1524000 w 2838450"/>
                <a:gd name="connsiteY45" fmla="*/ 2671971 h 3853071"/>
                <a:gd name="connsiteX46" fmla="*/ 1571625 w 2838450"/>
                <a:gd name="connsiteY46" fmla="*/ 2729121 h 3853071"/>
                <a:gd name="connsiteX47" fmla="*/ 1657350 w 2838450"/>
                <a:gd name="connsiteY47" fmla="*/ 2795796 h 3853071"/>
                <a:gd name="connsiteX48" fmla="*/ 1676400 w 2838450"/>
                <a:gd name="connsiteY48" fmla="*/ 2833896 h 3853071"/>
                <a:gd name="connsiteX49" fmla="*/ 1733550 w 2838450"/>
                <a:gd name="connsiteY49" fmla="*/ 2891046 h 3853071"/>
                <a:gd name="connsiteX50" fmla="*/ 1762125 w 2838450"/>
                <a:gd name="connsiteY50" fmla="*/ 2919621 h 3853071"/>
                <a:gd name="connsiteX51" fmla="*/ 1790700 w 2838450"/>
                <a:gd name="connsiteY51" fmla="*/ 2957721 h 3853071"/>
                <a:gd name="connsiteX52" fmla="*/ 1809750 w 2838450"/>
                <a:gd name="connsiteY52" fmla="*/ 2986296 h 3853071"/>
                <a:gd name="connsiteX53" fmla="*/ 1847850 w 2838450"/>
                <a:gd name="connsiteY53" fmla="*/ 3014871 h 3853071"/>
                <a:gd name="connsiteX54" fmla="*/ 1876425 w 2838450"/>
                <a:gd name="connsiteY54" fmla="*/ 3043446 h 3853071"/>
                <a:gd name="connsiteX55" fmla="*/ 1914525 w 2838450"/>
                <a:gd name="connsiteY55" fmla="*/ 3110121 h 3853071"/>
                <a:gd name="connsiteX56" fmla="*/ 1924050 w 2838450"/>
                <a:gd name="connsiteY56" fmla="*/ 3138696 h 3853071"/>
                <a:gd name="connsiteX57" fmla="*/ 1943100 w 2838450"/>
                <a:gd name="connsiteY57" fmla="*/ 3167271 h 3853071"/>
                <a:gd name="connsiteX58" fmla="*/ 1952625 w 2838450"/>
                <a:gd name="connsiteY58" fmla="*/ 3195846 h 3853071"/>
                <a:gd name="connsiteX59" fmla="*/ 1971675 w 2838450"/>
                <a:gd name="connsiteY59" fmla="*/ 3233946 h 3853071"/>
                <a:gd name="connsiteX60" fmla="*/ 2019300 w 2838450"/>
                <a:gd name="connsiteY60" fmla="*/ 3300621 h 3853071"/>
                <a:gd name="connsiteX61" fmla="*/ 2057400 w 2838450"/>
                <a:gd name="connsiteY61" fmla="*/ 3357771 h 3853071"/>
                <a:gd name="connsiteX62" fmla="*/ 2085975 w 2838450"/>
                <a:gd name="connsiteY62" fmla="*/ 3386346 h 3853071"/>
                <a:gd name="connsiteX63" fmla="*/ 2114550 w 2838450"/>
                <a:gd name="connsiteY63" fmla="*/ 3443496 h 3853071"/>
                <a:gd name="connsiteX64" fmla="*/ 2162175 w 2838450"/>
                <a:gd name="connsiteY64" fmla="*/ 3510171 h 3853071"/>
                <a:gd name="connsiteX65" fmla="*/ 2209800 w 2838450"/>
                <a:gd name="connsiteY65" fmla="*/ 3567321 h 3853071"/>
                <a:gd name="connsiteX66" fmla="*/ 2247900 w 2838450"/>
                <a:gd name="connsiteY66" fmla="*/ 3624471 h 3853071"/>
                <a:gd name="connsiteX67" fmla="*/ 2286000 w 2838450"/>
                <a:gd name="connsiteY67" fmla="*/ 3681621 h 3853071"/>
                <a:gd name="connsiteX68" fmla="*/ 2305050 w 2838450"/>
                <a:gd name="connsiteY68" fmla="*/ 3710196 h 3853071"/>
                <a:gd name="connsiteX69" fmla="*/ 2324100 w 2838450"/>
                <a:gd name="connsiteY69" fmla="*/ 3738771 h 3853071"/>
                <a:gd name="connsiteX70" fmla="*/ 2400300 w 2838450"/>
                <a:gd name="connsiteY70" fmla="*/ 3786396 h 3853071"/>
                <a:gd name="connsiteX71" fmla="*/ 2457450 w 2838450"/>
                <a:gd name="connsiteY71" fmla="*/ 3805446 h 3853071"/>
                <a:gd name="connsiteX72" fmla="*/ 2486025 w 2838450"/>
                <a:gd name="connsiteY72" fmla="*/ 3824496 h 3853071"/>
                <a:gd name="connsiteX73" fmla="*/ 2514600 w 2838450"/>
                <a:gd name="connsiteY73" fmla="*/ 3834021 h 3853071"/>
                <a:gd name="connsiteX74" fmla="*/ 2590800 w 2838450"/>
                <a:gd name="connsiteY74" fmla="*/ 3853071 h 3853071"/>
                <a:gd name="connsiteX75" fmla="*/ 2800350 w 2838450"/>
                <a:gd name="connsiteY75" fmla="*/ 3824496 h 3853071"/>
                <a:gd name="connsiteX76" fmla="*/ 2828925 w 2838450"/>
                <a:gd name="connsiteY76" fmla="*/ 3805446 h 3853071"/>
                <a:gd name="connsiteX77" fmla="*/ 2838450 w 2838450"/>
                <a:gd name="connsiteY77" fmla="*/ 3776871 h 3853071"/>
                <a:gd name="connsiteX78" fmla="*/ 2819400 w 2838450"/>
                <a:gd name="connsiteY78" fmla="*/ 3586371 h 3853071"/>
                <a:gd name="connsiteX79" fmla="*/ 2809875 w 2838450"/>
                <a:gd name="connsiteY79" fmla="*/ 3043446 h 3853071"/>
                <a:gd name="connsiteX80" fmla="*/ 2781300 w 2838450"/>
                <a:gd name="connsiteY80" fmla="*/ 2976771 h 3853071"/>
                <a:gd name="connsiteX81" fmla="*/ 2752725 w 2838450"/>
                <a:gd name="connsiteY81" fmla="*/ 2881521 h 3853071"/>
                <a:gd name="connsiteX82" fmla="*/ 2733675 w 2838450"/>
                <a:gd name="connsiteY82" fmla="*/ 2824371 h 3853071"/>
                <a:gd name="connsiteX83" fmla="*/ 2724150 w 2838450"/>
                <a:gd name="connsiteY83" fmla="*/ 2786271 h 3853071"/>
                <a:gd name="connsiteX84" fmla="*/ 2714625 w 2838450"/>
                <a:gd name="connsiteY84" fmla="*/ 2757696 h 3853071"/>
                <a:gd name="connsiteX85" fmla="*/ 2705100 w 2838450"/>
                <a:gd name="connsiteY85" fmla="*/ 2719596 h 3853071"/>
                <a:gd name="connsiteX86" fmla="*/ 2686050 w 2838450"/>
                <a:gd name="connsiteY86" fmla="*/ 2691021 h 3853071"/>
                <a:gd name="connsiteX87" fmla="*/ 2667000 w 2838450"/>
                <a:gd name="connsiteY87" fmla="*/ 2614821 h 3853071"/>
                <a:gd name="connsiteX88" fmla="*/ 2657475 w 2838450"/>
                <a:gd name="connsiteY88" fmla="*/ 2586246 h 3853071"/>
                <a:gd name="connsiteX89" fmla="*/ 2628900 w 2838450"/>
                <a:gd name="connsiteY89" fmla="*/ 2567196 h 3853071"/>
                <a:gd name="connsiteX90" fmla="*/ 2609850 w 2838450"/>
                <a:gd name="connsiteY90" fmla="*/ 2490996 h 3853071"/>
                <a:gd name="connsiteX91" fmla="*/ 2590800 w 2838450"/>
                <a:gd name="connsiteY91" fmla="*/ 2452896 h 3853071"/>
                <a:gd name="connsiteX92" fmla="*/ 2581275 w 2838450"/>
                <a:gd name="connsiteY92" fmla="*/ 2414796 h 3853071"/>
                <a:gd name="connsiteX93" fmla="*/ 2571750 w 2838450"/>
                <a:gd name="connsiteY93" fmla="*/ 2386221 h 3853071"/>
                <a:gd name="connsiteX94" fmla="*/ 2543175 w 2838450"/>
                <a:gd name="connsiteY94" fmla="*/ 2233821 h 3853071"/>
                <a:gd name="connsiteX95" fmla="*/ 2524125 w 2838450"/>
                <a:gd name="connsiteY95" fmla="*/ 2195721 h 3853071"/>
                <a:gd name="connsiteX96" fmla="*/ 2486025 w 2838450"/>
                <a:gd name="connsiteY96" fmla="*/ 2062371 h 3853071"/>
                <a:gd name="connsiteX97" fmla="*/ 2476500 w 2838450"/>
                <a:gd name="connsiteY97" fmla="*/ 2033796 h 3853071"/>
                <a:gd name="connsiteX98" fmla="*/ 2447925 w 2838450"/>
                <a:gd name="connsiteY98" fmla="*/ 2014746 h 3853071"/>
                <a:gd name="connsiteX99" fmla="*/ 2438400 w 2838450"/>
                <a:gd name="connsiteY99" fmla="*/ 1976646 h 3853071"/>
                <a:gd name="connsiteX100" fmla="*/ 2419350 w 2838450"/>
                <a:gd name="connsiteY100" fmla="*/ 1919496 h 3853071"/>
                <a:gd name="connsiteX101" fmla="*/ 2400300 w 2838450"/>
                <a:gd name="connsiteY101" fmla="*/ 1862346 h 3853071"/>
                <a:gd name="connsiteX102" fmla="*/ 2390775 w 2838450"/>
                <a:gd name="connsiteY102" fmla="*/ 1833771 h 3853071"/>
                <a:gd name="connsiteX103" fmla="*/ 2362200 w 2838450"/>
                <a:gd name="connsiteY103" fmla="*/ 1767096 h 3853071"/>
                <a:gd name="connsiteX104" fmla="*/ 2333625 w 2838450"/>
                <a:gd name="connsiteY104" fmla="*/ 1738521 h 3853071"/>
                <a:gd name="connsiteX105" fmla="*/ 2266950 w 2838450"/>
                <a:gd name="connsiteY105" fmla="*/ 1662321 h 3853071"/>
                <a:gd name="connsiteX106" fmla="*/ 2190750 w 2838450"/>
                <a:gd name="connsiteY106" fmla="*/ 1586121 h 3853071"/>
                <a:gd name="connsiteX107" fmla="*/ 2143125 w 2838450"/>
                <a:gd name="connsiteY107" fmla="*/ 1528971 h 3853071"/>
                <a:gd name="connsiteX108" fmla="*/ 2124075 w 2838450"/>
                <a:gd name="connsiteY108" fmla="*/ 1500396 h 3853071"/>
                <a:gd name="connsiteX109" fmla="*/ 2095500 w 2838450"/>
                <a:gd name="connsiteY109" fmla="*/ 1471821 h 3853071"/>
                <a:gd name="connsiteX110" fmla="*/ 2066925 w 2838450"/>
                <a:gd name="connsiteY110" fmla="*/ 1433721 h 3853071"/>
                <a:gd name="connsiteX111" fmla="*/ 2057400 w 2838450"/>
                <a:gd name="connsiteY111" fmla="*/ 1405146 h 3853071"/>
                <a:gd name="connsiteX112" fmla="*/ 2038350 w 2838450"/>
                <a:gd name="connsiteY112" fmla="*/ 1357521 h 3853071"/>
                <a:gd name="connsiteX113" fmla="*/ 2095500 w 2838450"/>
                <a:gd name="connsiteY113" fmla="*/ 1262271 h 3853071"/>
                <a:gd name="connsiteX114" fmla="*/ 2152650 w 2838450"/>
                <a:gd name="connsiteY114" fmla="*/ 1205121 h 3853071"/>
                <a:gd name="connsiteX115" fmla="*/ 2181225 w 2838450"/>
                <a:gd name="connsiteY115" fmla="*/ 1176546 h 3853071"/>
                <a:gd name="connsiteX116" fmla="*/ 2209800 w 2838450"/>
                <a:gd name="connsiteY116" fmla="*/ 1138446 h 3853071"/>
                <a:gd name="connsiteX117" fmla="*/ 2219325 w 2838450"/>
                <a:gd name="connsiteY117" fmla="*/ 1109871 h 3853071"/>
                <a:gd name="connsiteX118" fmla="*/ 2238375 w 2838450"/>
                <a:gd name="connsiteY118" fmla="*/ 1081296 h 3853071"/>
                <a:gd name="connsiteX119" fmla="*/ 2228850 w 2838450"/>
                <a:gd name="connsiteY119" fmla="*/ 1005096 h 3853071"/>
                <a:gd name="connsiteX120" fmla="*/ 2181225 w 2838450"/>
                <a:gd name="connsiteY120" fmla="*/ 947946 h 3853071"/>
                <a:gd name="connsiteX121" fmla="*/ 2095500 w 2838450"/>
                <a:gd name="connsiteY121" fmla="*/ 909846 h 3853071"/>
                <a:gd name="connsiteX122" fmla="*/ 2038350 w 2838450"/>
                <a:gd name="connsiteY122" fmla="*/ 900321 h 3853071"/>
                <a:gd name="connsiteX123" fmla="*/ 1933575 w 2838450"/>
                <a:gd name="connsiteY123" fmla="*/ 881271 h 3853071"/>
                <a:gd name="connsiteX124" fmla="*/ 1876425 w 2838450"/>
                <a:gd name="connsiteY124" fmla="*/ 843171 h 3853071"/>
                <a:gd name="connsiteX125" fmla="*/ 1847850 w 2838450"/>
                <a:gd name="connsiteY125" fmla="*/ 824121 h 3853071"/>
                <a:gd name="connsiteX126" fmla="*/ 1819275 w 2838450"/>
                <a:gd name="connsiteY126" fmla="*/ 814596 h 3853071"/>
                <a:gd name="connsiteX127" fmla="*/ 1781175 w 2838450"/>
                <a:gd name="connsiteY127" fmla="*/ 757446 h 3853071"/>
                <a:gd name="connsiteX128" fmla="*/ 1752600 w 2838450"/>
                <a:gd name="connsiteY128" fmla="*/ 700296 h 3853071"/>
                <a:gd name="connsiteX129" fmla="*/ 1733550 w 2838450"/>
                <a:gd name="connsiteY129" fmla="*/ 519321 h 3853071"/>
                <a:gd name="connsiteX130" fmla="*/ 1724025 w 2838450"/>
                <a:gd name="connsiteY130" fmla="*/ 490746 h 3853071"/>
                <a:gd name="connsiteX131" fmla="*/ 1695450 w 2838450"/>
                <a:gd name="connsiteY131" fmla="*/ 357396 h 3853071"/>
                <a:gd name="connsiteX132" fmla="*/ 1647825 w 2838450"/>
                <a:gd name="connsiteY132" fmla="*/ 290721 h 3853071"/>
                <a:gd name="connsiteX133" fmla="*/ 1543050 w 2838450"/>
                <a:gd name="connsiteY133" fmla="*/ 166896 h 3853071"/>
                <a:gd name="connsiteX134" fmla="*/ 1504950 w 2838450"/>
                <a:gd name="connsiteY134" fmla="*/ 147846 h 3853071"/>
                <a:gd name="connsiteX135" fmla="*/ 1476375 w 2838450"/>
                <a:gd name="connsiteY135" fmla="*/ 138321 h 3853071"/>
                <a:gd name="connsiteX136" fmla="*/ 1447800 w 2838450"/>
                <a:gd name="connsiteY136" fmla="*/ 119271 h 3853071"/>
                <a:gd name="connsiteX137" fmla="*/ 1419225 w 2838450"/>
                <a:gd name="connsiteY137" fmla="*/ 109746 h 3853071"/>
                <a:gd name="connsiteX138" fmla="*/ 1371600 w 2838450"/>
                <a:gd name="connsiteY138" fmla="*/ 90696 h 3853071"/>
                <a:gd name="connsiteX139" fmla="*/ 1285875 w 2838450"/>
                <a:gd name="connsiteY139" fmla="*/ 71646 h 3853071"/>
                <a:gd name="connsiteX140" fmla="*/ 1247775 w 2838450"/>
                <a:gd name="connsiteY140" fmla="*/ 62121 h 3853071"/>
                <a:gd name="connsiteX141" fmla="*/ 1190625 w 2838450"/>
                <a:gd name="connsiteY141" fmla="*/ 43071 h 3853071"/>
                <a:gd name="connsiteX142" fmla="*/ 1076325 w 2838450"/>
                <a:gd name="connsiteY142" fmla="*/ 33546 h 3853071"/>
                <a:gd name="connsiteX143" fmla="*/ 600075 w 2838450"/>
                <a:gd name="connsiteY143" fmla="*/ 24021 h 3853071"/>
                <a:gd name="connsiteX144" fmla="*/ 552450 w 2838450"/>
                <a:gd name="connsiteY144" fmla="*/ 71646 h 3853071"/>
                <a:gd name="connsiteX145" fmla="*/ 485775 w 2838450"/>
                <a:gd name="connsiteY145" fmla="*/ 119271 h 3853071"/>
                <a:gd name="connsiteX146" fmla="*/ 457200 w 2838450"/>
                <a:gd name="connsiteY146" fmla="*/ 147846 h 3853071"/>
                <a:gd name="connsiteX147" fmla="*/ 438150 w 2838450"/>
                <a:gd name="connsiteY147" fmla="*/ 176421 h 3853071"/>
                <a:gd name="connsiteX148" fmla="*/ 400050 w 2838450"/>
                <a:gd name="connsiteY148" fmla="*/ 195471 h 3853071"/>
                <a:gd name="connsiteX149" fmla="*/ 352425 w 2838450"/>
                <a:gd name="connsiteY149" fmla="*/ 214521 h 3853071"/>
                <a:gd name="connsiteX150" fmla="*/ 419100 w 2838450"/>
                <a:gd name="connsiteY15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1152525 w 2838450"/>
                <a:gd name="connsiteY41" fmla="*/ 1986171 h 3853071"/>
                <a:gd name="connsiteX42" fmla="*/ 1400175 w 2838450"/>
                <a:gd name="connsiteY42" fmla="*/ 2119521 h 3853071"/>
                <a:gd name="connsiteX43" fmla="*/ 1495425 w 2838450"/>
                <a:gd name="connsiteY43" fmla="*/ 2338596 h 3853071"/>
                <a:gd name="connsiteX44" fmla="*/ 1619250 w 2838450"/>
                <a:gd name="connsiteY44" fmla="*/ 2567196 h 3853071"/>
                <a:gd name="connsiteX45" fmla="*/ 1524000 w 2838450"/>
                <a:gd name="connsiteY45" fmla="*/ 2671971 h 3853071"/>
                <a:gd name="connsiteX46" fmla="*/ 1571625 w 2838450"/>
                <a:gd name="connsiteY46" fmla="*/ 2729121 h 3853071"/>
                <a:gd name="connsiteX47" fmla="*/ 1657350 w 2838450"/>
                <a:gd name="connsiteY47" fmla="*/ 2795796 h 3853071"/>
                <a:gd name="connsiteX48" fmla="*/ 1676400 w 2838450"/>
                <a:gd name="connsiteY48" fmla="*/ 2833896 h 3853071"/>
                <a:gd name="connsiteX49" fmla="*/ 1733550 w 2838450"/>
                <a:gd name="connsiteY49" fmla="*/ 2891046 h 3853071"/>
                <a:gd name="connsiteX50" fmla="*/ 1762125 w 2838450"/>
                <a:gd name="connsiteY50" fmla="*/ 2919621 h 3853071"/>
                <a:gd name="connsiteX51" fmla="*/ 1790700 w 2838450"/>
                <a:gd name="connsiteY51" fmla="*/ 2957721 h 3853071"/>
                <a:gd name="connsiteX52" fmla="*/ 1809750 w 2838450"/>
                <a:gd name="connsiteY52" fmla="*/ 2986296 h 3853071"/>
                <a:gd name="connsiteX53" fmla="*/ 1847850 w 2838450"/>
                <a:gd name="connsiteY53" fmla="*/ 3014871 h 3853071"/>
                <a:gd name="connsiteX54" fmla="*/ 1876425 w 2838450"/>
                <a:gd name="connsiteY54" fmla="*/ 3043446 h 3853071"/>
                <a:gd name="connsiteX55" fmla="*/ 1914525 w 2838450"/>
                <a:gd name="connsiteY55" fmla="*/ 3110121 h 3853071"/>
                <a:gd name="connsiteX56" fmla="*/ 1924050 w 2838450"/>
                <a:gd name="connsiteY56" fmla="*/ 3138696 h 3853071"/>
                <a:gd name="connsiteX57" fmla="*/ 1943100 w 2838450"/>
                <a:gd name="connsiteY57" fmla="*/ 3167271 h 3853071"/>
                <a:gd name="connsiteX58" fmla="*/ 1952625 w 2838450"/>
                <a:gd name="connsiteY58" fmla="*/ 3195846 h 3853071"/>
                <a:gd name="connsiteX59" fmla="*/ 1971675 w 2838450"/>
                <a:gd name="connsiteY59" fmla="*/ 3233946 h 3853071"/>
                <a:gd name="connsiteX60" fmla="*/ 2019300 w 2838450"/>
                <a:gd name="connsiteY60" fmla="*/ 3300621 h 3853071"/>
                <a:gd name="connsiteX61" fmla="*/ 2057400 w 2838450"/>
                <a:gd name="connsiteY61" fmla="*/ 3357771 h 3853071"/>
                <a:gd name="connsiteX62" fmla="*/ 2085975 w 2838450"/>
                <a:gd name="connsiteY62" fmla="*/ 3386346 h 3853071"/>
                <a:gd name="connsiteX63" fmla="*/ 2114550 w 2838450"/>
                <a:gd name="connsiteY63" fmla="*/ 3443496 h 3853071"/>
                <a:gd name="connsiteX64" fmla="*/ 2162175 w 2838450"/>
                <a:gd name="connsiteY64" fmla="*/ 3510171 h 3853071"/>
                <a:gd name="connsiteX65" fmla="*/ 2209800 w 2838450"/>
                <a:gd name="connsiteY65" fmla="*/ 3567321 h 3853071"/>
                <a:gd name="connsiteX66" fmla="*/ 2247900 w 2838450"/>
                <a:gd name="connsiteY66" fmla="*/ 3624471 h 3853071"/>
                <a:gd name="connsiteX67" fmla="*/ 2286000 w 2838450"/>
                <a:gd name="connsiteY67" fmla="*/ 3681621 h 3853071"/>
                <a:gd name="connsiteX68" fmla="*/ 2305050 w 2838450"/>
                <a:gd name="connsiteY68" fmla="*/ 3710196 h 3853071"/>
                <a:gd name="connsiteX69" fmla="*/ 2324100 w 2838450"/>
                <a:gd name="connsiteY69" fmla="*/ 3738771 h 3853071"/>
                <a:gd name="connsiteX70" fmla="*/ 2400300 w 2838450"/>
                <a:gd name="connsiteY70" fmla="*/ 3786396 h 3853071"/>
                <a:gd name="connsiteX71" fmla="*/ 2457450 w 2838450"/>
                <a:gd name="connsiteY71" fmla="*/ 3805446 h 3853071"/>
                <a:gd name="connsiteX72" fmla="*/ 2486025 w 2838450"/>
                <a:gd name="connsiteY72" fmla="*/ 3824496 h 3853071"/>
                <a:gd name="connsiteX73" fmla="*/ 2514600 w 2838450"/>
                <a:gd name="connsiteY73" fmla="*/ 3834021 h 3853071"/>
                <a:gd name="connsiteX74" fmla="*/ 2590800 w 2838450"/>
                <a:gd name="connsiteY74" fmla="*/ 3853071 h 3853071"/>
                <a:gd name="connsiteX75" fmla="*/ 2800350 w 2838450"/>
                <a:gd name="connsiteY75" fmla="*/ 3824496 h 3853071"/>
                <a:gd name="connsiteX76" fmla="*/ 2828925 w 2838450"/>
                <a:gd name="connsiteY76" fmla="*/ 3805446 h 3853071"/>
                <a:gd name="connsiteX77" fmla="*/ 2838450 w 2838450"/>
                <a:gd name="connsiteY77" fmla="*/ 3776871 h 3853071"/>
                <a:gd name="connsiteX78" fmla="*/ 2819400 w 2838450"/>
                <a:gd name="connsiteY78" fmla="*/ 3586371 h 3853071"/>
                <a:gd name="connsiteX79" fmla="*/ 2809875 w 2838450"/>
                <a:gd name="connsiteY79" fmla="*/ 3043446 h 3853071"/>
                <a:gd name="connsiteX80" fmla="*/ 2781300 w 2838450"/>
                <a:gd name="connsiteY80" fmla="*/ 2976771 h 3853071"/>
                <a:gd name="connsiteX81" fmla="*/ 2752725 w 2838450"/>
                <a:gd name="connsiteY81" fmla="*/ 2881521 h 3853071"/>
                <a:gd name="connsiteX82" fmla="*/ 2733675 w 2838450"/>
                <a:gd name="connsiteY82" fmla="*/ 2824371 h 3853071"/>
                <a:gd name="connsiteX83" fmla="*/ 2724150 w 2838450"/>
                <a:gd name="connsiteY83" fmla="*/ 2786271 h 3853071"/>
                <a:gd name="connsiteX84" fmla="*/ 2714625 w 2838450"/>
                <a:gd name="connsiteY84" fmla="*/ 2757696 h 3853071"/>
                <a:gd name="connsiteX85" fmla="*/ 2705100 w 2838450"/>
                <a:gd name="connsiteY85" fmla="*/ 2719596 h 3853071"/>
                <a:gd name="connsiteX86" fmla="*/ 2686050 w 2838450"/>
                <a:gd name="connsiteY86" fmla="*/ 2691021 h 3853071"/>
                <a:gd name="connsiteX87" fmla="*/ 2667000 w 2838450"/>
                <a:gd name="connsiteY87" fmla="*/ 2614821 h 3853071"/>
                <a:gd name="connsiteX88" fmla="*/ 2657475 w 2838450"/>
                <a:gd name="connsiteY88" fmla="*/ 2586246 h 3853071"/>
                <a:gd name="connsiteX89" fmla="*/ 2628900 w 2838450"/>
                <a:gd name="connsiteY89" fmla="*/ 2567196 h 3853071"/>
                <a:gd name="connsiteX90" fmla="*/ 2609850 w 2838450"/>
                <a:gd name="connsiteY90" fmla="*/ 2490996 h 3853071"/>
                <a:gd name="connsiteX91" fmla="*/ 2590800 w 2838450"/>
                <a:gd name="connsiteY91" fmla="*/ 2452896 h 3853071"/>
                <a:gd name="connsiteX92" fmla="*/ 2581275 w 2838450"/>
                <a:gd name="connsiteY92" fmla="*/ 2414796 h 3853071"/>
                <a:gd name="connsiteX93" fmla="*/ 2571750 w 2838450"/>
                <a:gd name="connsiteY93" fmla="*/ 2386221 h 3853071"/>
                <a:gd name="connsiteX94" fmla="*/ 2543175 w 2838450"/>
                <a:gd name="connsiteY94" fmla="*/ 2233821 h 3853071"/>
                <a:gd name="connsiteX95" fmla="*/ 2524125 w 2838450"/>
                <a:gd name="connsiteY95" fmla="*/ 2195721 h 3853071"/>
                <a:gd name="connsiteX96" fmla="*/ 2486025 w 2838450"/>
                <a:gd name="connsiteY96" fmla="*/ 2062371 h 3853071"/>
                <a:gd name="connsiteX97" fmla="*/ 2476500 w 2838450"/>
                <a:gd name="connsiteY97" fmla="*/ 2033796 h 3853071"/>
                <a:gd name="connsiteX98" fmla="*/ 2447925 w 2838450"/>
                <a:gd name="connsiteY98" fmla="*/ 2014746 h 3853071"/>
                <a:gd name="connsiteX99" fmla="*/ 2438400 w 2838450"/>
                <a:gd name="connsiteY99" fmla="*/ 1976646 h 3853071"/>
                <a:gd name="connsiteX100" fmla="*/ 2419350 w 2838450"/>
                <a:gd name="connsiteY100" fmla="*/ 1919496 h 3853071"/>
                <a:gd name="connsiteX101" fmla="*/ 2400300 w 2838450"/>
                <a:gd name="connsiteY101" fmla="*/ 1862346 h 3853071"/>
                <a:gd name="connsiteX102" fmla="*/ 2390775 w 2838450"/>
                <a:gd name="connsiteY102" fmla="*/ 1833771 h 3853071"/>
                <a:gd name="connsiteX103" fmla="*/ 2362200 w 2838450"/>
                <a:gd name="connsiteY103" fmla="*/ 1767096 h 3853071"/>
                <a:gd name="connsiteX104" fmla="*/ 2333625 w 2838450"/>
                <a:gd name="connsiteY104" fmla="*/ 1738521 h 3853071"/>
                <a:gd name="connsiteX105" fmla="*/ 2266950 w 2838450"/>
                <a:gd name="connsiteY105" fmla="*/ 1662321 h 3853071"/>
                <a:gd name="connsiteX106" fmla="*/ 2190750 w 2838450"/>
                <a:gd name="connsiteY106" fmla="*/ 1586121 h 3853071"/>
                <a:gd name="connsiteX107" fmla="*/ 2143125 w 2838450"/>
                <a:gd name="connsiteY107" fmla="*/ 1528971 h 3853071"/>
                <a:gd name="connsiteX108" fmla="*/ 2124075 w 2838450"/>
                <a:gd name="connsiteY108" fmla="*/ 1500396 h 3853071"/>
                <a:gd name="connsiteX109" fmla="*/ 2095500 w 2838450"/>
                <a:gd name="connsiteY109" fmla="*/ 1471821 h 3853071"/>
                <a:gd name="connsiteX110" fmla="*/ 2066925 w 2838450"/>
                <a:gd name="connsiteY110" fmla="*/ 1433721 h 3853071"/>
                <a:gd name="connsiteX111" fmla="*/ 2057400 w 2838450"/>
                <a:gd name="connsiteY111" fmla="*/ 1405146 h 3853071"/>
                <a:gd name="connsiteX112" fmla="*/ 2038350 w 2838450"/>
                <a:gd name="connsiteY112" fmla="*/ 1357521 h 3853071"/>
                <a:gd name="connsiteX113" fmla="*/ 2095500 w 2838450"/>
                <a:gd name="connsiteY113" fmla="*/ 1262271 h 3853071"/>
                <a:gd name="connsiteX114" fmla="*/ 2152650 w 2838450"/>
                <a:gd name="connsiteY114" fmla="*/ 1205121 h 3853071"/>
                <a:gd name="connsiteX115" fmla="*/ 2181225 w 2838450"/>
                <a:gd name="connsiteY115" fmla="*/ 1176546 h 3853071"/>
                <a:gd name="connsiteX116" fmla="*/ 2209800 w 2838450"/>
                <a:gd name="connsiteY116" fmla="*/ 1138446 h 3853071"/>
                <a:gd name="connsiteX117" fmla="*/ 2219325 w 2838450"/>
                <a:gd name="connsiteY117" fmla="*/ 1109871 h 3853071"/>
                <a:gd name="connsiteX118" fmla="*/ 2238375 w 2838450"/>
                <a:gd name="connsiteY118" fmla="*/ 1081296 h 3853071"/>
                <a:gd name="connsiteX119" fmla="*/ 2228850 w 2838450"/>
                <a:gd name="connsiteY119" fmla="*/ 1005096 h 3853071"/>
                <a:gd name="connsiteX120" fmla="*/ 2181225 w 2838450"/>
                <a:gd name="connsiteY120" fmla="*/ 947946 h 3853071"/>
                <a:gd name="connsiteX121" fmla="*/ 2095500 w 2838450"/>
                <a:gd name="connsiteY121" fmla="*/ 909846 h 3853071"/>
                <a:gd name="connsiteX122" fmla="*/ 2038350 w 2838450"/>
                <a:gd name="connsiteY122" fmla="*/ 900321 h 3853071"/>
                <a:gd name="connsiteX123" fmla="*/ 1933575 w 2838450"/>
                <a:gd name="connsiteY123" fmla="*/ 881271 h 3853071"/>
                <a:gd name="connsiteX124" fmla="*/ 1876425 w 2838450"/>
                <a:gd name="connsiteY124" fmla="*/ 843171 h 3853071"/>
                <a:gd name="connsiteX125" fmla="*/ 1847850 w 2838450"/>
                <a:gd name="connsiteY125" fmla="*/ 824121 h 3853071"/>
                <a:gd name="connsiteX126" fmla="*/ 1819275 w 2838450"/>
                <a:gd name="connsiteY126" fmla="*/ 814596 h 3853071"/>
                <a:gd name="connsiteX127" fmla="*/ 1781175 w 2838450"/>
                <a:gd name="connsiteY127" fmla="*/ 757446 h 3853071"/>
                <a:gd name="connsiteX128" fmla="*/ 1752600 w 2838450"/>
                <a:gd name="connsiteY128" fmla="*/ 700296 h 3853071"/>
                <a:gd name="connsiteX129" fmla="*/ 1733550 w 2838450"/>
                <a:gd name="connsiteY129" fmla="*/ 519321 h 3853071"/>
                <a:gd name="connsiteX130" fmla="*/ 1724025 w 2838450"/>
                <a:gd name="connsiteY130" fmla="*/ 490746 h 3853071"/>
                <a:gd name="connsiteX131" fmla="*/ 1695450 w 2838450"/>
                <a:gd name="connsiteY131" fmla="*/ 357396 h 3853071"/>
                <a:gd name="connsiteX132" fmla="*/ 1647825 w 2838450"/>
                <a:gd name="connsiteY132" fmla="*/ 290721 h 3853071"/>
                <a:gd name="connsiteX133" fmla="*/ 1543050 w 2838450"/>
                <a:gd name="connsiteY133" fmla="*/ 166896 h 3853071"/>
                <a:gd name="connsiteX134" fmla="*/ 1504950 w 2838450"/>
                <a:gd name="connsiteY134" fmla="*/ 147846 h 3853071"/>
                <a:gd name="connsiteX135" fmla="*/ 1476375 w 2838450"/>
                <a:gd name="connsiteY135" fmla="*/ 138321 h 3853071"/>
                <a:gd name="connsiteX136" fmla="*/ 1447800 w 2838450"/>
                <a:gd name="connsiteY136" fmla="*/ 119271 h 3853071"/>
                <a:gd name="connsiteX137" fmla="*/ 1419225 w 2838450"/>
                <a:gd name="connsiteY137" fmla="*/ 109746 h 3853071"/>
                <a:gd name="connsiteX138" fmla="*/ 1371600 w 2838450"/>
                <a:gd name="connsiteY138" fmla="*/ 90696 h 3853071"/>
                <a:gd name="connsiteX139" fmla="*/ 1285875 w 2838450"/>
                <a:gd name="connsiteY139" fmla="*/ 71646 h 3853071"/>
                <a:gd name="connsiteX140" fmla="*/ 1247775 w 2838450"/>
                <a:gd name="connsiteY140" fmla="*/ 62121 h 3853071"/>
                <a:gd name="connsiteX141" fmla="*/ 1190625 w 2838450"/>
                <a:gd name="connsiteY141" fmla="*/ 43071 h 3853071"/>
                <a:gd name="connsiteX142" fmla="*/ 1076325 w 2838450"/>
                <a:gd name="connsiteY142" fmla="*/ 33546 h 3853071"/>
                <a:gd name="connsiteX143" fmla="*/ 600075 w 2838450"/>
                <a:gd name="connsiteY143" fmla="*/ 24021 h 3853071"/>
                <a:gd name="connsiteX144" fmla="*/ 552450 w 2838450"/>
                <a:gd name="connsiteY144" fmla="*/ 71646 h 3853071"/>
                <a:gd name="connsiteX145" fmla="*/ 485775 w 2838450"/>
                <a:gd name="connsiteY145" fmla="*/ 119271 h 3853071"/>
                <a:gd name="connsiteX146" fmla="*/ 457200 w 2838450"/>
                <a:gd name="connsiteY146" fmla="*/ 147846 h 3853071"/>
                <a:gd name="connsiteX147" fmla="*/ 438150 w 2838450"/>
                <a:gd name="connsiteY147" fmla="*/ 176421 h 3853071"/>
                <a:gd name="connsiteX148" fmla="*/ 400050 w 2838450"/>
                <a:gd name="connsiteY148" fmla="*/ 195471 h 3853071"/>
                <a:gd name="connsiteX149" fmla="*/ 352425 w 2838450"/>
                <a:gd name="connsiteY149" fmla="*/ 214521 h 3853071"/>
                <a:gd name="connsiteX150" fmla="*/ 419100 w 2838450"/>
                <a:gd name="connsiteY15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1152525 w 2838450"/>
                <a:gd name="connsiteY40" fmla="*/ 1986171 h 3853071"/>
                <a:gd name="connsiteX41" fmla="*/ 1400175 w 2838450"/>
                <a:gd name="connsiteY41" fmla="*/ 2119521 h 3853071"/>
                <a:gd name="connsiteX42" fmla="*/ 1495425 w 2838450"/>
                <a:gd name="connsiteY42" fmla="*/ 2338596 h 3853071"/>
                <a:gd name="connsiteX43" fmla="*/ 1619250 w 2838450"/>
                <a:gd name="connsiteY43" fmla="*/ 2567196 h 3853071"/>
                <a:gd name="connsiteX44" fmla="*/ 1524000 w 2838450"/>
                <a:gd name="connsiteY44" fmla="*/ 2671971 h 3853071"/>
                <a:gd name="connsiteX45" fmla="*/ 1571625 w 2838450"/>
                <a:gd name="connsiteY45" fmla="*/ 2729121 h 3853071"/>
                <a:gd name="connsiteX46" fmla="*/ 1657350 w 2838450"/>
                <a:gd name="connsiteY46" fmla="*/ 2795796 h 3853071"/>
                <a:gd name="connsiteX47" fmla="*/ 1676400 w 2838450"/>
                <a:gd name="connsiteY47" fmla="*/ 2833896 h 3853071"/>
                <a:gd name="connsiteX48" fmla="*/ 1733550 w 2838450"/>
                <a:gd name="connsiteY48" fmla="*/ 2891046 h 3853071"/>
                <a:gd name="connsiteX49" fmla="*/ 1762125 w 2838450"/>
                <a:gd name="connsiteY49" fmla="*/ 2919621 h 3853071"/>
                <a:gd name="connsiteX50" fmla="*/ 1790700 w 2838450"/>
                <a:gd name="connsiteY50" fmla="*/ 2957721 h 3853071"/>
                <a:gd name="connsiteX51" fmla="*/ 1809750 w 2838450"/>
                <a:gd name="connsiteY51" fmla="*/ 2986296 h 3853071"/>
                <a:gd name="connsiteX52" fmla="*/ 1847850 w 2838450"/>
                <a:gd name="connsiteY52" fmla="*/ 3014871 h 3853071"/>
                <a:gd name="connsiteX53" fmla="*/ 1876425 w 2838450"/>
                <a:gd name="connsiteY53" fmla="*/ 3043446 h 3853071"/>
                <a:gd name="connsiteX54" fmla="*/ 1914525 w 2838450"/>
                <a:gd name="connsiteY54" fmla="*/ 3110121 h 3853071"/>
                <a:gd name="connsiteX55" fmla="*/ 1924050 w 2838450"/>
                <a:gd name="connsiteY55" fmla="*/ 3138696 h 3853071"/>
                <a:gd name="connsiteX56" fmla="*/ 1943100 w 2838450"/>
                <a:gd name="connsiteY56" fmla="*/ 3167271 h 3853071"/>
                <a:gd name="connsiteX57" fmla="*/ 1952625 w 2838450"/>
                <a:gd name="connsiteY57" fmla="*/ 3195846 h 3853071"/>
                <a:gd name="connsiteX58" fmla="*/ 1971675 w 2838450"/>
                <a:gd name="connsiteY58" fmla="*/ 3233946 h 3853071"/>
                <a:gd name="connsiteX59" fmla="*/ 2019300 w 2838450"/>
                <a:gd name="connsiteY59" fmla="*/ 3300621 h 3853071"/>
                <a:gd name="connsiteX60" fmla="*/ 2057400 w 2838450"/>
                <a:gd name="connsiteY60" fmla="*/ 3357771 h 3853071"/>
                <a:gd name="connsiteX61" fmla="*/ 2085975 w 2838450"/>
                <a:gd name="connsiteY61" fmla="*/ 3386346 h 3853071"/>
                <a:gd name="connsiteX62" fmla="*/ 2114550 w 2838450"/>
                <a:gd name="connsiteY62" fmla="*/ 3443496 h 3853071"/>
                <a:gd name="connsiteX63" fmla="*/ 2162175 w 2838450"/>
                <a:gd name="connsiteY63" fmla="*/ 3510171 h 3853071"/>
                <a:gd name="connsiteX64" fmla="*/ 2209800 w 2838450"/>
                <a:gd name="connsiteY64" fmla="*/ 3567321 h 3853071"/>
                <a:gd name="connsiteX65" fmla="*/ 2247900 w 2838450"/>
                <a:gd name="connsiteY65" fmla="*/ 3624471 h 3853071"/>
                <a:gd name="connsiteX66" fmla="*/ 2286000 w 2838450"/>
                <a:gd name="connsiteY66" fmla="*/ 3681621 h 3853071"/>
                <a:gd name="connsiteX67" fmla="*/ 2305050 w 2838450"/>
                <a:gd name="connsiteY67" fmla="*/ 3710196 h 3853071"/>
                <a:gd name="connsiteX68" fmla="*/ 2324100 w 2838450"/>
                <a:gd name="connsiteY68" fmla="*/ 3738771 h 3853071"/>
                <a:gd name="connsiteX69" fmla="*/ 2400300 w 2838450"/>
                <a:gd name="connsiteY69" fmla="*/ 3786396 h 3853071"/>
                <a:gd name="connsiteX70" fmla="*/ 2457450 w 2838450"/>
                <a:gd name="connsiteY70" fmla="*/ 3805446 h 3853071"/>
                <a:gd name="connsiteX71" fmla="*/ 2486025 w 2838450"/>
                <a:gd name="connsiteY71" fmla="*/ 3824496 h 3853071"/>
                <a:gd name="connsiteX72" fmla="*/ 2514600 w 2838450"/>
                <a:gd name="connsiteY72" fmla="*/ 3834021 h 3853071"/>
                <a:gd name="connsiteX73" fmla="*/ 2590800 w 2838450"/>
                <a:gd name="connsiteY73" fmla="*/ 3853071 h 3853071"/>
                <a:gd name="connsiteX74" fmla="*/ 2800350 w 2838450"/>
                <a:gd name="connsiteY74" fmla="*/ 3824496 h 3853071"/>
                <a:gd name="connsiteX75" fmla="*/ 2828925 w 2838450"/>
                <a:gd name="connsiteY75" fmla="*/ 3805446 h 3853071"/>
                <a:gd name="connsiteX76" fmla="*/ 2838450 w 2838450"/>
                <a:gd name="connsiteY76" fmla="*/ 3776871 h 3853071"/>
                <a:gd name="connsiteX77" fmla="*/ 2819400 w 2838450"/>
                <a:gd name="connsiteY77" fmla="*/ 3586371 h 3853071"/>
                <a:gd name="connsiteX78" fmla="*/ 2809875 w 2838450"/>
                <a:gd name="connsiteY78" fmla="*/ 3043446 h 3853071"/>
                <a:gd name="connsiteX79" fmla="*/ 2781300 w 2838450"/>
                <a:gd name="connsiteY79" fmla="*/ 2976771 h 3853071"/>
                <a:gd name="connsiteX80" fmla="*/ 2752725 w 2838450"/>
                <a:gd name="connsiteY80" fmla="*/ 2881521 h 3853071"/>
                <a:gd name="connsiteX81" fmla="*/ 2733675 w 2838450"/>
                <a:gd name="connsiteY81" fmla="*/ 2824371 h 3853071"/>
                <a:gd name="connsiteX82" fmla="*/ 2724150 w 2838450"/>
                <a:gd name="connsiteY82" fmla="*/ 2786271 h 3853071"/>
                <a:gd name="connsiteX83" fmla="*/ 2714625 w 2838450"/>
                <a:gd name="connsiteY83" fmla="*/ 2757696 h 3853071"/>
                <a:gd name="connsiteX84" fmla="*/ 2705100 w 2838450"/>
                <a:gd name="connsiteY84" fmla="*/ 2719596 h 3853071"/>
                <a:gd name="connsiteX85" fmla="*/ 2686050 w 2838450"/>
                <a:gd name="connsiteY85" fmla="*/ 2691021 h 3853071"/>
                <a:gd name="connsiteX86" fmla="*/ 2667000 w 2838450"/>
                <a:gd name="connsiteY86" fmla="*/ 2614821 h 3853071"/>
                <a:gd name="connsiteX87" fmla="*/ 2657475 w 2838450"/>
                <a:gd name="connsiteY87" fmla="*/ 2586246 h 3853071"/>
                <a:gd name="connsiteX88" fmla="*/ 2628900 w 2838450"/>
                <a:gd name="connsiteY88" fmla="*/ 2567196 h 3853071"/>
                <a:gd name="connsiteX89" fmla="*/ 2609850 w 2838450"/>
                <a:gd name="connsiteY89" fmla="*/ 2490996 h 3853071"/>
                <a:gd name="connsiteX90" fmla="*/ 2590800 w 2838450"/>
                <a:gd name="connsiteY90" fmla="*/ 2452896 h 3853071"/>
                <a:gd name="connsiteX91" fmla="*/ 2581275 w 2838450"/>
                <a:gd name="connsiteY91" fmla="*/ 2414796 h 3853071"/>
                <a:gd name="connsiteX92" fmla="*/ 2571750 w 2838450"/>
                <a:gd name="connsiteY92" fmla="*/ 2386221 h 3853071"/>
                <a:gd name="connsiteX93" fmla="*/ 2543175 w 2838450"/>
                <a:gd name="connsiteY93" fmla="*/ 2233821 h 3853071"/>
                <a:gd name="connsiteX94" fmla="*/ 2524125 w 2838450"/>
                <a:gd name="connsiteY94" fmla="*/ 2195721 h 3853071"/>
                <a:gd name="connsiteX95" fmla="*/ 2486025 w 2838450"/>
                <a:gd name="connsiteY95" fmla="*/ 2062371 h 3853071"/>
                <a:gd name="connsiteX96" fmla="*/ 2476500 w 2838450"/>
                <a:gd name="connsiteY96" fmla="*/ 2033796 h 3853071"/>
                <a:gd name="connsiteX97" fmla="*/ 2447925 w 2838450"/>
                <a:gd name="connsiteY97" fmla="*/ 2014746 h 3853071"/>
                <a:gd name="connsiteX98" fmla="*/ 2438400 w 2838450"/>
                <a:gd name="connsiteY98" fmla="*/ 1976646 h 3853071"/>
                <a:gd name="connsiteX99" fmla="*/ 2419350 w 2838450"/>
                <a:gd name="connsiteY99" fmla="*/ 1919496 h 3853071"/>
                <a:gd name="connsiteX100" fmla="*/ 2400300 w 2838450"/>
                <a:gd name="connsiteY100" fmla="*/ 1862346 h 3853071"/>
                <a:gd name="connsiteX101" fmla="*/ 2390775 w 2838450"/>
                <a:gd name="connsiteY101" fmla="*/ 1833771 h 3853071"/>
                <a:gd name="connsiteX102" fmla="*/ 2362200 w 2838450"/>
                <a:gd name="connsiteY102" fmla="*/ 1767096 h 3853071"/>
                <a:gd name="connsiteX103" fmla="*/ 2333625 w 2838450"/>
                <a:gd name="connsiteY103" fmla="*/ 1738521 h 3853071"/>
                <a:gd name="connsiteX104" fmla="*/ 2266950 w 2838450"/>
                <a:gd name="connsiteY104" fmla="*/ 1662321 h 3853071"/>
                <a:gd name="connsiteX105" fmla="*/ 2190750 w 2838450"/>
                <a:gd name="connsiteY105" fmla="*/ 1586121 h 3853071"/>
                <a:gd name="connsiteX106" fmla="*/ 2143125 w 2838450"/>
                <a:gd name="connsiteY106" fmla="*/ 1528971 h 3853071"/>
                <a:gd name="connsiteX107" fmla="*/ 2124075 w 2838450"/>
                <a:gd name="connsiteY107" fmla="*/ 1500396 h 3853071"/>
                <a:gd name="connsiteX108" fmla="*/ 2095500 w 2838450"/>
                <a:gd name="connsiteY108" fmla="*/ 1471821 h 3853071"/>
                <a:gd name="connsiteX109" fmla="*/ 2066925 w 2838450"/>
                <a:gd name="connsiteY109" fmla="*/ 1433721 h 3853071"/>
                <a:gd name="connsiteX110" fmla="*/ 2057400 w 2838450"/>
                <a:gd name="connsiteY110" fmla="*/ 1405146 h 3853071"/>
                <a:gd name="connsiteX111" fmla="*/ 2038350 w 2838450"/>
                <a:gd name="connsiteY111" fmla="*/ 1357521 h 3853071"/>
                <a:gd name="connsiteX112" fmla="*/ 2095500 w 2838450"/>
                <a:gd name="connsiteY112" fmla="*/ 1262271 h 3853071"/>
                <a:gd name="connsiteX113" fmla="*/ 2152650 w 2838450"/>
                <a:gd name="connsiteY113" fmla="*/ 1205121 h 3853071"/>
                <a:gd name="connsiteX114" fmla="*/ 2181225 w 2838450"/>
                <a:gd name="connsiteY114" fmla="*/ 1176546 h 3853071"/>
                <a:gd name="connsiteX115" fmla="*/ 2209800 w 2838450"/>
                <a:gd name="connsiteY115" fmla="*/ 1138446 h 3853071"/>
                <a:gd name="connsiteX116" fmla="*/ 2219325 w 2838450"/>
                <a:gd name="connsiteY116" fmla="*/ 1109871 h 3853071"/>
                <a:gd name="connsiteX117" fmla="*/ 2238375 w 2838450"/>
                <a:gd name="connsiteY117" fmla="*/ 1081296 h 3853071"/>
                <a:gd name="connsiteX118" fmla="*/ 2228850 w 2838450"/>
                <a:gd name="connsiteY118" fmla="*/ 1005096 h 3853071"/>
                <a:gd name="connsiteX119" fmla="*/ 2181225 w 2838450"/>
                <a:gd name="connsiteY119" fmla="*/ 947946 h 3853071"/>
                <a:gd name="connsiteX120" fmla="*/ 2095500 w 2838450"/>
                <a:gd name="connsiteY120" fmla="*/ 909846 h 3853071"/>
                <a:gd name="connsiteX121" fmla="*/ 2038350 w 2838450"/>
                <a:gd name="connsiteY121" fmla="*/ 900321 h 3853071"/>
                <a:gd name="connsiteX122" fmla="*/ 1933575 w 2838450"/>
                <a:gd name="connsiteY122" fmla="*/ 881271 h 3853071"/>
                <a:gd name="connsiteX123" fmla="*/ 1876425 w 2838450"/>
                <a:gd name="connsiteY123" fmla="*/ 843171 h 3853071"/>
                <a:gd name="connsiteX124" fmla="*/ 1847850 w 2838450"/>
                <a:gd name="connsiteY124" fmla="*/ 824121 h 3853071"/>
                <a:gd name="connsiteX125" fmla="*/ 1819275 w 2838450"/>
                <a:gd name="connsiteY125" fmla="*/ 814596 h 3853071"/>
                <a:gd name="connsiteX126" fmla="*/ 1781175 w 2838450"/>
                <a:gd name="connsiteY126" fmla="*/ 757446 h 3853071"/>
                <a:gd name="connsiteX127" fmla="*/ 1752600 w 2838450"/>
                <a:gd name="connsiteY127" fmla="*/ 700296 h 3853071"/>
                <a:gd name="connsiteX128" fmla="*/ 1733550 w 2838450"/>
                <a:gd name="connsiteY128" fmla="*/ 519321 h 3853071"/>
                <a:gd name="connsiteX129" fmla="*/ 1724025 w 2838450"/>
                <a:gd name="connsiteY129" fmla="*/ 490746 h 3853071"/>
                <a:gd name="connsiteX130" fmla="*/ 1695450 w 2838450"/>
                <a:gd name="connsiteY130" fmla="*/ 357396 h 3853071"/>
                <a:gd name="connsiteX131" fmla="*/ 1647825 w 2838450"/>
                <a:gd name="connsiteY131" fmla="*/ 290721 h 3853071"/>
                <a:gd name="connsiteX132" fmla="*/ 1543050 w 2838450"/>
                <a:gd name="connsiteY132" fmla="*/ 166896 h 3853071"/>
                <a:gd name="connsiteX133" fmla="*/ 1504950 w 2838450"/>
                <a:gd name="connsiteY133" fmla="*/ 147846 h 3853071"/>
                <a:gd name="connsiteX134" fmla="*/ 1476375 w 2838450"/>
                <a:gd name="connsiteY134" fmla="*/ 138321 h 3853071"/>
                <a:gd name="connsiteX135" fmla="*/ 1447800 w 2838450"/>
                <a:gd name="connsiteY135" fmla="*/ 119271 h 3853071"/>
                <a:gd name="connsiteX136" fmla="*/ 1419225 w 2838450"/>
                <a:gd name="connsiteY136" fmla="*/ 109746 h 3853071"/>
                <a:gd name="connsiteX137" fmla="*/ 1371600 w 2838450"/>
                <a:gd name="connsiteY137" fmla="*/ 90696 h 3853071"/>
                <a:gd name="connsiteX138" fmla="*/ 1285875 w 2838450"/>
                <a:gd name="connsiteY138" fmla="*/ 71646 h 3853071"/>
                <a:gd name="connsiteX139" fmla="*/ 1247775 w 2838450"/>
                <a:gd name="connsiteY139" fmla="*/ 62121 h 3853071"/>
                <a:gd name="connsiteX140" fmla="*/ 1190625 w 2838450"/>
                <a:gd name="connsiteY140" fmla="*/ 43071 h 3853071"/>
                <a:gd name="connsiteX141" fmla="*/ 1076325 w 2838450"/>
                <a:gd name="connsiteY141" fmla="*/ 33546 h 3853071"/>
                <a:gd name="connsiteX142" fmla="*/ 600075 w 2838450"/>
                <a:gd name="connsiteY142" fmla="*/ 24021 h 3853071"/>
                <a:gd name="connsiteX143" fmla="*/ 552450 w 2838450"/>
                <a:gd name="connsiteY143" fmla="*/ 71646 h 3853071"/>
                <a:gd name="connsiteX144" fmla="*/ 485775 w 2838450"/>
                <a:gd name="connsiteY144" fmla="*/ 119271 h 3853071"/>
                <a:gd name="connsiteX145" fmla="*/ 457200 w 2838450"/>
                <a:gd name="connsiteY145" fmla="*/ 147846 h 3853071"/>
                <a:gd name="connsiteX146" fmla="*/ 438150 w 2838450"/>
                <a:gd name="connsiteY146" fmla="*/ 176421 h 3853071"/>
                <a:gd name="connsiteX147" fmla="*/ 400050 w 2838450"/>
                <a:gd name="connsiteY147" fmla="*/ 195471 h 3853071"/>
                <a:gd name="connsiteX148" fmla="*/ 352425 w 2838450"/>
                <a:gd name="connsiteY148" fmla="*/ 214521 h 3853071"/>
                <a:gd name="connsiteX149" fmla="*/ 419100 w 2838450"/>
                <a:gd name="connsiteY14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43346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52871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1152525 w 2838450"/>
                <a:gd name="connsiteY38" fmla="*/ 1986171 h 3853071"/>
                <a:gd name="connsiteX39" fmla="*/ 1400175 w 2838450"/>
                <a:gd name="connsiteY39" fmla="*/ 2119521 h 3853071"/>
                <a:gd name="connsiteX40" fmla="*/ 1495425 w 2838450"/>
                <a:gd name="connsiteY40" fmla="*/ 2338596 h 3853071"/>
                <a:gd name="connsiteX41" fmla="*/ 1619250 w 2838450"/>
                <a:gd name="connsiteY41" fmla="*/ 2567196 h 3853071"/>
                <a:gd name="connsiteX42" fmla="*/ 1524000 w 2838450"/>
                <a:gd name="connsiteY42" fmla="*/ 2671971 h 3853071"/>
                <a:gd name="connsiteX43" fmla="*/ 1571625 w 2838450"/>
                <a:gd name="connsiteY43" fmla="*/ 2729121 h 3853071"/>
                <a:gd name="connsiteX44" fmla="*/ 1657350 w 2838450"/>
                <a:gd name="connsiteY44" fmla="*/ 2795796 h 3853071"/>
                <a:gd name="connsiteX45" fmla="*/ 1676400 w 2838450"/>
                <a:gd name="connsiteY45" fmla="*/ 2833896 h 3853071"/>
                <a:gd name="connsiteX46" fmla="*/ 1733550 w 2838450"/>
                <a:gd name="connsiteY46" fmla="*/ 2891046 h 3853071"/>
                <a:gd name="connsiteX47" fmla="*/ 1762125 w 2838450"/>
                <a:gd name="connsiteY47" fmla="*/ 2919621 h 3853071"/>
                <a:gd name="connsiteX48" fmla="*/ 1790700 w 2838450"/>
                <a:gd name="connsiteY48" fmla="*/ 2957721 h 3853071"/>
                <a:gd name="connsiteX49" fmla="*/ 1809750 w 2838450"/>
                <a:gd name="connsiteY49" fmla="*/ 2986296 h 3853071"/>
                <a:gd name="connsiteX50" fmla="*/ 1847850 w 2838450"/>
                <a:gd name="connsiteY50" fmla="*/ 3014871 h 3853071"/>
                <a:gd name="connsiteX51" fmla="*/ 1876425 w 2838450"/>
                <a:gd name="connsiteY51" fmla="*/ 3043446 h 3853071"/>
                <a:gd name="connsiteX52" fmla="*/ 1914525 w 2838450"/>
                <a:gd name="connsiteY52" fmla="*/ 3110121 h 3853071"/>
                <a:gd name="connsiteX53" fmla="*/ 1924050 w 2838450"/>
                <a:gd name="connsiteY53" fmla="*/ 3138696 h 3853071"/>
                <a:gd name="connsiteX54" fmla="*/ 1943100 w 2838450"/>
                <a:gd name="connsiteY54" fmla="*/ 3167271 h 3853071"/>
                <a:gd name="connsiteX55" fmla="*/ 1952625 w 2838450"/>
                <a:gd name="connsiteY55" fmla="*/ 3195846 h 3853071"/>
                <a:gd name="connsiteX56" fmla="*/ 1971675 w 2838450"/>
                <a:gd name="connsiteY56" fmla="*/ 3233946 h 3853071"/>
                <a:gd name="connsiteX57" fmla="*/ 2019300 w 2838450"/>
                <a:gd name="connsiteY57" fmla="*/ 3300621 h 3853071"/>
                <a:gd name="connsiteX58" fmla="*/ 2057400 w 2838450"/>
                <a:gd name="connsiteY58" fmla="*/ 3357771 h 3853071"/>
                <a:gd name="connsiteX59" fmla="*/ 2085975 w 2838450"/>
                <a:gd name="connsiteY59" fmla="*/ 3386346 h 3853071"/>
                <a:gd name="connsiteX60" fmla="*/ 2114550 w 2838450"/>
                <a:gd name="connsiteY60" fmla="*/ 3443496 h 3853071"/>
                <a:gd name="connsiteX61" fmla="*/ 2162175 w 2838450"/>
                <a:gd name="connsiteY61" fmla="*/ 3510171 h 3853071"/>
                <a:gd name="connsiteX62" fmla="*/ 2209800 w 2838450"/>
                <a:gd name="connsiteY62" fmla="*/ 3567321 h 3853071"/>
                <a:gd name="connsiteX63" fmla="*/ 2247900 w 2838450"/>
                <a:gd name="connsiteY63" fmla="*/ 3624471 h 3853071"/>
                <a:gd name="connsiteX64" fmla="*/ 2286000 w 2838450"/>
                <a:gd name="connsiteY64" fmla="*/ 3681621 h 3853071"/>
                <a:gd name="connsiteX65" fmla="*/ 2305050 w 2838450"/>
                <a:gd name="connsiteY65" fmla="*/ 3710196 h 3853071"/>
                <a:gd name="connsiteX66" fmla="*/ 2324100 w 2838450"/>
                <a:gd name="connsiteY66" fmla="*/ 3738771 h 3853071"/>
                <a:gd name="connsiteX67" fmla="*/ 2400300 w 2838450"/>
                <a:gd name="connsiteY67" fmla="*/ 3786396 h 3853071"/>
                <a:gd name="connsiteX68" fmla="*/ 2457450 w 2838450"/>
                <a:gd name="connsiteY68" fmla="*/ 3805446 h 3853071"/>
                <a:gd name="connsiteX69" fmla="*/ 2486025 w 2838450"/>
                <a:gd name="connsiteY69" fmla="*/ 3824496 h 3853071"/>
                <a:gd name="connsiteX70" fmla="*/ 2514600 w 2838450"/>
                <a:gd name="connsiteY70" fmla="*/ 3834021 h 3853071"/>
                <a:gd name="connsiteX71" fmla="*/ 2590800 w 2838450"/>
                <a:gd name="connsiteY71" fmla="*/ 3853071 h 3853071"/>
                <a:gd name="connsiteX72" fmla="*/ 2800350 w 2838450"/>
                <a:gd name="connsiteY72" fmla="*/ 3824496 h 3853071"/>
                <a:gd name="connsiteX73" fmla="*/ 2828925 w 2838450"/>
                <a:gd name="connsiteY73" fmla="*/ 3805446 h 3853071"/>
                <a:gd name="connsiteX74" fmla="*/ 2838450 w 2838450"/>
                <a:gd name="connsiteY74" fmla="*/ 3776871 h 3853071"/>
                <a:gd name="connsiteX75" fmla="*/ 2819400 w 2838450"/>
                <a:gd name="connsiteY75" fmla="*/ 3586371 h 3853071"/>
                <a:gd name="connsiteX76" fmla="*/ 2809875 w 2838450"/>
                <a:gd name="connsiteY76" fmla="*/ 3043446 h 3853071"/>
                <a:gd name="connsiteX77" fmla="*/ 2781300 w 2838450"/>
                <a:gd name="connsiteY77" fmla="*/ 2976771 h 3853071"/>
                <a:gd name="connsiteX78" fmla="*/ 2752725 w 2838450"/>
                <a:gd name="connsiteY78" fmla="*/ 2881521 h 3853071"/>
                <a:gd name="connsiteX79" fmla="*/ 2733675 w 2838450"/>
                <a:gd name="connsiteY79" fmla="*/ 2824371 h 3853071"/>
                <a:gd name="connsiteX80" fmla="*/ 2724150 w 2838450"/>
                <a:gd name="connsiteY80" fmla="*/ 2786271 h 3853071"/>
                <a:gd name="connsiteX81" fmla="*/ 2714625 w 2838450"/>
                <a:gd name="connsiteY81" fmla="*/ 2757696 h 3853071"/>
                <a:gd name="connsiteX82" fmla="*/ 2705100 w 2838450"/>
                <a:gd name="connsiteY82" fmla="*/ 2719596 h 3853071"/>
                <a:gd name="connsiteX83" fmla="*/ 2686050 w 2838450"/>
                <a:gd name="connsiteY83" fmla="*/ 2691021 h 3853071"/>
                <a:gd name="connsiteX84" fmla="*/ 2667000 w 2838450"/>
                <a:gd name="connsiteY84" fmla="*/ 2614821 h 3853071"/>
                <a:gd name="connsiteX85" fmla="*/ 2657475 w 2838450"/>
                <a:gd name="connsiteY85" fmla="*/ 2586246 h 3853071"/>
                <a:gd name="connsiteX86" fmla="*/ 2628900 w 2838450"/>
                <a:gd name="connsiteY86" fmla="*/ 2567196 h 3853071"/>
                <a:gd name="connsiteX87" fmla="*/ 2609850 w 2838450"/>
                <a:gd name="connsiteY87" fmla="*/ 2490996 h 3853071"/>
                <a:gd name="connsiteX88" fmla="*/ 2590800 w 2838450"/>
                <a:gd name="connsiteY88" fmla="*/ 2452896 h 3853071"/>
                <a:gd name="connsiteX89" fmla="*/ 2581275 w 2838450"/>
                <a:gd name="connsiteY89" fmla="*/ 2414796 h 3853071"/>
                <a:gd name="connsiteX90" fmla="*/ 2571750 w 2838450"/>
                <a:gd name="connsiteY90" fmla="*/ 2386221 h 3853071"/>
                <a:gd name="connsiteX91" fmla="*/ 2543175 w 2838450"/>
                <a:gd name="connsiteY91" fmla="*/ 2233821 h 3853071"/>
                <a:gd name="connsiteX92" fmla="*/ 2524125 w 2838450"/>
                <a:gd name="connsiteY92" fmla="*/ 2195721 h 3853071"/>
                <a:gd name="connsiteX93" fmla="*/ 2486025 w 2838450"/>
                <a:gd name="connsiteY93" fmla="*/ 2062371 h 3853071"/>
                <a:gd name="connsiteX94" fmla="*/ 2476500 w 2838450"/>
                <a:gd name="connsiteY94" fmla="*/ 2033796 h 3853071"/>
                <a:gd name="connsiteX95" fmla="*/ 2447925 w 2838450"/>
                <a:gd name="connsiteY95" fmla="*/ 2014746 h 3853071"/>
                <a:gd name="connsiteX96" fmla="*/ 2438400 w 2838450"/>
                <a:gd name="connsiteY96" fmla="*/ 1976646 h 3853071"/>
                <a:gd name="connsiteX97" fmla="*/ 2419350 w 2838450"/>
                <a:gd name="connsiteY97" fmla="*/ 1919496 h 3853071"/>
                <a:gd name="connsiteX98" fmla="*/ 2400300 w 2838450"/>
                <a:gd name="connsiteY98" fmla="*/ 1862346 h 3853071"/>
                <a:gd name="connsiteX99" fmla="*/ 2390775 w 2838450"/>
                <a:gd name="connsiteY99" fmla="*/ 1833771 h 3853071"/>
                <a:gd name="connsiteX100" fmla="*/ 2362200 w 2838450"/>
                <a:gd name="connsiteY100" fmla="*/ 1767096 h 3853071"/>
                <a:gd name="connsiteX101" fmla="*/ 2333625 w 2838450"/>
                <a:gd name="connsiteY101" fmla="*/ 1738521 h 3853071"/>
                <a:gd name="connsiteX102" fmla="*/ 2266950 w 2838450"/>
                <a:gd name="connsiteY102" fmla="*/ 1662321 h 3853071"/>
                <a:gd name="connsiteX103" fmla="*/ 2190750 w 2838450"/>
                <a:gd name="connsiteY103" fmla="*/ 1586121 h 3853071"/>
                <a:gd name="connsiteX104" fmla="*/ 2143125 w 2838450"/>
                <a:gd name="connsiteY104" fmla="*/ 1528971 h 3853071"/>
                <a:gd name="connsiteX105" fmla="*/ 2124075 w 2838450"/>
                <a:gd name="connsiteY105" fmla="*/ 1500396 h 3853071"/>
                <a:gd name="connsiteX106" fmla="*/ 2095500 w 2838450"/>
                <a:gd name="connsiteY106" fmla="*/ 1471821 h 3853071"/>
                <a:gd name="connsiteX107" fmla="*/ 2066925 w 2838450"/>
                <a:gd name="connsiteY107" fmla="*/ 1433721 h 3853071"/>
                <a:gd name="connsiteX108" fmla="*/ 2057400 w 2838450"/>
                <a:gd name="connsiteY108" fmla="*/ 1405146 h 3853071"/>
                <a:gd name="connsiteX109" fmla="*/ 2038350 w 2838450"/>
                <a:gd name="connsiteY109" fmla="*/ 1357521 h 3853071"/>
                <a:gd name="connsiteX110" fmla="*/ 2095500 w 2838450"/>
                <a:gd name="connsiteY110" fmla="*/ 1262271 h 3853071"/>
                <a:gd name="connsiteX111" fmla="*/ 2152650 w 2838450"/>
                <a:gd name="connsiteY111" fmla="*/ 1205121 h 3853071"/>
                <a:gd name="connsiteX112" fmla="*/ 2181225 w 2838450"/>
                <a:gd name="connsiteY112" fmla="*/ 1176546 h 3853071"/>
                <a:gd name="connsiteX113" fmla="*/ 2209800 w 2838450"/>
                <a:gd name="connsiteY113" fmla="*/ 1138446 h 3853071"/>
                <a:gd name="connsiteX114" fmla="*/ 2219325 w 2838450"/>
                <a:gd name="connsiteY114" fmla="*/ 1109871 h 3853071"/>
                <a:gd name="connsiteX115" fmla="*/ 2238375 w 2838450"/>
                <a:gd name="connsiteY115" fmla="*/ 1081296 h 3853071"/>
                <a:gd name="connsiteX116" fmla="*/ 2228850 w 2838450"/>
                <a:gd name="connsiteY116" fmla="*/ 1005096 h 3853071"/>
                <a:gd name="connsiteX117" fmla="*/ 2181225 w 2838450"/>
                <a:gd name="connsiteY117" fmla="*/ 947946 h 3853071"/>
                <a:gd name="connsiteX118" fmla="*/ 2095500 w 2838450"/>
                <a:gd name="connsiteY118" fmla="*/ 909846 h 3853071"/>
                <a:gd name="connsiteX119" fmla="*/ 2038350 w 2838450"/>
                <a:gd name="connsiteY119" fmla="*/ 900321 h 3853071"/>
                <a:gd name="connsiteX120" fmla="*/ 1933575 w 2838450"/>
                <a:gd name="connsiteY120" fmla="*/ 881271 h 3853071"/>
                <a:gd name="connsiteX121" fmla="*/ 1876425 w 2838450"/>
                <a:gd name="connsiteY121" fmla="*/ 843171 h 3853071"/>
                <a:gd name="connsiteX122" fmla="*/ 1847850 w 2838450"/>
                <a:gd name="connsiteY122" fmla="*/ 824121 h 3853071"/>
                <a:gd name="connsiteX123" fmla="*/ 1819275 w 2838450"/>
                <a:gd name="connsiteY123" fmla="*/ 814596 h 3853071"/>
                <a:gd name="connsiteX124" fmla="*/ 1781175 w 2838450"/>
                <a:gd name="connsiteY124" fmla="*/ 757446 h 3853071"/>
                <a:gd name="connsiteX125" fmla="*/ 1752600 w 2838450"/>
                <a:gd name="connsiteY125" fmla="*/ 700296 h 3853071"/>
                <a:gd name="connsiteX126" fmla="*/ 1733550 w 2838450"/>
                <a:gd name="connsiteY126" fmla="*/ 519321 h 3853071"/>
                <a:gd name="connsiteX127" fmla="*/ 1724025 w 2838450"/>
                <a:gd name="connsiteY127" fmla="*/ 490746 h 3853071"/>
                <a:gd name="connsiteX128" fmla="*/ 1695450 w 2838450"/>
                <a:gd name="connsiteY128" fmla="*/ 357396 h 3853071"/>
                <a:gd name="connsiteX129" fmla="*/ 1647825 w 2838450"/>
                <a:gd name="connsiteY129" fmla="*/ 290721 h 3853071"/>
                <a:gd name="connsiteX130" fmla="*/ 1543050 w 2838450"/>
                <a:gd name="connsiteY130" fmla="*/ 166896 h 3853071"/>
                <a:gd name="connsiteX131" fmla="*/ 1504950 w 2838450"/>
                <a:gd name="connsiteY131" fmla="*/ 147846 h 3853071"/>
                <a:gd name="connsiteX132" fmla="*/ 1476375 w 2838450"/>
                <a:gd name="connsiteY132" fmla="*/ 138321 h 3853071"/>
                <a:gd name="connsiteX133" fmla="*/ 1447800 w 2838450"/>
                <a:gd name="connsiteY133" fmla="*/ 119271 h 3853071"/>
                <a:gd name="connsiteX134" fmla="*/ 1419225 w 2838450"/>
                <a:gd name="connsiteY134" fmla="*/ 109746 h 3853071"/>
                <a:gd name="connsiteX135" fmla="*/ 1371600 w 2838450"/>
                <a:gd name="connsiteY135" fmla="*/ 90696 h 3853071"/>
                <a:gd name="connsiteX136" fmla="*/ 1285875 w 2838450"/>
                <a:gd name="connsiteY136" fmla="*/ 71646 h 3853071"/>
                <a:gd name="connsiteX137" fmla="*/ 1247775 w 2838450"/>
                <a:gd name="connsiteY137" fmla="*/ 62121 h 3853071"/>
                <a:gd name="connsiteX138" fmla="*/ 1190625 w 2838450"/>
                <a:gd name="connsiteY138" fmla="*/ 43071 h 3853071"/>
                <a:gd name="connsiteX139" fmla="*/ 1076325 w 2838450"/>
                <a:gd name="connsiteY139" fmla="*/ 33546 h 3853071"/>
                <a:gd name="connsiteX140" fmla="*/ 600075 w 2838450"/>
                <a:gd name="connsiteY140" fmla="*/ 24021 h 3853071"/>
                <a:gd name="connsiteX141" fmla="*/ 552450 w 2838450"/>
                <a:gd name="connsiteY141" fmla="*/ 71646 h 3853071"/>
                <a:gd name="connsiteX142" fmla="*/ 485775 w 2838450"/>
                <a:gd name="connsiteY142" fmla="*/ 119271 h 3853071"/>
                <a:gd name="connsiteX143" fmla="*/ 457200 w 2838450"/>
                <a:gd name="connsiteY143" fmla="*/ 147846 h 3853071"/>
                <a:gd name="connsiteX144" fmla="*/ 438150 w 2838450"/>
                <a:gd name="connsiteY144" fmla="*/ 176421 h 3853071"/>
                <a:gd name="connsiteX145" fmla="*/ 400050 w 2838450"/>
                <a:gd name="connsiteY145" fmla="*/ 195471 h 3853071"/>
                <a:gd name="connsiteX146" fmla="*/ 352425 w 2838450"/>
                <a:gd name="connsiteY146" fmla="*/ 214521 h 3853071"/>
                <a:gd name="connsiteX147" fmla="*/ 419100 w 2838450"/>
                <a:gd name="connsiteY14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1152525 w 2838450"/>
                <a:gd name="connsiteY38" fmla="*/ 1986171 h 3853071"/>
                <a:gd name="connsiteX39" fmla="*/ 1400175 w 2838450"/>
                <a:gd name="connsiteY39" fmla="*/ 2119521 h 3853071"/>
                <a:gd name="connsiteX40" fmla="*/ 1495425 w 2838450"/>
                <a:gd name="connsiteY40" fmla="*/ 2338596 h 3853071"/>
                <a:gd name="connsiteX41" fmla="*/ 1619250 w 2838450"/>
                <a:gd name="connsiteY41" fmla="*/ 2567196 h 3853071"/>
                <a:gd name="connsiteX42" fmla="*/ 1524000 w 2838450"/>
                <a:gd name="connsiteY42" fmla="*/ 2671971 h 3853071"/>
                <a:gd name="connsiteX43" fmla="*/ 1571625 w 2838450"/>
                <a:gd name="connsiteY43" fmla="*/ 2729121 h 3853071"/>
                <a:gd name="connsiteX44" fmla="*/ 1657350 w 2838450"/>
                <a:gd name="connsiteY44" fmla="*/ 2795796 h 3853071"/>
                <a:gd name="connsiteX45" fmla="*/ 1676400 w 2838450"/>
                <a:gd name="connsiteY45" fmla="*/ 2833896 h 3853071"/>
                <a:gd name="connsiteX46" fmla="*/ 1733550 w 2838450"/>
                <a:gd name="connsiteY46" fmla="*/ 2891046 h 3853071"/>
                <a:gd name="connsiteX47" fmla="*/ 1762125 w 2838450"/>
                <a:gd name="connsiteY47" fmla="*/ 2919621 h 3853071"/>
                <a:gd name="connsiteX48" fmla="*/ 1790700 w 2838450"/>
                <a:gd name="connsiteY48" fmla="*/ 2957721 h 3853071"/>
                <a:gd name="connsiteX49" fmla="*/ 1809750 w 2838450"/>
                <a:gd name="connsiteY49" fmla="*/ 2986296 h 3853071"/>
                <a:gd name="connsiteX50" fmla="*/ 1847850 w 2838450"/>
                <a:gd name="connsiteY50" fmla="*/ 3014871 h 3853071"/>
                <a:gd name="connsiteX51" fmla="*/ 1876425 w 2838450"/>
                <a:gd name="connsiteY51" fmla="*/ 3043446 h 3853071"/>
                <a:gd name="connsiteX52" fmla="*/ 1914525 w 2838450"/>
                <a:gd name="connsiteY52" fmla="*/ 3110121 h 3853071"/>
                <a:gd name="connsiteX53" fmla="*/ 1924050 w 2838450"/>
                <a:gd name="connsiteY53" fmla="*/ 3138696 h 3853071"/>
                <a:gd name="connsiteX54" fmla="*/ 1943100 w 2838450"/>
                <a:gd name="connsiteY54" fmla="*/ 3167271 h 3853071"/>
                <a:gd name="connsiteX55" fmla="*/ 1952625 w 2838450"/>
                <a:gd name="connsiteY55" fmla="*/ 3195846 h 3853071"/>
                <a:gd name="connsiteX56" fmla="*/ 1971675 w 2838450"/>
                <a:gd name="connsiteY56" fmla="*/ 3233946 h 3853071"/>
                <a:gd name="connsiteX57" fmla="*/ 2019300 w 2838450"/>
                <a:gd name="connsiteY57" fmla="*/ 3300621 h 3853071"/>
                <a:gd name="connsiteX58" fmla="*/ 2057400 w 2838450"/>
                <a:gd name="connsiteY58" fmla="*/ 3357771 h 3853071"/>
                <a:gd name="connsiteX59" fmla="*/ 2085975 w 2838450"/>
                <a:gd name="connsiteY59" fmla="*/ 3386346 h 3853071"/>
                <a:gd name="connsiteX60" fmla="*/ 2114550 w 2838450"/>
                <a:gd name="connsiteY60" fmla="*/ 3443496 h 3853071"/>
                <a:gd name="connsiteX61" fmla="*/ 2162175 w 2838450"/>
                <a:gd name="connsiteY61" fmla="*/ 3510171 h 3853071"/>
                <a:gd name="connsiteX62" fmla="*/ 2209800 w 2838450"/>
                <a:gd name="connsiteY62" fmla="*/ 3567321 h 3853071"/>
                <a:gd name="connsiteX63" fmla="*/ 2247900 w 2838450"/>
                <a:gd name="connsiteY63" fmla="*/ 3624471 h 3853071"/>
                <a:gd name="connsiteX64" fmla="*/ 2286000 w 2838450"/>
                <a:gd name="connsiteY64" fmla="*/ 3681621 h 3853071"/>
                <a:gd name="connsiteX65" fmla="*/ 2305050 w 2838450"/>
                <a:gd name="connsiteY65" fmla="*/ 3710196 h 3853071"/>
                <a:gd name="connsiteX66" fmla="*/ 2324100 w 2838450"/>
                <a:gd name="connsiteY66" fmla="*/ 3738771 h 3853071"/>
                <a:gd name="connsiteX67" fmla="*/ 2400300 w 2838450"/>
                <a:gd name="connsiteY67" fmla="*/ 3786396 h 3853071"/>
                <a:gd name="connsiteX68" fmla="*/ 2457450 w 2838450"/>
                <a:gd name="connsiteY68" fmla="*/ 3805446 h 3853071"/>
                <a:gd name="connsiteX69" fmla="*/ 2486025 w 2838450"/>
                <a:gd name="connsiteY69" fmla="*/ 3824496 h 3853071"/>
                <a:gd name="connsiteX70" fmla="*/ 2514600 w 2838450"/>
                <a:gd name="connsiteY70" fmla="*/ 3834021 h 3853071"/>
                <a:gd name="connsiteX71" fmla="*/ 2590800 w 2838450"/>
                <a:gd name="connsiteY71" fmla="*/ 3853071 h 3853071"/>
                <a:gd name="connsiteX72" fmla="*/ 2800350 w 2838450"/>
                <a:gd name="connsiteY72" fmla="*/ 3824496 h 3853071"/>
                <a:gd name="connsiteX73" fmla="*/ 2828925 w 2838450"/>
                <a:gd name="connsiteY73" fmla="*/ 3805446 h 3853071"/>
                <a:gd name="connsiteX74" fmla="*/ 2838450 w 2838450"/>
                <a:gd name="connsiteY74" fmla="*/ 3776871 h 3853071"/>
                <a:gd name="connsiteX75" fmla="*/ 2819400 w 2838450"/>
                <a:gd name="connsiteY75" fmla="*/ 3586371 h 3853071"/>
                <a:gd name="connsiteX76" fmla="*/ 2809875 w 2838450"/>
                <a:gd name="connsiteY76" fmla="*/ 3043446 h 3853071"/>
                <a:gd name="connsiteX77" fmla="*/ 2781300 w 2838450"/>
                <a:gd name="connsiteY77" fmla="*/ 2976771 h 3853071"/>
                <a:gd name="connsiteX78" fmla="*/ 2752725 w 2838450"/>
                <a:gd name="connsiteY78" fmla="*/ 2881521 h 3853071"/>
                <a:gd name="connsiteX79" fmla="*/ 2733675 w 2838450"/>
                <a:gd name="connsiteY79" fmla="*/ 2824371 h 3853071"/>
                <a:gd name="connsiteX80" fmla="*/ 2724150 w 2838450"/>
                <a:gd name="connsiteY80" fmla="*/ 2786271 h 3853071"/>
                <a:gd name="connsiteX81" fmla="*/ 2714625 w 2838450"/>
                <a:gd name="connsiteY81" fmla="*/ 2757696 h 3853071"/>
                <a:gd name="connsiteX82" fmla="*/ 2705100 w 2838450"/>
                <a:gd name="connsiteY82" fmla="*/ 2719596 h 3853071"/>
                <a:gd name="connsiteX83" fmla="*/ 2686050 w 2838450"/>
                <a:gd name="connsiteY83" fmla="*/ 2691021 h 3853071"/>
                <a:gd name="connsiteX84" fmla="*/ 2667000 w 2838450"/>
                <a:gd name="connsiteY84" fmla="*/ 2614821 h 3853071"/>
                <a:gd name="connsiteX85" fmla="*/ 2657475 w 2838450"/>
                <a:gd name="connsiteY85" fmla="*/ 2586246 h 3853071"/>
                <a:gd name="connsiteX86" fmla="*/ 2628900 w 2838450"/>
                <a:gd name="connsiteY86" fmla="*/ 2567196 h 3853071"/>
                <a:gd name="connsiteX87" fmla="*/ 2609850 w 2838450"/>
                <a:gd name="connsiteY87" fmla="*/ 2490996 h 3853071"/>
                <a:gd name="connsiteX88" fmla="*/ 2590800 w 2838450"/>
                <a:gd name="connsiteY88" fmla="*/ 2452896 h 3853071"/>
                <a:gd name="connsiteX89" fmla="*/ 2581275 w 2838450"/>
                <a:gd name="connsiteY89" fmla="*/ 2414796 h 3853071"/>
                <a:gd name="connsiteX90" fmla="*/ 2571750 w 2838450"/>
                <a:gd name="connsiteY90" fmla="*/ 2386221 h 3853071"/>
                <a:gd name="connsiteX91" fmla="*/ 2543175 w 2838450"/>
                <a:gd name="connsiteY91" fmla="*/ 2233821 h 3853071"/>
                <a:gd name="connsiteX92" fmla="*/ 2524125 w 2838450"/>
                <a:gd name="connsiteY92" fmla="*/ 2195721 h 3853071"/>
                <a:gd name="connsiteX93" fmla="*/ 2486025 w 2838450"/>
                <a:gd name="connsiteY93" fmla="*/ 2062371 h 3853071"/>
                <a:gd name="connsiteX94" fmla="*/ 2476500 w 2838450"/>
                <a:gd name="connsiteY94" fmla="*/ 2033796 h 3853071"/>
                <a:gd name="connsiteX95" fmla="*/ 2447925 w 2838450"/>
                <a:gd name="connsiteY95" fmla="*/ 2014746 h 3853071"/>
                <a:gd name="connsiteX96" fmla="*/ 2438400 w 2838450"/>
                <a:gd name="connsiteY96" fmla="*/ 1976646 h 3853071"/>
                <a:gd name="connsiteX97" fmla="*/ 2419350 w 2838450"/>
                <a:gd name="connsiteY97" fmla="*/ 1919496 h 3853071"/>
                <a:gd name="connsiteX98" fmla="*/ 2400300 w 2838450"/>
                <a:gd name="connsiteY98" fmla="*/ 1862346 h 3853071"/>
                <a:gd name="connsiteX99" fmla="*/ 2390775 w 2838450"/>
                <a:gd name="connsiteY99" fmla="*/ 1833771 h 3853071"/>
                <a:gd name="connsiteX100" fmla="*/ 2362200 w 2838450"/>
                <a:gd name="connsiteY100" fmla="*/ 1767096 h 3853071"/>
                <a:gd name="connsiteX101" fmla="*/ 2333625 w 2838450"/>
                <a:gd name="connsiteY101" fmla="*/ 1738521 h 3853071"/>
                <a:gd name="connsiteX102" fmla="*/ 2266950 w 2838450"/>
                <a:gd name="connsiteY102" fmla="*/ 1662321 h 3853071"/>
                <a:gd name="connsiteX103" fmla="*/ 2190750 w 2838450"/>
                <a:gd name="connsiteY103" fmla="*/ 1586121 h 3853071"/>
                <a:gd name="connsiteX104" fmla="*/ 2143125 w 2838450"/>
                <a:gd name="connsiteY104" fmla="*/ 1528971 h 3853071"/>
                <a:gd name="connsiteX105" fmla="*/ 2124075 w 2838450"/>
                <a:gd name="connsiteY105" fmla="*/ 1500396 h 3853071"/>
                <a:gd name="connsiteX106" fmla="*/ 2095500 w 2838450"/>
                <a:gd name="connsiteY106" fmla="*/ 1471821 h 3853071"/>
                <a:gd name="connsiteX107" fmla="*/ 2066925 w 2838450"/>
                <a:gd name="connsiteY107" fmla="*/ 1433721 h 3853071"/>
                <a:gd name="connsiteX108" fmla="*/ 2057400 w 2838450"/>
                <a:gd name="connsiteY108" fmla="*/ 1405146 h 3853071"/>
                <a:gd name="connsiteX109" fmla="*/ 2038350 w 2838450"/>
                <a:gd name="connsiteY109" fmla="*/ 1357521 h 3853071"/>
                <a:gd name="connsiteX110" fmla="*/ 2095500 w 2838450"/>
                <a:gd name="connsiteY110" fmla="*/ 1262271 h 3853071"/>
                <a:gd name="connsiteX111" fmla="*/ 2152650 w 2838450"/>
                <a:gd name="connsiteY111" fmla="*/ 1205121 h 3853071"/>
                <a:gd name="connsiteX112" fmla="*/ 2181225 w 2838450"/>
                <a:gd name="connsiteY112" fmla="*/ 1176546 h 3853071"/>
                <a:gd name="connsiteX113" fmla="*/ 2209800 w 2838450"/>
                <a:gd name="connsiteY113" fmla="*/ 1138446 h 3853071"/>
                <a:gd name="connsiteX114" fmla="*/ 2219325 w 2838450"/>
                <a:gd name="connsiteY114" fmla="*/ 1109871 h 3853071"/>
                <a:gd name="connsiteX115" fmla="*/ 2238375 w 2838450"/>
                <a:gd name="connsiteY115" fmla="*/ 1081296 h 3853071"/>
                <a:gd name="connsiteX116" fmla="*/ 2228850 w 2838450"/>
                <a:gd name="connsiteY116" fmla="*/ 1005096 h 3853071"/>
                <a:gd name="connsiteX117" fmla="*/ 2181225 w 2838450"/>
                <a:gd name="connsiteY117" fmla="*/ 947946 h 3853071"/>
                <a:gd name="connsiteX118" fmla="*/ 2095500 w 2838450"/>
                <a:gd name="connsiteY118" fmla="*/ 909846 h 3853071"/>
                <a:gd name="connsiteX119" fmla="*/ 2038350 w 2838450"/>
                <a:gd name="connsiteY119" fmla="*/ 900321 h 3853071"/>
                <a:gd name="connsiteX120" fmla="*/ 1933575 w 2838450"/>
                <a:gd name="connsiteY120" fmla="*/ 881271 h 3853071"/>
                <a:gd name="connsiteX121" fmla="*/ 1876425 w 2838450"/>
                <a:gd name="connsiteY121" fmla="*/ 843171 h 3853071"/>
                <a:gd name="connsiteX122" fmla="*/ 1847850 w 2838450"/>
                <a:gd name="connsiteY122" fmla="*/ 824121 h 3853071"/>
                <a:gd name="connsiteX123" fmla="*/ 1819275 w 2838450"/>
                <a:gd name="connsiteY123" fmla="*/ 814596 h 3853071"/>
                <a:gd name="connsiteX124" fmla="*/ 1781175 w 2838450"/>
                <a:gd name="connsiteY124" fmla="*/ 757446 h 3853071"/>
                <a:gd name="connsiteX125" fmla="*/ 1752600 w 2838450"/>
                <a:gd name="connsiteY125" fmla="*/ 700296 h 3853071"/>
                <a:gd name="connsiteX126" fmla="*/ 1733550 w 2838450"/>
                <a:gd name="connsiteY126" fmla="*/ 519321 h 3853071"/>
                <a:gd name="connsiteX127" fmla="*/ 1724025 w 2838450"/>
                <a:gd name="connsiteY127" fmla="*/ 490746 h 3853071"/>
                <a:gd name="connsiteX128" fmla="*/ 1695450 w 2838450"/>
                <a:gd name="connsiteY128" fmla="*/ 357396 h 3853071"/>
                <a:gd name="connsiteX129" fmla="*/ 1647825 w 2838450"/>
                <a:gd name="connsiteY129" fmla="*/ 290721 h 3853071"/>
                <a:gd name="connsiteX130" fmla="*/ 1543050 w 2838450"/>
                <a:gd name="connsiteY130" fmla="*/ 166896 h 3853071"/>
                <a:gd name="connsiteX131" fmla="*/ 1504950 w 2838450"/>
                <a:gd name="connsiteY131" fmla="*/ 147846 h 3853071"/>
                <a:gd name="connsiteX132" fmla="*/ 1476375 w 2838450"/>
                <a:gd name="connsiteY132" fmla="*/ 138321 h 3853071"/>
                <a:gd name="connsiteX133" fmla="*/ 1447800 w 2838450"/>
                <a:gd name="connsiteY133" fmla="*/ 119271 h 3853071"/>
                <a:gd name="connsiteX134" fmla="*/ 1419225 w 2838450"/>
                <a:gd name="connsiteY134" fmla="*/ 109746 h 3853071"/>
                <a:gd name="connsiteX135" fmla="*/ 1371600 w 2838450"/>
                <a:gd name="connsiteY135" fmla="*/ 90696 h 3853071"/>
                <a:gd name="connsiteX136" fmla="*/ 1285875 w 2838450"/>
                <a:gd name="connsiteY136" fmla="*/ 71646 h 3853071"/>
                <a:gd name="connsiteX137" fmla="*/ 1247775 w 2838450"/>
                <a:gd name="connsiteY137" fmla="*/ 62121 h 3853071"/>
                <a:gd name="connsiteX138" fmla="*/ 1190625 w 2838450"/>
                <a:gd name="connsiteY138" fmla="*/ 43071 h 3853071"/>
                <a:gd name="connsiteX139" fmla="*/ 1076325 w 2838450"/>
                <a:gd name="connsiteY139" fmla="*/ 33546 h 3853071"/>
                <a:gd name="connsiteX140" fmla="*/ 600075 w 2838450"/>
                <a:gd name="connsiteY140" fmla="*/ 24021 h 3853071"/>
                <a:gd name="connsiteX141" fmla="*/ 552450 w 2838450"/>
                <a:gd name="connsiteY141" fmla="*/ 71646 h 3853071"/>
                <a:gd name="connsiteX142" fmla="*/ 485775 w 2838450"/>
                <a:gd name="connsiteY142" fmla="*/ 119271 h 3853071"/>
                <a:gd name="connsiteX143" fmla="*/ 457200 w 2838450"/>
                <a:gd name="connsiteY143" fmla="*/ 147846 h 3853071"/>
                <a:gd name="connsiteX144" fmla="*/ 438150 w 2838450"/>
                <a:gd name="connsiteY144" fmla="*/ 176421 h 3853071"/>
                <a:gd name="connsiteX145" fmla="*/ 400050 w 2838450"/>
                <a:gd name="connsiteY145" fmla="*/ 195471 h 3853071"/>
                <a:gd name="connsiteX146" fmla="*/ 352425 w 2838450"/>
                <a:gd name="connsiteY146" fmla="*/ 214521 h 3853071"/>
                <a:gd name="connsiteX147" fmla="*/ 419100 w 2838450"/>
                <a:gd name="connsiteY14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1152525 w 2838450"/>
                <a:gd name="connsiteY37" fmla="*/ 1986171 h 3853071"/>
                <a:gd name="connsiteX38" fmla="*/ 1400175 w 2838450"/>
                <a:gd name="connsiteY38" fmla="*/ 2119521 h 3853071"/>
                <a:gd name="connsiteX39" fmla="*/ 1495425 w 2838450"/>
                <a:gd name="connsiteY39" fmla="*/ 2338596 h 3853071"/>
                <a:gd name="connsiteX40" fmla="*/ 1619250 w 2838450"/>
                <a:gd name="connsiteY40" fmla="*/ 2567196 h 3853071"/>
                <a:gd name="connsiteX41" fmla="*/ 1524000 w 2838450"/>
                <a:gd name="connsiteY41" fmla="*/ 2671971 h 3853071"/>
                <a:gd name="connsiteX42" fmla="*/ 1571625 w 2838450"/>
                <a:gd name="connsiteY42" fmla="*/ 2729121 h 3853071"/>
                <a:gd name="connsiteX43" fmla="*/ 1657350 w 2838450"/>
                <a:gd name="connsiteY43" fmla="*/ 2795796 h 3853071"/>
                <a:gd name="connsiteX44" fmla="*/ 1676400 w 2838450"/>
                <a:gd name="connsiteY44" fmla="*/ 2833896 h 3853071"/>
                <a:gd name="connsiteX45" fmla="*/ 1733550 w 2838450"/>
                <a:gd name="connsiteY45" fmla="*/ 2891046 h 3853071"/>
                <a:gd name="connsiteX46" fmla="*/ 1762125 w 2838450"/>
                <a:gd name="connsiteY46" fmla="*/ 2919621 h 3853071"/>
                <a:gd name="connsiteX47" fmla="*/ 1790700 w 2838450"/>
                <a:gd name="connsiteY47" fmla="*/ 2957721 h 3853071"/>
                <a:gd name="connsiteX48" fmla="*/ 1809750 w 2838450"/>
                <a:gd name="connsiteY48" fmla="*/ 2986296 h 3853071"/>
                <a:gd name="connsiteX49" fmla="*/ 1847850 w 2838450"/>
                <a:gd name="connsiteY49" fmla="*/ 3014871 h 3853071"/>
                <a:gd name="connsiteX50" fmla="*/ 1876425 w 2838450"/>
                <a:gd name="connsiteY50" fmla="*/ 3043446 h 3853071"/>
                <a:gd name="connsiteX51" fmla="*/ 1914525 w 2838450"/>
                <a:gd name="connsiteY51" fmla="*/ 3110121 h 3853071"/>
                <a:gd name="connsiteX52" fmla="*/ 1924050 w 2838450"/>
                <a:gd name="connsiteY52" fmla="*/ 3138696 h 3853071"/>
                <a:gd name="connsiteX53" fmla="*/ 1943100 w 2838450"/>
                <a:gd name="connsiteY53" fmla="*/ 3167271 h 3853071"/>
                <a:gd name="connsiteX54" fmla="*/ 1952625 w 2838450"/>
                <a:gd name="connsiteY54" fmla="*/ 3195846 h 3853071"/>
                <a:gd name="connsiteX55" fmla="*/ 1971675 w 2838450"/>
                <a:gd name="connsiteY55" fmla="*/ 3233946 h 3853071"/>
                <a:gd name="connsiteX56" fmla="*/ 2019300 w 2838450"/>
                <a:gd name="connsiteY56" fmla="*/ 3300621 h 3853071"/>
                <a:gd name="connsiteX57" fmla="*/ 2057400 w 2838450"/>
                <a:gd name="connsiteY57" fmla="*/ 3357771 h 3853071"/>
                <a:gd name="connsiteX58" fmla="*/ 2085975 w 2838450"/>
                <a:gd name="connsiteY58" fmla="*/ 3386346 h 3853071"/>
                <a:gd name="connsiteX59" fmla="*/ 2114550 w 2838450"/>
                <a:gd name="connsiteY59" fmla="*/ 3443496 h 3853071"/>
                <a:gd name="connsiteX60" fmla="*/ 2162175 w 2838450"/>
                <a:gd name="connsiteY60" fmla="*/ 3510171 h 3853071"/>
                <a:gd name="connsiteX61" fmla="*/ 2209800 w 2838450"/>
                <a:gd name="connsiteY61" fmla="*/ 3567321 h 3853071"/>
                <a:gd name="connsiteX62" fmla="*/ 2247900 w 2838450"/>
                <a:gd name="connsiteY62" fmla="*/ 3624471 h 3853071"/>
                <a:gd name="connsiteX63" fmla="*/ 2286000 w 2838450"/>
                <a:gd name="connsiteY63" fmla="*/ 3681621 h 3853071"/>
                <a:gd name="connsiteX64" fmla="*/ 2305050 w 2838450"/>
                <a:gd name="connsiteY64" fmla="*/ 3710196 h 3853071"/>
                <a:gd name="connsiteX65" fmla="*/ 2324100 w 2838450"/>
                <a:gd name="connsiteY65" fmla="*/ 3738771 h 3853071"/>
                <a:gd name="connsiteX66" fmla="*/ 2400300 w 2838450"/>
                <a:gd name="connsiteY66" fmla="*/ 3786396 h 3853071"/>
                <a:gd name="connsiteX67" fmla="*/ 2457450 w 2838450"/>
                <a:gd name="connsiteY67" fmla="*/ 3805446 h 3853071"/>
                <a:gd name="connsiteX68" fmla="*/ 2486025 w 2838450"/>
                <a:gd name="connsiteY68" fmla="*/ 3824496 h 3853071"/>
                <a:gd name="connsiteX69" fmla="*/ 2514600 w 2838450"/>
                <a:gd name="connsiteY69" fmla="*/ 3834021 h 3853071"/>
                <a:gd name="connsiteX70" fmla="*/ 2590800 w 2838450"/>
                <a:gd name="connsiteY70" fmla="*/ 3853071 h 3853071"/>
                <a:gd name="connsiteX71" fmla="*/ 2800350 w 2838450"/>
                <a:gd name="connsiteY71" fmla="*/ 3824496 h 3853071"/>
                <a:gd name="connsiteX72" fmla="*/ 2828925 w 2838450"/>
                <a:gd name="connsiteY72" fmla="*/ 3805446 h 3853071"/>
                <a:gd name="connsiteX73" fmla="*/ 2838450 w 2838450"/>
                <a:gd name="connsiteY73" fmla="*/ 3776871 h 3853071"/>
                <a:gd name="connsiteX74" fmla="*/ 2819400 w 2838450"/>
                <a:gd name="connsiteY74" fmla="*/ 3586371 h 3853071"/>
                <a:gd name="connsiteX75" fmla="*/ 2809875 w 2838450"/>
                <a:gd name="connsiteY75" fmla="*/ 3043446 h 3853071"/>
                <a:gd name="connsiteX76" fmla="*/ 2781300 w 2838450"/>
                <a:gd name="connsiteY76" fmla="*/ 2976771 h 3853071"/>
                <a:gd name="connsiteX77" fmla="*/ 2752725 w 2838450"/>
                <a:gd name="connsiteY77" fmla="*/ 2881521 h 3853071"/>
                <a:gd name="connsiteX78" fmla="*/ 2733675 w 2838450"/>
                <a:gd name="connsiteY78" fmla="*/ 2824371 h 3853071"/>
                <a:gd name="connsiteX79" fmla="*/ 2724150 w 2838450"/>
                <a:gd name="connsiteY79" fmla="*/ 2786271 h 3853071"/>
                <a:gd name="connsiteX80" fmla="*/ 2714625 w 2838450"/>
                <a:gd name="connsiteY80" fmla="*/ 2757696 h 3853071"/>
                <a:gd name="connsiteX81" fmla="*/ 2705100 w 2838450"/>
                <a:gd name="connsiteY81" fmla="*/ 2719596 h 3853071"/>
                <a:gd name="connsiteX82" fmla="*/ 2686050 w 2838450"/>
                <a:gd name="connsiteY82" fmla="*/ 2691021 h 3853071"/>
                <a:gd name="connsiteX83" fmla="*/ 2667000 w 2838450"/>
                <a:gd name="connsiteY83" fmla="*/ 2614821 h 3853071"/>
                <a:gd name="connsiteX84" fmla="*/ 2657475 w 2838450"/>
                <a:gd name="connsiteY84" fmla="*/ 2586246 h 3853071"/>
                <a:gd name="connsiteX85" fmla="*/ 2628900 w 2838450"/>
                <a:gd name="connsiteY85" fmla="*/ 2567196 h 3853071"/>
                <a:gd name="connsiteX86" fmla="*/ 2609850 w 2838450"/>
                <a:gd name="connsiteY86" fmla="*/ 2490996 h 3853071"/>
                <a:gd name="connsiteX87" fmla="*/ 2590800 w 2838450"/>
                <a:gd name="connsiteY87" fmla="*/ 2452896 h 3853071"/>
                <a:gd name="connsiteX88" fmla="*/ 2581275 w 2838450"/>
                <a:gd name="connsiteY88" fmla="*/ 2414796 h 3853071"/>
                <a:gd name="connsiteX89" fmla="*/ 2571750 w 2838450"/>
                <a:gd name="connsiteY89" fmla="*/ 2386221 h 3853071"/>
                <a:gd name="connsiteX90" fmla="*/ 2543175 w 2838450"/>
                <a:gd name="connsiteY90" fmla="*/ 2233821 h 3853071"/>
                <a:gd name="connsiteX91" fmla="*/ 2524125 w 2838450"/>
                <a:gd name="connsiteY91" fmla="*/ 2195721 h 3853071"/>
                <a:gd name="connsiteX92" fmla="*/ 2486025 w 2838450"/>
                <a:gd name="connsiteY92" fmla="*/ 2062371 h 3853071"/>
                <a:gd name="connsiteX93" fmla="*/ 2476500 w 2838450"/>
                <a:gd name="connsiteY93" fmla="*/ 2033796 h 3853071"/>
                <a:gd name="connsiteX94" fmla="*/ 2447925 w 2838450"/>
                <a:gd name="connsiteY94" fmla="*/ 2014746 h 3853071"/>
                <a:gd name="connsiteX95" fmla="*/ 2438400 w 2838450"/>
                <a:gd name="connsiteY95" fmla="*/ 1976646 h 3853071"/>
                <a:gd name="connsiteX96" fmla="*/ 2419350 w 2838450"/>
                <a:gd name="connsiteY96" fmla="*/ 1919496 h 3853071"/>
                <a:gd name="connsiteX97" fmla="*/ 2400300 w 2838450"/>
                <a:gd name="connsiteY97" fmla="*/ 1862346 h 3853071"/>
                <a:gd name="connsiteX98" fmla="*/ 2390775 w 2838450"/>
                <a:gd name="connsiteY98" fmla="*/ 1833771 h 3853071"/>
                <a:gd name="connsiteX99" fmla="*/ 2362200 w 2838450"/>
                <a:gd name="connsiteY99" fmla="*/ 1767096 h 3853071"/>
                <a:gd name="connsiteX100" fmla="*/ 2333625 w 2838450"/>
                <a:gd name="connsiteY100" fmla="*/ 1738521 h 3853071"/>
                <a:gd name="connsiteX101" fmla="*/ 2266950 w 2838450"/>
                <a:gd name="connsiteY101" fmla="*/ 1662321 h 3853071"/>
                <a:gd name="connsiteX102" fmla="*/ 2190750 w 2838450"/>
                <a:gd name="connsiteY102" fmla="*/ 1586121 h 3853071"/>
                <a:gd name="connsiteX103" fmla="*/ 2143125 w 2838450"/>
                <a:gd name="connsiteY103" fmla="*/ 1528971 h 3853071"/>
                <a:gd name="connsiteX104" fmla="*/ 2124075 w 2838450"/>
                <a:gd name="connsiteY104" fmla="*/ 1500396 h 3853071"/>
                <a:gd name="connsiteX105" fmla="*/ 2095500 w 2838450"/>
                <a:gd name="connsiteY105" fmla="*/ 1471821 h 3853071"/>
                <a:gd name="connsiteX106" fmla="*/ 2066925 w 2838450"/>
                <a:gd name="connsiteY106" fmla="*/ 1433721 h 3853071"/>
                <a:gd name="connsiteX107" fmla="*/ 2057400 w 2838450"/>
                <a:gd name="connsiteY107" fmla="*/ 1405146 h 3853071"/>
                <a:gd name="connsiteX108" fmla="*/ 2038350 w 2838450"/>
                <a:gd name="connsiteY108" fmla="*/ 1357521 h 3853071"/>
                <a:gd name="connsiteX109" fmla="*/ 2095500 w 2838450"/>
                <a:gd name="connsiteY109" fmla="*/ 1262271 h 3853071"/>
                <a:gd name="connsiteX110" fmla="*/ 2152650 w 2838450"/>
                <a:gd name="connsiteY110" fmla="*/ 1205121 h 3853071"/>
                <a:gd name="connsiteX111" fmla="*/ 2181225 w 2838450"/>
                <a:gd name="connsiteY111" fmla="*/ 1176546 h 3853071"/>
                <a:gd name="connsiteX112" fmla="*/ 2209800 w 2838450"/>
                <a:gd name="connsiteY112" fmla="*/ 1138446 h 3853071"/>
                <a:gd name="connsiteX113" fmla="*/ 2219325 w 2838450"/>
                <a:gd name="connsiteY113" fmla="*/ 1109871 h 3853071"/>
                <a:gd name="connsiteX114" fmla="*/ 2238375 w 2838450"/>
                <a:gd name="connsiteY114" fmla="*/ 1081296 h 3853071"/>
                <a:gd name="connsiteX115" fmla="*/ 2228850 w 2838450"/>
                <a:gd name="connsiteY115" fmla="*/ 1005096 h 3853071"/>
                <a:gd name="connsiteX116" fmla="*/ 2181225 w 2838450"/>
                <a:gd name="connsiteY116" fmla="*/ 947946 h 3853071"/>
                <a:gd name="connsiteX117" fmla="*/ 2095500 w 2838450"/>
                <a:gd name="connsiteY117" fmla="*/ 909846 h 3853071"/>
                <a:gd name="connsiteX118" fmla="*/ 2038350 w 2838450"/>
                <a:gd name="connsiteY118" fmla="*/ 900321 h 3853071"/>
                <a:gd name="connsiteX119" fmla="*/ 1933575 w 2838450"/>
                <a:gd name="connsiteY119" fmla="*/ 881271 h 3853071"/>
                <a:gd name="connsiteX120" fmla="*/ 1876425 w 2838450"/>
                <a:gd name="connsiteY120" fmla="*/ 843171 h 3853071"/>
                <a:gd name="connsiteX121" fmla="*/ 1847850 w 2838450"/>
                <a:gd name="connsiteY121" fmla="*/ 824121 h 3853071"/>
                <a:gd name="connsiteX122" fmla="*/ 1819275 w 2838450"/>
                <a:gd name="connsiteY122" fmla="*/ 814596 h 3853071"/>
                <a:gd name="connsiteX123" fmla="*/ 1781175 w 2838450"/>
                <a:gd name="connsiteY123" fmla="*/ 757446 h 3853071"/>
                <a:gd name="connsiteX124" fmla="*/ 1752600 w 2838450"/>
                <a:gd name="connsiteY124" fmla="*/ 700296 h 3853071"/>
                <a:gd name="connsiteX125" fmla="*/ 1733550 w 2838450"/>
                <a:gd name="connsiteY125" fmla="*/ 519321 h 3853071"/>
                <a:gd name="connsiteX126" fmla="*/ 1724025 w 2838450"/>
                <a:gd name="connsiteY126" fmla="*/ 490746 h 3853071"/>
                <a:gd name="connsiteX127" fmla="*/ 1695450 w 2838450"/>
                <a:gd name="connsiteY127" fmla="*/ 357396 h 3853071"/>
                <a:gd name="connsiteX128" fmla="*/ 1647825 w 2838450"/>
                <a:gd name="connsiteY128" fmla="*/ 290721 h 3853071"/>
                <a:gd name="connsiteX129" fmla="*/ 1543050 w 2838450"/>
                <a:gd name="connsiteY129" fmla="*/ 166896 h 3853071"/>
                <a:gd name="connsiteX130" fmla="*/ 1504950 w 2838450"/>
                <a:gd name="connsiteY130" fmla="*/ 147846 h 3853071"/>
                <a:gd name="connsiteX131" fmla="*/ 1476375 w 2838450"/>
                <a:gd name="connsiteY131" fmla="*/ 138321 h 3853071"/>
                <a:gd name="connsiteX132" fmla="*/ 1447800 w 2838450"/>
                <a:gd name="connsiteY132" fmla="*/ 119271 h 3853071"/>
                <a:gd name="connsiteX133" fmla="*/ 1419225 w 2838450"/>
                <a:gd name="connsiteY133" fmla="*/ 109746 h 3853071"/>
                <a:gd name="connsiteX134" fmla="*/ 1371600 w 2838450"/>
                <a:gd name="connsiteY134" fmla="*/ 90696 h 3853071"/>
                <a:gd name="connsiteX135" fmla="*/ 1285875 w 2838450"/>
                <a:gd name="connsiteY135" fmla="*/ 71646 h 3853071"/>
                <a:gd name="connsiteX136" fmla="*/ 1247775 w 2838450"/>
                <a:gd name="connsiteY136" fmla="*/ 62121 h 3853071"/>
                <a:gd name="connsiteX137" fmla="*/ 1190625 w 2838450"/>
                <a:gd name="connsiteY137" fmla="*/ 43071 h 3853071"/>
                <a:gd name="connsiteX138" fmla="*/ 1076325 w 2838450"/>
                <a:gd name="connsiteY138" fmla="*/ 33546 h 3853071"/>
                <a:gd name="connsiteX139" fmla="*/ 600075 w 2838450"/>
                <a:gd name="connsiteY139" fmla="*/ 24021 h 3853071"/>
                <a:gd name="connsiteX140" fmla="*/ 552450 w 2838450"/>
                <a:gd name="connsiteY140" fmla="*/ 71646 h 3853071"/>
                <a:gd name="connsiteX141" fmla="*/ 485775 w 2838450"/>
                <a:gd name="connsiteY141" fmla="*/ 119271 h 3853071"/>
                <a:gd name="connsiteX142" fmla="*/ 457200 w 2838450"/>
                <a:gd name="connsiteY142" fmla="*/ 147846 h 3853071"/>
                <a:gd name="connsiteX143" fmla="*/ 438150 w 2838450"/>
                <a:gd name="connsiteY143" fmla="*/ 176421 h 3853071"/>
                <a:gd name="connsiteX144" fmla="*/ 400050 w 2838450"/>
                <a:gd name="connsiteY144" fmla="*/ 195471 h 3853071"/>
                <a:gd name="connsiteX145" fmla="*/ 352425 w 2838450"/>
                <a:gd name="connsiteY145" fmla="*/ 214521 h 3853071"/>
                <a:gd name="connsiteX146" fmla="*/ 419100 w 2838450"/>
                <a:gd name="connsiteY14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1152525 w 2838450"/>
                <a:gd name="connsiteY36" fmla="*/ 1986171 h 3853071"/>
                <a:gd name="connsiteX37" fmla="*/ 1400175 w 2838450"/>
                <a:gd name="connsiteY37" fmla="*/ 2119521 h 3853071"/>
                <a:gd name="connsiteX38" fmla="*/ 1495425 w 2838450"/>
                <a:gd name="connsiteY38" fmla="*/ 2338596 h 3853071"/>
                <a:gd name="connsiteX39" fmla="*/ 1619250 w 2838450"/>
                <a:gd name="connsiteY39" fmla="*/ 2567196 h 3853071"/>
                <a:gd name="connsiteX40" fmla="*/ 1524000 w 2838450"/>
                <a:gd name="connsiteY40" fmla="*/ 2671971 h 3853071"/>
                <a:gd name="connsiteX41" fmla="*/ 1571625 w 2838450"/>
                <a:gd name="connsiteY41" fmla="*/ 2729121 h 3853071"/>
                <a:gd name="connsiteX42" fmla="*/ 1657350 w 2838450"/>
                <a:gd name="connsiteY42" fmla="*/ 2795796 h 3853071"/>
                <a:gd name="connsiteX43" fmla="*/ 1676400 w 2838450"/>
                <a:gd name="connsiteY43" fmla="*/ 2833896 h 3853071"/>
                <a:gd name="connsiteX44" fmla="*/ 1733550 w 2838450"/>
                <a:gd name="connsiteY44" fmla="*/ 2891046 h 3853071"/>
                <a:gd name="connsiteX45" fmla="*/ 1762125 w 2838450"/>
                <a:gd name="connsiteY45" fmla="*/ 2919621 h 3853071"/>
                <a:gd name="connsiteX46" fmla="*/ 1790700 w 2838450"/>
                <a:gd name="connsiteY46" fmla="*/ 2957721 h 3853071"/>
                <a:gd name="connsiteX47" fmla="*/ 1809750 w 2838450"/>
                <a:gd name="connsiteY47" fmla="*/ 2986296 h 3853071"/>
                <a:gd name="connsiteX48" fmla="*/ 1847850 w 2838450"/>
                <a:gd name="connsiteY48" fmla="*/ 3014871 h 3853071"/>
                <a:gd name="connsiteX49" fmla="*/ 1876425 w 2838450"/>
                <a:gd name="connsiteY49" fmla="*/ 3043446 h 3853071"/>
                <a:gd name="connsiteX50" fmla="*/ 1914525 w 2838450"/>
                <a:gd name="connsiteY50" fmla="*/ 3110121 h 3853071"/>
                <a:gd name="connsiteX51" fmla="*/ 1924050 w 2838450"/>
                <a:gd name="connsiteY51" fmla="*/ 3138696 h 3853071"/>
                <a:gd name="connsiteX52" fmla="*/ 1943100 w 2838450"/>
                <a:gd name="connsiteY52" fmla="*/ 3167271 h 3853071"/>
                <a:gd name="connsiteX53" fmla="*/ 1952625 w 2838450"/>
                <a:gd name="connsiteY53" fmla="*/ 3195846 h 3853071"/>
                <a:gd name="connsiteX54" fmla="*/ 1971675 w 2838450"/>
                <a:gd name="connsiteY54" fmla="*/ 3233946 h 3853071"/>
                <a:gd name="connsiteX55" fmla="*/ 2019300 w 2838450"/>
                <a:gd name="connsiteY55" fmla="*/ 3300621 h 3853071"/>
                <a:gd name="connsiteX56" fmla="*/ 2057400 w 2838450"/>
                <a:gd name="connsiteY56" fmla="*/ 3357771 h 3853071"/>
                <a:gd name="connsiteX57" fmla="*/ 2085975 w 2838450"/>
                <a:gd name="connsiteY57" fmla="*/ 3386346 h 3853071"/>
                <a:gd name="connsiteX58" fmla="*/ 2114550 w 2838450"/>
                <a:gd name="connsiteY58" fmla="*/ 3443496 h 3853071"/>
                <a:gd name="connsiteX59" fmla="*/ 2162175 w 2838450"/>
                <a:gd name="connsiteY59" fmla="*/ 3510171 h 3853071"/>
                <a:gd name="connsiteX60" fmla="*/ 2209800 w 2838450"/>
                <a:gd name="connsiteY60" fmla="*/ 3567321 h 3853071"/>
                <a:gd name="connsiteX61" fmla="*/ 2247900 w 2838450"/>
                <a:gd name="connsiteY61" fmla="*/ 3624471 h 3853071"/>
                <a:gd name="connsiteX62" fmla="*/ 2286000 w 2838450"/>
                <a:gd name="connsiteY62" fmla="*/ 3681621 h 3853071"/>
                <a:gd name="connsiteX63" fmla="*/ 2305050 w 2838450"/>
                <a:gd name="connsiteY63" fmla="*/ 3710196 h 3853071"/>
                <a:gd name="connsiteX64" fmla="*/ 2324100 w 2838450"/>
                <a:gd name="connsiteY64" fmla="*/ 3738771 h 3853071"/>
                <a:gd name="connsiteX65" fmla="*/ 2400300 w 2838450"/>
                <a:gd name="connsiteY65" fmla="*/ 3786396 h 3853071"/>
                <a:gd name="connsiteX66" fmla="*/ 2457450 w 2838450"/>
                <a:gd name="connsiteY66" fmla="*/ 3805446 h 3853071"/>
                <a:gd name="connsiteX67" fmla="*/ 2486025 w 2838450"/>
                <a:gd name="connsiteY67" fmla="*/ 3824496 h 3853071"/>
                <a:gd name="connsiteX68" fmla="*/ 2514600 w 2838450"/>
                <a:gd name="connsiteY68" fmla="*/ 3834021 h 3853071"/>
                <a:gd name="connsiteX69" fmla="*/ 2590800 w 2838450"/>
                <a:gd name="connsiteY69" fmla="*/ 3853071 h 3853071"/>
                <a:gd name="connsiteX70" fmla="*/ 2800350 w 2838450"/>
                <a:gd name="connsiteY70" fmla="*/ 3824496 h 3853071"/>
                <a:gd name="connsiteX71" fmla="*/ 2828925 w 2838450"/>
                <a:gd name="connsiteY71" fmla="*/ 3805446 h 3853071"/>
                <a:gd name="connsiteX72" fmla="*/ 2838450 w 2838450"/>
                <a:gd name="connsiteY72" fmla="*/ 3776871 h 3853071"/>
                <a:gd name="connsiteX73" fmla="*/ 2819400 w 2838450"/>
                <a:gd name="connsiteY73" fmla="*/ 3586371 h 3853071"/>
                <a:gd name="connsiteX74" fmla="*/ 2809875 w 2838450"/>
                <a:gd name="connsiteY74" fmla="*/ 3043446 h 3853071"/>
                <a:gd name="connsiteX75" fmla="*/ 2781300 w 2838450"/>
                <a:gd name="connsiteY75" fmla="*/ 2976771 h 3853071"/>
                <a:gd name="connsiteX76" fmla="*/ 2752725 w 2838450"/>
                <a:gd name="connsiteY76" fmla="*/ 2881521 h 3853071"/>
                <a:gd name="connsiteX77" fmla="*/ 2733675 w 2838450"/>
                <a:gd name="connsiteY77" fmla="*/ 2824371 h 3853071"/>
                <a:gd name="connsiteX78" fmla="*/ 2724150 w 2838450"/>
                <a:gd name="connsiteY78" fmla="*/ 2786271 h 3853071"/>
                <a:gd name="connsiteX79" fmla="*/ 2714625 w 2838450"/>
                <a:gd name="connsiteY79" fmla="*/ 2757696 h 3853071"/>
                <a:gd name="connsiteX80" fmla="*/ 2705100 w 2838450"/>
                <a:gd name="connsiteY80" fmla="*/ 2719596 h 3853071"/>
                <a:gd name="connsiteX81" fmla="*/ 2686050 w 2838450"/>
                <a:gd name="connsiteY81" fmla="*/ 2691021 h 3853071"/>
                <a:gd name="connsiteX82" fmla="*/ 2667000 w 2838450"/>
                <a:gd name="connsiteY82" fmla="*/ 2614821 h 3853071"/>
                <a:gd name="connsiteX83" fmla="*/ 2657475 w 2838450"/>
                <a:gd name="connsiteY83" fmla="*/ 2586246 h 3853071"/>
                <a:gd name="connsiteX84" fmla="*/ 2628900 w 2838450"/>
                <a:gd name="connsiteY84" fmla="*/ 2567196 h 3853071"/>
                <a:gd name="connsiteX85" fmla="*/ 2609850 w 2838450"/>
                <a:gd name="connsiteY85" fmla="*/ 2490996 h 3853071"/>
                <a:gd name="connsiteX86" fmla="*/ 2590800 w 2838450"/>
                <a:gd name="connsiteY86" fmla="*/ 2452896 h 3853071"/>
                <a:gd name="connsiteX87" fmla="*/ 2581275 w 2838450"/>
                <a:gd name="connsiteY87" fmla="*/ 2414796 h 3853071"/>
                <a:gd name="connsiteX88" fmla="*/ 2571750 w 2838450"/>
                <a:gd name="connsiteY88" fmla="*/ 2386221 h 3853071"/>
                <a:gd name="connsiteX89" fmla="*/ 2543175 w 2838450"/>
                <a:gd name="connsiteY89" fmla="*/ 2233821 h 3853071"/>
                <a:gd name="connsiteX90" fmla="*/ 2524125 w 2838450"/>
                <a:gd name="connsiteY90" fmla="*/ 2195721 h 3853071"/>
                <a:gd name="connsiteX91" fmla="*/ 2486025 w 2838450"/>
                <a:gd name="connsiteY91" fmla="*/ 2062371 h 3853071"/>
                <a:gd name="connsiteX92" fmla="*/ 2476500 w 2838450"/>
                <a:gd name="connsiteY92" fmla="*/ 2033796 h 3853071"/>
                <a:gd name="connsiteX93" fmla="*/ 2447925 w 2838450"/>
                <a:gd name="connsiteY93" fmla="*/ 2014746 h 3853071"/>
                <a:gd name="connsiteX94" fmla="*/ 2438400 w 2838450"/>
                <a:gd name="connsiteY94" fmla="*/ 1976646 h 3853071"/>
                <a:gd name="connsiteX95" fmla="*/ 2419350 w 2838450"/>
                <a:gd name="connsiteY95" fmla="*/ 1919496 h 3853071"/>
                <a:gd name="connsiteX96" fmla="*/ 2400300 w 2838450"/>
                <a:gd name="connsiteY96" fmla="*/ 1862346 h 3853071"/>
                <a:gd name="connsiteX97" fmla="*/ 2390775 w 2838450"/>
                <a:gd name="connsiteY97" fmla="*/ 1833771 h 3853071"/>
                <a:gd name="connsiteX98" fmla="*/ 2362200 w 2838450"/>
                <a:gd name="connsiteY98" fmla="*/ 1767096 h 3853071"/>
                <a:gd name="connsiteX99" fmla="*/ 2333625 w 2838450"/>
                <a:gd name="connsiteY99" fmla="*/ 1738521 h 3853071"/>
                <a:gd name="connsiteX100" fmla="*/ 2266950 w 2838450"/>
                <a:gd name="connsiteY100" fmla="*/ 1662321 h 3853071"/>
                <a:gd name="connsiteX101" fmla="*/ 2190750 w 2838450"/>
                <a:gd name="connsiteY101" fmla="*/ 1586121 h 3853071"/>
                <a:gd name="connsiteX102" fmla="*/ 2143125 w 2838450"/>
                <a:gd name="connsiteY102" fmla="*/ 1528971 h 3853071"/>
                <a:gd name="connsiteX103" fmla="*/ 2124075 w 2838450"/>
                <a:gd name="connsiteY103" fmla="*/ 1500396 h 3853071"/>
                <a:gd name="connsiteX104" fmla="*/ 2095500 w 2838450"/>
                <a:gd name="connsiteY104" fmla="*/ 1471821 h 3853071"/>
                <a:gd name="connsiteX105" fmla="*/ 2066925 w 2838450"/>
                <a:gd name="connsiteY105" fmla="*/ 1433721 h 3853071"/>
                <a:gd name="connsiteX106" fmla="*/ 2057400 w 2838450"/>
                <a:gd name="connsiteY106" fmla="*/ 1405146 h 3853071"/>
                <a:gd name="connsiteX107" fmla="*/ 2038350 w 2838450"/>
                <a:gd name="connsiteY107" fmla="*/ 1357521 h 3853071"/>
                <a:gd name="connsiteX108" fmla="*/ 2095500 w 2838450"/>
                <a:gd name="connsiteY108" fmla="*/ 1262271 h 3853071"/>
                <a:gd name="connsiteX109" fmla="*/ 2152650 w 2838450"/>
                <a:gd name="connsiteY109" fmla="*/ 1205121 h 3853071"/>
                <a:gd name="connsiteX110" fmla="*/ 2181225 w 2838450"/>
                <a:gd name="connsiteY110" fmla="*/ 1176546 h 3853071"/>
                <a:gd name="connsiteX111" fmla="*/ 2209800 w 2838450"/>
                <a:gd name="connsiteY111" fmla="*/ 1138446 h 3853071"/>
                <a:gd name="connsiteX112" fmla="*/ 2219325 w 2838450"/>
                <a:gd name="connsiteY112" fmla="*/ 1109871 h 3853071"/>
                <a:gd name="connsiteX113" fmla="*/ 2238375 w 2838450"/>
                <a:gd name="connsiteY113" fmla="*/ 1081296 h 3853071"/>
                <a:gd name="connsiteX114" fmla="*/ 2228850 w 2838450"/>
                <a:gd name="connsiteY114" fmla="*/ 1005096 h 3853071"/>
                <a:gd name="connsiteX115" fmla="*/ 2181225 w 2838450"/>
                <a:gd name="connsiteY115" fmla="*/ 947946 h 3853071"/>
                <a:gd name="connsiteX116" fmla="*/ 2095500 w 2838450"/>
                <a:gd name="connsiteY116" fmla="*/ 909846 h 3853071"/>
                <a:gd name="connsiteX117" fmla="*/ 2038350 w 2838450"/>
                <a:gd name="connsiteY117" fmla="*/ 900321 h 3853071"/>
                <a:gd name="connsiteX118" fmla="*/ 1933575 w 2838450"/>
                <a:gd name="connsiteY118" fmla="*/ 881271 h 3853071"/>
                <a:gd name="connsiteX119" fmla="*/ 1876425 w 2838450"/>
                <a:gd name="connsiteY119" fmla="*/ 843171 h 3853071"/>
                <a:gd name="connsiteX120" fmla="*/ 1847850 w 2838450"/>
                <a:gd name="connsiteY120" fmla="*/ 824121 h 3853071"/>
                <a:gd name="connsiteX121" fmla="*/ 1819275 w 2838450"/>
                <a:gd name="connsiteY121" fmla="*/ 814596 h 3853071"/>
                <a:gd name="connsiteX122" fmla="*/ 1781175 w 2838450"/>
                <a:gd name="connsiteY122" fmla="*/ 757446 h 3853071"/>
                <a:gd name="connsiteX123" fmla="*/ 1752600 w 2838450"/>
                <a:gd name="connsiteY123" fmla="*/ 700296 h 3853071"/>
                <a:gd name="connsiteX124" fmla="*/ 1733550 w 2838450"/>
                <a:gd name="connsiteY124" fmla="*/ 519321 h 3853071"/>
                <a:gd name="connsiteX125" fmla="*/ 1724025 w 2838450"/>
                <a:gd name="connsiteY125" fmla="*/ 490746 h 3853071"/>
                <a:gd name="connsiteX126" fmla="*/ 1695450 w 2838450"/>
                <a:gd name="connsiteY126" fmla="*/ 357396 h 3853071"/>
                <a:gd name="connsiteX127" fmla="*/ 1647825 w 2838450"/>
                <a:gd name="connsiteY127" fmla="*/ 290721 h 3853071"/>
                <a:gd name="connsiteX128" fmla="*/ 1543050 w 2838450"/>
                <a:gd name="connsiteY128" fmla="*/ 166896 h 3853071"/>
                <a:gd name="connsiteX129" fmla="*/ 1504950 w 2838450"/>
                <a:gd name="connsiteY129" fmla="*/ 147846 h 3853071"/>
                <a:gd name="connsiteX130" fmla="*/ 1476375 w 2838450"/>
                <a:gd name="connsiteY130" fmla="*/ 138321 h 3853071"/>
                <a:gd name="connsiteX131" fmla="*/ 1447800 w 2838450"/>
                <a:gd name="connsiteY131" fmla="*/ 119271 h 3853071"/>
                <a:gd name="connsiteX132" fmla="*/ 1419225 w 2838450"/>
                <a:gd name="connsiteY132" fmla="*/ 109746 h 3853071"/>
                <a:gd name="connsiteX133" fmla="*/ 1371600 w 2838450"/>
                <a:gd name="connsiteY133" fmla="*/ 90696 h 3853071"/>
                <a:gd name="connsiteX134" fmla="*/ 1285875 w 2838450"/>
                <a:gd name="connsiteY134" fmla="*/ 71646 h 3853071"/>
                <a:gd name="connsiteX135" fmla="*/ 1247775 w 2838450"/>
                <a:gd name="connsiteY135" fmla="*/ 62121 h 3853071"/>
                <a:gd name="connsiteX136" fmla="*/ 1190625 w 2838450"/>
                <a:gd name="connsiteY136" fmla="*/ 43071 h 3853071"/>
                <a:gd name="connsiteX137" fmla="*/ 1076325 w 2838450"/>
                <a:gd name="connsiteY137" fmla="*/ 33546 h 3853071"/>
                <a:gd name="connsiteX138" fmla="*/ 600075 w 2838450"/>
                <a:gd name="connsiteY138" fmla="*/ 24021 h 3853071"/>
                <a:gd name="connsiteX139" fmla="*/ 552450 w 2838450"/>
                <a:gd name="connsiteY139" fmla="*/ 71646 h 3853071"/>
                <a:gd name="connsiteX140" fmla="*/ 485775 w 2838450"/>
                <a:gd name="connsiteY140" fmla="*/ 119271 h 3853071"/>
                <a:gd name="connsiteX141" fmla="*/ 457200 w 2838450"/>
                <a:gd name="connsiteY141" fmla="*/ 147846 h 3853071"/>
                <a:gd name="connsiteX142" fmla="*/ 438150 w 2838450"/>
                <a:gd name="connsiteY142" fmla="*/ 176421 h 3853071"/>
                <a:gd name="connsiteX143" fmla="*/ 400050 w 2838450"/>
                <a:gd name="connsiteY143" fmla="*/ 195471 h 3853071"/>
                <a:gd name="connsiteX144" fmla="*/ 352425 w 2838450"/>
                <a:gd name="connsiteY144" fmla="*/ 214521 h 3853071"/>
                <a:gd name="connsiteX145" fmla="*/ 419100 w 2838450"/>
                <a:gd name="connsiteY14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1152525 w 2838450"/>
                <a:gd name="connsiteY36" fmla="*/ 1986171 h 3853071"/>
                <a:gd name="connsiteX37" fmla="*/ 1400175 w 2838450"/>
                <a:gd name="connsiteY37" fmla="*/ 2119521 h 3853071"/>
                <a:gd name="connsiteX38" fmla="*/ 1495425 w 2838450"/>
                <a:gd name="connsiteY38" fmla="*/ 2338596 h 3853071"/>
                <a:gd name="connsiteX39" fmla="*/ 1619250 w 2838450"/>
                <a:gd name="connsiteY39" fmla="*/ 2567196 h 3853071"/>
                <a:gd name="connsiteX40" fmla="*/ 1524000 w 2838450"/>
                <a:gd name="connsiteY40" fmla="*/ 2671971 h 3853071"/>
                <a:gd name="connsiteX41" fmla="*/ 1571625 w 2838450"/>
                <a:gd name="connsiteY41" fmla="*/ 2729121 h 3853071"/>
                <a:gd name="connsiteX42" fmla="*/ 1657350 w 2838450"/>
                <a:gd name="connsiteY42" fmla="*/ 2795796 h 3853071"/>
                <a:gd name="connsiteX43" fmla="*/ 1676400 w 2838450"/>
                <a:gd name="connsiteY43" fmla="*/ 2833896 h 3853071"/>
                <a:gd name="connsiteX44" fmla="*/ 1733550 w 2838450"/>
                <a:gd name="connsiteY44" fmla="*/ 2891046 h 3853071"/>
                <a:gd name="connsiteX45" fmla="*/ 1762125 w 2838450"/>
                <a:gd name="connsiteY45" fmla="*/ 2919621 h 3853071"/>
                <a:gd name="connsiteX46" fmla="*/ 1790700 w 2838450"/>
                <a:gd name="connsiteY46" fmla="*/ 2957721 h 3853071"/>
                <a:gd name="connsiteX47" fmla="*/ 1809750 w 2838450"/>
                <a:gd name="connsiteY47" fmla="*/ 2986296 h 3853071"/>
                <a:gd name="connsiteX48" fmla="*/ 1847850 w 2838450"/>
                <a:gd name="connsiteY48" fmla="*/ 3014871 h 3853071"/>
                <a:gd name="connsiteX49" fmla="*/ 1876425 w 2838450"/>
                <a:gd name="connsiteY49" fmla="*/ 3043446 h 3853071"/>
                <a:gd name="connsiteX50" fmla="*/ 1914525 w 2838450"/>
                <a:gd name="connsiteY50" fmla="*/ 3110121 h 3853071"/>
                <a:gd name="connsiteX51" fmla="*/ 1924050 w 2838450"/>
                <a:gd name="connsiteY51" fmla="*/ 3138696 h 3853071"/>
                <a:gd name="connsiteX52" fmla="*/ 1943100 w 2838450"/>
                <a:gd name="connsiteY52" fmla="*/ 3167271 h 3853071"/>
                <a:gd name="connsiteX53" fmla="*/ 1952625 w 2838450"/>
                <a:gd name="connsiteY53" fmla="*/ 3195846 h 3853071"/>
                <a:gd name="connsiteX54" fmla="*/ 1971675 w 2838450"/>
                <a:gd name="connsiteY54" fmla="*/ 3233946 h 3853071"/>
                <a:gd name="connsiteX55" fmla="*/ 2019300 w 2838450"/>
                <a:gd name="connsiteY55" fmla="*/ 3300621 h 3853071"/>
                <a:gd name="connsiteX56" fmla="*/ 2057400 w 2838450"/>
                <a:gd name="connsiteY56" fmla="*/ 3357771 h 3853071"/>
                <a:gd name="connsiteX57" fmla="*/ 2085975 w 2838450"/>
                <a:gd name="connsiteY57" fmla="*/ 3386346 h 3853071"/>
                <a:gd name="connsiteX58" fmla="*/ 2114550 w 2838450"/>
                <a:gd name="connsiteY58" fmla="*/ 3443496 h 3853071"/>
                <a:gd name="connsiteX59" fmla="*/ 2162175 w 2838450"/>
                <a:gd name="connsiteY59" fmla="*/ 3510171 h 3853071"/>
                <a:gd name="connsiteX60" fmla="*/ 2209800 w 2838450"/>
                <a:gd name="connsiteY60" fmla="*/ 3567321 h 3853071"/>
                <a:gd name="connsiteX61" fmla="*/ 2247900 w 2838450"/>
                <a:gd name="connsiteY61" fmla="*/ 3624471 h 3853071"/>
                <a:gd name="connsiteX62" fmla="*/ 2286000 w 2838450"/>
                <a:gd name="connsiteY62" fmla="*/ 3681621 h 3853071"/>
                <a:gd name="connsiteX63" fmla="*/ 2305050 w 2838450"/>
                <a:gd name="connsiteY63" fmla="*/ 3710196 h 3853071"/>
                <a:gd name="connsiteX64" fmla="*/ 2324100 w 2838450"/>
                <a:gd name="connsiteY64" fmla="*/ 3738771 h 3853071"/>
                <a:gd name="connsiteX65" fmla="*/ 2400300 w 2838450"/>
                <a:gd name="connsiteY65" fmla="*/ 3786396 h 3853071"/>
                <a:gd name="connsiteX66" fmla="*/ 2457450 w 2838450"/>
                <a:gd name="connsiteY66" fmla="*/ 3805446 h 3853071"/>
                <a:gd name="connsiteX67" fmla="*/ 2486025 w 2838450"/>
                <a:gd name="connsiteY67" fmla="*/ 3824496 h 3853071"/>
                <a:gd name="connsiteX68" fmla="*/ 2514600 w 2838450"/>
                <a:gd name="connsiteY68" fmla="*/ 3834021 h 3853071"/>
                <a:gd name="connsiteX69" fmla="*/ 2590800 w 2838450"/>
                <a:gd name="connsiteY69" fmla="*/ 3853071 h 3853071"/>
                <a:gd name="connsiteX70" fmla="*/ 2800350 w 2838450"/>
                <a:gd name="connsiteY70" fmla="*/ 3824496 h 3853071"/>
                <a:gd name="connsiteX71" fmla="*/ 2828925 w 2838450"/>
                <a:gd name="connsiteY71" fmla="*/ 3805446 h 3853071"/>
                <a:gd name="connsiteX72" fmla="*/ 2838450 w 2838450"/>
                <a:gd name="connsiteY72" fmla="*/ 3776871 h 3853071"/>
                <a:gd name="connsiteX73" fmla="*/ 2819400 w 2838450"/>
                <a:gd name="connsiteY73" fmla="*/ 3586371 h 3853071"/>
                <a:gd name="connsiteX74" fmla="*/ 2809875 w 2838450"/>
                <a:gd name="connsiteY74" fmla="*/ 3043446 h 3853071"/>
                <a:gd name="connsiteX75" fmla="*/ 2781300 w 2838450"/>
                <a:gd name="connsiteY75" fmla="*/ 2976771 h 3853071"/>
                <a:gd name="connsiteX76" fmla="*/ 2752725 w 2838450"/>
                <a:gd name="connsiteY76" fmla="*/ 2881521 h 3853071"/>
                <a:gd name="connsiteX77" fmla="*/ 2733675 w 2838450"/>
                <a:gd name="connsiteY77" fmla="*/ 2824371 h 3853071"/>
                <a:gd name="connsiteX78" fmla="*/ 2724150 w 2838450"/>
                <a:gd name="connsiteY78" fmla="*/ 2786271 h 3853071"/>
                <a:gd name="connsiteX79" fmla="*/ 2714625 w 2838450"/>
                <a:gd name="connsiteY79" fmla="*/ 2757696 h 3853071"/>
                <a:gd name="connsiteX80" fmla="*/ 2705100 w 2838450"/>
                <a:gd name="connsiteY80" fmla="*/ 2719596 h 3853071"/>
                <a:gd name="connsiteX81" fmla="*/ 2686050 w 2838450"/>
                <a:gd name="connsiteY81" fmla="*/ 2691021 h 3853071"/>
                <a:gd name="connsiteX82" fmla="*/ 2667000 w 2838450"/>
                <a:gd name="connsiteY82" fmla="*/ 2614821 h 3853071"/>
                <a:gd name="connsiteX83" fmla="*/ 2657475 w 2838450"/>
                <a:gd name="connsiteY83" fmla="*/ 2586246 h 3853071"/>
                <a:gd name="connsiteX84" fmla="*/ 2628900 w 2838450"/>
                <a:gd name="connsiteY84" fmla="*/ 2567196 h 3853071"/>
                <a:gd name="connsiteX85" fmla="*/ 2609850 w 2838450"/>
                <a:gd name="connsiteY85" fmla="*/ 2490996 h 3853071"/>
                <a:gd name="connsiteX86" fmla="*/ 2590800 w 2838450"/>
                <a:gd name="connsiteY86" fmla="*/ 2452896 h 3853071"/>
                <a:gd name="connsiteX87" fmla="*/ 2581275 w 2838450"/>
                <a:gd name="connsiteY87" fmla="*/ 2414796 h 3853071"/>
                <a:gd name="connsiteX88" fmla="*/ 2571750 w 2838450"/>
                <a:gd name="connsiteY88" fmla="*/ 2386221 h 3853071"/>
                <a:gd name="connsiteX89" fmla="*/ 2543175 w 2838450"/>
                <a:gd name="connsiteY89" fmla="*/ 2233821 h 3853071"/>
                <a:gd name="connsiteX90" fmla="*/ 2524125 w 2838450"/>
                <a:gd name="connsiteY90" fmla="*/ 2195721 h 3853071"/>
                <a:gd name="connsiteX91" fmla="*/ 2486025 w 2838450"/>
                <a:gd name="connsiteY91" fmla="*/ 2062371 h 3853071"/>
                <a:gd name="connsiteX92" fmla="*/ 2476500 w 2838450"/>
                <a:gd name="connsiteY92" fmla="*/ 2033796 h 3853071"/>
                <a:gd name="connsiteX93" fmla="*/ 2447925 w 2838450"/>
                <a:gd name="connsiteY93" fmla="*/ 2014746 h 3853071"/>
                <a:gd name="connsiteX94" fmla="*/ 2438400 w 2838450"/>
                <a:gd name="connsiteY94" fmla="*/ 1976646 h 3853071"/>
                <a:gd name="connsiteX95" fmla="*/ 2419350 w 2838450"/>
                <a:gd name="connsiteY95" fmla="*/ 1919496 h 3853071"/>
                <a:gd name="connsiteX96" fmla="*/ 2400300 w 2838450"/>
                <a:gd name="connsiteY96" fmla="*/ 1862346 h 3853071"/>
                <a:gd name="connsiteX97" fmla="*/ 2390775 w 2838450"/>
                <a:gd name="connsiteY97" fmla="*/ 1833771 h 3853071"/>
                <a:gd name="connsiteX98" fmla="*/ 2362200 w 2838450"/>
                <a:gd name="connsiteY98" fmla="*/ 1767096 h 3853071"/>
                <a:gd name="connsiteX99" fmla="*/ 2333625 w 2838450"/>
                <a:gd name="connsiteY99" fmla="*/ 1738521 h 3853071"/>
                <a:gd name="connsiteX100" fmla="*/ 2266950 w 2838450"/>
                <a:gd name="connsiteY100" fmla="*/ 1662321 h 3853071"/>
                <a:gd name="connsiteX101" fmla="*/ 2190750 w 2838450"/>
                <a:gd name="connsiteY101" fmla="*/ 1586121 h 3853071"/>
                <a:gd name="connsiteX102" fmla="*/ 2143125 w 2838450"/>
                <a:gd name="connsiteY102" fmla="*/ 1528971 h 3853071"/>
                <a:gd name="connsiteX103" fmla="*/ 2124075 w 2838450"/>
                <a:gd name="connsiteY103" fmla="*/ 1500396 h 3853071"/>
                <a:gd name="connsiteX104" fmla="*/ 2095500 w 2838450"/>
                <a:gd name="connsiteY104" fmla="*/ 1471821 h 3853071"/>
                <a:gd name="connsiteX105" fmla="*/ 2066925 w 2838450"/>
                <a:gd name="connsiteY105" fmla="*/ 1433721 h 3853071"/>
                <a:gd name="connsiteX106" fmla="*/ 2057400 w 2838450"/>
                <a:gd name="connsiteY106" fmla="*/ 1405146 h 3853071"/>
                <a:gd name="connsiteX107" fmla="*/ 2038350 w 2838450"/>
                <a:gd name="connsiteY107" fmla="*/ 1357521 h 3853071"/>
                <a:gd name="connsiteX108" fmla="*/ 2095500 w 2838450"/>
                <a:gd name="connsiteY108" fmla="*/ 1262271 h 3853071"/>
                <a:gd name="connsiteX109" fmla="*/ 2152650 w 2838450"/>
                <a:gd name="connsiteY109" fmla="*/ 1205121 h 3853071"/>
                <a:gd name="connsiteX110" fmla="*/ 2181225 w 2838450"/>
                <a:gd name="connsiteY110" fmla="*/ 1176546 h 3853071"/>
                <a:gd name="connsiteX111" fmla="*/ 2209800 w 2838450"/>
                <a:gd name="connsiteY111" fmla="*/ 1138446 h 3853071"/>
                <a:gd name="connsiteX112" fmla="*/ 2219325 w 2838450"/>
                <a:gd name="connsiteY112" fmla="*/ 1109871 h 3853071"/>
                <a:gd name="connsiteX113" fmla="*/ 2238375 w 2838450"/>
                <a:gd name="connsiteY113" fmla="*/ 1081296 h 3853071"/>
                <a:gd name="connsiteX114" fmla="*/ 2228850 w 2838450"/>
                <a:gd name="connsiteY114" fmla="*/ 1005096 h 3853071"/>
                <a:gd name="connsiteX115" fmla="*/ 2181225 w 2838450"/>
                <a:gd name="connsiteY115" fmla="*/ 947946 h 3853071"/>
                <a:gd name="connsiteX116" fmla="*/ 2095500 w 2838450"/>
                <a:gd name="connsiteY116" fmla="*/ 909846 h 3853071"/>
                <a:gd name="connsiteX117" fmla="*/ 2038350 w 2838450"/>
                <a:gd name="connsiteY117" fmla="*/ 900321 h 3853071"/>
                <a:gd name="connsiteX118" fmla="*/ 1933575 w 2838450"/>
                <a:gd name="connsiteY118" fmla="*/ 881271 h 3853071"/>
                <a:gd name="connsiteX119" fmla="*/ 1876425 w 2838450"/>
                <a:gd name="connsiteY119" fmla="*/ 843171 h 3853071"/>
                <a:gd name="connsiteX120" fmla="*/ 1847850 w 2838450"/>
                <a:gd name="connsiteY120" fmla="*/ 824121 h 3853071"/>
                <a:gd name="connsiteX121" fmla="*/ 1819275 w 2838450"/>
                <a:gd name="connsiteY121" fmla="*/ 814596 h 3853071"/>
                <a:gd name="connsiteX122" fmla="*/ 1781175 w 2838450"/>
                <a:gd name="connsiteY122" fmla="*/ 757446 h 3853071"/>
                <a:gd name="connsiteX123" fmla="*/ 1752600 w 2838450"/>
                <a:gd name="connsiteY123" fmla="*/ 700296 h 3853071"/>
                <a:gd name="connsiteX124" fmla="*/ 1733550 w 2838450"/>
                <a:gd name="connsiteY124" fmla="*/ 519321 h 3853071"/>
                <a:gd name="connsiteX125" fmla="*/ 1724025 w 2838450"/>
                <a:gd name="connsiteY125" fmla="*/ 490746 h 3853071"/>
                <a:gd name="connsiteX126" fmla="*/ 1695450 w 2838450"/>
                <a:gd name="connsiteY126" fmla="*/ 357396 h 3853071"/>
                <a:gd name="connsiteX127" fmla="*/ 1647825 w 2838450"/>
                <a:gd name="connsiteY127" fmla="*/ 290721 h 3853071"/>
                <a:gd name="connsiteX128" fmla="*/ 1543050 w 2838450"/>
                <a:gd name="connsiteY128" fmla="*/ 166896 h 3853071"/>
                <a:gd name="connsiteX129" fmla="*/ 1504950 w 2838450"/>
                <a:gd name="connsiteY129" fmla="*/ 147846 h 3853071"/>
                <a:gd name="connsiteX130" fmla="*/ 1476375 w 2838450"/>
                <a:gd name="connsiteY130" fmla="*/ 138321 h 3853071"/>
                <a:gd name="connsiteX131" fmla="*/ 1447800 w 2838450"/>
                <a:gd name="connsiteY131" fmla="*/ 119271 h 3853071"/>
                <a:gd name="connsiteX132" fmla="*/ 1419225 w 2838450"/>
                <a:gd name="connsiteY132" fmla="*/ 109746 h 3853071"/>
                <a:gd name="connsiteX133" fmla="*/ 1371600 w 2838450"/>
                <a:gd name="connsiteY133" fmla="*/ 90696 h 3853071"/>
                <a:gd name="connsiteX134" fmla="*/ 1285875 w 2838450"/>
                <a:gd name="connsiteY134" fmla="*/ 71646 h 3853071"/>
                <a:gd name="connsiteX135" fmla="*/ 1247775 w 2838450"/>
                <a:gd name="connsiteY135" fmla="*/ 62121 h 3853071"/>
                <a:gd name="connsiteX136" fmla="*/ 1190625 w 2838450"/>
                <a:gd name="connsiteY136" fmla="*/ 43071 h 3853071"/>
                <a:gd name="connsiteX137" fmla="*/ 1076325 w 2838450"/>
                <a:gd name="connsiteY137" fmla="*/ 33546 h 3853071"/>
                <a:gd name="connsiteX138" fmla="*/ 600075 w 2838450"/>
                <a:gd name="connsiteY138" fmla="*/ 24021 h 3853071"/>
                <a:gd name="connsiteX139" fmla="*/ 552450 w 2838450"/>
                <a:gd name="connsiteY139" fmla="*/ 71646 h 3853071"/>
                <a:gd name="connsiteX140" fmla="*/ 485775 w 2838450"/>
                <a:gd name="connsiteY140" fmla="*/ 119271 h 3853071"/>
                <a:gd name="connsiteX141" fmla="*/ 457200 w 2838450"/>
                <a:gd name="connsiteY141" fmla="*/ 147846 h 3853071"/>
                <a:gd name="connsiteX142" fmla="*/ 438150 w 2838450"/>
                <a:gd name="connsiteY142" fmla="*/ 176421 h 3853071"/>
                <a:gd name="connsiteX143" fmla="*/ 400050 w 2838450"/>
                <a:gd name="connsiteY143" fmla="*/ 195471 h 3853071"/>
                <a:gd name="connsiteX144" fmla="*/ 352425 w 2838450"/>
                <a:gd name="connsiteY144" fmla="*/ 214521 h 3853071"/>
                <a:gd name="connsiteX145" fmla="*/ 419100 w 2838450"/>
                <a:gd name="connsiteY14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1152525 w 2838450"/>
                <a:gd name="connsiteY35" fmla="*/ 1986171 h 3853071"/>
                <a:gd name="connsiteX36" fmla="*/ 1400175 w 2838450"/>
                <a:gd name="connsiteY36" fmla="*/ 2119521 h 3853071"/>
                <a:gd name="connsiteX37" fmla="*/ 1495425 w 2838450"/>
                <a:gd name="connsiteY37" fmla="*/ 2338596 h 3853071"/>
                <a:gd name="connsiteX38" fmla="*/ 1619250 w 2838450"/>
                <a:gd name="connsiteY38" fmla="*/ 2567196 h 3853071"/>
                <a:gd name="connsiteX39" fmla="*/ 1524000 w 2838450"/>
                <a:gd name="connsiteY39" fmla="*/ 2671971 h 3853071"/>
                <a:gd name="connsiteX40" fmla="*/ 1571625 w 2838450"/>
                <a:gd name="connsiteY40" fmla="*/ 2729121 h 3853071"/>
                <a:gd name="connsiteX41" fmla="*/ 1657350 w 2838450"/>
                <a:gd name="connsiteY41" fmla="*/ 2795796 h 3853071"/>
                <a:gd name="connsiteX42" fmla="*/ 1676400 w 2838450"/>
                <a:gd name="connsiteY42" fmla="*/ 2833896 h 3853071"/>
                <a:gd name="connsiteX43" fmla="*/ 1733550 w 2838450"/>
                <a:gd name="connsiteY43" fmla="*/ 2891046 h 3853071"/>
                <a:gd name="connsiteX44" fmla="*/ 1762125 w 2838450"/>
                <a:gd name="connsiteY44" fmla="*/ 2919621 h 3853071"/>
                <a:gd name="connsiteX45" fmla="*/ 1790700 w 2838450"/>
                <a:gd name="connsiteY45" fmla="*/ 2957721 h 3853071"/>
                <a:gd name="connsiteX46" fmla="*/ 1809750 w 2838450"/>
                <a:gd name="connsiteY46" fmla="*/ 2986296 h 3853071"/>
                <a:gd name="connsiteX47" fmla="*/ 1847850 w 2838450"/>
                <a:gd name="connsiteY47" fmla="*/ 3014871 h 3853071"/>
                <a:gd name="connsiteX48" fmla="*/ 1876425 w 2838450"/>
                <a:gd name="connsiteY48" fmla="*/ 3043446 h 3853071"/>
                <a:gd name="connsiteX49" fmla="*/ 1914525 w 2838450"/>
                <a:gd name="connsiteY49" fmla="*/ 3110121 h 3853071"/>
                <a:gd name="connsiteX50" fmla="*/ 1924050 w 2838450"/>
                <a:gd name="connsiteY50" fmla="*/ 3138696 h 3853071"/>
                <a:gd name="connsiteX51" fmla="*/ 1943100 w 2838450"/>
                <a:gd name="connsiteY51" fmla="*/ 3167271 h 3853071"/>
                <a:gd name="connsiteX52" fmla="*/ 1952625 w 2838450"/>
                <a:gd name="connsiteY52" fmla="*/ 3195846 h 3853071"/>
                <a:gd name="connsiteX53" fmla="*/ 1971675 w 2838450"/>
                <a:gd name="connsiteY53" fmla="*/ 3233946 h 3853071"/>
                <a:gd name="connsiteX54" fmla="*/ 2019300 w 2838450"/>
                <a:gd name="connsiteY54" fmla="*/ 3300621 h 3853071"/>
                <a:gd name="connsiteX55" fmla="*/ 2057400 w 2838450"/>
                <a:gd name="connsiteY55" fmla="*/ 3357771 h 3853071"/>
                <a:gd name="connsiteX56" fmla="*/ 2085975 w 2838450"/>
                <a:gd name="connsiteY56" fmla="*/ 3386346 h 3853071"/>
                <a:gd name="connsiteX57" fmla="*/ 2114550 w 2838450"/>
                <a:gd name="connsiteY57" fmla="*/ 3443496 h 3853071"/>
                <a:gd name="connsiteX58" fmla="*/ 2162175 w 2838450"/>
                <a:gd name="connsiteY58" fmla="*/ 3510171 h 3853071"/>
                <a:gd name="connsiteX59" fmla="*/ 2209800 w 2838450"/>
                <a:gd name="connsiteY59" fmla="*/ 3567321 h 3853071"/>
                <a:gd name="connsiteX60" fmla="*/ 2247900 w 2838450"/>
                <a:gd name="connsiteY60" fmla="*/ 3624471 h 3853071"/>
                <a:gd name="connsiteX61" fmla="*/ 2286000 w 2838450"/>
                <a:gd name="connsiteY61" fmla="*/ 3681621 h 3853071"/>
                <a:gd name="connsiteX62" fmla="*/ 2305050 w 2838450"/>
                <a:gd name="connsiteY62" fmla="*/ 3710196 h 3853071"/>
                <a:gd name="connsiteX63" fmla="*/ 2324100 w 2838450"/>
                <a:gd name="connsiteY63" fmla="*/ 3738771 h 3853071"/>
                <a:gd name="connsiteX64" fmla="*/ 2400300 w 2838450"/>
                <a:gd name="connsiteY64" fmla="*/ 3786396 h 3853071"/>
                <a:gd name="connsiteX65" fmla="*/ 2457450 w 2838450"/>
                <a:gd name="connsiteY65" fmla="*/ 3805446 h 3853071"/>
                <a:gd name="connsiteX66" fmla="*/ 2486025 w 2838450"/>
                <a:gd name="connsiteY66" fmla="*/ 3824496 h 3853071"/>
                <a:gd name="connsiteX67" fmla="*/ 2514600 w 2838450"/>
                <a:gd name="connsiteY67" fmla="*/ 3834021 h 3853071"/>
                <a:gd name="connsiteX68" fmla="*/ 2590800 w 2838450"/>
                <a:gd name="connsiteY68" fmla="*/ 3853071 h 3853071"/>
                <a:gd name="connsiteX69" fmla="*/ 2800350 w 2838450"/>
                <a:gd name="connsiteY69" fmla="*/ 3824496 h 3853071"/>
                <a:gd name="connsiteX70" fmla="*/ 2828925 w 2838450"/>
                <a:gd name="connsiteY70" fmla="*/ 3805446 h 3853071"/>
                <a:gd name="connsiteX71" fmla="*/ 2838450 w 2838450"/>
                <a:gd name="connsiteY71" fmla="*/ 3776871 h 3853071"/>
                <a:gd name="connsiteX72" fmla="*/ 2819400 w 2838450"/>
                <a:gd name="connsiteY72" fmla="*/ 3586371 h 3853071"/>
                <a:gd name="connsiteX73" fmla="*/ 2809875 w 2838450"/>
                <a:gd name="connsiteY73" fmla="*/ 3043446 h 3853071"/>
                <a:gd name="connsiteX74" fmla="*/ 2781300 w 2838450"/>
                <a:gd name="connsiteY74" fmla="*/ 2976771 h 3853071"/>
                <a:gd name="connsiteX75" fmla="*/ 2752725 w 2838450"/>
                <a:gd name="connsiteY75" fmla="*/ 2881521 h 3853071"/>
                <a:gd name="connsiteX76" fmla="*/ 2733675 w 2838450"/>
                <a:gd name="connsiteY76" fmla="*/ 2824371 h 3853071"/>
                <a:gd name="connsiteX77" fmla="*/ 2724150 w 2838450"/>
                <a:gd name="connsiteY77" fmla="*/ 2786271 h 3853071"/>
                <a:gd name="connsiteX78" fmla="*/ 2714625 w 2838450"/>
                <a:gd name="connsiteY78" fmla="*/ 2757696 h 3853071"/>
                <a:gd name="connsiteX79" fmla="*/ 2705100 w 2838450"/>
                <a:gd name="connsiteY79" fmla="*/ 2719596 h 3853071"/>
                <a:gd name="connsiteX80" fmla="*/ 2686050 w 2838450"/>
                <a:gd name="connsiteY80" fmla="*/ 2691021 h 3853071"/>
                <a:gd name="connsiteX81" fmla="*/ 2667000 w 2838450"/>
                <a:gd name="connsiteY81" fmla="*/ 2614821 h 3853071"/>
                <a:gd name="connsiteX82" fmla="*/ 2657475 w 2838450"/>
                <a:gd name="connsiteY82" fmla="*/ 2586246 h 3853071"/>
                <a:gd name="connsiteX83" fmla="*/ 2628900 w 2838450"/>
                <a:gd name="connsiteY83" fmla="*/ 2567196 h 3853071"/>
                <a:gd name="connsiteX84" fmla="*/ 2609850 w 2838450"/>
                <a:gd name="connsiteY84" fmla="*/ 2490996 h 3853071"/>
                <a:gd name="connsiteX85" fmla="*/ 2590800 w 2838450"/>
                <a:gd name="connsiteY85" fmla="*/ 2452896 h 3853071"/>
                <a:gd name="connsiteX86" fmla="*/ 2581275 w 2838450"/>
                <a:gd name="connsiteY86" fmla="*/ 2414796 h 3853071"/>
                <a:gd name="connsiteX87" fmla="*/ 2571750 w 2838450"/>
                <a:gd name="connsiteY87" fmla="*/ 2386221 h 3853071"/>
                <a:gd name="connsiteX88" fmla="*/ 2543175 w 2838450"/>
                <a:gd name="connsiteY88" fmla="*/ 2233821 h 3853071"/>
                <a:gd name="connsiteX89" fmla="*/ 2524125 w 2838450"/>
                <a:gd name="connsiteY89" fmla="*/ 2195721 h 3853071"/>
                <a:gd name="connsiteX90" fmla="*/ 2486025 w 2838450"/>
                <a:gd name="connsiteY90" fmla="*/ 2062371 h 3853071"/>
                <a:gd name="connsiteX91" fmla="*/ 2476500 w 2838450"/>
                <a:gd name="connsiteY91" fmla="*/ 2033796 h 3853071"/>
                <a:gd name="connsiteX92" fmla="*/ 2447925 w 2838450"/>
                <a:gd name="connsiteY92" fmla="*/ 2014746 h 3853071"/>
                <a:gd name="connsiteX93" fmla="*/ 2438400 w 2838450"/>
                <a:gd name="connsiteY93" fmla="*/ 1976646 h 3853071"/>
                <a:gd name="connsiteX94" fmla="*/ 2419350 w 2838450"/>
                <a:gd name="connsiteY94" fmla="*/ 1919496 h 3853071"/>
                <a:gd name="connsiteX95" fmla="*/ 2400300 w 2838450"/>
                <a:gd name="connsiteY95" fmla="*/ 1862346 h 3853071"/>
                <a:gd name="connsiteX96" fmla="*/ 2390775 w 2838450"/>
                <a:gd name="connsiteY96" fmla="*/ 1833771 h 3853071"/>
                <a:gd name="connsiteX97" fmla="*/ 2362200 w 2838450"/>
                <a:gd name="connsiteY97" fmla="*/ 1767096 h 3853071"/>
                <a:gd name="connsiteX98" fmla="*/ 2333625 w 2838450"/>
                <a:gd name="connsiteY98" fmla="*/ 1738521 h 3853071"/>
                <a:gd name="connsiteX99" fmla="*/ 2266950 w 2838450"/>
                <a:gd name="connsiteY99" fmla="*/ 1662321 h 3853071"/>
                <a:gd name="connsiteX100" fmla="*/ 2190750 w 2838450"/>
                <a:gd name="connsiteY100" fmla="*/ 1586121 h 3853071"/>
                <a:gd name="connsiteX101" fmla="*/ 2143125 w 2838450"/>
                <a:gd name="connsiteY101" fmla="*/ 1528971 h 3853071"/>
                <a:gd name="connsiteX102" fmla="*/ 2124075 w 2838450"/>
                <a:gd name="connsiteY102" fmla="*/ 1500396 h 3853071"/>
                <a:gd name="connsiteX103" fmla="*/ 2095500 w 2838450"/>
                <a:gd name="connsiteY103" fmla="*/ 1471821 h 3853071"/>
                <a:gd name="connsiteX104" fmla="*/ 2066925 w 2838450"/>
                <a:gd name="connsiteY104" fmla="*/ 1433721 h 3853071"/>
                <a:gd name="connsiteX105" fmla="*/ 2057400 w 2838450"/>
                <a:gd name="connsiteY105" fmla="*/ 1405146 h 3853071"/>
                <a:gd name="connsiteX106" fmla="*/ 2038350 w 2838450"/>
                <a:gd name="connsiteY106" fmla="*/ 1357521 h 3853071"/>
                <a:gd name="connsiteX107" fmla="*/ 2095500 w 2838450"/>
                <a:gd name="connsiteY107" fmla="*/ 1262271 h 3853071"/>
                <a:gd name="connsiteX108" fmla="*/ 2152650 w 2838450"/>
                <a:gd name="connsiteY108" fmla="*/ 1205121 h 3853071"/>
                <a:gd name="connsiteX109" fmla="*/ 2181225 w 2838450"/>
                <a:gd name="connsiteY109" fmla="*/ 1176546 h 3853071"/>
                <a:gd name="connsiteX110" fmla="*/ 2209800 w 2838450"/>
                <a:gd name="connsiteY110" fmla="*/ 1138446 h 3853071"/>
                <a:gd name="connsiteX111" fmla="*/ 2219325 w 2838450"/>
                <a:gd name="connsiteY111" fmla="*/ 1109871 h 3853071"/>
                <a:gd name="connsiteX112" fmla="*/ 2238375 w 2838450"/>
                <a:gd name="connsiteY112" fmla="*/ 1081296 h 3853071"/>
                <a:gd name="connsiteX113" fmla="*/ 2228850 w 2838450"/>
                <a:gd name="connsiteY113" fmla="*/ 1005096 h 3853071"/>
                <a:gd name="connsiteX114" fmla="*/ 2181225 w 2838450"/>
                <a:gd name="connsiteY114" fmla="*/ 947946 h 3853071"/>
                <a:gd name="connsiteX115" fmla="*/ 2095500 w 2838450"/>
                <a:gd name="connsiteY115" fmla="*/ 909846 h 3853071"/>
                <a:gd name="connsiteX116" fmla="*/ 2038350 w 2838450"/>
                <a:gd name="connsiteY116" fmla="*/ 900321 h 3853071"/>
                <a:gd name="connsiteX117" fmla="*/ 1933575 w 2838450"/>
                <a:gd name="connsiteY117" fmla="*/ 881271 h 3853071"/>
                <a:gd name="connsiteX118" fmla="*/ 1876425 w 2838450"/>
                <a:gd name="connsiteY118" fmla="*/ 843171 h 3853071"/>
                <a:gd name="connsiteX119" fmla="*/ 1847850 w 2838450"/>
                <a:gd name="connsiteY119" fmla="*/ 824121 h 3853071"/>
                <a:gd name="connsiteX120" fmla="*/ 1819275 w 2838450"/>
                <a:gd name="connsiteY120" fmla="*/ 814596 h 3853071"/>
                <a:gd name="connsiteX121" fmla="*/ 1781175 w 2838450"/>
                <a:gd name="connsiteY121" fmla="*/ 757446 h 3853071"/>
                <a:gd name="connsiteX122" fmla="*/ 1752600 w 2838450"/>
                <a:gd name="connsiteY122" fmla="*/ 700296 h 3853071"/>
                <a:gd name="connsiteX123" fmla="*/ 1733550 w 2838450"/>
                <a:gd name="connsiteY123" fmla="*/ 519321 h 3853071"/>
                <a:gd name="connsiteX124" fmla="*/ 1724025 w 2838450"/>
                <a:gd name="connsiteY124" fmla="*/ 490746 h 3853071"/>
                <a:gd name="connsiteX125" fmla="*/ 1695450 w 2838450"/>
                <a:gd name="connsiteY125" fmla="*/ 357396 h 3853071"/>
                <a:gd name="connsiteX126" fmla="*/ 1647825 w 2838450"/>
                <a:gd name="connsiteY126" fmla="*/ 290721 h 3853071"/>
                <a:gd name="connsiteX127" fmla="*/ 1543050 w 2838450"/>
                <a:gd name="connsiteY127" fmla="*/ 166896 h 3853071"/>
                <a:gd name="connsiteX128" fmla="*/ 1504950 w 2838450"/>
                <a:gd name="connsiteY128" fmla="*/ 147846 h 3853071"/>
                <a:gd name="connsiteX129" fmla="*/ 1476375 w 2838450"/>
                <a:gd name="connsiteY129" fmla="*/ 138321 h 3853071"/>
                <a:gd name="connsiteX130" fmla="*/ 1447800 w 2838450"/>
                <a:gd name="connsiteY130" fmla="*/ 119271 h 3853071"/>
                <a:gd name="connsiteX131" fmla="*/ 1419225 w 2838450"/>
                <a:gd name="connsiteY131" fmla="*/ 109746 h 3853071"/>
                <a:gd name="connsiteX132" fmla="*/ 1371600 w 2838450"/>
                <a:gd name="connsiteY132" fmla="*/ 90696 h 3853071"/>
                <a:gd name="connsiteX133" fmla="*/ 1285875 w 2838450"/>
                <a:gd name="connsiteY133" fmla="*/ 71646 h 3853071"/>
                <a:gd name="connsiteX134" fmla="*/ 1247775 w 2838450"/>
                <a:gd name="connsiteY134" fmla="*/ 62121 h 3853071"/>
                <a:gd name="connsiteX135" fmla="*/ 1190625 w 2838450"/>
                <a:gd name="connsiteY135" fmla="*/ 43071 h 3853071"/>
                <a:gd name="connsiteX136" fmla="*/ 1076325 w 2838450"/>
                <a:gd name="connsiteY136" fmla="*/ 33546 h 3853071"/>
                <a:gd name="connsiteX137" fmla="*/ 600075 w 2838450"/>
                <a:gd name="connsiteY137" fmla="*/ 24021 h 3853071"/>
                <a:gd name="connsiteX138" fmla="*/ 552450 w 2838450"/>
                <a:gd name="connsiteY138" fmla="*/ 71646 h 3853071"/>
                <a:gd name="connsiteX139" fmla="*/ 485775 w 2838450"/>
                <a:gd name="connsiteY139" fmla="*/ 119271 h 3853071"/>
                <a:gd name="connsiteX140" fmla="*/ 457200 w 2838450"/>
                <a:gd name="connsiteY140" fmla="*/ 147846 h 3853071"/>
                <a:gd name="connsiteX141" fmla="*/ 438150 w 2838450"/>
                <a:gd name="connsiteY141" fmla="*/ 176421 h 3853071"/>
                <a:gd name="connsiteX142" fmla="*/ 400050 w 2838450"/>
                <a:gd name="connsiteY142" fmla="*/ 195471 h 3853071"/>
                <a:gd name="connsiteX143" fmla="*/ 352425 w 2838450"/>
                <a:gd name="connsiteY143" fmla="*/ 214521 h 3853071"/>
                <a:gd name="connsiteX144" fmla="*/ 419100 w 2838450"/>
                <a:gd name="connsiteY14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1152525 w 2838450"/>
                <a:gd name="connsiteY34" fmla="*/ 1986171 h 3853071"/>
                <a:gd name="connsiteX35" fmla="*/ 1400175 w 2838450"/>
                <a:gd name="connsiteY35" fmla="*/ 2119521 h 3853071"/>
                <a:gd name="connsiteX36" fmla="*/ 1495425 w 2838450"/>
                <a:gd name="connsiteY36" fmla="*/ 2338596 h 3853071"/>
                <a:gd name="connsiteX37" fmla="*/ 1619250 w 2838450"/>
                <a:gd name="connsiteY37" fmla="*/ 2567196 h 3853071"/>
                <a:gd name="connsiteX38" fmla="*/ 1524000 w 2838450"/>
                <a:gd name="connsiteY38" fmla="*/ 2671971 h 3853071"/>
                <a:gd name="connsiteX39" fmla="*/ 1571625 w 2838450"/>
                <a:gd name="connsiteY39" fmla="*/ 2729121 h 3853071"/>
                <a:gd name="connsiteX40" fmla="*/ 1657350 w 2838450"/>
                <a:gd name="connsiteY40" fmla="*/ 2795796 h 3853071"/>
                <a:gd name="connsiteX41" fmla="*/ 1676400 w 2838450"/>
                <a:gd name="connsiteY41" fmla="*/ 2833896 h 3853071"/>
                <a:gd name="connsiteX42" fmla="*/ 1733550 w 2838450"/>
                <a:gd name="connsiteY42" fmla="*/ 2891046 h 3853071"/>
                <a:gd name="connsiteX43" fmla="*/ 1762125 w 2838450"/>
                <a:gd name="connsiteY43" fmla="*/ 2919621 h 3853071"/>
                <a:gd name="connsiteX44" fmla="*/ 1790700 w 2838450"/>
                <a:gd name="connsiteY44" fmla="*/ 2957721 h 3853071"/>
                <a:gd name="connsiteX45" fmla="*/ 1809750 w 2838450"/>
                <a:gd name="connsiteY45" fmla="*/ 2986296 h 3853071"/>
                <a:gd name="connsiteX46" fmla="*/ 1847850 w 2838450"/>
                <a:gd name="connsiteY46" fmla="*/ 3014871 h 3853071"/>
                <a:gd name="connsiteX47" fmla="*/ 1876425 w 2838450"/>
                <a:gd name="connsiteY47" fmla="*/ 3043446 h 3853071"/>
                <a:gd name="connsiteX48" fmla="*/ 1914525 w 2838450"/>
                <a:gd name="connsiteY48" fmla="*/ 3110121 h 3853071"/>
                <a:gd name="connsiteX49" fmla="*/ 1924050 w 2838450"/>
                <a:gd name="connsiteY49" fmla="*/ 3138696 h 3853071"/>
                <a:gd name="connsiteX50" fmla="*/ 1943100 w 2838450"/>
                <a:gd name="connsiteY50" fmla="*/ 3167271 h 3853071"/>
                <a:gd name="connsiteX51" fmla="*/ 1952625 w 2838450"/>
                <a:gd name="connsiteY51" fmla="*/ 3195846 h 3853071"/>
                <a:gd name="connsiteX52" fmla="*/ 1971675 w 2838450"/>
                <a:gd name="connsiteY52" fmla="*/ 3233946 h 3853071"/>
                <a:gd name="connsiteX53" fmla="*/ 2019300 w 2838450"/>
                <a:gd name="connsiteY53" fmla="*/ 3300621 h 3853071"/>
                <a:gd name="connsiteX54" fmla="*/ 2057400 w 2838450"/>
                <a:gd name="connsiteY54" fmla="*/ 3357771 h 3853071"/>
                <a:gd name="connsiteX55" fmla="*/ 2085975 w 2838450"/>
                <a:gd name="connsiteY55" fmla="*/ 3386346 h 3853071"/>
                <a:gd name="connsiteX56" fmla="*/ 2114550 w 2838450"/>
                <a:gd name="connsiteY56" fmla="*/ 3443496 h 3853071"/>
                <a:gd name="connsiteX57" fmla="*/ 2162175 w 2838450"/>
                <a:gd name="connsiteY57" fmla="*/ 3510171 h 3853071"/>
                <a:gd name="connsiteX58" fmla="*/ 2209800 w 2838450"/>
                <a:gd name="connsiteY58" fmla="*/ 3567321 h 3853071"/>
                <a:gd name="connsiteX59" fmla="*/ 2247900 w 2838450"/>
                <a:gd name="connsiteY59" fmla="*/ 3624471 h 3853071"/>
                <a:gd name="connsiteX60" fmla="*/ 2286000 w 2838450"/>
                <a:gd name="connsiteY60" fmla="*/ 3681621 h 3853071"/>
                <a:gd name="connsiteX61" fmla="*/ 2305050 w 2838450"/>
                <a:gd name="connsiteY61" fmla="*/ 3710196 h 3853071"/>
                <a:gd name="connsiteX62" fmla="*/ 2324100 w 2838450"/>
                <a:gd name="connsiteY62" fmla="*/ 3738771 h 3853071"/>
                <a:gd name="connsiteX63" fmla="*/ 2400300 w 2838450"/>
                <a:gd name="connsiteY63" fmla="*/ 3786396 h 3853071"/>
                <a:gd name="connsiteX64" fmla="*/ 2457450 w 2838450"/>
                <a:gd name="connsiteY64" fmla="*/ 3805446 h 3853071"/>
                <a:gd name="connsiteX65" fmla="*/ 2486025 w 2838450"/>
                <a:gd name="connsiteY65" fmla="*/ 3824496 h 3853071"/>
                <a:gd name="connsiteX66" fmla="*/ 2514600 w 2838450"/>
                <a:gd name="connsiteY66" fmla="*/ 3834021 h 3853071"/>
                <a:gd name="connsiteX67" fmla="*/ 2590800 w 2838450"/>
                <a:gd name="connsiteY67" fmla="*/ 3853071 h 3853071"/>
                <a:gd name="connsiteX68" fmla="*/ 2800350 w 2838450"/>
                <a:gd name="connsiteY68" fmla="*/ 3824496 h 3853071"/>
                <a:gd name="connsiteX69" fmla="*/ 2828925 w 2838450"/>
                <a:gd name="connsiteY69" fmla="*/ 3805446 h 3853071"/>
                <a:gd name="connsiteX70" fmla="*/ 2838450 w 2838450"/>
                <a:gd name="connsiteY70" fmla="*/ 3776871 h 3853071"/>
                <a:gd name="connsiteX71" fmla="*/ 2819400 w 2838450"/>
                <a:gd name="connsiteY71" fmla="*/ 3586371 h 3853071"/>
                <a:gd name="connsiteX72" fmla="*/ 2809875 w 2838450"/>
                <a:gd name="connsiteY72" fmla="*/ 3043446 h 3853071"/>
                <a:gd name="connsiteX73" fmla="*/ 2781300 w 2838450"/>
                <a:gd name="connsiteY73" fmla="*/ 2976771 h 3853071"/>
                <a:gd name="connsiteX74" fmla="*/ 2752725 w 2838450"/>
                <a:gd name="connsiteY74" fmla="*/ 2881521 h 3853071"/>
                <a:gd name="connsiteX75" fmla="*/ 2733675 w 2838450"/>
                <a:gd name="connsiteY75" fmla="*/ 2824371 h 3853071"/>
                <a:gd name="connsiteX76" fmla="*/ 2724150 w 2838450"/>
                <a:gd name="connsiteY76" fmla="*/ 2786271 h 3853071"/>
                <a:gd name="connsiteX77" fmla="*/ 2714625 w 2838450"/>
                <a:gd name="connsiteY77" fmla="*/ 2757696 h 3853071"/>
                <a:gd name="connsiteX78" fmla="*/ 2705100 w 2838450"/>
                <a:gd name="connsiteY78" fmla="*/ 2719596 h 3853071"/>
                <a:gd name="connsiteX79" fmla="*/ 2686050 w 2838450"/>
                <a:gd name="connsiteY79" fmla="*/ 2691021 h 3853071"/>
                <a:gd name="connsiteX80" fmla="*/ 2667000 w 2838450"/>
                <a:gd name="connsiteY80" fmla="*/ 2614821 h 3853071"/>
                <a:gd name="connsiteX81" fmla="*/ 2657475 w 2838450"/>
                <a:gd name="connsiteY81" fmla="*/ 2586246 h 3853071"/>
                <a:gd name="connsiteX82" fmla="*/ 2628900 w 2838450"/>
                <a:gd name="connsiteY82" fmla="*/ 2567196 h 3853071"/>
                <a:gd name="connsiteX83" fmla="*/ 2609850 w 2838450"/>
                <a:gd name="connsiteY83" fmla="*/ 2490996 h 3853071"/>
                <a:gd name="connsiteX84" fmla="*/ 2590800 w 2838450"/>
                <a:gd name="connsiteY84" fmla="*/ 2452896 h 3853071"/>
                <a:gd name="connsiteX85" fmla="*/ 2581275 w 2838450"/>
                <a:gd name="connsiteY85" fmla="*/ 2414796 h 3853071"/>
                <a:gd name="connsiteX86" fmla="*/ 2571750 w 2838450"/>
                <a:gd name="connsiteY86" fmla="*/ 2386221 h 3853071"/>
                <a:gd name="connsiteX87" fmla="*/ 2543175 w 2838450"/>
                <a:gd name="connsiteY87" fmla="*/ 2233821 h 3853071"/>
                <a:gd name="connsiteX88" fmla="*/ 2524125 w 2838450"/>
                <a:gd name="connsiteY88" fmla="*/ 2195721 h 3853071"/>
                <a:gd name="connsiteX89" fmla="*/ 2486025 w 2838450"/>
                <a:gd name="connsiteY89" fmla="*/ 2062371 h 3853071"/>
                <a:gd name="connsiteX90" fmla="*/ 2476500 w 2838450"/>
                <a:gd name="connsiteY90" fmla="*/ 2033796 h 3853071"/>
                <a:gd name="connsiteX91" fmla="*/ 2447925 w 2838450"/>
                <a:gd name="connsiteY91" fmla="*/ 2014746 h 3853071"/>
                <a:gd name="connsiteX92" fmla="*/ 2438400 w 2838450"/>
                <a:gd name="connsiteY92" fmla="*/ 1976646 h 3853071"/>
                <a:gd name="connsiteX93" fmla="*/ 2419350 w 2838450"/>
                <a:gd name="connsiteY93" fmla="*/ 1919496 h 3853071"/>
                <a:gd name="connsiteX94" fmla="*/ 2400300 w 2838450"/>
                <a:gd name="connsiteY94" fmla="*/ 1862346 h 3853071"/>
                <a:gd name="connsiteX95" fmla="*/ 2390775 w 2838450"/>
                <a:gd name="connsiteY95" fmla="*/ 1833771 h 3853071"/>
                <a:gd name="connsiteX96" fmla="*/ 2362200 w 2838450"/>
                <a:gd name="connsiteY96" fmla="*/ 1767096 h 3853071"/>
                <a:gd name="connsiteX97" fmla="*/ 2333625 w 2838450"/>
                <a:gd name="connsiteY97" fmla="*/ 1738521 h 3853071"/>
                <a:gd name="connsiteX98" fmla="*/ 2266950 w 2838450"/>
                <a:gd name="connsiteY98" fmla="*/ 1662321 h 3853071"/>
                <a:gd name="connsiteX99" fmla="*/ 2190750 w 2838450"/>
                <a:gd name="connsiteY99" fmla="*/ 1586121 h 3853071"/>
                <a:gd name="connsiteX100" fmla="*/ 2143125 w 2838450"/>
                <a:gd name="connsiteY100" fmla="*/ 1528971 h 3853071"/>
                <a:gd name="connsiteX101" fmla="*/ 2124075 w 2838450"/>
                <a:gd name="connsiteY101" fmla="*/ 1500396 h 3853071"/>
                <a:gd name="connsiteX102" fmla="*/ 2095500 w 2838450"/>
                <a:gd name="connsiteY102" fmla="*/ 1471821 h 3853071"/>
                <a:gd name="connsiteX103" fmla="*/ 2066925 w 2838450"/>
                <a:gd name="connsiteY103" fmla="*/ 1433721 h 3853071"/>
                <a:gd name="connsiteX104" fmla="*/ 2057400 w 2838450"/>
                <a:gd name="connsiteY104" fmla="*/ 1405146 h 3853071"/>
                <a:gd name="connsiteX105" fmla="*/ 2038350 w 2838450"/>
                <a:gd name="connsiteY105" fmla="*/ 1357521 h 3853071"/>
                <a:gd name="connsiteX106" fmla="*/ 2095500 w 2838450"/>
                <a:gd name="connsiteY106" fmla="*/ 1262271 h 3853071"/>
                <a:gd name="connsiteX107" fmla="*/ 2152650 w 2838450"/>
                <a:gd name="connsiteY107" fmla="*/ 1205121 h 3853071"/>
                <a:gd name="connsiteX108" fmla="*/ 2181225 w 2838450"/>
                <a:gd name="connsiteY108" fmla="*/ 1176546 h 3853071"/>
                <a:gd name="connsiteX109" fmla="*/ 2209800 w 2838450"/>
                <a:gd name="connsiteY109" fmla="*/ 1138446 h 3853071"/>
                <a:gd name="connsiteX110" fmla="*/ 2219325 w 2838450"/>
                <a:gd name="connsiteY110" fmla="*/ 1109871 h 3853071"/>
                <a:gd name="connsiteX111" fmla="*/ 2238375 w 2838450"/>
                <a:gd name="connsiteY111" fmla="*/ 1081296 h 3853071"/>
                <a:gd name="connsiteX112" fmla="*/ 2228850 w 2838450"/>
                <a:gd name="connsiteY112" fmla="*/ 1005096 h 3853071"/>
                <a:gd name="connsiteX113" fmla="*/ 2181225 w 2838450"/>
                <a:gd name="connsiteY113" fmla="*/ 947946 h 3853071"/>
                <a:gd name="connsiteX114" fmla="*/ 2095500 w 2838450"/>
                <a:gd name="connsiteY114" fmla="*/ 909846 h 3853071"/>
                <a:gd name="connsiteX115" fmla="*/ 2038350 w 2838450"/>
                <a:gd name="connsiteY115" fmla="*/ 900321 h 3853071"/>
                <a:gd name="connsiteX116" fmla="*/ 1933575 w 2838450"/>
                <a:gd name="connsiteY116" fmla="*/ 881271 h 3853071"/>
                <a:gd name="connsiteX117" fmla="*/ 1876425 w 2838450"/>
                <a:gd name="connsiteY117" fmla="*/ 843171 h 3853071"/>
                <a:gd name="connsiteX118" fmla="*/ 1847850 w 2838450"/>
                <a:gd name="connsiteY118" fmla="*/ 824121 h 3853071"/>
                <a:gd name="connsiteX119" fmla="*/ 1819275 w 2838450"/>
                <a:gd name="connsiteY119" fmla="*/ 814596 h 3853071"/>
                <a:gd name="connsiteX120" fmla="*/ 1781175 w 2838450"/>
                <a:gd name="connsiteY120" fmla="*/ 757446 h 3853071"/>
                <a:gd name="connsiteX121" fmla="*/ 1752600 w 2838450"/>
                <a:gd name="connsiteY121" fmla="*/ 700296 h 3853071"/>
                <a:gd name="connsiteX122" fmla="*/ 1733550 w 2838450"/>
                <a:gd name="connsiteY122" fmla="*/ 519321 h 3853071"/>
                <a:gd name="connsiteX123" fmla="*/ 1724025 w 2838450"/>
                <a:gd name="connsiteY123" fmla="*/ 490746 h 3853071"/>
                <a:gd name="connsiteX124" fmla="*/ 1695450 w 2838450"/>
                <a:gd name="connsiteY124" fmla="*/ 357396 h 3853071"/>
                <a:gd name="connsiteX125" fmla="*/ 1647825 w 2838450"/>
                <a:gd name="connsiteY125" fmla="*/ 290721 h 3853071"/>
                <a:gd name="connsiteX126" fmla="*/ 1543050 w 2838450"/>
                <a:gd name="connsiteY126" fmla="*/ 166896 h 3853071"/>
                <a:gd name="connsiteX127" fmla="*/ 1504950 w 2838450"/>
                <a:gd name="connsiteY127" fmla="*/ 147846 h 3853071"/>
                <a:gd name="connsiteX128" fmla="*/ 1476375 w 2838450"/>
                <a:gd name="connsiteY128" fmla="*/ 138321 h 3853071"/>
                <a:gd name="connsiteX129" fmla="*/ 1447800 w 2838450"/>
                <a:gd name="connsiteY129" fmla="*/ 119271 h 3853071"/>
                <a:gd name="connsiteX130" fmla="*/ 1419225 w 2838450"/>
                <a:gd name="connsiteY130" fmla="*/ 109746 h 3853071"/>
                <a:gd name="connsiteX131" fmla="*/ 1371600 w 2838450"/>
                <a:gd name="connsiteY131" fmla="*/ 90696 h 3853071"/>
                <a:gd name="connsiteX132" fmla="*/ 1285875 w 2838450"/>
                <a:gd name="connsiteY132" fmla="*/ 71646 h 3853071"/>
                <a:gd name="connsiteX133" fmla="*/ 1247775 w 2838450"/>
                <a:gd name="connsiteY133" fmla="*/ 62121 h 3853071"/>
                <a:gd name="connsiteX134" fmla="*/ 1190625 w 2838450"/>
                <a:gd name="connsiteY134" fmla="*/ 43071 h 3853071"/>
                <a:gd name="connsiteX135" fmla="*/ 1076325 w 2838450"/>
                <a:gd name="connsiteY135" fmla="*/ 33546 h 3853071"/>
                <a:gd name="connsiteX136" fmla="*/ 600075 w 2838450"/>
                <a:gd name="connsiteY136" fmla="*/ 24021 h 3853071"/>
                <a:gd name="connsiteX137" fmla="*/ 552450 w 2838450"/>
                <a:gd name="connsiteY137" fmla="*/ 71646 h 3853071"/>
                <a:gd name="connsiteX138" fmla="*/ 485775 w 2838450"/>
                <a:gd name="connsiteY138" fmla="*/ 119271 h 3853071"/>
                <a:gd name="connsiteX139" fmla="*/ 457200 w 2838450"/>
                <a:gd name="connsiteY139" fmla="*/ 147846 h 3853071"/>
                <a:gd name="connsiteX140" fmla="*/ 438150 w 2838450"/>
                <a:gd name="connsiteY140" fmla="*/ 176421 h 3853071"/>
                <a:gd name="connsiteX141" fmla="*/ 400050 w 2838450"/>
                <a:gd name="connsiteY141" fmla="*/ 195471 h 3853071"/>
                <a:gd name="connsiteX142" fmla="*/ 352425 w 2838450"/>
                <a:gd name="connsiteY142" fmla="*/ 214521 h 3853071"/>
                <a:gd name="connsiteX143" fmla="*/ 419100 w 2838450"/>
                <a:gd name="connsiteY14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1152525 w 2838450"/>
                <a:gd name="connsiteY33" fmla="*/ 1986171 h 3853071"/>
                <a:gd name="connsiteX34" fmla="*/ 1400175 w 2838450"/>
                <a:gd name="connsiteY34" fmla="*/ 2119521 h 3853071"/>
                <a:gd name="connsiteX35" fmla="*/ 1495425 w 2838450"/>
                <a:gd name="connsiteY35" fmla="*/ 2338596 h 3853071"/>
                <a:gd name="connsiteX36" fmla="*/ 1619250 w 2838450"/>
                <a:gd name="connsiteY36" fmla="*/ 2567196 h 3853071"/>
                <a:gd name="connsiteX37" fmla="*/ 1524000 w 2838450"/>
                <a:gd name="connsiteY37" fmla="*/ 2671971 h 3853071"/>
                <a:gd name="connsiteX38" fmla="*/ 1571625 w 2838450"/>
                <a:gd name="connsiteY38" fmla="*/ 2729121 h 3853071"/>
                <a:gd name="connsiteX39" fmla="*/ 1657350 w 2838450"/>
                <a:gd name="connsiteY39" fmla="*/ 2795796 h 3853071"/>
                <a:gd name="connsiteX40" fmla="*/ 1676400 w 2838450"/>
                <a:gd name="connsiteY40" fmla="*/ 2833896 h 3853071"/>
                <a:gd name="connsiteX41" fmla="*/ 1733550 w 2838450"/>
                <a:gd name="connsiteY41" fmla="*/ 2891046 h 3853071"/>
                <a:gd name="connsiteX42" fmla="*/ 1762125 w 2838450"/>
                <a:gd name="connsiteY42" fmla="*/ 2919621 h 3853071"/>
                <a:gd name="connsiteX43" fmla="*/ 1790700 w 2838450"/>
                <a:gd name="connsiteY43" fmla="*/ 2957721 h 3853071"/>
                <a:gd name="connsiteX44" fmla="*/ 1809750 w 2838450"/>
                <a:gd name="connsiteY44" fmla="*/ 2986296 h 3853071"/>
                <a:gd name="connsiteX45" fmla="*/ 1847850 w 2838450"/>
                <a:gd name="connsiteY45" fmla="*/ 3014871 h 3853071"/>
                <a:gd name="connsiteX46" fmla="*/ 1876425 w 2838450"/>
                <a:gd name="connsiteY46" fmla="*/ 3043446 h 3853071"/>
                <a:gd name="connsiteX47" fmla="*/ 1914525 w 2838450"/>
                <a:gd name="connsiteY47" fmla="*/ 3110121 h 3853071"/>
                <a:gd name="connsiteX48" fmla="*/ 1924050 w 2838450"/>
                <a:gd name="connsiteY48" fmla="*/ 3138696 h 3853071"/>
                <a:gd name="connsiteX49" fmla="*/ 1943100 w 2838450"/>
                <a:gd name="connsiteY49" fmla="*/ 3167271 h 3853071"/>
                <a:gd name="connsiteX50" fmla="*/ 1952625 w 2838450"/>
                <a:gd name="connsiteY50" fmla="*/ 3195846 h 3853071"/>
                <a:gd name="connsiteX51" fmla="*/ 1971675 w 2838450"/>
                <a:gd name="connsiteY51" fmla="*/ 3233946 h 3853071"/>
                <a:gd name="connsiteX52" fmla="*/ 2019300 w 2838450"/>
                <a:gd name="connsiteY52" fmla="*/ 3300621 h 3853071"/>
                <a:gd name="connsiteX53" fmla="*/ 2057400 w 2838450"/>
                <a:gd name="connsiteY53" fmla="*/ 3357771 h 3853071"/>
                <a:gd name="connsiteX54" fmla="*/ 2085975 w 2838450"/>
                <a:gd name="connsiteY54" fmla="*/ 3386346 h 3853071"/>
                <a:gd name="connsiteX55" fmla="*/ 2114550 w 2838450"/>
                <a:gd name="connsiteY55" fmla="*/ 3443496 h 3853071"/>
                <a:gd name="connsiteX56" fmla="*/ 2162175 w 2838450"/>
                <a:gd name="connsiteY56" fmla="*/ 3510171 h 3853071"/>
                <a:gd name="connsiteX57" fmla="*/ 2209800 w 2838450"/>
                <a:gd name="connsiteY57" fmla="*/ 3567321 h 3853071"/>
                <a:gd name="connsiteX58" fmla="*/ 2247900 w 2838450"/>
                <a:gd name="connsiteY58" fmla="*/ 3624471 h 3853071"/>
                <a:gd name="connsiteX59" fmla="*/ 2286000 w 2838450"/>
                <a:gd name="connsiteY59" fmla="*/ 3681621 h 3853071"/>
                <a:gd name="connsiteX60" fmla="*/ 2305050 w 2838450"/>
                <a:gd name="connsiteY60" fmla="*/ 3710196 h 3853071"/>
                <a:gd name="connsiteX61" fmla="*/ 2324100 w 2838450"/>
                <a:gd name="connsiteY61" fmla="*/ 3738771 h 3853071"/>
                <a:gd name="connsiteX62" fmla="*/ 2400300 w 2838450"/>
                <a:gd name="connsiteY62" fmla="*/ 3786396 h 3853071"/>
                <a:gd name="connsiteX63" fmla="*/ 2457450 w 2838450"/>
                <a:gd name="connsiteY63" fmla="*/ 3805446 h 3853071"/>
                <a:gd name="connsiteX64" fmla="*/ 2486025 w 2838450"/>
                <a:gd name="connsiteY64" fmla="*/ 3824496 h 3853071"/>
                <a:gd name="connsiteX65" fmla="*/ 2514600 w 2838450"/>
                <a:gd name="connsiteY65" fmla="*/ 3834021 h 3853071"/>
                <a:gd name="connsiteX66" fmla="*/ 2590800 w 2838450"/>
                <a:gd name="connsiteY66" fmla="*/ 3853071 h 3853071"/>
                <a:gd name="connsiteX67" fmla="*/ 2800350 w 2838450"/>
                <a:gd name="connsiteY67" fmla="*/ 3824496 h 3853071"/>
                <a:gd name="connsiteX68" fmla="*/ 2828925 w 2838450"/>
                <a:gd name="connsiteY68" fmla="*/ 3805446 h 3853071"/>
                <a:gd name="connsiteX69" fmla="*/ 2838450 w 2838450"/>
                <a:gd name="connsiteY69" fmla="*/ 3776871 h 3853071"/>
                <a:gd name="connsiteX70" fmla="*/ 2819400 w 2838450"/>
                <a:gd name="connsiteY70" fmla="*/ 3586371 h 3853071"/>
                <a:gd name="connsiteX71" fmla="*/ 2809875 w 2838450"/>
                <a:gd name="connsiteY71" fmla="*/ 3043446 h 3853071"/>
                <a:gd name="connsiteX72" fmla="*/ 2781300 w 2838450"/>
                <a:gd name="connsiteY72" fmla="*/ 2976771 h 3853071"/>
                <a:gd name="connsiteX73" fmla="*/ 2752725 w 2838450"/>
                <a:gd name="connsiteY73" fmla="*/ 2881521 h 3853071"/>
                <a:gd name="connsiteX74" fmla="*/ 2733675 w 2838450"/>
                <a:gd name="connsiteY74" fmla="*/ 2824371 h 3853071"/>
                <a:gd name="connsiteX75" fmla="*/ 2724150 w 2838450"/>
                <a:gd name="connsiteY75" fmla="*/ 2786271 h 3853071"/>
                <a:gd name="connsiteX76" fmla="*/ 2714625 w 2838450"/>
                <a:gd name="connsiteY76" fmla="*/ 2757696 h 3853071"/>
                <a:gd name="connsiteX77" fmla="*/ 2705100 w 2838450"/>
                <a:gd name="connsiteY77" fmla="*/ 2719596 h 3853071"/>
                <a:gd name="connsiteX78" fmla="*/ 2686050 w 2838450"/>
                <a:gd name="connsiteY78" fmla="*/ 2691021 h 3853071"/>
                <a:gd name="connsiteX79" fmla="*/ 2667000 w 2838450"/>
                <a:gd name="connsiteY79" fmla="*/ 2614821 h 3853071"/>
                <a:gd name="connsiteX80" fmla="*/ 2657475 w 2838450"/>
                <a:gd name="connsiteY80" fmla="*/ 2586246 h 3853071"/>
                <a:gd name="connsiteX81" fmla="*/ 2628900 w 2838450"/>
                <a:gd name="connsiteY81" fmla="*/ 2567196 h 3853071"/>
                <a:gd name="connsiteX82" fmla="*/ 2609850 w 2838450"/>
                <a:gd name="connsiteY82" fmla="*/ 2490996 h 3853071"/>
                <a:gd name="connsiteX83" fmla="*/ 2590800 w 2838450"/>
                <a:gd name="connsiteY83" fmla="*/ 2452896 h 3853071"/>
                <a:gd name="connsiteX84" fmla="*/ 2581275 w 2838450"/>
                <a:gd name="connsiteY84" fmla="*/ 2414796 h 3853071"/>
                <a:gd name="connsiteX85" fmla="*/ 2571750 w 2838450"/>
                <a:gd name="connsiteY85" fmla="*/ 2386221 h 3853071"/>
                <a:gd name="connsiteX86" fmla="*/ 2543175 w 2838450"/>
                <a:gd name="connsiteY86" fmla="*/ 2233821 h 3853071"/>
                <a:gd name="connsiteX87" fmla="*/ 2524125 w 2838450"/>
                <a:gd name="connsiteY87" fmla="*/ 2195721 h 3853071"/>
                <a:gd name="connsiteX88" fmla="*/ 2486025 w 2838450"/>
                <a:gd name="connsiteY88" fmla="*/ 2062371 h 3853071"/>
                <a:gd name="connsiteX89" fmla="*/ 2476500 w 2838450"/>
                <a:gd name="connsiteY89" fmla="*/ 2033796 h 3853071"/>
                <a:gd name="connsiteX90" fmla="*/ 2447925 w 2838450"/>
                <a:gd name="connsiteY90" fmla="*/ 2014746 h 3853071"/>
                <a:gd name="connsiteX91" fmla="*/ 2438400 w 2838450"/>
                <a:gd name="connsiteY91" fmla="*/ 1976646 h 3853071"/>
                <a:gd name="connsiteX92" fmla="*/ 2419350 w 2838450"/>
                <a:gd name="connsiteY92" fmla="*/ 1919496 h 3853071"/>
                <a:gd name="connsiteX93" fmla="*/ 2400300 w 2838450"/>
                <a:gd name="connsiteY93" fmla="*/ 1862346 h 3853071"/>
                <a:gd name="connsiteX94" fmla="*/ 2390775 w 2838450"/>
                <a:gd name="connsiteY94" fmla="*/ 1833771 h 3853071"/>
                <a:gd name="connsiteX95" fmla="*/ 2362200 w 2838450"/>
                <a:gd name="connsiteY95" fmla="*/ 1767096 h 3853071"/>
                <a:gd name="connsiteX96" fmla="*/ 2333625 w 2838450"/>
                <a:gd name="connsiteY96" fmla="*/ 1738521 h 3853071"/>
                <a:gd name="connsiteX97" fmla="*/ 2266950 w 2838450"/>
                <a:gd name="connsiteY97" fmla="*/ 1662321 h 3853071"/>
                <a:gd name="connsiteX98" fmla="*/ 2190750 w 2838450"/>
                <a:gd name="connsiteY98" fmla="*/ 1586121 h 3853071"/>
                <a:gd name="connsiteX99" fmla="*/ 2143125 w 2838450"/>
                <a:gd name="connsiteY99" fmla="*/ 1528971 h 3853071"/>
                <a:gd name="connsiteX100" fmla="*/ 2124075 w 2838450"/>
                <a:gd name="connsiteY100" fmla="*/ 1500396 h 3853071"/>
                <a:gd name="connsiteX101" fmla="*/ 2095500 w 2838450"/>
                <a:gd name="connsiteY101" fmla="*/ 1471821 h 3853071"/>
                <a:gd name="connsiteX102" fmla="*/ 2066925 w 2838450"/>
                <a:gd name="connsiteY102" fmla="*/ 1433721 h 3853071"/>
                <a:gd name="connsiteX103" fmla="*/ 2057400 w 2838450"/>
                <a:gd name="connsiteY103" fmla="*/ 1405146 h 3853071"/>
                <a:gd name="connsiteX104" fmla="*/ 2038350 w 2838450"/>
                <a:gd name="connsiteY104" fmla="*/ 1357521 h 3853071"/>
                <a:gd name="connsiteX105" fmla="*/ 2095500 w 2838450"/>
                <a:gd name="connsiteY105" fmla="*/ 1262271 h 3853071"/>
                <a:gd name="connsiteX106" fmla="*/ 2152650 w 2838450"/>
                <a:gd name="connsiteY106" fmla="*/ 1205121 h 3853071"/>
                <a:gd name="connsiteX107" fmla="*/ 2181225 w 2838450"/>
                <a:gd name="connsiteY107" fmla="*/ 1176546 h 3853071"/>
                <a:gd name="connsiteX108" fmla="*/ 2209800 w 2838450"/>
                <a:gd name="connsiteY108" fmla="*/ 1138446 h 3853071"/>
                <a:gd name="connsiteX109" fmla="*/ 2219325 w 2838450"/>
                <a:gd name="connsiteY109" fmla="*/ 1109871 h 3853071"/>
                <a:gd name="connsiteX110" fmla="*/ 2238375 w 2838450"/>
                <a:gd name="connsiteY110" fmla="*/ 1081296 h 3853071"/>
                <a:gd name="connsiteX111" fmla="*/ 2228850 w 2838450"/>
                <a:gd name="connsiteY111" fmla="*/ 1005096 h 3853071"/>
                <a:gd name="connsiteX112" fmla="*/ 2181225 w 2838450"/>
                <a:gd name="connsiteY112" fmla="*/ 947946 h 3853071"/>
                <a:gd name="connsiteX113" fmla="*/ 2095500 w 2838450"/>
                <a:gd name="connsiteY113" fmla="*/ 909846 h 3853071"/>
                <a:gd name="connsiteX114" fmla="*/ 2038350 w 2838450"/>
                <a:gd name="connsiteY114" fmla="*/ 900321 h 3853071"/>
                <a:gd name="connsiteX115" fmla="*/ 1933575 w 2838450"/>
                <a:gd name="connsiteY115" fmla="*/ 881271 h 3853071"/>
                <a:gd name="connsiteX116" fmla="*/ 1876425 w 2838450"/>
                <a:gd name="connsiteY116" fmla="*/ 843171 h 3853071"/>
                <a:gd name="connsiteX117" fmla="*/ 1847850 w 2838450"/>
                <a:gd name="connsiteY117" fmla="*/ 824121 h 3853071"/>
                <a:gd name="connsiteX118" fmla="*/ 1819275 w 2838450"/>
                <a:gd name="connsiteY118" fmla="*/ 814596 h 3853071"/>
                <a:gd name="connsiteX119" fmla="*/ 1781175 w 2838450"/>
                <a:gd name="connsiteY119" fmla="*/ 757446 h 3853071"/>
                <a:gd name="connsiteX120" fmla="*/ 1752600 w 2838450"/>
                <a:gd name="connsiteY120" fmla="*/ 700296 h 3853071"/>
                <a:gd name="connsiteX121" fmla="*/ 1733550 w 2838450"/>
                <a:gd name="connsiteY121" fmla="*/ 519321 h 3853071"/>
                <a:gd name="connsiteX122" fmla="*/ 1724025 w 2838450"/>
                <a:gd name="connsiteY122" fmla="*/ 490746 h 3853071"/>
                <a:gd name="connsiteX123" fmla="*/ 1695450 w 2838450"/>
                <a:gd name="connsiteY123" fmla="*/ 357396 h 3853071"/>
                <a:gd name="connsiteX124" fmla="*/ 1647825 w 2838450"/>
                <a:gd name="connsiteY124" fmla="*/ 290721 h 3853071"/>
                <a:gd name="connsiteX125" fmla="*/ 1543050 w 2838450"/>
                <a:gd name="connsiteY125" fmla="*/ 166896 h 3853071"/>
                <a:gd name="connsiteX126" fmla="*/ 1504950 w 2838450"/>
                <a:gd name="connsiteY126" fmla="*/ 147846 h 3853071"/>
                <a:gd name="connsiteX127" fmla="*/ 1476375 w 2838450"/>
                <a:gd name="connsiteY127" fmla="*/ 138321 h 3853071"/>
                <a:gd name="connsiteX128" fmla="*/ 1447800 w 2838450"/>
                <a:gd name="connsiteY128" fmla="*/ 119271 h 3853071"/>
                <a:gd name="connsiteX129" fmla="*/ 1419225 w 2838450"/>
                <a:gd name="connsiteY129" fmla="*/ 109746 h 3853071"/>
                <a:gd name="connsiteX130" fmla="*/ 1371600 w 2838450"/>
                <a:gd name="connsiteY130" fmla="*/ 90696 h 3853071"/>
                <a:gd name="connsiteX131" fmla="*/ 1285875 w 2838450"/>
                <a:gd name="connsiteY131" fmla="*/ 71646 h 3853071"/>
                <a:gd name="connsiteX132" fmla="*/ 1247775 w 2838450"/>
                <a:gd name="connsiteY132" fmla="*/ 62121 h 3853071"/>
                <a:gd name="connsiteX133" fmla="*/ 1190625 w 2838450"/>
                <a:gd name="connsiteY133" fmla="*/ 43071 h 3853071"/>
                <a:gd name="connsiteX134" fmla="*/ 1076325 w 2838450"/>
                <a:gd name="connsiteY134" fmla="*/ 33546 h 3853071"/>
                <a:gd name="connsiteX135" fmla="*/ 600075 w 2838450"/>
                <a:gd name="connsiteY135" fmla="*/ 24021 h 3853071"/>
                <a:gd name="connsiteX136" fmla="*/ 552450 w 2838450"/>
                <a:gd name="connsiteY136" fmla="*/ 71646 h 3853071"/>
                <a:gd name="connsiteX137" fmla="*/ 485775 w 2838450"/>
                <a:gd name="connsiteY137" fmla="*/ 119271 h 3853071"/>
                <a:gd name="connsiteX138" fmla="*/ 457200 w 2838450"/>
                <a:gd name="connsiteY138" fmla="*/ 147846 h 3853071"/>
                <a:gd name="connsiteX139" fmla="*/ 438150 w 2838450"/>
                <a:gd name="connsiteY139" fmla="*/ 176421 h 3853071"/>
                <a:gd name="connsiteX140" fmla="*/ 400050 w 2838450"/>
                <a:gd name="connsiteY140" fmla="*/ 195471 h 3853071"/>
                <a:gd name="connsiteX141" fmla="*/ 352425 w 2838450"/>
                <a:gd name="connsiteY141" fmla="*/ 214521 h 3853071"/>
                <a:gd name="connsiteX142" fmla="*/ 419100 w 2838450"/>
                <a:gd name="connsiteY14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1152525 w 2838450"/>
                <a:gd name="connsiteY33" fmla="*/ 1986171 h 3853071"/>
                <a:gd name="connsiteX34" fmla="*/ 1400175 w 2838450"/>
                <a:gd name="connsiteY34" fmla="*/ 2119521 h 3853071"/>
                <a:gd name="connsiteX35" fmla="*/ 1495425 w 2838450"/>
                <a:gd name="connsiteY35" fmla="*/ 2338596 h 3853071"/>
                <a:gd name="connsiteX36" fmla="*/ 1619250 w 2838450"/>
                <a:gd name="connsiteY36" fmla="*/ 2567196 h 3853071"/>
                <a:gd name="connsiteX37" fmla="*/ 1524000 w 2838450"/>
                <a:gd name="connsiteY37" fmla="*/ 2671971 h 3853071"/>
                <a:gd name="connsiteX38" fmla="*/ 1571625 w 2838450"/>
                <a:gd name="connsiteY38" fmla="*/ 2729121 h 3853071"/>
                <a:gd name="connsiteX39" fmla="*/ 1657350 w 2838450"/>
                <a:gd name="connsiteY39" fmla="*/ 2795796 h 3853071"/>
                <a:gd name="connsiteX40" fmla="*/ 1676400 w 2838450"/>
                <a:gd name="connsiteY40" fmla="*/ 2833896 h 3853071"/>
                <a:gd name="connsiteX41" fmla="*/ 1733550 w 2838450"/>
                <a:gd name="connsiteY41" fmla="*/ 2891046 h 3853071"/>
                <a:gd name="connsiteX42" fmla="*/ 1762125 w 2838450"/>
                <a:gd name="connsiteY42" fmla="*/ 2919621 h 3853071"/>
                <a:gd name="connsiteX43" fmla="*/ 1790700 w 2838450"/>
                <a:gd name="connsiteY43" fmla="*/ 2957721 h 3853071"/>
                <a:gd name="connsiteX44" fmla="*/ 1809750 w 2838450"/>
                <a:gd name="connsiteY44" fmla="*/ 2986296 h 3853071"/>
                <a:gd name="connsiteX45" fmla="*/ 1847850 w 2838450"/>
                <a:gd name="connsiteY45" fmla="*/ 3014871 h 3853071"/>
                <a:gd name="connsiteX46" fmla="*/ 1876425 w 2838450"/>
                <a:gd name="connsiteY46" fmla="*/ 3043446 h 3853071"/>
                <a:gd name="connsiteX47" fmla="*/ 1914525 w 2838450"/>
                <a:gd name="connsiteY47" fmla="*/ 3110121 h 3853071"/>
                <a:gd name="connsiteX48" fmla="*/ 1924050 w 2838450"/>
                <a:gd name="connsiteY48" fmla="*/ 3138696 h 3853071"/>
                <a:gd name="connsiteX49" fmla="*/ 1943100 w 2838450"/>
                <a:gd name="connsiteY49" fmla="*/ 3167271 h 3853071"/>
                <a:gd name="connsiteX50" fmla="*/ 1952625 w 2838450"/>
                <a:gd name="connsiteY50" fmla="*/ 3195846 h 3853071"/>
                <a:gd name="connsiteX51" fmla="*/ 1971675 w 2838450"/>
                <a:gd name="connsiteY51" fmla="*/ 3233946 h 3853071"/>
                <a:gd name="connsiteX52" fmla="*/ 2019300 w 2838450"/>
                <a:gd name="connsiteY52" fmla="*/ 3300621 h 3853071"/>
                <a:gd name="connsiteX53" fmla="*/ 2057400 w 2838450"/>
                <a:gd name="connsiteY53" fmla="*/ 3357771 h 3853071"/>
                <a:gd name="connsiteX54" fmla="*/ 2085975 w 2838450"/>
                <a:gd name="connsiteY54" fmla="*/ 3386346 h 3853071"/>
                <a:gd name="connsiteX55" fmla="*/ 2114550 w 2838450"/>
                <a:gd name="connsiteY55" fmla="*/ 3443496 h 3853071"/>
                <a:gd name="connsiteX56" fmla="*/ 2162175 w 2838450"/>
                <a:gd name="connsiteY56" fmla="*/ 3510171 h 3853071"/>
                <a:gd name="connsiteX57" fmla="*/ 2209800 w 2838450"/>
                <a:gd name="connsiteY57" fmla="*/ 3567321 h 3853071"/>
                <a:gd name="connsiteX58" fmla="*/ 2247900 w 2838450"/>
                <a:gd name="connsiteY58" fmla="*/ 3624471 h 3853071"/>
                <a:gd name="connsiteX59" fmla="*/ 2286000 w 2838450"/>
                <a:gd name="connsiteY59" fmla="*/ 3681621 h 3853071"/>
                <a:gd name="connsiteX60" fmla="*/ 2305050 w 2838450"/>
                <a:gd name="connsiteY60" fmla="*/ 3710196 h 3853071"/>
                <a:gd name="connsiteX61" fmla="*/ 2324100 w 2838450"/>
                <a:gd name="connsiteY61" fmla="*/ 3738771 h 3853071"/>
                <a:gd name="connsiteX62" fmla="*/ 2400300 w 2838450"/>
                <a:gd name="connsiteY62" fmla="*/ 3786396 h 3853071"/>
                <a:gd name="connsiteX63" fmla="*/ 2457450 w 2838450"/>
                <a:gd name="connsiteY63" fmla="*/ 3805446 h 3853071"/>
                <a:gd name="connsiteX64" fmla="*/ 2486025 w 2838450"/>
                <a:gd name="connsiteY64" fmla="*/ 3824496 h 3853071"/>
                <a:gd name="connsiteX65" fmla="*/ 2514600 w 2838450"/>
                <a:gd name="connsiteY65" fmla="*/ 3834021 h 3853071"/>
                <a:gd name="connsiteX66" fmla="*/ 2590800 w 2838450"/>
                <a:gd name="connsiteY66" fmla="*/ 3853071 h 3853071"/>
                <a:gd name="connsiteX67" fmla="*/ 2800350 w 2838450"/>
                <a:gd name="connsiteY67" fmla="*/ 3824496 h 3853071"/>
                <a:gd name="connsiteX68" fmla="*/ 2828925 w 2838450"/>
                <a:gd name="connsiteY68" fmla="*/ 3805446 h 3853071"/>
                <a:gd name="connsiteX69" fmla="*/ 2838450 w 2838450"/>
                <a:gd name="connsiteY69" fmla="*/ 3776871 h 3853071"/>
                <a:gd name="connsiteX70" fmla="*/ 2819400 w 2838450"/>
                <a:gd name="connsiteY70" fmla="*/ 3586371 h 3853071"/>
                <a:gd name="connsiteX71" fmla="*/ 2809875 w 2838450"/>
                <a:gd name="connsiteY71" fmla="*/ 3043446 h 3853071"/>
                <a:gd name="connsiteX72" fmla="*/ 2781300 w 2838450"/>
                <a:gd name="connsiteY72" fmla="*/ 2976771 h 3853071"/>
                <a:gd name="connsiteX73" fmla="*/ 2752725 w 2838450"/>
                <a:gd name="connsiteY73" fmla="*/ 2881521 h 3853071"/>
                <a:gd name="connsiteX74" fmla="*/ 2733675 w 2838450"/>
                <a:gd name="connsiteY74" fmla="*/ 2824371 h 3853071"/>
                <a:gd name="connsiteX75" fmla="*/ 2724150 w 2838450"/>
                <a:gd name="connsiteY75" fmla="*/ 2786271 h 3853071"/>
                <a:gd name="connsiteX76" fmla="*/ 2714625 w 2838450"/>
                <a:gd name="connsiteY76" fmla="*/ 2757696 h 3853071"/>
                <a:gd name="connsiteX77" fmla="*/ 2705100 w 2838450"/>
                <a:gd name="connsiteY77" fmla="*/ 2719596 h 3853071"/>
                <a:gd name="connsiteX78" fmla="*/ 2686050 w 2838450"/>
                <a:gd name="connsiteY78" fmla="*/ 2691021 h 3853071"/>
                <a:gd name="connsiteX79" fmla="*/ 2667000 w 2838450"/>
                <a:gd name="connsiteY79" fmla="*/ 2614821 h 3853071"/>
                <a:gd name="connsiteX80" fmla="*/ 2657475 w 2838450"/>
                <a:gd name="connsiteY80" fmla="*/ 2586246 h 3853071"/>
                <a:gd name="connsiteX81" fmla="*/ 2628900 w 2838450"/>
                <a:gd name="connsiteY81" fmla="*/ 2567196 h 3853071"/>
                <a:gd name="connsiteX82" fmla="*/ 2609850 w 2838450"/>
                <a:gd name="connsiteY82" fmla="*/ 2490996 h 3853071"/>
                <a:gd name="connsiteX83" fmla="*/ 2590800 w 2838450"/>
                <a:gd name="connsiteY83" fmla="*/ 2452896 h 3853071"/>
                <a:gd name="connsiteX84" fmla="*/ 2581275 w 2838450"/>
                <a:gd name="connsiteY84" fmla="*/ 2414796 h 3853071"/>
                <a:gd name="connsiteX85" fmla="*/ 2571750 w 2838450"/>
                <a:gd name="connsiteY85" fmla="*/ 2386221 h 3853071"/>
                <a:gd name="connsiteX86" fmla="*/ 2543175 w 2838450"/>
                <a:gd name="connsiteY86" fmla="*/ 2233821 h 3853071"/>
                <a:gd name="connsiteX87" fmla="*/ 2524125 w 2838450"/>
                <a:gd name="connsiteY87" fmla="*/ 2195721 h 3853071"/>
                <a:gd name="connsiteX88" fmla="*/ 2486025 w 2838450"/>
                <a:gd name="connsiteY88" fmla="*/ 2062371 h 3853071"/>
                <a:gd name="connsiteX89" fmla="*/ 2476500 w 2838450"/>
                <a:gd name="connsiteY89" fmla="*/ 2033796 h 3853071"/>
                <a:gd name="connsiteX90" fmla="*/ 2447925 w 2838450"/>
                <a:gd name="connsiteY90" fmla="*/ 2014746 h 3853071"/>
                <a:gd name="connsiteX91" fmla="*/ 2438400 w 2838450"/>
                <a:gd name="connsiteY91" fmla="*/ 1976646 h 3853071"/>
                <a:gd name="connsiteX92" fmla="*/ 2419350 w 2838450"/>
                <a:gd name="connsiteY92" fmla="*/ 1919496 h 3853071"/>
                <a:gd name="connsiteX93" fmla="*/ 2400300 w 2838450"/>
                <a:gd name="connsiteY93" fmla="*/ 1862346 h 3853071"/>
                <a:gd name="connsiteX94" fmla="*/ 2390775 w 2838450"/>
                <a:gd name="connsiteY94" fmla="*/ 1833771 h 3853071"/>
                <a:gd name="connsiteX95" fmla="*/ 2362200 w 2838450"/>
                <a:gd name="connsiteY95" fmla="*/ 1767096 h 3853071"/>
                <a:gd name="connsiteX96" fmla="*/ 2333625 w 2838450"/>
                <a:gd name="connsiteY96" fmla="*/ 1738521 h 3853071"/>
                <a:gd name="connsiteX97" fmla="*/ 2266950 w 2838450"/>
                <a:gd name="connsiteY97" fmla="*/ 1662321 h 3853071"/>
                <a:gd name="connsiteX98" fmla="*/ 2190750 w 2838450"/>
                <a:gd name="connsiteY98" fmla="*/ 1586121 h 3853071"/>
                <a:gd name="connsiteX99" fmla="*/ 2143125 w 2838450"/>
                <a:gd name="connsiteY99" fmla="*/ 1528971 h 3853071"/>
                <a:gd name="connsiteX100" fmla="*/ 2124075 w 2838450"/>
                <a:gd name="connsiteY100" fmla="*/ 1500396 h 3853071"/>
                <a:gd name="connsiteX101" fmla="*/ 2095500 w 2838450"/>
                <a:gd name="connsiteY101" fmla="*/ 1471821 h 3853071"/>
                <a:gd name="connsiteX102" fmla="*/ 2066925 w 2838450"/>
                <a:gd name="connsiteY102" fmla="*/ 1433721 h 3853071"/>
                <a:gd name="connsiteX103" fmla="*/ 2057400 w 2838450"/>
                <a:gd name="connsiteY103" fmla="*/ 1405146 h 3853071"/>
                <a:gd name="connsiteX104" fmla="*/ 2038350 w 2838450"/>
                <a:gd name="connsiteY104" fmla="*/ 1357521 h 3853071"/>
                <a:gd name="connsiteX105" fmla="*/ 2095500 w 2838450"/>
                <a:gd name="connsiteY105" fmla="*/ 1262271 h 3853071"/>
                <a:gd name="connsiteX106" fmla="*/ 2152650 w 2838450"/>
                <a:gd name="connsiteY106" fmla="*/ 1205121 h 3853071"/>
                <a:gd name="connsiteX107" fmla="*/ 2181225 w 2838450"/>
                <a:gd name="connsiteY107" fmla="*/ 1176546 h 3853071"/>
                <a:gd name="connsiteX108" fmla="*/ 2209800 w 2838450"/>
                <a:gd name="connsiteY108" fmla="*/ 1138446 h 3853071"/>
                <a:gd name="connsiteX109" fmla="*/ 2219325 w 2838450"/>
                <a:gd name="connsiteY109" fmla="*/ 1109871 h 3853071"/>
                <a:gd name="connsiteX110" fmla="*/ 2238375 w 2838450"/>
                <a:gd name="connsiteY110" fmla="*/ 1081296 h 3853071"/>
                <a:gd name="connsiteX111" fmla="*/ 2228850 w 2838450"/>
                <a:gd name="connsiteY111" fmla="*/ 1005096 h 3853071"/>
                <a:gd name="connsiteX112" fmla="*/ 2181225 w 2838450"/>
                <a:gd name="connsiteY112" fmla="*/ 947946 h 3853071"/>
                <a:gd name="connsiteX113" fmla="*/ 2095500 w 2838450"/>
                <a:gd name="connsiteY113" fmla="*/ 909846 h 3853071"/>
                <a:gd name="connsiteX114" fmla="*/ 2038350 w 2838450"/>
                <a:gd name="connsiteY114" fmla="*/ 900321 h 3853071"/>
                <a:gd name="connsiteX115" fmla="*/ 1933575 w 2838450"/>
                <a:gd name="connsiteY115" fmla="*/ 881271 h 3853071"/>
                <a:gd name="connsiteX116" fmla="*/ 1876425 w 2838450"/>
                <a:gd name="connsiteY116" fmla="*/ 843171 h 3853071"/>
                <a:gd name="connsiteX117" fmla="*/ 1847850 w 2838450"/>
                <a:gd name="connsiteY117" fmla="*/ 824121 h 3853071"/>
                <a:gd name="connsiteX118" fmla="*/ 1819275 w 2838450"/>
                <a:gd name="connsiteY118" fmla="*/ 814596 h 3853071"/>
                <a:gd name="connsiteX119" fmla="*/ 1781175 w 2838450"/>
                <a:gd name="connsiteY119" fmla="*/ 757446 h 3853071"/>
                <a:gd name="connsiteX120" fmla="*/ 1752600 w 2838450"/>
                <a:gd name="connsiteY120" fmla="*/ 700296 h 3853071"/>
                <a:gd name="connsiteX121" fmla="*/ 1733550 w 2838450"/>
                <a:gd name="connsiteY121" fmla="*/ 519321 h 3853071"/>
                <a:gd name="connsiteX122" fmla="*/ 1724025 w 2838450"/>
                <a:gd name="connsiteY122" fmla="*/ 490746 h 3853071"/>
                <a:gd name="connsiteX123" fmla="*/ 1695450 w 2838450"/>
                <a:gd name="connsiteY123" fmla="*/ 357396 h 3853071"/>
                <a:gd name="connsiteX124" fmla="*/ 1647825 w 2838450"/>
                <a:gd name="connsiteY124" fmla="*/ 290721 h 3853071"/>
                <a:gd name="connsiteX125" fmla="*/ 1543050 w 2838450"/>
                <a:gd name="connsiteY125" fmla="*/ 166896 h 3853071"/>
                <a:gd name="connsiteX126" fmla="*/ 1504950 w 2838450"/>
                <a:gd name="connsiteY126" fmla="*/ 147846 h 3853071"/>
                <a:gd name="connsiteX127" fmla="*/ 1476375 w 2838450"/>
                <a:gd name="connsiteY127" fmla="*/ 138321 h 3853071"/>
                <a:gd name="connsiteX128" fmla="*/ 1447800 w 2838450"/>
                <a:gd name="connsiteY128" fmla="*/ 119271 h 3853071"/>
                <a:gd name="connsiteX129" fmla="*/ 1419225 w 2838450"/>
                <a:gd name="connsiteY129" fmla="*/ 109746 h 3853071"/>
                <a:gd name="connsiteX130" fmla="*/ 1371600 w 2838450"/>
                <a:gd name="connsiteY130" fmla="*/ 90696 h 3853071"/>
                <a:gd name="connsiteX131" fmla="*/ 1285875 w 2838450"/>
                <a:gd name="connsiteY131" fmla="*/ 71646 h 3853071"/>
                <a:gd name="connsiteX132" fmla="*/ 1247775 w 2838450"/>
                <a:gd name="connsiteY132" fmla="*/ 62121 h 3853071"/>
                <a:gd name="connsiteX133" fmla="*/ 1190625 w 2838450"/>
                <a:gd name="connsiteY133" fmla="*/ 43071 h 3853071"/>
                <a:gd name="connsiteX134" fmla="*/ 1076325 w 2838450"/>
                <a:gd name="connsiteY134" fmla="*/ 33546 h 3853071"/>
                <a:gd name="connsiteX135" fmla="*/ 600075 w 2838450"/>
                <a:gd name="connsiteY135" fmla="*/ 24021 h 3853071"/>
                <a:gd name="connsiteX136" fmla="*/ 552450 w 2838450"/>
                <a:gd name="connsiteY136" fmla="*/ 71646 h 3853071"/>
                <a:gd name="connsiteX137" fmla="*/ 485775 w 2838450"/>
                <a:gd name="connsiteY137" fmla="*/ 119271 h 3853071"/>
                <a:gd name="connsiteX138" fmla="*/ 457200 w 2838450"/>
                <a:gd name="connsiteY138" fmla="*/ 147846 h 3853071"/>
                <a:gd name="connsiteX139" fmla="*/ 438150 w 2838450"/>
                <a:gd name="connsiteY139" fmla="*/ 176421 h 3853071"/>
                <a:gd name="connsiteX140" fmla="*/ 400050 w 2838450"/>
                <a:gd name="connsiteY140" fmla="*/ 195471 h 3853071"/>
                <a:gd name="connsiteX141" fmla="*/ 352425 w 2838450"/>
                <a:gd name="connsiteY141" fmla="*/ 214521 h 3853071"/>
                <a:gd name="connsiteX142" fmla="*/ 419100 w 2838450"/>
                <a:gd name="connsiteY14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390525 w 2838450"/>
                <a:gd name="connsiteY28" fmla="*/ 1929021 h 3853071"/>
                <a:gd name="connsiteX29" fmla="*/ 447675 w 2838450"/>
                <a:gd name="connsiteY29" fmla="*/ 1976646 h 3853071"/>
                <a:gd name="connsiteX30" fmla="*/ 485775 w 2838450"/>
                <a:gd name="connsiteY30" fmla="*/ 2005221 h 3853071"/>
                <a:gd name="connsiteX31" fmla="*/ 514350 w 2838450"/>
                <a:gd name="connsiteY31" fmla="*/ 2033796 h 3853071"/>
                <a:gd name="connsiteX32" fmla="*/ 1152525 w 2838450"/>
                <a:gd name="connsiteY32" fmla="*/ 1986171 h 3853071"/>
                <a:gd name="connsiteX33" fmla="*/ 1400175 w 2838450"/>
                <a:gd name="connsiteY33" fmla="*/ 2119521 h 3853071"/>
                <a:gd name="connsiteX34" fmla="*/ 1495425 w 2838450"/>
                <a:gd name="connsiteY34" fmla="*/ 2338596 h 3853071"/>
                <a:gd name="connsiteX35" fmla="*/ 1619250 w 2838450"/>
                <a:gd name="connsiteY35" fmla="*/ 2567196 h 3853071"/>
                <a:gd name="connsiteX36" fmla="*/ 1524000 w 2838450"/>
                <a:gd name="connsiteY36" fmla="*/ 2671971 h 3853071"/>
                <a:gd name="connsiteX37" fmla="*/ 1571625 w 2838450"/>
                <a:gd name="connsiteY37" fmla="*/ 2729121 h 3853071"/>
                <a:gd name="connsiteX38" fmla="*/ 1657350 w 2838450"/>
                <a:gd name="connsiteY38" fmla="*/ 2795796 h 3853071"/>
                <a:gd name="connsiteX39" fmla="*/ 1676400 w 2838450"/>
                <a:gd name="connsiteY39" fmla="*/ 2833896 h 3853071"/>
                <a:gd name="connsiteX40" fmla="*/ 1733550 w 2838450"/>
                <a:gd name="connsiteY40" fmla="*/ 2891046 h 3853071"/>
                <a:gd name="connsiteX41" fmla="*/ 1762125 w 2838450"/>
                <a:gd name="connsiteY41" fmla="*/ 2919621 h 3853071"/>
                <a:gd name="connsiteX42" fmla="*/ 1790700 w 2838450"/>
                <a:gd name="connsiteY42" fmla="*/ 2957721 h 3853071"/>
                <a:gd name="connsiteX43" fmla="*/ 1809750 w 2838450"/>
                <a:gd name="connsiteY43" fmla="*/ 2986296 h 3853071"/>
                <a:gd name="connsiteX44" fmla="*/ 1847850 w 2838450"/>
                <a:gd name="connsiteY44" fmla="*/ 3014871 h 3853071"/>
                <a:gd name="connsiteX45" fmla="*/ 1876425 w 2838450"/>
                <a:gd name="connsiteY45" fmla="*/ 3043446 h 3853071"/>
                <a:gd name="connsiteX46" fmla="*/ 1914525 w 2838450"/>
                <a:gd name="connsiteY46" fmla="*/ 3110121 h 3853071"/>
                <a:gd name="connsiteX47" fmla="*/ 1924050 w 2838450"/>
                <a:gd name="connsiteY47" fmla="*/ 3138696 h 3853071"/>
                <a:gd name="connsiteX48" fmla="*/ 1943100 w 2838450"/>
                <a:gd name="connsiteY48" fmla="*/ 3167271 h 3853071"/>
                <a:gd name="connsiteX49" fmla="*/ 1952625 w 2838450"/>
                <a:gd name="connsiteY49" fmla="*/ 3195846 h 3853071"/>
                <a:gd name="connsiteX50" fmla="*/ 1971675 w 2838450"/>
                <a:gd name="connsiteY50" fmla="*/ 3233946 h 3853071"/>
                <a:gd name="connsiteX51" fmla="*/ 2019300 w 2838450"/>
                <a:gd name="connsiteY51" fmla="*/ 3300621 h 3853071"/>
                <a:gd name="connsiteX52" fmla="*/ 2057400 w 2838450"/>
                <a:gd name="connsiteY52" fmla="*/ 3357771 h 3853071"/>
                <a:gd name="connsiteX53" fmla="*/ 2085975 w 2838450"/>
                <a:gd name="connsiteY53" fmla="*/ 3386346 h 3853071"/>
                <a:gd name="connsiteX54" fmla="*/ 2114550 w 2838450"/>
                <a:gd name="connsiteY54" fmla="*/ 3443496 h 3853071"/>
                <a:gd name="connsiteX55" fmla="*/ 2162175 w 2838450"/>
                <a:gd name="connsiteY55" fmla="*/ 3510171 h 3853071"/>
                <a:gd name="connsiteX56" fmla="*/ 2209800 w 2838450"/>
                <a:gd name="connsiteY56" fmla="*/ 3567321 h 3853071"/>
                <a:gd name="connsiteX57" fmla="*/ 2247900 w 2838450"/>
                <a:gd name="connsiteY57" fmla="*/ 3624471 h 3853071"/>
                <a:gd name="connsiteX58" fmla="*/ 2286000 w 2838450"/>
                <a:gd name="connsiteY58" fmla="*/ 3681621 h 3853071"/>
                <a:gd name="connsiteX59" fmla="*/ 2305050 w 2838450"/>
                <a:gd name="connsiteY59" fmla="*/ 3710196 h 3853071"/>
                <a:gd name="connsiteX60" fmla="*/ 2324100 w 2838450"/>
                <a:gd name="connsiteY60" fmla="*/ 3738771 h 3853071"/>
                <a:gd name="connsiteX61" fmla="*/ 2400300 w 2838450"/>
                <a:gd name="connsiteY61" fmla="*/ 3786396 h 3853071"/>
                <a:gd name="connsiteX62" fmla="*/ 2457450 w 2838450"/>
                <a:gd name="connsiteY62" fmla="*/ 3805446 h 3853071"/>
                <a:gd name="connsiteX63" fmla="*/ 2486025 w 2838450"/>
                <a:gd name="connsiteY63" fmla="*/ 3824496 h 3853071"/>
                <a:gd name="connsiteX64" fmla="*/ 2514600 w 2838450"/>
                <a:gd name="connsiteY64" fmla="*/ 3834021 h 3853071"/>
                <a:gd name="connsiteX65" fmla="*/ 2590800 w 2838450"/>
                <a:gd name="connsiteY65" fmla="*/ 3853071 h 3853071"/>
                <a:gd name="connsiteX66" fmla="*/ 2800350 w 2838450"/>
                <a:gd name="connsiteY66" fmla="*/ 3824496 h 3853071"/>
                <a:gd name="connsiteX67" fmla="*/ 2828925 w 2838450"/>
                <a:gd name="connsiteY67" fmla="*/ 3805446 h 3853071"/>
                <a:gd name="connsiteX68" fmla="*/ 2838450 w 2838450"/>
                <a:gd name="connsiteY68" fmla="*/ 3776871 h 3853071"/>
                <a:gd name="connsiteX69" fmla="*/ 2819400 w 2838450"/>
                <a:gd name="connsiteY69" fmla="*/ 3586371 h 3853071"/>
                <a:gd name="connsiteX70" fmla="*/ 2809875 w 2838450"/>
                <a:gd name="connsiteY70" fmla="*/ 3043446 h 3853071"/>
                <a:gd name="connsiteX71" fmla="*/ 2781300 w 2838450"/>
                <a:gd name="connsiteY71" fmla="*/ 2976771 h 3853071"/>
                <a:gd name="connsiteX72" fmla="*/ 2752725 w 2838450"/>
                <a:gd name="connsiteY72" fmla="*/ 2881521 h 3853071"/>
                <a:gd name="connsiteX73" fmla="*/ 2733675 w 2838450"/>
                <a:gd name="connsiteY73" fmla="*/ 2824371 h 3853071"/>
                <a:gd name="connsiteX74" fmla="*/ 2724150 w 2838450"/>
                <a:gd name="connsiteY74" fmla="*/ 2786271 h 3853071"/>
                <a:gd name="connsiteX75" fmla="*/ 2714625 w 2838450"/>
                <a:gd name="connsiteY75" fmla="*/ 2757696 h 3853071"/>
                <a:gd name="connsiteX76" fmla="*/ 2705100 w 2838450"/>
                <a:gd name="connsiteY76" fmla="*/ 2719596 h 3853071"/>
                <a:gd name="connsiteX77" fmla="*/ 2686050 w 2838450"/>
                <a:gd name="connsiteY77" fmla="*/ 2691021 h 3853071"/>
                <a:gd name="connsiteX78" fmla="*/ 2667000 w 2838450"/>
                <a:gd name="connsiteY78" fmla="*/ 2614821 h 3853071"/>
                <a:gd name="connsiteX79" fmla="*/ 2657475 w 2838450"/>
                <a:gd name="connsiteY79" fmla="*/ 2586246 h 3853071"/>
                <a:gd name="connsiteX80" fmla="*/ 2628900 w 2838450"/>
                <a:gd name="connsiteY80" fmla="*/ 2567196 h 3853071"/>
                <a:gd name="connsiteX81" fmla="*/ 2609850 w 2838450"/>
                <a:gd name="connsiteY81" fmla="*/ 2490996 h 3853071"/>
                <a:gd name="connsiteX82" fmla="*/ 2590800 w 2838450"/>
                <a:gd name="connsiteY82" fmla="*/ 2452896 h 3853071"/>
                <a:gd name="connsiteX83" fmla="*/ 2581275 w 2838450"/>
                <a:gd name="connsiteY83" fmla="*/ 2414796 h 3853071"/>
                <a:gd name="connsiteX84" fmla="*/ 2571750 w 2838450"/>
                <a:gd name="connsiteY84" fmla="*/ 2386221 h 3853071"/>
                <a:gd name="connsiteX85" fmla="*/ 2543175 w 2838450"/>
                <a:gd name="connsiteY85" fmla="*/ 2233821 h 3853071"/>
                <a:gd name="connsiteX86" fmla="*/ 2524125 w 2838450"/>
                <a:gd name="connsiteY86" fmla="*/ 2195721 h 3853071"/>
                <a:gd name="connsiteX87" fmla="*/ 2486025 w 2838450"/>
                <a:gd name="connsiteY87" fmla="*/ 2062371 h 3853071"/>
                <a:gd name="connsiteX88" fmla="*/ 2476500 w 2838450"/>
                <a:gd name="connsiteY88" fmla="*/ 2033796 h 3853071"/>
                <a:gd name="connsiteX89" fmla="*/ 2447925 w 2838450"/>
                <a:gd name="connsiteY89" fmla="*/ 2014746 h 3853071"/>
                <a:gd name="connsiteX90" fmla="*/ 2438400 w 2838450"/>
                <a:gd name="connsiteY90" fmla="*/ 1976646 h 3853071"/>
                <a:gd name="connsiteX91" fmla="*/ 2419350 w 2838450"/>
                <a:gd name="connsiteY91" fmla="*/ 1919496 h 3853071"/>
                <a:gd name="connsiteX92" fmla="*/ 2400300 w 2838450"/>
                <a:gd name="connsiteY92" fmla="*/ 1862346 h 3853071"/>
                <a:gd name="connsiteX93" fmla="*/ 2390775 w 2838450"/>
                <a:gd name="connsiteY93" fmla="*/ 1833771 h 3853071"/>
                <a:gd name="connsiteX94" fmla="*/ 2362200 w 2838450"/>
                <a:gd name="connsiteY94" fmla="*/ 1767096 h 3853071"/>
                <a:gd name="connsiteX95" fmla="*/ 2333625 w 2838450"/>
                <a:gd name="connsiteY95" fmla="*/ 1738521 h 3853071"/>
                <a:gd name="connsiteX96" fmla="*/ 2266950 w 2838450"/>
                <a:gd name="connsiteY96" fmla="*/ 1662321 h 3853071"/>
                <a:gd name="connsiteX97" fmla="*/ 2190750 w 2838450"/>
                <a:gd name="connsiteY97" fmla="*/ 1586121 h 3853071"/>
                <a:gd name="connsiteX98" fmla="*/ 2143125 w 2838450"/>
                <a:gd name="connsiteY98" fmla="*/ 1528971 h 3853071"/>
                <a:gd name="connsiteX99" fmla="*/ 2124075 w 2838450"/>
                <a:gd name="connsiteY99" fmla="*/ 1500396 h 3853071"/>
                <a:gd name="connsiteX100" fmla="*/ 2095500 w 2838450"/>
                <a:gd name="connsiteY100" fmla="*/ 1471821 h 3853071"/>
                <a:gd name="connsiteX101" fmla="*/ 2066925 w 2838450"/>
                <a:gd name="connsiteY101" fmla="*/ 1433721 h 3853071"/>
                <a:gd name="connsiteX102" fmla="*/ 2057400 w 2838450"/>
                <a:gd name="connsiteY102" fmla="*/ 1405146 h 3853071"/>
                <a:gd name="connsiteX103" fmla="*/ 2038350 w 2838450"/>
                <a:gd name="connsiteY103" fmla="*/ 1357521 h 3853071"/>
                <a:gd name="connsiteX104" fmla="*/ 2095500 w 2838450"/>
                <a:gd name="connsiteY104" fmla="*/ 1262271 h 3853071"/>
                <a:gd name="connsiteX105" fmla="*/ 2152650 w 2838450"/>
                <a:gd name="connsiteY105" fmla="*/ 1205121 h 3853071"/>
                <a:gd name="connsiteX106" fmla="*/ 2181225 w 2838450"/>
                <a:gd name="connsiteY106" fmla="*/ 1176546 h 3853071"/>
                <a:gd name="connsiteX107" fmla="*/ 2209800 w 2838450"/>
                <a:gd name="connsiteY107" fmla="*/ 1138446 h 3853071"/>
                <a:gd name="connsiteX108" fmla="*/ 2219325 w 2838450"/>
                <a:gd name="connsiteY108" fmla="*/ 1109871 h 3853071"/>
                <a:gd name="connsiteX109" fmla="*/ 2238375 w 2838450"/>
                <a:gd name="connsiteY109" fmla="*/ 1081296 h 3853071"/>
                <a:gd name="connsiteX110" fmla="*/ 2228850 w 2838450"/>
                <a:gd name="connsiteY110" fmla="*/ 1005096 h 3853071"/>
                <a:gd name="connsiteX111" fmla="*/ 2181225 w 2838450"/>
                <a:gd name="connsiteY111" fmla="*/ 947946 h 3853071"/>
                <a:gd name="connsiteX112" fmla="*/ 2095500 w 2838450"/>
                <a:gd name="connsiteY112" fmla="*/ 909846 h 3853071"/>
                <a:gd name="connsiteX113" fmla="*/ 2038350 w 2838450"/>
                <a:gd name="connsiteY113" fmla="*/ 900321 h 3853071"/>
                <a:gd name="connsiteX114" fmla="*/ 1933575 w 2838450"/>
                <a:gd name="connsiteY114" fmla="*/ 881271 h 3853071"/>
                <a:gd name="connsiteX115" fmla="*/ 1876425 w 2838450"/>
                <a:gd name="connsiteY115" fmla="*/ 843171 h 3853071"/>
                <a:gd name="connsiteX116" fmla="*/ 1847850 w 2838450"/>
                <a:gd name="connsiteY116" fmla="*/ 824121 h 3853071"/>
                <a:gd name="connsiteX117" fmla="*/ 1819275 w 2838450"/>
                <a:gd name="connsiteY117" fmla="*/ 814596 h 3853071"/>
                <a:gd name="connsiteX118" fmla="*/ 1781175 w 2838450"/>
                <a:gd name="connsiteY118" fmla="*/ 757446 h 3853071"/>
                <a:gd name="connsiteX119" fmla="*/ 1752600 w 2838450"/>
                <a:gd name="connsiteY119" fmla="*/ 700296 h 3853071"/>
                <a:gd name="connsiteX120" fmla="*/ 1733550 w 2838450"/>
                <a:gd name="connsiteY120" fmla="*/ 519321 h 3853071"/>
                <a:gd name="connsiteX121" fmla="*/ 1724025 w 2838450"/>
                <a:gd name="connsiteY121" fmla="*/ 490746 h 3853071"/>
                <a:gd name="connsiteX122" fmla="*/ 1695450 w 2838450"/>
                <a:gd name="connsiteY122" fmla="*/ 357396 h 3853071"/>
                <a:gd name="connsiteX123" fmla="*/ 1647825 w 2838450"/>
                <a:gd name="connsiteY123" fmla="*/ 290721 h 3853071"/>
                <a:gd name="connsiteX124" fmla="*/ 1543050 w 2838450"/>
                <a:gd name="connsiteY124" fmla="*/ 166896 h 3853071"/>
                <a:gd name="connsiteX125" fmla="*/ 1504950 w 2838450"/>
                <a:gd name="connsiteY125" fmla="*/ 147846 h 3853071"/>
                <a:gd name="connsiteX126" fmla="*/ 1476375 w 2838450"/>
                <a:gd name="connsiteY126" fmla="*/ 138321 h 3853071"/>
                <a:gd name="connsiteX127" fmla="*/ 1447800 w 2838450"/>
                <a:gd name="connsiteY127" fmla="*/ 119271 h 3853071"/>
                <a:gd name="connsiteX128" fmla="*/ 1419225 w 2838450"/>
                <a:gd name="connsiteY128" fmla="*/ 109746 h 3853071"/>
                <a:gd name="connsiteX129" fmla="*/ 1371600 w 2838450"/>
                <a:gd name="connsiteY129" fmla="*/ 90696 h 3853071"/>
                <a:gd name="connsiteX130" fmla="*/ 1285875 w 2838450"/>
                <a:gd name="connsiteY130" fmla="*/ 71646 h 3853071"/>
                <a:gd name="connsiteX131" fmla="*/ 1247775 w 2838450"/>
                <a:gd name="connsiteY131" fmla="*/ 62121 h 3853071"/>
                <a:gd name="connsiteX132" fmla="*/ 1190625 w 2838450"/>
                <a:gd name="connsiteY132" fmla="*/ 43071 h 3853071"/>
                <a:gd name="connsiteX133" fmla="*/ 1076325 w 2838450"/>
                <a:gd name="connsiteY133" fmla="*/ 33546 h 3853071"/>
                <a:gd name="connsiteX134" fmla="*/ 600075 w 2838450"/>
                <a:gd name="connsiteY134" fmla="*/ 24021 h 3853071"/>
                <a:gd name="connsiteX135" fmla="*/ 552450 w 2838450"/>
                <a:gd name="connsiteY135" fmla="*/ 71646 h 3853071"/>
                <a:gd name="connsiteX136" fmla="*/ 485775 w 2838450"/>
                <a:gd name="connsiteY136" fmla="*/ 119271 h 3853071"/>
                <a:gd name="connsiteX137" fmla="*/ 457200 w 2838450"/>
                <a:gd name="connsiteY137" fmla="*/ 147846 h 3853071"/>
                <a:gd name="connsiteX138" fmla="*/ 438150 w 2838450"/>
                <a:gd name="connsiteY138" fmla="*/ 176421 h 3853071"/>
                <a:gd name="connsiteX139" fmla="*/ 400050 w 2838450"/>
                <a:gd name="connsiteY139" fmla="*/ 195471 h 3853071"/>
                <a:gd name="connsiteX140" fmla="*/ 352425 w 2838450"/>
                <a:gd name="connsiteY140" fmla="*/ 214521 h 3853071"/>
                <a:gd name="connsiteX141" fmla="*/ 419100 w 2838450"/>
                <a:gd name="connsiteY14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390525 w 2838450"/>
                <a:gd name="connsiteY28" fmla="*/ 1929021 h 3853071"/>
                <a:gd name="connsiteX29" fmla="*/ 447675 w 2838450"/>
                <a:gd name="connsiteY29" fmla="*/ 1976646 h 3853071"/>
                <a:gd name="connsiteX30" fmla="*/ 485775 w 2838450"/>
                <a:gd name="connsiteY30" fmla="*/ 2005221 h 3853071"/>
                <a:gd name="connsiteX31" fmla="*/ 514350 w 2838450"/>
                <a:gd name="connsiteY31" fmla="*/ 2033796 h 3853071"/>
                <a:gd name="connsiteX32" fmla="*/ 1152525 w 2838450"/>
                <a:gd name="connsiteY32" fmla="*/ 1986171 h 3853071"/>
                <a:gd name="connsiteX33" fmla="*/ 1400175 w 2838450"/>
                <a:gd name="connsiteY33" fmla="*/ 2119521 h 3853071"/>
                <a:gd name="connsiteX34" fmla="*/ 1495425 w 2838450"/>
                <a:gd name="connsiteY34" fmla="*/ 2338596 h 3853071"/>
                <a:gd name="connsiteX35" fmla="*/ 1619250 w 2838450"/>
                <a:gd name="connsiteY35" fmla="*/ 2567196 h 3853071"/>
                <a:gd name="connsiteX36" fmla="*/ 1524000 w 2838450"/>
                <a:gd name="connsiteY36" fmla="*/ 2671971 h 3853071"/>
                <a:gd name="connsiteX37" fmla="*/ 1571625 w 2838450"/>
                <a:gd name="connsiteY37" fmla="*/ 2729121 h 3853071"/>
                <a:gd name="connsiteX38" fmla="*/ 1657350 w 2838450"/>
                <a:gd name="connsiteY38" fmla="*/ 2795796 h 3853071"/>
                <a:gd name="connsiteX39" fmla="*/ 1676400 w 2838450"/>
                <a:gd name="connsiteY39" fmla="*/ 2833896 h 3853071"/>
                <a:gd name="connsiteX40" fmla="*/ 1733550 w 2838450"/>
                <a:gd name="connsiteY40" fmla="*/ 2891046 h 3853071"/>
                <a:gd name="connsiteX41" fmla="*/ 1762125 w 2838450"/>
                <a:gd name="connsiteY41" fmla="*/ 2919621 h 3853071"/>
                <a:gd name="connsiteX42" fmla="*/ 1790700 w 2838450"/>
                <a:gd name="connsiteY42" fmla="*/ 2957721 h 3853071"/>
                <a:gd name="connsiteX43" fmla="*/ 1809750 w 2838450"/>
                <a:gd name="connsiteY43" fmla="*/ 2986296 h 3853071"/>
                <a:gd name="connsiteX44" fmla="*/ 1847850 w 2838450"/>
                <a:gd name="connsiteY44" fmla="*/ 3014871 h 3853071"/>
                <a:gd name="connsiteX45" fmla="*/ 1876425 w 2838450"/>
                <a:gd name="connsiteY45" fmla="*/ 3043446 h 3853071"/>
                <a:gd name="connsiteX46" fmla="*/ 1914525 w 2838450"/>
                <a:gd name="connsiteY46" fmla="*/ 3110121 h 3853071"/>
                <a:gd name="connsiteX47" fmla="*/ 1924050 w 2838450"/>
                <a:gd name="connsiteY47" fmla="*/ 3138696 h 3853071"/>
                <a:gd name="connsiteX48" fmla="*/ 1943100 w 2838450"/>
                <a:gd name="connsiteY48" fmla="*/ 3167271 h 3853071"/>
                <a:gd name="connsiteX49" fmla="*/ 1952625 w 2838450"/>
                <a:gd name="connsiteY49" fmla="*/ 3195846 h 3853071"/>
                <a:gd name="connsiteX50" fmla="*/ 1971675 w 2838450"/>
                <a:gd name="connsiteY50" fmla="*/ 3233946 h 3853071"/>
                <a:gd name="connsiteX51" fmla="*/ 2019300 w 2838450"/>
                <a:gd name="connsiteY51" fmla="*/ 3300621 h 3853071"/>
                <a:gd name="connsiteX52" fmla="*/ 2057400 w 2838450"/>
                <a:gd name="connsiteY52" fmla="*/ 3357771 h 3853071"/>
                <a:gd name="connsiteX53" fmla="*/ 2085975 w 2838450"/>
                <a:gd name="connsiteY53" fmla="*/ 3386346 h 3853071"/>
                <a:gd name="connsiteX54" fmla="*/ 2114550 w 2838450"/>
                <a:gd name="connsiteY54" fmla="*/ 3443496 h 3853071"/>
                <a:gd name="connsiteX55" fmla="*/ 2162175 w 2838450"/>
                <a:gd name="connsiteY55" fmla="*/ 3510171 h 3853071"/>
                <a:gd name="connsiteX56" fmla="*/ 2209800 w 2838450"/>
                <a:gd name="connsiteY56" fmla="*/ 3567321 h 3853071"/>
                <a:gd name="connsiteX57" fmla="*/ 2247900 w 2838450"/>
                <a:gd name="connsiteY57" fmla="*/ 3624471 h 3853071"/>
                <a:gd name="connsiteX58" fmla="*/ 2286000 w 2838450"/>
                <a:gd name="connsiteY58" fmla="*/ 3681621 h 3853071"/>
                <a:gd name="connsiteX59" fmla="*/ 2305050 w 2838450"/>
                <a:gd name="connsiteY59" fmla="*/ 3710196 h 3853071"/>
                <a:gd name="connsiteX60" fmla="*/ 2324100 w 2838450"/>
                <a:gd name="connsiteY60" fmla="*/ 3738771 h 3853071"/>
                <a:gd name="connsiteX61" fmla="*/ 2400300 w 2838450"/>
                <a:gd name="connsiteY61" fmla="*/ 3786396 h 3853071"/>
                <a:gd name="connsiteX62" fmla="*/ 2457450 w 2838450"/>
                <a:gd name="connsiteY62" fmla="*/ 3805446 h 3853071"/>
                <a:gd name="connsiteX63" fmla="*/ 2486025 w 2838450"/>
                <a:gd name="connsiteY63" fmla="*/ 3824496 h 3853071"/>
                <a:gd name="connsiteX64" fmla="*/ 2514600 w 2838450"/>
                <a:gd name="connsiteY64" fmla="*/ 3834021 h 3853071"/>
                <a:gd name="connsiteX65" fmla="*/ 2590800 w 2838450"/>
                <a:gd name="connsiteY65" fmla="*/ 3853071 h 3853071"/>
                <a:gd name="connsiteX66" fmla="*/ 2800350 w 2838450"/>
                <a:gd name="connsiteY66" fmla="*/ 3824496 h 3853071"/>
                <a:gd name="connsiteX67" fmla="*/ 2828925 w 2838450"/>
                <a:gd name="connsiteY67" fmla="*/ 3805446 h 3853071"/>
                <a:gd name="connsiteX68" fmla="*/ 2838450 w 2838450"/>
                <a:gd name="connsiteY68" fmla="*/ 3776871 h 3853071"/>
                <a:gd name="connsiteX69" fmla="*/ 2819400 w 2838450"/>
                <a:gd name="connsiteY69" fmla="*/ 3586371 h 3853071"/>
                <a:gd name="connsiteX70" fmla="*/ 2809875 w 2838450"/>
                <a:gd name="connsiteY70" fmla="*/ 3043446 h 3853071"/>
                <a:gd name="connsiteX71" fmla="*/ 2781300 w 2838450"/>
                <a:gd name="connsiteY71" fmla="*/ 2976771 h 3853071"/>
                <a:gd name="connsiteX72" fmla="*/ 2752725 w 2838450"/>
                <a:gd name="connsiteY72" fmla="*/ 2881521 h 3853071"/>
                <a:gd name="connsiteX73" fmla="*/ 2733675 w 2838450"/>
                <a:gd name="connsiteY73" fmla="*/ 2824371 h 3853071"/>
                <a:gd name="connsiteX74" fmla="*/ 2724150 w 2838450"/>
                <a:gd name="connsiteY74" fmla="*/ 2786271 h 3853071"/>
                <a:gd name="connsiteX75" fmla="*/ 2714625 w 2838450"/>
                <a:gd name="connsiteY75" fmla="*/ 2757696 h 3853071"/>
                <a:gd name="connsiteX76" fmla="*/ 2705100 w 2838450"/>
                <a:gd name="connsiteY76" fmla="*/ 2719596 h 3853071"/>
                <a:gd name="connsiteX77" fmla="*/ 2686050 w 2838450"/>
                <a:gd name="connsiteY77" fmla="*/ 2691021 h 3853071"/>
                <a:gd name="connsiteX78" fmla="*/ 2667000 w 2838450"/>
                <a:gd name="connsiteY78" fmla="*/ 2614821 h 3853071"/>
                <a:gd name="connsiteX79" fmla="*/ 2657475 w 2838450"/>
                <a:gd name="connsiteY79" fmla="*/ 2586246 h 3853071"/>
                <a:gd name="connsiteX80" fmla="*/ 2628900 w 2838450"/>
                <a:gd name="connsiteY80" fmla="*/ 2567196 h 3853071"/>
                <a:gd name="connsiteX81" fmla="*/ 2609850 w 2838450"/>
                <a:gd name="connsiteY81" fmla="*/ 2490996 h 3853071"/>
                <a:gd name="connsiteX82" fmla="*/ 2590800 w 2838450"/>
                <a:gd name="connsiteY82" fmla="*/ 2452896 h 3853071"/>
                <a:gd name="connsiteX83" fmla="*/ 2581275 w 2838450"/>
                <a:gd name="connsiteY83" fmla="*/ 2414796 h 3853071"/>
                <a:gd name="connsiteX84" fmla="*/ 2571750 w 2838450"/>
                <a:gd name="connsiteY84" fmla="*/ 2386221 h 3853071"/>
                <a:gd name="connsiteX85" fmla="*/ 2543175 w 2838450"/>
                <a:gd name="connsiteY85" fmla="*/ 2233821 h 3853071"/>
                <a:gd name="connsiteX86" fmla="*/ 2524125 w 2838450"/>
                <a:gd name="connsiteY86" fmla="*/ 2195721 h 3853071"/>
                <a:gd name="connsiteX87" fmla="*/ 2486025 w 2838450"/>
                <a:gd name="connsiteY87" fmla="*/ 2062371 h 3853071"/>
                <a:gd name="connsiteX88" fmla="*/ 2476500 w 2838450"/>
                <a:gd name="connsiteY88" fmla="*/ 2033796 h 3853071"/>
                <a:gd name="connsiteX89" fmla="*/ 2447925 w 2838450"/>
                <a:gd name="connsiteY89" fmla="*/ 2014746 h 3853071"/>
                <a:gd name="connsiteX90" fmla="*/ 2438400 w 2838450"/>
                <a:gd name="connsiteY90" fmla="*/ 1976646 h 3853071"/>
                <a:gd name="connsiteX91" fmla="*/ 2419350 w 2838450"/>
                <a:gd name="connsiteY91" fmla="*/ 1919496 h 3853071"/>
                <a:gd name="connsiteX92" fmla="*/ 2400300 w 2838450"/>
                <a:gd name="connsiteY92" fmla="*/ 1862346 h 3853071"/>
                <a:gd name="connsiteX93" fmla="*/ 2390775 w 2838450"/>
                <a:gd name="connsiteY93" fmla="*/ 1833771 h 3853071"/>
                <a:gd name="connsiteX94" fmla="*/ 2362200 w 2838450"/>
                <a:gd name="connsiteY94" fmla="*/ 1767096 h 3853071"/>
                <a:gd name="connsiteX95" fmla="*/ 2333625 w 2838450"/>
                <a:gd name="connsiteY95" fmla="*/ 1738521 h 3853071"/>
                <a:gd name="connsiteX96" fmla="*/ 2266950 w 2838450"/>
                <a:gd name="connsiteY96" fmla="*/ 1662321 h 3853071"/>
                <a:gd name="connsiteX97" fmla="*/ 2190750 w 2838450"/>
                <a:gd name="connsiteY97" fmla="*/ 1586121 h 3853071"/>
                <a:gd name="connsiteX98" fmla="*/ 2143125 w 2838450"/>
                <a:gd name="connsiteY98" fmla="*/ 1528971 h 3853071"/>
                <a:gd name="connsiteX99" fmla="*/ 2124075 w 2838450"/>
                <a:gd name="connsiteY99" fmla="*/ 1500396 h 3853071"/>
                <a:gd name="connsiteX100" fmla="*/ 2095500 w 2838450"/>
                <a:gd name="connsiteY100" fmla="*/ 1471821 h 3853071"/>
                <a:gd name="connsiteX101" fmla="*/ 2066925 w 2838450"/>
                <a:gd name="connsiteY101" fmla="*/ 1433721 h 3853071"/>
                <a:gd name="connsiteX102" fmla="*/ 2057400 w 2838450"/>
                <a:gd name="connsiteY102" fmla="*/ 1405146 h 3853071"/>
                <a:gd name="connsiteX103" fmla="*/ 2038350 w 2838450"/>
                <a:gd name="connsiteY103" fmla="*/ 1357521 h 3853071"/>
                <a:gd name="connsiteX104" fmla="*/ 2095500 w 2838450"/>
                <a:gd name="connsiteY104" fmla="*/ 1262271 h 3853071"/>
                <a:gd name="connsiteX105" fmla="*/ 2152650 w 2838450"/>
                <a:gd name="connsiteY105" fmla="*/ 1205121 h 3853071"/>
                <a:gd name="connsiteX106" fmla="*/ 2181225 w 2838450"/>
                <a:gd name="connsiteY106" fmla="*/ 1176546 h 3853071"/>
                <a:gd name="connsiteX107" fmla="*/ 2209800 w 2838450"/>
                <a:gd name="connsiteY107" fmla="*/ 1138446 h 3853071"/>
                <a:gd name="connsiteX108" fmla="*/ 2219325 w 2838450"/>
                <a:gd name="connsiteY108" fmla="*/ 1109871 h 3853071"/>
                <a:gd name="connsiteX109" fmla="*/ 2238375 w 2838450"/>
                <a:gd name="connsiteY109" fmla="*/ 1081296 h 3853071"/>
                <a:gd name="connsiteX110" fmla="*/ 2228850 w 2838450"/>
                <a:gd name="connsiteY110" fmla="*/ 1005096 h 3853071"/>
                <a:gd name="connsiteX111" fmla="*/ 2181225 w 2838450"/>
                <a:gd name="connsiteY111" fmla="*/ 947946 h 3853071"/>
                <a:gd name="connsiteX112" fmla="*/ 2095500 w 2838450"/>
                <a:gd name="connsiteY112" fmla="*/ 909846 h 3853071"/>
                <a:gd name="connsiteX113" fmla="*/ 2038350 w 2838450"/>
                <a:gd name="connsiteY113" fmla="*/ 900321 h 3853071"/>
                <a:gd name="connsiteX114" fmla="*/ 1933575 w 2838450"/>
                <a:gd name="connsiteY114" fmla="*/ 881271 h 3853071"/>
                <a:gd name="connsiteX115" fmla="*/ 1876425 w 2838450"/>
                <a:gd name="connsiteY115" fmla="*/ 843171 h 3853071"/>
                <a:gd name="connsiteX116" fmla="*/ 1847850 w 2838450"/>
                <a:gd name="connsiteY116" fmla="*/ 824121 h 3853071"/>
                <a:gd name="connsiteX117" fmla="*/ 1819275 w 2838450"/>
                <a:gd name="connsiteY117" fmla="*/ 814596 h 3853071"/>
                <a:gd name="connsiteX118" fmla="*/ 1781175 w 2838450"/>
                <a:gd name="connsiteY118" fmla="*/ 757446 h 3853071"/>
                <a:gd name="connsiteX119" fmla="*/ 1752600 w 2838450"/>
                <a:gd name="connsiteY119" fmla="*/ 700296 h 3853071"/>
                <a:gd name="connsiteX120" fmla="*/ 1733550 w 2838450"/>
                <a:gd name="connsiteY120" fmla="*/ 519321 h 3853071"/>
                <a:gd name="connsiteX121" fmla="*/ 1724025 w 2838450"/>
                <a:gd name="connsiteY121" fmla="*/ 490746 h 3853071"/>
                <a:gd name="connsiteX122" fmla="*/ 1695450 w 2838450"/>
                <a:gd name="connsiteY122" fmla="*/ 357396 h 3853071"/>
                <a:gd name="connsiteX123" fmla="*/ 1647825 w 2838450"/>
                <a:gd name="connsiteY123" fmla="*/ 290721 h 3853071"/>
                <a:gd name="connsiteX124" fmla="*/ 1543050 w 2838450"/>
                <a:gd name="connsiteY124" fmla="*/ 166896 h 3853071"/>
                <a:gd name="connsiteX125" fmla="*/ 1504950 w 2838450"/>
                <a:gd name="connsiteY125" fmla="*/ 147846 h 3853071"/>
                <a:gd name="connsiteX126" fmla="*/ 1476375 w 2838450"/>
                <a:gd name="connsiteY126" fmla="*/ 138321 h 3853071"/>
                <a:gd name="connsiteX127" fmla="*/ 1447800 w 2838450"/>
                <a:gd name="connsiteY127" fmla="*/ 119271 h 3853071"/>
                <a:gd name="connsiteX128" fmla="*/ 1419225 w 2838450"/>
                <a:gd name="connsiteY128" fmla="*/ 109746 h 3853071"/>
                <a:gd name="connsiteX129" fmla="*/ 1371600 w 2838450"/>
                <a:gd name="connsiteY129" fmla="*/ 90696 h 3853071"/>
                <a:gd name="connsiteX130" fmla="*/ 1285875 w 2838450"/>
                <a:gd name="connsiteY130" fmla="*/ 71646 h 3853071"/>
                <a:gd name="connsiteX131" fmla="*/ 1247775 w 2838450"/>
                <a:gd name="connsiteY131" fmla="*/ 62121 h 3853071"/>
                <a:gd name="connsiteX132" fmla="*/ 1190625 w 2838450"/>
                <a:gd name="connsiteY132" fmla="*/ 43071 h 3853071"/>
                <a:gd name="connsiteX133" fmla="*/ 1076325 w 2838450"/>
                <a:gd name="connsiteY133" fmla="*/ 33546 h 3853071"/>
                <a:gd name="connsiteX134" fmla="*/ 600075 w 2838450"/>
                <a:gd name="connsiteY134" fmla="*/ 24021 h 3853071"/>
                <a:gd name="connsiteX135" fmla="*/ 552450 w 2838450"/>
                <a:gd name="connsiteY135" fmla="*/ 71646 h 3853071"/>
                <a:gd name="connsiteX136" fmla="*/ 485775 w 2838450"/>
                <a:gd name="connsiteY136" fmla="*/ 119271 h 3853071"/>
                <a:gd name="connsiteX137" fmla="*/ 457200 w 2838450"/>
                <a:gd name="connsiteY137" fmla="*/ 147846 h 3853071"/>
                <a:gd name="connsiteX138" fmla="*/ 438150 w 2838450"/>
                <a:gd name="connsiteY138" fmla="*/ 176421 h 3853071"/>
                <a:gd name="connsiteX139" fmla="*/ 400050 w 2838450"/>
                <a:gd name="connsiteY139" fmla="*/ 195471 h 3853071"/>
                <a:gd name="connsiteX140" fmla="*/ 352425 w 2838450"/>
                <a:gd name="connsiteY140" fmla="*/ 214521 h 3853071"/>
                <a:gd name="connsiteX141" fmla="*/ 419100 w 2838450"/>
                <a:gd name="connsiteY14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447675 w 2838450"/>
                <a:gd name="connsiteY28" fmla="*/ 1976646 h 3853071"/>
                <a:gd name="connsiteX29" fmla="*/ 485775 w 2838450"/>
                <a:gd name="connsiteY29" fmla="*/ 2005221 h 3853071"/>
                <a:gd name="connsiteX30" fmla="*/ 514350 w 2838450"/>
                <a:gd name="connsiteY30" fmla="*/ 2033796 h 3853071"/>
                <a:gd name="connsiteX31" fmla="*/ 1152525 w 2838450"/>
                <a:gd name="connsiteY31" fmla="*/ 1986171 h 3853071"/>
                <a:gd name="connsiteX32" fmla="*/ 1400175 w 2838450"/>
                <a:gd name="connsiteY32" fmla="*/ 2119521 h 3853071"/>
                <a:gd name="connsiteX33" fmla="*/ 1495425 w 2838450"/>
                <a:gd name="connsiteY33" fmla="*/ 2338596 h 3853071"/>
                <a:gd name="connsiteX34" fmla="*/ 1619250 w 2838450"/>
                <a:gd name="connsiteY34" fmla="*/ 2567196 h 3853071"/>
                <a:gd name="connsiteX35" fmla="*/ 1524000 w 2838450"/>
                <a:gd name="connsiteY35" fmla="*/ 2671971 h 3853071"/>
                <a:gd name="connsiteX36" fmla="*/ 1571625 w 2838450"/>
                <a:gd name="connsiteY36" fmla="*/ 2729121 h 3853071"/>
                <a:gd name="connsiteX37" fmla="*/ 1657350 w 2838450"/>
                <a:gd name="connsiteY37" fmla="*/ 2795796 h 3853071"/>
                <a:gd name="connsiteX38" fmla="*/ 1676400 w 2838450"/>
                <a:gd name="connsiteY38" fmla="*/ 2833896 h 3853071"/>
                <a:gd name="connsiteX39" fmla="*/ 1733550 w 2838450"/>
                <a:gd name="connsiteY39" fmla="*/ 2891046 h 3853071"/>
                <a:gd name="connsiteX40" fmla="*/ 1762125 w 2838450"/>
                <a:gd name="connsiteY40" fmla="*/ 2919621 h 3853071"/>
                <a:gd name="connsiteX41" fmla="*/ 1790700 w 2838450"/>
                <a:gd name="connsiteY41" fmla="*/ 2957721 h 3853071"/>
                <a:gd name="connsiteX42" fmla="*/ 1809750 w 2838450"/>
                <a:gd name="connsiteY42" fmla="*/ 2986296 h 3853071"/>
                <a:gd name="connsiteX43" fmla="*/ 1847850 w 2838450"/>
                <a:gd name="connsiteY43" fmla="*/ 3014871 h 3853071"/>
                <a:gd name="connsiteX44" fmla="*/ 1876425 w 2838450"/>
                <a:gd name="connsiteY44" fmla="*/ 3043446 h 3853071"/>
                <a:gd name="connsiteX45" fmla="*/ 1914525 w 2838450"/>
                <a:gd name="connsiteY45" fmla="*/ 3110121 h 3853071"/>
                <a:gd name="connsiteX46" fmla="*/ 1924050 w 2838450"/>
                <a:gd name="connsiteY46" fmla="*/ 3138696 h 3853071"/>
                <a:gd name="connsiteX47" fmla="*/ 1943100 w 2838450"/>
                <a:gd name="connsiteY47" fmla="*/ 3167271 h 3853071"/>
                <a:gd name="connsiteX48" fmla="*/ 1952625 w 2838450"/>
                <a:gd name="connsiteY48" fmla="*/ 3195846 h 3853071"/>
                <a:gd name="connsiteX49" fmla="*/ 1971675 w 2838450"/>
                <a:gd name="connsiteY49" fmla="*/ 3233946 h 3853071"/>
                <a:gd name="connsiteX50" fmla="*/ 2019300 w 2838450"/>
                <a:gd name="connsiteY50" fmla="*/ 3300621 h 3853071"/>
                <a:gd name="connsiteX51" fmla="*/ 2057400 w 2838450"/>
                <a:gd name="connsiteY51" fmla="*/ 3357771 h 3853071"/>
                <a:gd name="connsiteX52" fmla="*/ 2085975 w 2838450"/>
                <a:gd name="connsiteY52" fmla="*/ 3386346 h 3853071"/>
                <a:gd name="connsiteX53" fmla="*/ 2114550 w 2838450"/>
                <a:gd name="connsiteY53" fmla="*/ 3443496 h 3853071"/>
                <a:gd name="connsiteX54" fmla="*/ 2162175 w 2838450"/>
                <a:gd name="connsiteY54" fmla="*/ 3510171 h 3853071"/>
                <a:gd name="connsiteX55" fmla="*/ 2209800 w 2838450"/>
                <a:gd name="connsiteY55" fmla="*/ 3567321 h 3853071"/>
                <a:gd name="connsiteX56" fmla="*/ 2247900 w 2838450"/>
                <a:gd name="connsiteY56" fmla="*/ 3624471 h 3853071"/>
                <a:gd name="connsiteX57" fmla="*/ 2286000 w 2838450"/>
                <a:gd name="connsiteY57" fmla="*/ 3681621 h 3853071"/>
                <a:gd name="connsiteX58" fmla="*/ 2305050 w 2838450"/>
                <a:gd name="connsiteY58" fmla="*/ 3710196 h 3853071"/>
                <a:gd name="connsiteX59" fmla="*/ 2324100 w 2838450"/>
                <a:gd name="connsiteY59" fmla="*/ 3738771 h 3853071"/>
                <a:gd name="connsiteX60" fmla="*/ 2400300 w 2838450"/>
                <a:gd name="connsiteY60" fmla="*/ 3786396 h 3853071"/>
                <a:gd name="connsiteX61" fmla="*/ 2457450 w 2838450"/>
                <a:gd name="connsiteY61" fmla="*/ 3805446 h 3853071"/>
                <a:gd name="connsiteX62" fmla="*/ 2486025 w 2838450"/>
                <a:gd name="connsiteY62" fmla="*/ 3824496 h 3853071"/>
                <a:gd name="connsiteX63" fmla="*/ 2514600 w 2838450"/>
                <a:gd name="connsiteY63" fmla="*/ 3834021 h 3853071"/>
                <a:gd name="connsiteX64" fmla="*/ 2590800 w 2838450"/>
                <a:gd name="connsiteY64" fmla="*/ 3853071 h 3853071"/>
                <a:gd name="connsiteX65" fmla="*/ 2800350 w 2838450"/>
                <a:gd name="connsiteY65" fmla="*/ 3824496 h 3853071"/>
                <a:gd name="connsiteX66" fmla="*/ 2828925 w 2838450"/>
                <a:gd name="connsiteY66" fmla="*/ 3805446 h 3853071"/>
                <a:gd name="connsiteX67" fmla="*/ 2838450 w 2838450"/>
                <a:gd name="connsiteY67" fmla="*/ 3776871 h 3853071"/>
                <a:gd name="connsiteX68" fmla="*/ 2819400 w 2838450"/>
                <a:gd name="connsiteY68" fmla="*/ 3586371 h 3853071"/>
                <a:gd name="connsiteX69" fmla="*/ 2809875 w 2838450"/>
                <a:gd name="connsiteY69" fmla="*/ 3043446 h 3853071"/>
                <a:gd name="connsiteX70" fmla="*/ 2781300 w 2838450"/>
                <a:gd name="connsiteY70" fmla="*/ 2976771 h 3853071"/>
                <a:gd name="connsiteX71" fmla="*/ 2752725 w 2838450"/>
                <a:gd name="connsiteY71" fmla="*/ 2881521 h 3853071"/>
                <a:gd name="connsiteX72" fmla="*/ 2733675 w 2838450"/>
                <a:gd name="connsiteY72" fmla="*/ 2824371 h 3853071"/>
                <a:gd name="connsiteX73" fmla="*/ 2724150 w 2838450"/>
                <a:gd name="connsiteY73" fmla="*/ 2786271 h 3853071"/>
                <a:gd name="connsiteX74" fmla="*/ 2714625 w 2838450"/>
                <a:gd name="connsiteY74" fmla="*/ 2757696 h 3853071"/>
                <a:gd name="connsiteX75" fmla="*/ 2705100 w 2838450"/>
                <a:gd name="connsiteY75" fmla="*/ 2719596 h 3853071"/>
                <a:gd name="connsiteX76" fmla="*/ 2686050 w 2838450"/>
                <a:gd name="connsiteY76" fmla="*/ 2691021 h 3853071"/>
                <a:gd name="connsiteX77" fmla="*/ 2667000 w 2838450"/>
                <a:gd name="connsiteY77" fmla="*/ 2614821 h 3853071"/>
                <a:gd name="connsiteX78" fmla="*/ 2657475 w 2838450"/>
                <a:gd name="connsiteY78" fmla="*/ 2586246 h 3853071"/>
                <a:gd name="connsiteX79" fmla="*/ 2628900 w 2838450"/>
                <a:gd name="connsiteY79" fmla="*/ 2567196 h 3853071"/>
                <a:gd name="connsiteX80" fmla="*/ 2609850 w 2838450"/>
                <a:gd name="connsiteY80" fmla="*/ 2490996 h 3853071"/>
                <a:gd name="connsiteX81" fmla="*/ 2590800 w 2838450"/>
                <a:gd name="connsiteY81" fmla="*/ 2452896 h 3853071"/>
                <a:gd name="connsiteX82" fmla="*/ 2581275 w 2838450"/>
                <a:gd name="connsiteY82" fmla="*/ 2414796 h 3853071"/>
                <a:gd name="connsiteX83" fmla="*/ 2571750 w 2838450"/>
                <a:gd name="connsiteY83" fmla="*/ 2386221 h 3853071"/>
                <a:gd name="connsiteX84" fmla="*/ 2543175 w 2838450"/>
                <a:gd name="connsiteY84" fmla="*/ 2233821 h 3853071"/>
                <a:gd name="connsiteX85" fmla="*/ 2524125 w 2838450"/>
                <a:gd name="connsiteY85" fmla="*/ 2195721 h 3853071"/>
                <a:gd name="connsiteX86" fmla="*/ 2486025 w 2838450"/>
                <a:gd name="connsiteY86" fmla="*/ 2062371 h 3853071"/>
                <a:gd name="connsiteX87" fmla="*/ 2476500 w 2838450"/>
                <a:gd name="connsiteY87" fmla="*/ 2033796 h 3853071"/>
                <a:gd name="connsiteX88" fmla="*/ 2447925 w 2838450"/>
                <a:gd name="connsiteY88" fmla="*/ 2014746 h 3853071"/>
                <a:gd name="connsiteX89" fmla="*/ 2438400 w 2838450"/>
                <a:gd name="connsiteY89" fmla="*/ 1976646 h 3853071"/>
                <a:gd name="connsiteX90" fmla="*/ 2419350 w 2838450"/>
                <a:gd name="connsiteY90" fmla="*/ 1919496 h 3853071"/>
                <a:gd name="connsiteX91" fmla="*/ 2400300 w 2838450"/>
                <a:gd name="connsiteY91" fmla="*/ 1862346 h 3853071"/>
                <a:gd name="connsiteX92" fmla="*/ 2390775 w 2838450"/>
                <a:gd name="connsiteY92" fmla="*/ 1833771 h 3853071"/>
                <a:gd name="connsiteX93" fmla="*/ 2362200 w 2838450"/>
                <a:gd name="connsiteY93" fmla="*/ 1767096 h 3853071"/>
                <a:gd name="connsiteX94" fmla="*/ 2333625 w 2838450"/>
                <a:gd name="connsiteY94" fmla="*/ 1738521 h 3853071"/>
                <a:gd name="connsiteX95" fmla="*/ 2266950 w 2838450"/>
                <a:gd name="connsiteY95" fmla="*/ 1662321 h 3853071"/>
                <a:gd name="connsiteX96" fmla="*/ 2190750 w 2838450"/>
                <a:gd name="connsiteY96" fmla="*/ 1586121 h 3853071"/>
                <a:gd name="connsiteX97" fmla="*/ 2143125 w 2838450"/>
                <a:gd name="connsiteY97" fmla="*/ 1528971 h 3853071"/>
                <a:gd name="connsiteX98" fmla="*/ 2124075 w 2838450"/>
                <a:gd name="connsiteY98" fmla="*/ 1500396 h 3853071"/>
                <a:gd name="connsiteX99" fmla="*/ 2095500 w 2838450"/>
                <a:gd name="connsiteY99" fmla="*/ 1471821 h 3853071"/>
                <a:gd name="connsiteX100" fmla="*/ 2066925 w 2838450"/>
                <a:gd name="connsiteY100" fmla="*/ 1433721 h 3853071"/>
                <a:gd name="connsiteX101" fmla="*/ 2057400 w 2838450"/>
                <a:gd name="connsiteY101" fmla="*/ 1405146 h 3853071"/>
                <a:gd name="connsiteX102" fmla="*/ 2038350 w 2838450"/>
                <a:gd name="connsiteY102" fmla="*/ 1357521 h 3853071"/>
                <a:gd name="connsiteX103" fmla="*/ 2095500 w 2838450"/>
                <a:gd name="connsiteY103" fmla="*/ 1262271 h 3853071"/>
                <a:gd name="connsiteX104" fmla="*/ 2152650 w 2838450"/>
                <a:gd name="connsiteY104" fmla="*/ 1205121 h 3853071"/>
                <a:gd name="connsiteX105" fmla="*/ 2181225 w 2838450"/>
                <a:gd name="connsiteY105" fmla="*/ 1176546 h 3853071"/>
                <a:gd name="connsiteX106" fmla="*/ 2209800 w 2838450"/>
                <a:gd name="connsiteY106" fmla="*/ 1138446 h 3853071"/>
                <a:gd name="connsiteX107" fmla="*/ 2219325 w 2838450"/>
                <a:gd name="connsiteY107" fmla="*/ 1109871 h 3853071"/>
                <a:gd name="connsiteX108" fmla="*/ 2238375 w 2838450"/>
                <a:gd name="connsiteY108" fmla="*/ 1081296 h 3853071"/>
                <a:gd name="connsiteX109" fmla="*/ 2228850 w 2838450"/>
                <a:gd name="connsiteY109" fmla="*/ 1005096 h 3853071"/>
                <a:gd name="connsiteX110" fmla="*/ 2181225 w 2838450"/>
                <a:gd name="connsiteY110" fmla="*/ 947946 h 3853071"/>
                <a:gd name="connsiteX111" fmla="*/ 2095500 w 2838450"/>
                <a:gd name="connsiteY111" fmla="*/ 909846 h 3853071"/>
                <a:gd name="connsiteX112" fmla="*/ 2038350 w 2838450"/>
                <a:gd name="connsiteY112" fmla="*/ 900321 h 3853071"/>
                <a:gd name="connsiteX113" fmla="*/ 1933575 w 2838450"/>
                <a:gd name="connsiteY113" fmla="*/ 881271 h 3853071"/>
                <a:gd name="connsiteX114" fmla="*/ 1876425 w 2838450"/>
                <a:gd name="connsiteY114" fmla="*/ 843171 h 3853071"/>
                <a:gd name="connsiteX115" fmla="*/ 1847850 w 2838450"/>
                <a:gd name="connsiteY115" fmla="*/ 824121 h 3853071"/>
                <a:gd name="connsiteX116" fmla="*/ 1819275 w 2838450"/>
                <a:gd name="connsiteY116" fmla="*/ 814596 h 3853071"/>
                <a:gd name="connsiteX117" fmla="*/ 1781175 w 2838450"/>
                <a:gd name="connsiteY117" fmla="*/ 757446 h 3853071"/>
                <a:gd name="connsiteX118" fmla="*/ 1752600 w 2838450"/>
                <a:gd name="connsiteY118" fmla="*/ 700296 h 3853071"/>
                <a:gd name="connsiteX119" fmla="*/ 1733550 w 2838450"/>
                <a:gd name="connsiteY119" fmla="*/ 519321 h 3853071"/>
                <a:gd name="connsiteX120" fmla="*/ 1724025 w 2838450"/>
                <a:gd name="connsiteY120" fmla="*/ 490746 h 3853071"/>
                <a:gd name="connsiteX121" fmla="*/ 1695450 w 2838450"/>
                <a:gd name="connsiteY121" fmla="*/ 357396 h 3853071"/>
                <a:gd name="connsiteX122" fmla="*/ 1647825 w 2838450"/>
                <a:gd name="connsiteY122" fmla="*/ 290721 h 3853071"/>
                <a:gd name="connsiteX123" fmla="*/ 1543050 w 2838450"/>
                <a:gd name="connsiteY123" fmla="*/ 166896 h 3853071"/>
                <a:gd name="connsiteX124" fmla="*/ 1504950 w 2838450"/>
                <a:gd name="connsiteY124" fmla="*/ 147846 h 3853071"/>
                <a:gd name="connsiteX125" fmla="*/ 1476375 w 2838450"/>
                <a:gd name="connsiteY125" fmla="*/ 138321 h 3853071"/>
                <a:gd name="connsiteX126" fmla="*/ 1447800 w 2838450"/>
                <a:gd name="connsiteY126" fmla="*/ 119271 h 3853071"/>
                <a:gd name="connsiteX127" fmla="*/ 1419225 w 2838450"/>
                <a:gd name="connsiteY127" fmla="*/ 109746 h 3853071"/>
                <a:gd name="connsiteX128" fmla="*/ 1371600 w 2838450"/>
                <a:gd name="connsiteY128" fmla="*/ 90696 h 3853071"/>
                <a:gd name="connsiteX129" fmla="*/ 1285875 w 2838450"/>
                <a:gd name="connsiteY129" fmla="*/ 71646 h 3853071"/>
                <a:gd name="connsiteX130" fmla="*/ 1247775 w 2838450"/>
                <a:gd name="connsiteY130" fmla="*/ 62121 h 3853071"/>
                <a:gd name="connsiteX131" fmla="*/ 1190625 w 2838450"/>
                <a:gd name="connsiteY131" fmla="*/ 43071 h 3853071"/>
                <a:gd name="connsiteX132" fmla="*/ 1076325 w 2838450"/>
                <a:gd name="connsiteY132" fmla="*/ 33546 h 3853071"/>
                <a:gd name="connsiteX133" fmla="*/ 600075 w 2838450"/>
                <a:gd name="connsiteY133" fmla="*/ 24021 h 3853071"/>
                <a:gd name="connsiteX134" fmla="*/ 552450 w 2838450"/>
                <a:gd name="connsiteY134" fmla="*/ 71646 h 3853071"/>
                <a:gd name="connsiteX135" fmla="*/ 485775 w 2838450"/>
                <a:gd name="connsiteY135" fmla="*/ 119271 h 3853071"/>
                <a:gd name="connsiteX136" fmla="*/ 457200 w 2838450"/>
                <a:gd name="connsiteY136" fmla="*/ 147846 h 3853071"/>
                <a:gd name="connsiteX137" fmla="*/ 438150 w 2838450"/>
                <a:gd name="connsiteY137" fmla="*/ 176421 h 3853071"/>
                <a:gd name="connsiteX138" fmla="*/ 400050 w 2838450"/>
                <a:gd name="connsiteY138" fmla="*/ 195471 h 3853071"/>
                <a:gd name="connsiteX139" fmla="*/ 352425 w 2838450"/>
                <a:gd name="connsiteY139" fmla="*/ 214521 h 3853071"/>
                <a:gd name="connsiteX140" fmla="*/ 419100 w 2838450"/>
                <a:gd name="connsiteY14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514350 w 2838450"/>
                <a:gd name="connsiteY29" fmla="*/ 2033796 h 3853071"/>
                <a:gd name="connsiteX30" fmla="*/ 1152525 w 2838450"/>
                <a:gd name="connsiteY30" fmla="*/ 1986171 h 3853071"/>
                <a:gd name="connsiteX31" fmla="*/ 1400175 w 2838450"/>
                <a:gd name="connsiteY31" fmla="*/ 2119521 h 3853071"/>
                <a:gd name="connsiteX32" fmla="*/ 1495425 w 2838450"/>
                <a:gd name="connsiteY32" fmla="*/ 2338596 h 3853071"/>
                <a:gd name="connsiteX33" fmla="*/ 1619250 w 2838450"/>
                <a:gd name="connsiteY33" fmla="*/ 2567196 h 3853071"/>
                <a:gd name="connsiteX34" fmla="*/ 1524000 w 2838450"/>
                <a:gd name="connsiteY34" fmla="*/ 2671971 h 3853071"/>
                <a:gd name="connsiteX35" fmla="*/ 1571625 w 2838450"/>
                <a:gd name="connsiteY35" fmla="*/ 2729121 h 3853071"/>
                <a:gd name="connsiteX36" fmla="*/ 1657350 w 2838450"/>
                <a:gd name="connsiteY36" fmla="*/ 2795796 h 3853071"/>
                <a:gd name="connsiteX37" fmla="*/ 1676400 w 2838450"/>
                <a:gd name="connsiteY37" fmla="*/ 2833896 h 3853071"/>
                <a:gd name="connsiteX38" fmla="*/ 1733550 w 2838450"/>
                <a:gd name="connsiteY38" fmla="*/ 2891046 h 3853071"/>
                <a:gd name="connsiteX39" fmla="*/ 1762125 w 2838450"/>
                <a:gd name="connsiteY39" fmla="*/ 2919621 h 3853071"/>
                <a:gd name="connsiteX40" fmla="*/ 1790700 w 2838450"/>
                <a:gd name="connsiteY40" fmla="*/ 2957721 h 3853071"/>
                <a:gd name="connsiteX41" fmla="*/ 1809750 w 2838450"/>
                <a:gd name="connsiteY41" fmla="*/ 2986296 h 3853071"/>
                <a:gd name="connsiteX42" fmla="*/ 1847850 w 2838450"/>
                <a:gd name="connsiteY42" fmla="*/ 3014871 h 3853071"/>
                <a:gd name="connsiteX43" fmla="*/ 1876425 w 2838450"/>
                <a:gd name="connsiteY43" fmla="*/ 3043446 h 3853071"/>
                <a:gd name="connsiteX44" fmla="*/ 1914525 w 2838450"/>
                <a:gd name="connsiteY44" fmla="*/ 3110121 h 3853071"/>
                <a:gd name="connsiteX45" fmla="*/ 1924050 w 2838450"/>
                <a:gd name="connsiteY45" fmla="*/ 3138696 h 3853071"/>
                <a:gd name="connsiteX46" fmla="*/ 1943100 w 2838450"/>
                <a:gd name="connsiteY46" fmla="*/ 3167271 h 3853071"/>
                <a:gd name="connsiteX47" fmla="*/ 1952625 w 2838450"/>
                <a:gd name="connsiteY47" fmla="*/ 3195846 h 3853071"/>
                <a:gd name="connsiteX48" fmla="*/ 1971675 w 2838450"/>
                <a:gd name="connsiteY48" fmla="*/ 3233946 h 3853071"/>
                <a:gd name="connsiteX49" fmla="*/ 2019300 w 2838450"/>
                <a:gd name="connsiteY49" fmla="*/ 3300621 h 3853071"/>
                <a:gd name="connsiteX50" fmla="*/ 2057400 w 2838450"/>
                <a:gd name="connsiteY50" fmla="*/ 3357771 h 3853071"/>
                <a:gd name="connsiteX51" fmla="*/ 2085975 w 2838450"/>
                <a:gd name="connsiteY51" fmla="*/ 3386346 h 3853071"/>
                <a:gd name="connsiteX52" fmla="*/ 2114550 w 2838450"/>
                <a:gd name="connsiteY52" fmla="*/ 3443496 h 3853071"/>
                <a:gd name="connsiteX53" fmla="*/ 2162175 w 2838450"/>
                <a:gd name="connsiteY53" fmla="*/ 3510171 h 3853071"/>
                <a:gd name="connsiteX54" fmla="*/ 2209800 w 2838450"/>
                <a:gd name="connsiteY54" fmla="*/ 3567321 h 3853071"/>
                <a:gd name="connsiteX55" fmla="*/ 2247900 w 2838450"/>
                <a:gd name="connsiteY55" fmla="*/ 3624471 h 3853071"/>
                <a:gd name="connsiteX56" fmla="*/ 2286000 w 2838450"/>
                <a:gd name="connsiteY56" fmla="*/ 3681621 h 3853071"/>
                <a:gd name="connsiteX57" fmla="*/ 2305050 w 2838450"/>
                <a:gd name="connsiteY57" fmla="*/ 3710196 h 3853071"/>
                <a:gd name="connsiteX58" fmla="*/ 2324100 w 2838450"/>
                <a:gd name="connsiteY58" fmla="*/ 3738771 h 3853071"/>
                <a:gd name="connsiteX59" fmla="*/ 2400300 w 2838450"/>
                <a:gd name="connsiteY59" fmla="*/ 3786396 h 3853071"/>
                <a:gd name="connsiteX60" fmla="*/ 2457450 w 2838450"/>
                <a:gd name="connsiteY60" fmla="*/ 3805446 h 3853071"/>
                <a:gd name="connsiteX61" fmla="*/ 2486025 w 2838450"/>
                <a:gd name="connsiteY61" fmla="*/ 3824496 h 3853071"/>
                <a:gd name="connsiteX62" fmla="*/ 2514600 w 2838450"/>
                <a:gd name="connsiteY62" fmla="*/ 3834021 h 3853071"/>
                <a:gd name="connsiteX63" fmla="*/ 2590800 w 2838450"/>
                <a:gd name="connsiteY63" fmla="*/ 3853071 h 3853071"/>
                <a:gd name="connsiteX64" fmla="*/ 2800350 w 2838450"/>
                <a:gd name="connsiteY64" fmla="*/ 3824496 h 3853071"/>
                <a:gd name="connsiteX65" fmla="*/ 2828925 w 2838450"/>
                <a:gd name="connsiteY65" fmla="*/ 3805446 h 3853071"/>
                <a:gd name="connsiteX66" fmla="*/ 2838450 w 2838450"/>
                <a:gd name="connsiteY66" fmla="*/ 3776871 h 3853071"/>
                <a:gd name="connsiteX67" fmla="*/ 2819400 w 2838450"/>
                <a:gd name="connsiteY67" fmla="*/ 3586371 h 3853071"/>
                <a:gd name="connsiteX68" fmla="*/ 2809875 w 2838450"/>
                <a:gd name="connsiteY68" fmla="*/ 3043446 h 3853071"/>
                <a:gd name="connsiteX69" fmla="*/ 2781300 w 2838450"/>
                <a:gd name="connsiteY69" fmla="*/ 2976771 h 3853071"/>
                <a:gd name="connsiteX70" fmla="*/ 2752725 w 2838450"/>
                <a:gd name="connsiteY70" fmla="*/ 2881521 h 3853071"/>
                <a:gd name="connsiteX71" fmla="*/ 2733675 w 2838450"/>
                <a:gd name="connsiteY71" fmla="*/ 2824371 h 3853071"/>
                <a:gd name="connsiteX72" fmla="*/ 2724150 w 2838450"/>
                <a:gd name="connsiteY72" fmla="*/ 2786271 h 3853071"/>
                <a:gd name="connsiteX73" fmla="*/ 2714625 w 2838450"/>
                <a:gd name="connsiteY73" fmla="*/ 2757696 h 3853071"/>
                <a:gd name="connsiteX74" fmla="*/ 2705100 w 2838450"/>
                <a:gd name="connsiteY74" fmla="*/ 2719596 h 3853071"/>
                <a:gd name="connsiteX75" fmla="*/ 2686050 w 2838450"/>
                <a:gd name="connsiteY75" fmla="*/ 2691021 h 3853071"/>
                <a:gd name="connsiteX76" fmla="*/ 2667000 w 2838450"/>
                <a:gd name="connsiteY76" fmla="*/ 2614821 h 3853071"/>
                <a:gd name="connsiteX77" fmla="*/ 2657475 w 2838450"/>
                <a:gd name="connsiteY77" fmla="*/ 2586246 h 3853071"/>
                <a:gd name="connsiteX78" fmla="*/ 2628900 w 2838450"/>
                <a:gd name="connsiteY78" fmla="*/ 2567196 h 3853071"/>
                <a:gd name="connsiteX79" fmla="*/ 2609850 w 2838450"/>
                <a:gd name="connsiteY79" fmla="*/ 2490996 h 3853071"/>
                <a:gd name="connsiteX80" fmla="*/ 2590800 w 2838450"/>
                <a:gd name="connsiteY80" fmla="*/ 2452896 h 3853071"/>
                <a:gd name="connsiteX81" fmla="*/ 2581275 w 2838450"/>
                <a:gd name="connsiteY81" fmla="*/ 2414796 h 3853071"/>
                <a:gd name="connsiteX82" fmla="*/ 2571750 w 2838450"/>
                <a:gd name="connsiteY82" fmla="*/ 2386221 h 3853071"/>
                <a:gd name="connsiteX83" fmla="*/ 2543175 w 2838450"/>
                <a:gd name="connsiteY83" fmla="*/ 2233821 h 3853071"/>
                <a:gd name="connsiteX84" fmla="*/ 2524125 w 2838450"/>
                <a:gd name="connsiteY84" fmla="*/ 2195721 h 3853071"/>
                <a:gd name="connsiteX85" fmla="*/ 2486025 w 2838450"/>
                <a:gd name="connsiteY85" fmla="*/ 2062371 h 3853071"/>
                <a:gd name="connsiteX86" fmla="*/ 2476500 w 2838450"/>
                <a:gd name="connsiteY86" fmla="*/ 2033796 h 3853071"/>
                <a:gd name="connsiteX87" fmla="*/ 2447925 w 2838450"/>
                <a:gd name="connsiteY87" fmla="*/ 2014746 h 3853071"/>
                <a:gd name="connsiteX88" fmla="*/ 2438400 w 2838450"/>
                <a:gd name="connsiteY88" fmla="*/ 1976646 h 3853071"/>
                <a:gd name="connsiteX89" fmla="*/ 2419350 w 2838450"/>
                <a:gd name="connsiteY89" fmla="*/ 1919496 h 3853071"/>
                <a:gd name="connsiteX90" fmla="*/ 2400300 w 2838450"/>
                <a:gd name="connsiteY90" fmla="*/ 1862346 h 3853071"/>
                <a:gd name="connsiteX91" fmla="*/ 2390775 w 2838450"/>
                <a:gd name="connsiteY91" fmla="*/ 1833771 h 3853071"/>
                <a:gd name="connsiteX92" fmla="*/ 2362200 w 2838450"/>
                <a:gd name="connsiteY92" fmla="*/ 1767096 h 3853071"/>
                <a:gd name="connsiteX93" fmla="*/ 2333625 w 2838450"/>
                <a:gd name="connsiteY93" fmla="*/ 1738521 h 3853071"/>
                <a:gd name="connsiteX94" fmla="*/ 2266950 w 2838450"/>
                <a:gd name="connsiteY94" fmla="*/ 1662321 h 3853071"/>
                <a:gd name="connsiteX95" fmla="*/ 2190750 w 2838450"/>
                <a:gd name="connsiteY95" fmla="*/ 1586121 h 3853071"/>
                <a:gd name="connsiteX96" fmla="*/ 2143125 w 2838450"/>
                <a:gd name="connsiteY96" fmla="*/ 1528971 h 3853071"/>
                <a:gd name="connsiteX97" fmla="*/ 2124075 w 2838450"/>
                <a:gd name="connsiteY97" fmla="*/ 1500396 h 3853071"/>
                <a:gd name="connsiteX98" fmla="*/ 2095500 w 2838450"/>
                <a:gd name="connsiteY98" fmla="*/ 1471821 h 3853071"/>
                <a:gd name="connsiteX99" fmla="*/ 2066925 w 2838450"/>
                <a:gd name="connsiteY99" fmla="*/ 1433721 h 3853071"/>
                <a:gd name="connsiteX100" fmla="*/ 2057400 w 2838450"/>
                <a:gd name="connsiteY100" fmla="*/ 1405146 h 3853071"/>
                <a:gd name="connsiteX101" fmla="*/ 2038350 w 2838450"/>
                <a:gd name="connsiteY101" fmla="*/ 1357521 h 3853071"/>
                <a:gd name="connsiteX102" fmla="*/ 2095500 w 2838450"/>
                <a:gd name="connsiteY102" fmla="*/ 1262271 h 3853071"/>
                <a:gd name="connsiteX103" fmla="*/ 2152650 w 2838450"/>
                <a:gd name="connsiteY103" fmla="*/ 1205121 h 3853071"/>
                <a:gd name="connsiteX104" fmla="*/ 2181225 w 2838450"/>
                <a:gd name="connsiteY104" fmla="*/ 1176546 h 3853071"/>
                <a:gd name="connsiteX105" fmla="*/ 2209800 w 2838450"/>
                <a:gd name="connsiteY105" fmla="*/ 1138446 h 3853071"/>
                <a:gd name="connsiteX106" fmla="*/ 2219325 w 2838450"/>
                <a:gd name="connsiteY106" fmla="*/ 1109871 h 3853071"/>
                <a:gd name="connsiteX107" fmla="*/ 2238375 w 2838450"/>
                <a:gd name="connsiteY107" fmla="*/ 1081296 h 3853071"/>
                <a:gd name="connsiteX108" fmla="*/ 2228850 w 2838450"/>
                <a:gd name="connsiteY108" fmla="*/ 1005096 h 3853071"/>
                <a:gd name="connsiteX109" fmla="*/ 2181225 w 2838450"/>
                <a:gd name="connsiteY109" fmla="*/ 947946 h 3853071"/>
                <a:gd name="connsiteX110" fmla="*/ 2095500 w 2838450"/>
                <a:gd name="connsiteY110" fmla="*/ 909846 h 3853071"/>
                <a:gd name="connsiteX111" fmla="*/ 2038350 w 2838450"/>
                <a:gd name="connsiteY111" fmla="*/ 900321 h 3853071"/>
                <a:gd name="connsiteX112" fmla="*/ 1933575 w 2838450"/>
                <a:gd name="connsiteY112" fmla="*/ 881271 h 3853071"/>
                <a:gd name="connsiteX113" fmla="*/ 1876425 w 2838450"/>
                <a:gd name="connsiteY113" fmla="*/ 843171 h 3853071"/>
                <a:gd name="connsiteX114" fmla="*/ 1847850 w 2838450"/>
                <a:gd name="connsiteY114" fmla="*/ 824121 h 3853071"/>
                <a:gd name="connsiteX115" fmla="*/ 1819275 w 2838450"/>
                <a:gd name="connsiteY115" fmla="*/ 814596 h 3853071"/>
                <a:gd name="connsiteX116" fmla="*/ 1781175 w 2838450"/>
                <a:gd name="connsiteY116" fmla="*/ 757446 h 3853071"/>
                <a:gd name="connsiteX117" fmla="*/ 1752600 w 2838450"/>
                <a:gd name="connsiteY117" fmla="*/ 700296 h 3853071"/>
                <a:gd name="connsiteX118" fmla="*/ 1733550 w 2838450"/>
                <a:gd name="connsiteY118" fmla="*/ 519321 h 3853071"/>
                <a:gd name="connsiteX119" fmla="*/ 1724025 w 2838450"/>
                <a:gd name="connsiteY119" fmla="*/ 490746 h 3853071"/>
                <a:gd name="connsiteX120" fmla="*/ 1695450 w 2838450"/>
                <a:gd name="connsiteY120" fmla="*/ 357396 h 3853071"/>
                <a:gd name="connsiteX121" fmla="*/ 1647825 w 2838450"/>
                <a:gd name="connsiteY121" fmla="*/ 290721 h 3853071"/>
                <a:gd name="connsiteX122" fmla="*/ 1543050 w 2838450"/>
                <a:gd name="connsiteY122" fmla="*/ 166896 h 3853071"/>
                <a:gd name="connsiteX123" fmla="*/ 1504950 w 2838450"/>
                <a:gd name="connsiteY123" fmla="*/ 147846 h 3853071"/>
                <a:gd name="connsiteX124" fmla="*/ 1476375 w 2838450"/>
                <a:gd name="connsiteY124" fmla="*/ 138321 h 3853071"/>
                <a:gd name="connsiteX125" fmla="*/ 1447800 w 2838450"/>
                <a:gd name="connsiteY125" fmla="*/ 119271 h 3853071"/>
                <a:gd name="connsiteX126" fmla="*/ 1419225 w 2838450"/>
                <a:gd name="connsiteY126" fmla="*/ 109746 h 3853071"/>
                <a:gd name="connsiteX127" fmla="*/ 1371600 w 2838450"/>
                <a:gd name="connsiteY127" fmla="*/ 90696 h 3853071"/>
                <a:gd name="connsiteX128" fmla="*/ 1285875 w 2838450"/>
                <a:gd name="connsiteY128" fmla="*/ 71646 h 3853071"/>
                <a:gd name="connsiteX129" fmla="*/ 1247775 w 2838450"/>
                <a:gd name="connsiteY129" fmla="*/ 62121 h 3853071"/>
                <a:gd name="connsiteX130" fmla="*/ 1190625 w 2838450"/>
                <a:gd name="connsiteY130" fmla="*/ 43071 h 3853071"/>
                <a:gd name="connsiteX131" fmla="*/ 1076325 w 2838450"/>
                <a:gd name="connsiteY131" fmla="*/ 33546 h 3853071"/>
                <a:gd name="connsiteX132" fmla="*/ 600075 w 2838450"/>
                <a:gd name="connsiteY132" fmla="*/ 24021 h 3853071"/>
                <a:gd name="connsiteX133" fmla="*/ 552450 w 2838450"/>
                <a:gd name="connsiteY133" fmla="*/ 71646 h 3853071"/>
                <a:gd name="connsiteX134" fmla="*/ 485775 w 2838450"/>
                <a:gd name="connsiteY134" fmla="*/ 119271 h 3853071"/>
                <a:gd name="connsiteX135" fmla="*/ 457200 w 2838450"/>
                <a:gd name="connsiteY135" fmla="*/ 147846 h 3853071"/>
                <a:gd name="connsiteX136" fmla="*/ 438150 w 2838450"/>
                <a:gd name="connsiteY136" fmla="*/ 176421 h 3853071"/>
                <a:gd name="connsiteX137" fmla="*/ 400050 w 2838450"/>
                <a:gd name="connsiteY137" fmla="*/ 195471 h 3853071"/>
                <a:gd name="connsiteX138" fmla="*/ 352425 w 2838450"/>
                <a:gd name="connsiteY138" fmla="*/ 214521 h 3853071"/>
                <a:gd name="connsiteX139" fmla="*/ 419100 w 2838450"/>
                <a:gd name="connsiteY13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514350 w 2838450"/>
                <a:gd name="connsiteY29" fmla="*/ 2033796 h 3853071"/>
                <a:gd name="connsiteX30" fmla="*/ 1152525 w 2838450"/>
                <a:gd name="connsiteY30" fmla="*/ 1986171 h 3853071"/>
                <a:gd name="connsiteX31" fmla="*/ 1400175 w 2838450"/>
                <a:gd name="connsiteY31" fmla="*/ 2119521 h 3853071"/>
                <a:gd name="connsiteX32" fmla="*/ 1495425 w 2838450"/>
                <a:gd name="connsiteY32" fmla="*/ 2338596 h 3853071"/>
                <a:gd name="connsiteX33" fmla="*/ 1619250 w 2838450"/>
                <a:gd name="connsiteY33" fmla="*/ 2567196 h 3853071"/>
                <a:gd name="connsiteX34" fmla="*/ 1524000 w 2838450"/>
                <a:gd name="connsiteY34" fmla="*/ 2671971 h 3853071"/>
                <a:gd name="connsiteX35" fmla="*/ 1571625 w 2838450"/>
                <a:gd name="connsiteY35" fmla="*/ 2729121 h 3853071"/>
                <a:gd name="connsiteX36" fmla="*/ 1657350 w 2838450"/>
                <a:gd name="connsiteY36" fmla="*/ 2795796 h 3853071"/>
                <a:gd name="connsiteX37" fmla="*/ 1676400 w 2838450"/>
                <a:gd name="connsiteY37" fmla="*/ 2833896 h 3853071"/>
                <a:gd name="connsiteX38" fmla="*/ 1733550 w 2838450"/>
                <a:gd name="connsiteY38" fmla="*/ 2891046 h 3853071"/>
                <a:gd name="connsiteX39" fmla="*/ 1762125 w 2838450"/>
                <a:gd name="connsiteY39" fmla="*/ 2919621 h 3853071"/>
                <a:gd name="connsiteX40" fmla="*/ 1790700 w 2838450"/>
                <a:gd name="connsiteY40" fmla="*/ 2957721 h 3853071"/>
                <a:gd name="connsiteX41" fmla="*/ 1809750 w 2838450"/>
                <a:gd name="connsiteY41" fmla="*/ 2986296 h 3853071"/>
                <a:gd name="connsiteX42" fmla="*/ 1847850 w 2838450"/>
                <a:gd name="connsiteY42" fmla="*/ 3014871 h 3853071"/>
                <a:gd name="connsiteX43" fmla="*/ 1876425 w 2838450"/>
                <a:gd name="connsiteY43" fmla="*/ 3043446 h 3853071"/>
                <a:gd name="connsiteX44" fmla="*/ 1914525 w 2838450"/>
                <a:gd name="connsiteY44" fmla="*/ 3110121 h 3853071"/>
                <a:gd name="connsiteX45" fmla="*/ 1924050 w 2838450"/>
                <a:gd name="connsiteY45" fmla="*/ 3138696 h 3853071"/>
                <a:gd name="connsiteX46" fmla="*/ 1943100 w 2838450"/>
                <a:gd name="connsiteY46" fmla="*/ 3167271 h 3853071"/>
                <a:gd name="connsiteX47" fmla="*/ 1952625 w 2838450"/>
                <a:gd name="connsiteY47" fmla="*/ 3195846 h 3853071"/>
                <a:gd name="connsiteX48" fmla="*/ 1971675 w 2838450"/>
                <a:gd name="connsiteY48" fmla="*/ 3233946 h 3853071"/>
                <a:gd name="connsiteX49" fmla="*/ 2019300 w 2838450"/>
                <a:gd name="connsiteY49" fmla="*/ 3300621 h 3853071"/>
                <a:gd name="connsiteX50" fmla="*/ 2057400 w 2838450"/>
                <a:gd name="connsiteY50" fmla="*/ 3357771 h 3853071"/>
                <a:gd name="connsiteX51" fmla="*/ 2085975 w 2838450"/>
                <a:gd name="connsiteY51" fmla="*/ 3386346 h 3853071"/>
                <a:gd name="connsiteX52" fmla="*/ 2114550 w 2838450"/>
                <a:gd name="connsiteY52" fmla="*/ 3443496 h 3853071"/>
                <a:gd name="connsiteX53" fmla="*/ 2162175 w 2838450"/>
                <a:gd name="connsiteY53" fmla="*/ 3510171 h 3853071"/>
                <a:gd name="connsiteX54" fmla="*/ 2209800 w 2838450"/>
                <a:gd name="connsiteY54" fmla="*/ 3567321 h 3853071"/>
                <a:gd name="connsiteX55" fmla="*/ 2247900 w 2838450"/>
                <a:gd name="connsiteY55" fmla="*/ 3624471 h 3853071"/>
                <a:gd name="connsiteX56" fmla="*/ 2286000 w 2838450"/>
                <a:gd name="connsiteY56" fmla="*/ 3681621 h 3853071"/>
                <a:gd name="connsiteX57" fmla="*/ 2305050 w 2838450"/>
                <a:gd name="connsiteY57" fmla="*/ 3710196 h 3853071"/>
                <a:gd name="connsiteX58" fmla="*/ 2324100 w 2838450"/>
                <a:gd name="connsiteY58" fmla="*/ 3738771 h 3853071"/>
                <a:gd name="connsiteX59" fmla="*/ 2400300 w 2838450"/>
                <a:gd name="connsiteY59" fmla="*/ 3786396 h 3853071"/>
                <a:gd name="connsiteX60" fmla="*/ 2457450 w 2838450"/>
                <a:gd name="connsiteY60" fmla="*/ 3805446 h 3853071"/>
                <a:gd name="connsiteX61" fmla="*/ 2486025 w 2838450"/>
                <a:gd name="connsiteY61" fmla="*/ 3824496 h 3853071"/>
                <a:gd name="connsiteX62" fmla="*/ 2514600 w 2838450"/>
                <a:gd name="connsiteY62" fmla="*/ 3834021 h 3853071"/>
                <a:gd name="connsiteX63" fmla="*/ 2590800 w 2838450"/>
                <a:gd name="connsiteY63" fmla="*/ 3853071 h 3853071"/>
                <a:gd name="connsiteX64" fmla="*/ 2800350 w 2838450"/>
                <a:gd name="connsiteY64" fmla="*/ 3824496 h 3853071"/>
                <a:gd name="connsiteX65" fmla="*/ 2828925 w 2838450"/>
                <a:gd name="connsiteY65" fmla="*/ 3805446 h 3853071"/>
                <a:gd name="connsiteX66" fmla="*/ 2838450 w 2838450"/>
                <a:gd name="connsiteY66" fmla="*/ 3776871 h 3853071"/>
                <a:gd name="connsiteX67" fmla="*/ 2819400 w 2838450"/>
                <a:gd name="connsiteY67" fmla="*/ 3586371 h 3853071"/>
                <a:gd name="connsiteX68" fmla="*/ 2809875 w 2838450"/>
                <a:gd name="connsiteY68" fmla="*/ 3043446 h 3853071"/>
                <a:gd name="connsiteX69" fmla="*/ 2781300 w 2838450"/>
                <a:gd name="connsiteY69" fmla="*/ 2976771 h 3853071"/>
                <a:gd name="connsiteX70" fmla="*/ 2752725 w 2838450"/>
                <a:gd name="connsiteY70" fmla="*/ 2881521 h 3853071"/>
                <a:gd name="connsiteX71" fmla="*/ 2733675 w 2838450"/>
                <a:gd name="connsiteY71" fmla="*/ 2824371 h 3853071"/>
                <a:gd name="connsiteX72" fmla="*/ 2724150 w 2838450"/>
                <a:gd name="connsiteY72" fmla="*/ 2786271 h 3853071"/>
                <a:gd name="connsiteX73" fmla="*/ 2714625 w 2838450"/>
                <a:gd name="connsiteY73" fmla="*/ 2757696 h 3853071"/>
                <a:gd name="connsiteX74" fmla="*/ 2705100 w 2838450"/>
                <a:gd name="connsiteY74" fmla="*/ 2719596 h 3853071"/>
                <a:gd name="connsiteX75" fmla="*/ 2686050 w 2838450"/>
                <a:gd name="connsiteY75" fmla="*/ 2691021 h 3853071"/>
                <a:gd name="connsiteX76" fmla="*/ 2667000 w 2838450"/>
                <a:gd name="connsiteY76" fmla="*/ 2614821 h 3853071"/>
                <a:gd name="connsiteX77" fmla="*/ 2657475 w 2838450"/>
                <a:gd name="connsiteY77" fmla="*/ 2586246 h 3853071"/>
                <a:gd name="connsiteX78" fmla="*/ 2628900 w 2838450"/>
                <a:gd name="connsiteY78" fmla="*/ 2567196 h 3853071"/>
                <a:gd name="connsiteX79" fmla="*/ 2609850 w 2838450"/>
                <a:gd name="connsiteY79" fmla="*/ 2490996 h 3853071"/>
                <a:gd name="connsiteX80" fmla="*/ 2590800 w 2838450"/>
                <a:gd name="connsiteY80" fmla="*/ 2452896 h 3853071"/>
                <a:gd name="connsiteX81" fmla="*/ 2581275 w 2838450"/>
                <a:gd name="connsiteY81" fmla="*/ 2414796 h 3853071"/>
                <a:gd name="connsiteX82" fmla="*/ 2571750 w 2838450"/>
                <a:gd name="connsiteY82" fmla="*/ 2386221 h 3853071"/>
                <a:gd name="connsiteX83" fmla="*/ 2543175 w 2838450"/>
                <a:gd name="connsiteY83" fmla="*/ 2233821 h 3853071"/>
                <a:gd name="connsiteX84" fmla="*/ 2524125 w 2838450"/>
                <a:gd name="connsiteY84" fmla="*/ 2195721 h 3853071"/>
                <a:gd name="connsiteX85" fmla="*/ 2486025 w 2838450"/>
                <a:gd name="connsiteY85" fmla="*/ 2062371 h 3853071"/>
                <a:gd name="connsiteX86" fmla="*/ 2476500 w 2838450"/>
                <a:gd name="connsiteY86" fmla="*/ 2033796 h 3853071"/>
                <a:gd name="connsiteX87" fmla="*/ 2447925 w 2838450"/>
                <a:gd name="connsiteY87" fmla="*/ 2014746 h 3853071"/>
                <a:gd name="connsiteX88" fmla="*/ 2438400 w 2838450"/>
                <a:gd name="connsiteY88" fmla="*/ 1976646 h 3853071"/>
                <a:gd name="connsiteX89" fmla="*/ 2419350 w 2838450"/>
                <a:gd name="connsiteY89" fmla="*/ 1919496 h 3853071"/>
                <a:gd name="connsiteX90" fmla="*/ 2400300 w 2838450"/>
                <a:gd name="connsiteY90" fmla="*/ 1862346 h 3853071"/>
                <a:gd name="connsiteX91" fmla="*/ 2390775 w 2838450"/>
                <a:gd name="connsiteY91" fmla="*/ 1833771 h 3853071"/>
                <a:gd name="connsiteX92" fmla="*/ 2362200 w 2838450"/>
                <a:gd name="connsiteY92" fmla="*/ 1767096 h 3853071"/>
                <a:gd name="connsiteX93" fmla="*/ 2333625 w 2838450"/>
                <a:gd name="connsiteY93" fmla="*/ 1738521 h 3853071"/>
                <a:gd name="connsiteX94" fmla="*/ 2266950 w 2838450"/>
                <a:gd name="connsiteY94" fmla="*/ 1662321 h 3853071"/>
                <a:gd name="connsiteX95" fmla="*/ 2190750 w 2838450"/>
                <a:gd name="connsiteY95" fmla="*/ 1586121 h 3853071"/>
                <a:gd name="connsiteX96" fmla="*/ 2143125 w 2838450"/>
                <a:gd name="connsiteY96" fmla="*/ 1528971 h 3853071"/>
                <a:gd name="connsiteX97" fmla="*/ 2124075 w 2838450"/>
                <a:gd name="connsiteY97" fmla="*/ 1500396 h 3853071"/>
                <a:gd name="connsiteX98" fmla="*/ 2095500 w 2838450"/>
                <a:gd name="connsiteY98" fmla="*/ 1471821 h 3853071"/>
                <a:gd name="connsiteX99" fmla="*/ 2066925 w 2838450"/>
                <a:gd name="connsiteY99" fmla="*/ 1433721 h 3853071"/>
                <a:gd name="connsiteX100" fmla="*/ 2057400 w 2838450"/>
                <a:gd name="connsiteY100" fmla="*/ 1405146 h 3853071"/>
                <a:gd name="connsiteX101" fmla="*/ 2038350 w 2838450"/>
                <a:gd name="connsiteY101" fmla="*/ 1357521 h 3853071"/>
                <a:gd name="connsiteX102" fmla="*/ 2095500 w 2838450"/>
                <a:gd name="connsiteY102" fmla="*/ 1262271 h 3853071"/>
                <a:gd name="connsiteX103" fmla="*/ 2152650 w 2838450"/>
                <a:gd name="connsiteY103" fmla="*/ 1205121 h 3853071"/>
                <a:gd name="connsiteX104" fmla="*/ 2181225 w 2838450"/>
                <a:gd name="connsiteY104" fmla="*/ 1176546 h 3853071"/>
                <a:gd name="connsiteX105" fmla="*/ 2209800 w 2838450"/>
                <a:gd name="connsiteY105" fmla="*/ 1138446 h 3853071"/>
                <a:gd name="connsiteX106" fmla="*/ 2219325 w 2838450"/>
                <a:gd name="connsiteY106" fmla="*/ 1109871 h 3853071"/>
                <a:gd name="connsiteX107" fmla="*/ 2238375 w 2838450"/>
                <a:gd name="connsiteY107" fmla="*/ 1081296 h 3853071"/>
                <a:gd name="connsiteX108" fmla="*/ 2228850 w 2838450"/>
                <a:gd name="connsiteY108" fmla="*/ 1005096 h 3853071"/>
                <a:gd name="connsiteX109" fmla="*/ 2181225 w 2838450"/>
                <a:gd name="connsiteY109" fmla="*/ 947946 h 3853071"/>
                <a:gd name="connsiteX110" fmla="*/ 2095500 w 2838450"/>
                <a:gd name="connsiteY110" fmla="*/ 909846 h 3853071"/>
                <a:gd name="connsiteX111" fmla="*/ 2038350 w 2838450"/>
                <a:gd name="connsiteY111" fmla="*/ 900321 h 3853071"/>
                <a:gd name="connsiteX112" fmla="*/ 1933575 w 2838450"/>
                <a:gd name="connsiteY112" fmla="*/ 881271 h 3853071"/>
                <a:gd name="connsiteX113" fmla="*/ 1876425 w 2838450"/>
                <a:gd name="connsiteY113" fmla="*/ 843171 h 3853071"/>
                <a:gd name="connsiteX114" fmla="*/ 1847850 w 2838450"/>
                <a:gd name="connsiteY114" fmla="*/ 824121 h 3853071"/>
                <a:gd name="connsiteX115" fmla="*/ 1819275 w 2838450"/>
                <a:gd name="connsiteY115" fmla="*/ 814596 h 3853071"/>
                <a:gd name="connsiteX116" fmla="*/ 1781175 w 2838450"/>
                <a:gd name="connsiteY116" fmla="*/ 757446 h 3853071"/>
                <a:gd name="connsiteX117" fmla="*/ 1752600 w 2838450"/>
                <a:gd name="connsiteY117" fmla="*/ 700296 h 3853071"/>
                <a:gd name="connsiteX118" fmla="*/ 1733550 w 2838450"/>
                <a:gd name="connsiteY118" fmla="*/ 519321 h 3853071"/>
                <a:gd name="connsiteX119" fmla="*/ 1724025 w 2838450"/>
                <a:gd name="connsiteY119" fmla="*/ 490746 h 3853071"/>
                <a:gd name="connsiteX120" fmla="*/ 1695450 w 2838450"/>
                <a:gd name="connsiteY120" fmla="*/ 357396 h 3853071"/>
                <a:gd name="connsiteX121" fmla="*/ 1647825 w 2838450"/>
                <a:gd name="connsiteY121" fmla="*/ 290721 h 3853071"/>
                <a:gd name="connsiteX122" fmla="*/ 1543050 w 2838450"/>
                <a:gd name="connsiteY122" fmla="*/ 166896 h 3853071"/>
                <a:gd name="connsiteX123" fmla="*/ 1504950 w 2838450"/>
                <a:gd name="connsiteY123" fmla="*/ 147846 h 3853071"/>
                <a:gd name="connsiteX124" fmla="*/ 1476375 w 2838450"/>
                <a:gd name="connsiteY124" fmla="*/ 138321 h 3853071"/>
                <a:gd name="connsiteX125" fmla="*/ 1447800 w 2838450"/>
                <a:gd name="connsiteY125" fmla="*/ 119271 h 3853071"/>
                <a:gd name="connsiteX126" fmla="*/ 1419225 w 2838450"/>
                <a:gd name="connsiteY126" fmla="*/ 109746 h 3853071"/>
                <a:gd name="connsiteX127" fmla="*/ 1371600 w 2838450"/>
                <a:gd name="connsiteY127" fmla="*/ 90696 h 3853071"/>
                <a:gd name="connsiteX128" fmla="*/ 1285875 w 2838450"/>
                <a:gd name="connsiteY128" fmla="*/ 71646 h 3853071"/>
                <a:gd name="connsiteX129" fmla="*/ 1247775 w 2838450"/>
                <a:gd name="connsiteY129" fmla="*/ 62121 h 3853071"/>
                <a:gd name="connsiteX130" fmla="*/ 1190625 w 2838450"/>
                <a:gd name="connsiteY130" fmla="*/ 43071 h 3853071"/>
                <a:gd name="connsiteX131" fmla="*/ 1076325 w 2838450"/>
                <a:gd name="connsiteY131" fmla="*/ 33546 h 3853071"/>
                <a:gd name="connsiteX132" fmla="*/ 600075 w 2838450"/>
                <a:gd name="connsiteY132" fmla="*/ 24021 h 3853071"/>
                <a:gd name="connsiteX133" fmla="*/ 552450 w 2838450"/>
                <a:gd name="connsiteY133" fmla="*/ 71646 h 3853071"/>
                <a:gd name="connsiteX134" fmla="*/ 485775 w 2838450"/>
                <a:gd name="connsiteY134" fmla="*/ 119271 h 3853071"/>
                <a:gd name="connsiteX135" fmla="*/ 457200 w 2838450"/>
                <a:gd name="connsiteY135" fmla="*/ 147846 h 3853071"/>
                <a:gd name="connsiteX136" fmla="*/ 438150 w 2838450"/>
                <a:gd name="connsiteY136" fmla="*/ 176421 h 3853071"/>
                <a:gd name="connsiteX137" fmla="*/ 400050 w 2838450"/>
                <a:gd name="connsiteY137" fmla="*/ 195471 h 3853071"/>
                <a:gd name="connsiteX138" fmla="*/ 352425 w 2838450"/>
                <a:gd name="connsiteY138" fmla="*/ 214521 h 3853071"/>
                <a:gd name="connsiteX139" fmla="*/ 419100 w 2838450"/>
                <a:gd name="connsiteY13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1152525 w 2838450"/>
                <a:gd name="connsiteY29" fmla="*/ 1986171 h 3853071"/>
                <a:gd name="connsiteX30" fmla="*/ 1400175 w 2838450"/>
                <a:gd name="connsiteY30" fmla="*/ 2119521 h 3853071"/>
                <a:gd name="connsiteX31" fmla="*/ 1495425 w 2838450"/>
                <a:gd name="connsiteY31" fmla="*/ 2338596 h 3853071"/>
                <a:gd name="connsiteX32" fmla="*/ 1619250 w 2838450"/>
                <a:gd name="connsiteY32" fmla="*/ 2567196 h 3853071"/>
                <a:gd name="connsiteX33" fmla="*/ 1524000 w 2838450"/>
                <a:gd name="connsiteY33" fmla="*/ 2671971 h 3853071"/>
                <a:gd name="connsiteX34" fmla="*/ 1571625 w 2838450"/>
                <a:gd name="connsiteY34" fmla="*/ 2729121 h 3853071"/>
                <a:gd name="connsiteX35" fmla="*/ 1657350 w 2838450"/>
                <a:gd name="connsiteY35" fmla="*/ 2795796 h 3853071"/>
                <a:gd name="connsiteX36" fmla="*/ 1676400 w 2838450"/>
                <a:gd name="connsiteY36" fmla="*/ 2833896 h 3853071"/>
                <a:gd name="connsiteX37" fmla="*/ 1733550 w 2838450"/>
                <a:gd name="connsiteY37" fmla="*/ 2891046 h 3853071"/>
                <a:gd name="connsiteX38" fmla="*/ 1762125 w 2838450"/>
                <a:gd name="connsiteY38" fmla="*/ 2919621 h 3853071"/>
                <a:gd name="connsiteX39" fmla="*/ 1790700 w 2838450"/>
                <a:gd name="connsiteY39" fmla="*/ 2957721 h 3853071"/>
                <a:gd name="connsiteX40" fmla="*/ 1809750 w 2838450"/>
                <a:gd name="connsiteY40" fmla="*/ 2986296 h 3853071"/>
                <a:gd name="connsiteX41" fmla="*/ 1847850 w 2838450"/>
                <a:gd name="connsiteY41" fmla="*/ 3014871 h 3853071"/>
                <a:gd name="connsiteX42" fmla="*/ 1876425 w 2838450"/>
                <a:gd name="connsiteY42" fmla="*/ 3043446 h 3853071"/>
                <a:gd name="connsiteX43" fmla="*/ 1914525 w 2838450"/>
                <a:gd name="connsiteY43" fmla="*/ 3110121 h 3853071"/>
                <a:gd name="connsiteX44" fmla="*/ 1924050 w 2838450"/>
                <a:gd name="connsiteY44" fmla="*/ 3138696 h 3853071"/>
                <a:gd name="connsiteX45" fmla="*/ 1943100 w 2838450"/>
                <a:gd name="connsiteY45" fmla="*/ 3167271 h 3853071"/>
                <a:gd name="connsiteX46" fmla="*/ 1952625 w 2838450"/>
                <a:gd name="connsiteY46" fmla="*/ 3195846 h 3853071"/>
                <a:gd name="connsiteX47" fmla="*/ 1971675 w 2838450"/>
                <a:gd name="connsiteY47" fmla="*/ 3233946 h 3853071"/>
                <a:gd name="connsiteX48" fmla="*/ 2019300 w 2838450"/>
                <a:gd name="connsiteY48" fmla="*/ 3300621 h 3853071"/>
                <a:gd name="connsiteX49" fmla="*/ 2057400 w 2838450"/>
                <a:gd name="connsiteY49" fmla="*/ 3357771 h 3853071"/>
                <a:gd name="connsiteX50" fmla="*/ 2085975 w 2838450"/>
                <a:gd name="connsiteY50" fmla="*/ 3386346 h 3853071"/>
                <a:gd name="connsiteX51" fmla="*/ 2114550 w 2838450"/>
                <a:gd name="connsiteY51" fmla="*/ 3443496 h 3853071"/>
                <a:gd name="connsiteX52" fmla="*/ 2162175 w 2838450"/>
                <a:gd name="connsiteY52" fmla="*/ 3510171 h 3853071"/>
                <a:gd name="connsiteX53" fmla="*/ 2209800 w 2838450"/>
                <a:gd name="connsiteY53" fmla="*/ 3567321 h 3853071"/>
                <a:gd name="connsiteX54" fmla="*/ 2247900 w 2838450"/>
                <a:gd name="connsiteY54" fmla="*/ 3624471 h 3853071"/>
                <a:gd name="connsiteX55" fmla="*/ 2286000 w 2838450"/>
                <a:gd name="connsiteY55" fmla="*/ 3681621 h 3853071"/>
                <a:gd name="connsiteX56" fmla="*/ 2305050 w 2838450"/>
                <a:gd name="connsiteY56" fmla="*/ 3710196 h 3853071"/>
                <a:gd name="connsiteX57" fmla="*/ 2324100 w 2838450"/>
                <a:gd name="connsiteY57" fmla="*/ 3738771 h 3853071"/>
                <a:gd name="connsiteX58" fmla="*/ 2400300 w 2838450"/>
                <a:gd name="connsiteY58" fmla="*/ 3786396 h 3853071"/>
                <a:gd name="connsiteX59" fmla="*/ 2457450 w 2838450"/>
                <a:gd name="connsiteY59" fmla="*/ 3805446 h 3853071"/>
                <a:gd name="connsiteX60" fmla="*/ 2486025 w 2838450"/>
                <a:gd name="connsiteY60" fmla="*/ 3824496 h 3853071"/>
                <a:gd name="connsiteX61" fmla="*/ 2514600 w 2838450"/>
                <a:gd name="connsiteY61" fmla="*/ 3834021 h 3853071"/>
                <a:gd name="connsiteX62" fmla="*/ 2590800 w 2838450"/>
                <a:gd name="connsiteY62" fmla="*/ 3853071 h 3853071"/>
                <a:gd name="connsiteX63" fmla="*/ 2800350 w 2838450"/>
                <a:gd name="connsiteY63" fmla="*/ 3824496 h 3853071"/>
                <a:gd name="connsiteX64" fmla="*/ 2828925 w 2838450"/>
                <a:gd name="connsiteY64" fmla="*/ 3805446 h 3853071"/>
                <a:gd name="connsiteX65" fmla="*/ 2838450 w 2838450"/>
                <a:gd name="connsiteY65" fmla="*/ 3776871 h 3853071"/>
                <a:gd name="connsiteX66" fmla="*/ 2819400 w 2838450"/>
                <a:gd name="connsiteY66" fmla="*/ 3586371 h 3853071"/>
                <a:gd name="connsiteX67" fmla="*/ 2809875 w 2838450"/>
                <a:gd name="connsiteY67" fmla="*/ 3043446 h 3853071"/>
                <a:gd name="connsiteX68" fmla="*/ 2781300 w 2838450"/>
                <a:gd name="connsiteY68" fmla="*/ 2976771 h 3853071"/>
                <a:gd name="connsiteX69" fmla="*/ 2752725 w 2838450"/>
                <a:gd name="connsiteY69" fmla="*/ 2881521 h 3853071"/>
                <a:gd name="connsiteX70" fmla="*/ 2733675 w 2838450"/>
                <a:gd name="connsiteY70" fmla="*/ 2824371 h 3853071"/>
                <a:gd name="connsiteX71" fmla="*/ 2724150 w 2838450"/>
                <a:gd name="connsiteY71" fmla="*/ 2786271 h 3853071"/>
                <a:gd name="connsiteX72" fmla="*/ 2714625 w 2838450"/>
                <a:gd name="connsiteY72" fmla="*/ 2757696 h 3853071"/>
                <a:gd name="connsiteX73" fmla="*/ 2705100 w 2838450"/>
                <a:gd name="connsiteY73" fmla="*/ 2719596 h 3853071"/>
                <a:gd name="connsiteX74" fmla="*/ 2686050 w 2838450"/>
                <a:gd name="connsiteY74" fmla="*/ 2691021 h 3853071"/>
                <a:gd name="connsiteX75" fmla="*/ 2667000 w 2838450"/>
                <a:gd name="connsiteY75" fmla="*/ 2614821 h 3853071"/>
                <a:gd name="connsiteX76" fmla="*/ 2657475 w 2838450"/>
                <a:gd name="connsiteY76" fmla="*/ 2586246 h 3853071"/>
                <a:gd name="connsiteX77" fmla="*/ 2628900 w 2838450"/>
                <a:gd name="connsiteY77" fmla="*/ 2567196 h 3853071"/>
                <a:gd name="connsiteX78" fmla="*/ 2609850 w 2838450"/>
                <a:gd name="connsiteY78" fmla="*/ 2490996 h 3853071"/>
                <a:gd name="connsiteX79" fmla="*/ 2590800 w 2838450"/>
                <a:gd name="connsiteY79" fmla="*/ 2452896 h 3853071"/>
                <a:gd name="connsiteX80" fmla="*/ 2581275 w 2838450"/>
                <a:gd name="connsiteY80" fmla="*/ 2414796 h 3853071"/>
                <a:gd name="connsiteX81" fmla="*/ 2571750 w 2838450"/>
                <a:gd name="connsiteY81" fmla="*/ 2386221 h 3853071"/>
                <a:gd name="connsiteX82" fmla="*/ 2543175 w 2838450"/>
                <a:gd name="connsiteY82" fmla="*/ 2233821 h 3853071"/>
                <a:gd name="connsiteX83" fmla="*/ 2524125 w 2838450"/>
                <a:gd name="connsiteY83" fmla="*/ 2195721 h 3853071"/>
                <a:gd name="connsiteX84" fmla="*/ 2486025 w 2838450"/>
                <a:gd name="connsiteY84" fmla="*/ 2062371 h 3853071"/>
                <a:gd name="connsiteX85" fmla="*/ 2476500 w 2838450"/>
                <a:gd name="connsiteY85" fmla="*/ 2033796 h 3853071"/>
                <a:gd name="connsiteX86" fmla="*/ 2447925 w 2838450"/>
                <a:gd name="connsiteY86" fmla="*/ 2014746 h 3853071"/>
                <a:gd name="connsiteX87" fmla="*/ 2438400 w 2838450"/>
                <a:gd name="connsiteY87" fmla="*/ 1976646 h 3853071"/>
                <a:gd name="connsiteX88" fmla="*/ 2419350 w 2838450"/>
                <a:gd name="connsiteY88" fmla="*/ 1919496 h 3853071"/>
                <a:gd name="connsiteX89" fmla="*/ 2400300 w 2838450"/>
                <a:gd name="connsiteY89" fmla="*/ 1862346 h 3853071"/>
                <a:gd name="connsiteX90" fmla="*/ 2390775 w 2838450"/>
                <a:gd name="connsiteY90" fmla="*/ 1833771 h 3853071"/>
                <a:gd name="connsiteX91" fmla="*/ 2362200 w 2838450"/>
                <a:gd name="connsiteY91" fmla="*/ 1767096 h 3853071"/>
                <a:gd name="connsiteX92" fmla="*/ 2333625 w 2838450"/>
                <a:gd name="connsiteY92" fmla="*/ 1738521 h 3853071"/>
                <a:gd name="connsiteX93" fmla="*/ 2266950 w 2838450"/>
                <a:gd name="connsiteY93" fmla="*/ 1662321 h 3853071"/>
                <a:gd name="connsiteX94" fmla="*/ 2190750 w 2838450"/>
                <a:gd name="connsiteY94" fmla="*/ 1586121 h 3853071"/>
                <a:gd name="connsiteX95" fmla="*/ 2143125 w 2838450"/>
                <a:gd name="connsiteY95" fmla="*/ 1528971 h 3853071"/>
                <a:gd name="connsiteX96" fmla="*/ 2124075 w 2838450"/>
                <a:gd name="connsiteY96" fmla="*/ 1500396 h 3853071"/>
                <a:gd name="connsiteX97" fmla="*/ 2095500 w 2838450"/>
                <a:gd name="connsiteY97" fmla="*/ 1471821 h 3853071"/>
                <a:gd name="connsiteX98" fmla="*/ 2066925 w 2838450"/>
                <a:gd name="connsiteY98" fmla="*/ 1433721 h 3853071"/>
                <a:gd name="connsiteX99" fmla="*/ 2057400 w 2838450"/>
                <a:gd name="connsiteY99" fmla="*/ 1405146 h 3853071"/>
                <a:gd name="connsiteX100" fmla="*/ 2038350 w 2838450"/>
                <a:gd name="connsiteY100" fmla="*/ 1357521 h 3853071"/>
                <a:gd name="connsiteX101" fmla="*/ 2095500 w 2838450"/>
                <a:gd name="connsiteY101" fmla="*/ 1262271 h 3853071"/>
                <a:gd name="connsiteX102" fmla="*/ 2152650 w 2838450"/>
                <a:gd name="connsiteY102" fmla="*/ 1205121 h 3853071"/>
                <a:gd name="connsiteX103" fmla="*/ 2181225 w 2838450"/>
                <a:gd name="connsiteY103" fmla="*/ 1176546 h 3853071"/>
                <a:gd name="connsiteX104" fmla="*/ 2209800 w 2838450"/>
                <a:gd name="connsiteY104" fmla="*/ 1138446 h 3853071"/>
                <a:gd name="connsiteX105" fmla="*/ 2219325 w 2838450"/>
                <a:gd name="connsiteY105" fmla="*/ 1109871 h 3853071"/>
                <a:gd name="connsiteX106" fmla="*/ 2238375 w 2838450"/>
                <a:gd name="connsiteY106" fmla="*/ 1081296 h 3853071"/>
                <a:gd name="connsiteX107" fmla="*/ 2228850 w 2838450"/>
                <a:gd name="connsiteY107" fmla="*/ 1005096 h 3853071"/>
                <a:gd name="connsiteX108" fmla="*/ 2181225 w 2838450"/>
                <a:gd name="connsiteY108" fmla="*/ 947946 h 3853071"/>
                <a:gd name="connsiteX109" fmla="*/ 2095500 w 2838450"/>
                <a:gd name="connsiteY109" fmla="*/ 909846 h 3853071"/>
                <a:gd name="connsiteX110" fmla="*/ 2038350 w 2838450"/>
                <a:gd name="connsiteY110" fmla="*/ 900321 h 3853071"/>
                <a:gd name="connsiteX111" fmla="*/ 1933575 w 2838450"/>
                <a:gd name="connsiteY111" fmla="*/ 881271 h 3853071"/>
                <a:gd name="connsiteX112" fmla="*/ 1876425 w 2838450"/>
                <a:gd name="connsiteY112" fmla="*/ 843171 h 3853071"/>
                <a:gd name="connsiteX113" fmla="*/ 1847850 w 2838450"/>
                <a:gd name="connsiteY113" fmla="*/ 824121 h 3853071"/>
                <a:gd name="connsiteX114" fmla="*/ 1819275 w 2838450"/>
                <a:gd name="connsiteY114" fmla="*/ 814596 h 3853071"/>
                <a:gd name="connsiteX115" fmla="*/ 1781175 w 2838450"/>
                <a:gd name="connsiteY115" fmla="*/ 757446 h 3853071"/>
                <a:gd name="connsiteX116" fmla="*/ 1752600 w 2838450"/>
                <a:gd name="connsiteY116" fmla="*/ 700296 h 3853071"/>
                <a:gd name="connsiteX117" fmla="*/ 1733550 w 2838450"/>
                <a:gd name="connsiteY117" fmla="*/ 519321 h 3853071"/>
                <a:gd name="connsiteX118" fmla="*/ 1724025 w 2838450"/>
                <a:gd name="connsiteY118" fmla="*/ 490746 h 3853071"/>
                <a:gd name="connsiteX119" fmla="*/ 1695450 w 2838450"/>
                <a:gd name="connsiteY119" fmla="*/ 357396 h 3853071"/>
                <a:gd name="connsiteX120" fmla="*/ 1647825 w 2838450"/>
                <a:gd name="connsiteY120" fmla="*/ 290721 h 3853071"/>
                <a:gd name="connsiteX121" fmla="*/ 1543050 w 2838450"/>
                <a:gd name="connsiteY121" fmla="*/ 166896 h 3853071"/>
                <a:gd name="connsiteX122" fmla="*/ 1504950 w 2838450"/>
                <a:gd name="connsiteY122" fmla="*/ 147846 h 3853071"/>
                <a:gd name="connsiteX123" fmla="*/ 1476375 w 2838450"/>
                <a:gd name="connsiteY123" fmla="*/ 138321 h 3853071"/>
                <a:gd name="connsiteX124" fmla="*/ 1447800 w 2838450"/>
                <a:gd name="connsiteY124" fmla="*/ 119271 h 3853071"/>
                <a:gd name="connsiteX125" fmla="*/ 1419225 w 2838450"/>
                <a:gd name="connsiteY125" fmla="*/ 109746 h 3853071"/>
                <a:gd name="connsiteX126" fmla="*/ 1371600 w 2838450"/>
                <a:gd name="connsiteY126" fmla="*/ 90696 h 3853071"/>
                <a:gd name="connsiteX127" fmla="*/ 1285875 w 2838450"/>
                <a:gd name="connsiteY127" fmla="*/ 71646 h 3853071"/>
                <a:gd name="connsiteX128" fmla="*/ 1247775 w 2838450"/>
                <a:gd name="connsiteY128" fmla="*/ 62121 h 3853071"/>
                <a:gd name="connsiteX129" fmla="*/ 1190625 w 2838450"/>
                <a:gd name="connsiteY129" fmla="*/ 43071 h 3853071"/>
                <a:gd name="connsiteX130" fmla="*/ 1076325 w 2838450"/>
                <a:gd name="connsiteY130" fmla="*/ 33546 h 3853071"/>
                <a:gd name="connsiteX131" fmla="*/ 600075 w 2838450"/>
                <a:gd name="connsiteY131" fmla="*/ 24021 h 3853071"/>
                <a:gd name="connsiteX132" fmla="*/ 552450 w 2838450"/>
                <a:gd name="connsiteY132" fmla="*/ 71646 h 3853071"/>
                <a:gd name="connsiteX133" fmla="*/ 485775 w 2838450"/>
                <a:gd name="connsiteY133" fmla="*/ 119271 h 3853071"/>
                <a:gd name="connsiteX134" fmla="*/ 457200 w 2838450"/>
                <a:gd name="connsiteY134" fmla="*/ 147846 h 3853071"/>
                <a:gd name="connsiteX135" fmla="*/ 438150 w 2838450"/>
                <a:gd name="connsiteY135" fmla="*/ 176421 h 3853071"/>
                <a:gd name="connsiteX136" fmla="*/ 400050 w 2838450"/>
                <a:gd name="connsiteY136" fmla="*/ 195471 h 3853071"/>
                <a:gd name="connsiteX137" fmla="*/ 352425 w 2838450"/>
                <a:gd name="connsiteY137" fmla="*/ 214521 h 3853071"/>
                <a:gd name="connsiteX138" fmla="*/ 419100 w 2838450"/>
                <a:gd name="connsiteY13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1152525 w 2838450"/>
                <a:gd name="connsiteY28" fmla="*/ 1986171 h 3853071"/>
                <a:gd name="connsiteX29" fmla="*/ 1400175 w 2838450"/>
                <a:gd name="connsiteY29" fmla="*/ 2119521 h 3853071"/>
                <a:gd name="connsiteX30" fmla="*/ 1495425 w 2838450"/>
                <a:gd name="connsiteY30" fmla="*/ 2338596 h 3853071"/>
                <a:gd name="connsiteX31" fmla="*/ 1619250 w 2838450"/>
                <a:gd name="connsiteY31" fmla="*/ 2567196 h 3853071"/>
                <a:gd name="connsiteX32" fmla="*/ 1524000 w 2838450"/>
                <a:gd name="connsiteY32" fmla="*/ 2671971 h 3853071"/>
                <a:gd name="connsiteX33" fmla="*/ 1571625 w 2838450"/>
                <a:gd name="connsiteY33" fmla="*/ 2729121 h 3853071"/>
                <a:gd name="connsiteX34" fmla="*/ 1657350 w 2838450"/>
                <a:gd name="connsiteY34" fmla="*/ 2795796 h 3853071"/>
                <a:gd name="connsiteX35" fmla="*/ 1676400 w 2838450"/>
                <a:gd name="connsiteY35" fmla="*/ 2833896 h 3853071"/>
                <a:gd name="connsiteX36" fmla="*/ 1733550 w 2838450"/>
                <a:gd name="connsiteY36" fmla="*/ 2891046 h 3853071"/>
                <a:gd name="connsiteX37" fmla="*/ 1762125 w 2838450"/>
                <a:gd name="connsiteY37" fmla="*/ 2919621 h 3853071"/>
                <a:gd name="connsiteX38" fmla="*/ 1790700 w 2838450"/>
                <a:gd name="connsiteY38" fmla="*/ 2957721 h 3853071"/>
                <a:gd name="connsiteX39" fmla="*/ 1809750 w 2838450"/>
                <a:gd name="connsiteY39" fmla="*/ 2986296 h 3853071"/>
                <a:gd name="connsiteX40" fmla="*/ 1847850 w 2838450"/>
                <a:gd name="connsiteY40" fmla="*/ 3014871 h 3853071"/>
                <a:gd name="connsiteX41" fmla="*/ 1876425 w 2838450"/>
                <a:gd name="connsiteY41" fmla="*/ 3043446 h 3853071"/>
                <a:gd name="connsiteX42" fmla="*/ 1914525 w 2838450"/>
                <a:gd name="connsiteY42" fmla="*/ 3110121 h 3853071"/>
                <a:gd name="connsiteX43" fmla="*/ 1924050 w 2838450"/>
                <a:gd name="connsiteY43" fmla="*/ 3138696 h 3853071"/>
                <a:gd name="connsiteX44" fmla="*/ 1943100 w 2838450"/>
                <a:gd name="connsiteY44" fmla="*/ 3167271 h 3853071"/>
                <a:gd name="connsiteX45" fmla="*/ 1952625 w 2838450"/>
                <a:gd name="connsiteY45" fmla="*/ 3195846 h 3853071"/>
                <a:gd name="connsiteX46" fmla="*/ 1971675 w 2838450"/>
                <a:gd name="connsiteY46" fmla="*/ 3233946 h 3853071"/>
                <a:gd name="connsiteX47" fmla="*/ 2019300 w 2838450"/>
                <a:gd name="connsiteY47" fmla="*/ 3300621 h 3853071"/>
                <a:gd name="connsiteX48" fmla="*/ 2057400 w 2838450"/>
                <a:gd name="connsiteY48" fmla="*/ 3357771 h 3853071"/>
                <a:gd name="connsiteX49" fmla="*/ 2085975 w 2838450"/>
                <a:gd name="connsiteY49" fmla="*/ 3386346 h 3853071"/>
                <a:gd name="connsiteX50" fmla="*/ 2114550 w 2838450"/>
                <a:gd name="connsiteY50" fmla="*/ 3443496 h 3853071"/>
                <a:gd name="connsiteX51" fmla="*/ 2162175 w 2838450"/>
                <a:gd name="connsiteY51" fmla="*/ 3510171 h 3853071"/>
                <a:gd name="connsiteX52" fmla="*/ 2209800 w 2838450"/>
                <a:gd name="connsiteY52" fmla="*/ 3567321 h 3853071"/>
                <a:gd name="connsiteX53" fmla="*/ 2247900 w 2838450"/>
                <a:gd name="connsiteY53" fmla="*/ 3624471 h 3853071"/>
                <a:gd name="connsiteX54" fmla="*/ 2286000 w 2838450"/>
                <a:gd name="connsiteY54" fmla="*/ 3681621 h 3853071"/>
                <a:gd name="connsiteX55" fmla="*/ 2305050 w 2838450"/>
                <a:gd name="connsiteY55" fmla="*/ 3710196 h 3853071"/>
                <a:gd name="connsiteX56" fmla="*/ 2324100 w 2838450"/>
                <a:gd name="connsiteY56" fmla="*/ 3738771 h 3853071"/>
                <a:gd name="connsiteX57" fmla="*/ 2400300 w 2838450"/>
                <a:gd name="connsiteY57" fmla="*/ 3786396 h 3853071"/>
                <a:gd name="connsiteX58" fmla="*/ 2457450 w 2838450"/>
                <a:gd name="connsiteY58" fmla="*/ 3805446 h 3853071"/>
                <a:gd name="connsiteX59" fmla="*/ 2486025 w 2838450"/>
                <a:gd name="connsiteY59" fmla="*/ 3824496 h 3853071"/>
                <a:gd name="connsiteX60" fmla="*/ 2514600 w 2838450"/>
                <a:gd name="connsiteY60" fmla="*/ 3834021 h 3853071"/>
                <a:gd name="connsiteX61" fmla="*/ 2590800 w 2838450"/>
                <a:gd name="connsiteY61" fmla="*/ 3853071 h 3853071"/>
                <a:gd name="connsiteX62" fmla="*/ 2800350 w 2838450"/>
                <a:gd name="connsiteY62" fmla="*/ 3824496 h 3853071"/>
                <a:gd name="connsiteX63" fmla="*/ 2828925 w 2838450"/>
                <a:gd name="connsiteY63" fmla="*/ 3805446 h 3853071"/>
                <a:gd name="connsiteX64" fmla="*/ 2838450 w 2838450"/>
                <a:gd name="connsiteY64" fmla="*/ 3776871 h 3853071"/>
                <a:gd name="connsiteX65" fmla="*/ 2819400 w 2838450"/>
                <a:gd name="connsiteY65" fmla="*/ 3586371 h 3853071"/>
                <a:gd name="connsiteX66" fmla="*/ 2809875 w 2838450"/>
                <a:gd name="connsiteY66" fmla="*/ 3043446 h 3853071"/>
                <a:gd name="connsiteX67" fmla="*/ 2781300 w 2838450"/>
                <a:gd name="connsiteY67" fmla="*/ 2976771 h 3853071"/>
                <a:gd name="connsiteX68" fmla="*/ 2752725 w 2838450"/>
                <a:gd name="connsiteY68" fmla="*/ 2881521 h 3853071"/>
                <a:gd name="connsiteX69" fmla="*/ 2733675 w 2838450"/>
                <a:gd name="connsiteY69" fmla="*/ 2824371 h 3853071"/>
                <a:gd name="connsiteX70" fmla="*/ 2724150 w 2838450"/>
                <a:gd name="connsiteY70" fmla="*/ 2786271 h 3853071"/>
                <a:gd name="connsiteX71" fmla="*/ 2714625 w 2838450"/>
                <a:gd name="connsiteY71" fmla="*/ 2757696 h 3853071"/>
                <a:gd name="connsiteX72" fmla="*/ 2705100 w 2838450"/>
                <a:gd name="connsiteY72" fmla="*/ 2719596 h 3853071"/>
                <a:gd name="connsiteX73" fmla="*/ 2686050 w 2838450"/>
                <a:gd name="connsiteY73" fmla="*/ 2691021 h 3853071"/>
                <a:gd name="connsiteX74" fmla="*/ 2667000 w 2838450"/>
                <a:gd name="connsiteY74" fmla="*/ 2614821 h 3853071"/>
                <a:gd name="connsiteX75" fmla="*/ 2657475 w 2838450"/>
                <a:gd name="connsiteY75" fmla="*/ 2586246 h 3853071"/>
                <a:gd name="connsiteX76" fmla="*/ 2628900 w 2838450"/>
                <a:gd name="connsiteY76" fmla="*/ 2567196 h 3853071"/>
                <a:gd name="connsiteX77" fmla="*/ 2609850 w 2838450"/>
                <a:gd name="connsiteY77" fmla="*/ 2490996 h 3853071"/>
                <a:gd name="connsiteX78" fmla="*/ 2590800 w 2838450"/>
                <a:gd name="connsiteY78" fmla="*/ 2452896 h 3853071"/>
                <a:gd name="connsiteX79" fmla="*/ 2581275 w 2838450"/>
                <a:gd name="connsiteY79" fmla="*/ 2414796 h 3853071"/>
                <a:gd name="connsiteX80" fmla="*/ 2571750 w 2838450"/>
                <a:gd name="connsiteY80" fmla="*/ 2386221 h 3853071"/>
                <a:gd name="connsiteX81" fmla="*/ 2543175 w 2838450"/>
                <a:gd name="connsiteY81" fmla="*/ 2233821 h 3853071"/>
                <a:gd name="connsiteX82" fmla="*/ 2524125 w 2838450"/>
                <a:gd name="connsiteY82" fmla="*/ 2195721 h 3853071"/>
                <a:gd name="connsiteX83" fmla="*/ 2486025 w 2838450"/>
                <a:gd name="connsiteY83" fmla="*/ 2062371 h 3853071"/>
                <a:gd name="connsiteX84" fmla="*/ 2476500 w 2838450"/>
                <a:gd name="connsiteY84" fmla="*/ 2033796 h 3853071"/>
                <a:gd name="connsiteX85" fmla="*/ 2447925 w 2838450"/>
                <a:gd name="connsiteY85" fmla="*/ 2014746 h 3853071"/>
                <a:gd name="connsiteX86" fmla="*/ 2438400 w 2838450"/>
                <a:gd name="connsiteY86" fmla="*/ 1976646 h 3853071"/>
                <a:gd name="connsiteX87" fmla="*/ 2419350 w 2838450"/>
                <a:gd name="connsiteY87" fmla="*/ 1919496 h 3853071"/>
                <a:gd name="connsiteX88" fmla="*/ 2400300 w 2838450"/>
                <a:gd name="connsiteY88" fmla="*/ 1862346 h 3853071"/>
                <a:gd name="connsiteX89" fmla="*/ 2390775 w 2838450"/>
                <a:gd name="connsiteY89" fmla="*/ 1833771 h 3853071"/>
                <a:gd name="connsiteX90" fmla="*/ 2362200 w 2838450"/>
                <a:gd name="connsiteY90" fmla="*/ 1767096 h 3853071"/>
                <a:gd name="connsiteX91" fmla="*/ 2333625 w 2838450"/>
                <a:gd name="connsiteY91" fmla="*/ 1738521 h 3853071"/>
                <a:gd name="connsiteX92" fmla="*/ 2266950 w 2838450"/>
                <a:gd name="connsiteY92" fmla="*/ 1662321 h 3853071"/>
                <a:gd name="connsiteX93" fmla="*/ 2190750 w 2838450"/>
                <a:gd name="connsiteY93" fmla="*/ 1586121 h 3853071"/>
                <a:gd name="connsiteX94" fmla="*/ 2143125 w 2838450"/>
                <a:gd name="connsiteY94" fmla="*/ 1528971 h 3853071"/>
                <a:gd name="connsiteX95" fmla="*/ 2124075 w 2838450"/>
                <a:gd name="connsiteY95" fmla="*/ 1500396 h 3853071"/>
                <a:gd name="connsiteX96" fmla="*/ 2095500 w 2838450"/>
                <a:gd name="connsiteY96" fmla="*/ 1471821 h 3853071"/>
                <a:gd name="connsiteX97" fmla="*/ 2066925 w 2838450"/>
                <a:gd name="connsiteY97" fmla="*/ 1433721 h 3853071"/>
                <a:gd name="connsiteX98" fmla="*/ 2057400 w 2838450"/>
                <a:gd name="connsiteY98" fmla="*/ 1405146 h 3853071"/>
                <a:gd name="connsiteX99" fmla="*/ 2038350 w 2838450"/>
                <a:gd name="connsiteY99" fmla="*/ 1357521 h 3853071"/>
                <a:gd name="connsiteX100" fmla="*/ 2095500 w 2838450"/>
                <a:gd name="connsiteY100" fmla="*/ 1262271 h 3853071"/>
                <a:gd name="connsiteX101" fmla="*/ 2152650 w 2838450"/>
                <a:gd name="connsiteY101" fmla="*/ 1205121 h 3853071"/>
                <a:gd name="connsiteX102" fmla="*/ 2181225 w 2838450"/>
                <a:gd name="connsiteY102" fmla="*/ 1176546 h 3853071"/>
                <a:gd name="connsiteX103" fmla="*/ 2209800 w 2838450"/>
                <a:gd name="connsiteY103" fmla="*/ 1138446 h 3853071"/>
                <a:gd name="connsiteX104" fmla="*/ 2219325 w 2838450"/>
                <a:gd name="connsiteY104" fmla="*/ 1109871 h 3853071"/>
                <a:gd name="connsiteX105" fmla="*/ 2238375 w 2838450"/>
                <a:gd name="connsiteY105" fmla="*/ 1081296 h 3853071"/>
                <a:gd name="connsiteX106" fmla="*/ 2228850 w 2838450"/>
                <a:gd name="connsiteY106" fmla="*/ 1005096 h 3853071"/>
                <a:gd name="connsiteX107" fmla="*/ 2181225 w 2838450"/>
                <a:gd name="connsiteY107" fmla="*/ 947946 h 3853071"/>
                <a:gd name="connsiteX108" fmla="*/ 2095500 w 2838450"/>
                <a:gd name="connsiteY108" fmla="*/ 909846 h 3853071"/>
                <a:gd name="connsiteX109" fmla="*/ 2038350 w 2838450"/>
                <a:gd name="connsiteY109" fmla="*/ 900321 h 3853071"/>
                <a:gd name="connsiteX110" fmla="*/ 1933575 w 2838450"/>
                <a:gd name="connsiteY110" fmla="*/ 881271 h 3853071"/>
                <a:gd name="connsiteX111" fmla="*/ 1876425 w 2838450"/>
                <a:gd name="connsiteY111" fmla="*/ 843171 h 3853071"/>
                <a:gd name="connsiteX112" fmla="*/ 1847850 w 2838450"/>
                <a:gd name="connsiteY112" fmla="*/ 824121 h 3853071"/>
                <a:gd name="connsiteX113" fmla="*/ 1819275 w 2838450"/>
                <a:gd name="connsiteY113" fmla="*/ 814596 h 3853071"/>
                <a:gd name="connsiteX114" fmla="*/ 1781175 w 2838450"/>
                <a:gd name="connsiteY114" fmla="*/ 757446 h 3853071"/>
                <a:gd name="connsiteX115" fmla="*/ 1752600 w 2838450"/>
                <a:gd name="connsiteY115" fmla="*/ 700296 h 3853071"/>
                <a:gd name="connsiteX116" fmla="*/ 1733550 w 2838450"/>
                <a:gd name="connsiteY116" fmla="*/ 519321 h 3853071"/>
                <a:gd name="connsiteX117" fmla="*/ 1724025 w 2838450"/>
                <a:gd name="connsiteY117" fmla="*/ 490746 h 3853071"/>
                <a:gd name="connsiteX118" fmla="*/ 1695450 w 2838450"/>
                <a:gd name="connsiteY118" fmla="*/ 357396 h 3853071"/>
                <a:gd name="connsiteX119" fmla="*/ 1647825 w 2838450"/>
                <a:gd name="connsiteY119" fmla="*/ 290721 h 3853071"/>
                <a:gd name="connsiteX120" fmla="*/ 1543050 w 2838450"/>
                <a:gd name="connsiteY120" fmla="*/ 166896 h 3853071"/>
                <a:gd name="connsiteX121" fmla="*/ 1504950 w 2838450"/>
                <a:gd name="connsiteY121" fmla="*/ 147846 h 3853071"/>
                <a:gd name="connsiteX122" fmla="*/ 1476375 w 2838450"/>
                <a:gd name="connsiteY122" fmla="*/ 138321 h 3853071"/>
                <a:gd name="connsiteX123" fmla="*/ 1447800 w 2838450"/>
                <a:gd name="connsiteY123" fmla="*/ 119271 h 3853071"/>
                <a:gd name="connsiteX124" fmla="*/ 1419225 w 2838450"/>
                <a:gd name="connsiteY124" fmla="*/ 109746 h 3853071"/>
                <a:gd name="connsiteX125" fmla="*/ 1371600 w 2838450"/>
                <a:gd name="connsiteY125" fmla="*/ 90696 h 3853071"/>
                <a:gd name="connsiteX126" fmla="*/ 1285875 w 2838450"/>
                <a:gd name="connsiteY126" fmla="*/ 71646 h 3853071"/>
                <a:gd name="connsiteX127" fmla="*/ 1247775 w 2838450"/>
                <a:gd name="connsiteY127" fmla="*/ 62121 h 3853071"/>
                <a:gd name="connsiteX128" fmla="*/ 1190625 w 2838450"/>
                <a:gd name="connsiteY128" fmla="*/ 43071 h 3853071"/>
                <a:gd name="connsiteX129" fmla="*/ 1076325 w 2838450"/>
                <a:gd name="connsiteY129" fmla="*/ 33546 h 3853071"/>
                <a:gd name="connsiteX130" fmla="*/ 600075 w 2838450"/>
                <a:gd name="connsiteY130" fmla="*/ 24021 h 3853071"/>
                <a:gd name="connsiteX131" fmla="*/ 552450 w 2838450"/>
                <a:gd name="connsiteY131" fmla="*/ 71646 h 3853071"/>
                <a:gd name="connsiteX132" fmla="*/ 485775 w 2838450"/>
                <a:gd name="connsiteY132" fmla="*/ 119271 h 3853071"/>
                <a:gd name="connsiteX133" fmla="*/ 457200 w 2838450"/>
                <a:gd name="connsiteY133" fmla="*/ 147846 h 3853071"/>
                <a:gd name="connsiteX134" fmla="*/ 438150 w 2838450"/>
                <a:gd name="connsiteY134" fmla="*/ 176421 h 3853071"/>
                <a:gd name="connsiteX135" fmla="*/ 400050 w 2838450"/>
                <a:gd name="connsiteY135" fmla="*/ 195471 h 3853071"/>
                <a:gd name="connsiteX136" fmla="*/ 352425 w 2838450"/>
                <a:gd name="connsiteY136" fmla="*/ 214521 h 3853071"/>
                <a:gd name="connsiteX137" fmla="*/ 419100 w 2838450"/>
                <a:gd name="connsiteY13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504825 w 2838450"/>
                <a:gd name="connsiteY26" fmla="*/ 1633746 h 3853071"/>
                <a:gd name="connsiteX27" fmla="*/ 447675 w 2838450"/>
                <a:gd name="connsiteY27" fmla="*/ 1976646 h 3853071"/>
                <a:gd name="connsiteX28" fmla="*/ 1152525 w 2838450"/>
                <a:gd name="connsiteY28" fmla="*/ 1986171 h 3853071"/>
                <a:gd name="connsiteX29" fmla="*/ 1400175 w 2838450"/>
                <a:gd name="connsiteY29" fmla="*/ 2119521 h 3853071"/>
                <a:gd name="connsiteX30" fmla="*/ 1495425 w 2838450"/>
                <a:gd name="connsiteY30" fmla="*/ 2338596 h 3853071"/>
                <a:gd name="connsiteX31" fmla="*/ 1619250 w 2838450"/>
                <a:gd name="connsiteY31" fmla="*/ 2567196 h 3853071"/>
                <a:gd name="connsiteX32" fmla="*/ 1524000 w 2838450"/>
                <a:gd name="connsiteY32" fmla="*/ 2671971 h 3853071"/>
                <a:gd name="connsiteX33" fmla="*/ 1571625 w 2838450"/>
                <a:gd name="connsiteY33" fmla="*/ 2729121 h 3853071"/>
                <a:gd name="connsiteX34" fmla="*/ 1657350 w 2838450"/>
                <a:gd name="connsiteY34" fmla="*/ 2795796 h 3853071"/>
                <a:gd name="connsiteX35" fmla="*/ 1676400 w 2838450"/>
                <a:gd name="connsiteY35" fmla="*/ 2833896 h 3853071"/>
                <a:gd name="connsiteX36" fmla="*/ 1733550 w 2838450"/>
                <a:gd name="connsiteY36" fmla="*/ 2891046 h 3853071"/>
                <a:gd name="connsiteX37" fmla="*/ 1762125 w 2838450"/>
                <a:gd name="connsiteY37" fmla="*/ 2919621 h 3853071"/>
                <a:gd name="connsiteX38" fmla="*/ 1790700 w 2838450"/>
                <a:gd name="connsiteY38" fmla="*/ 2957721 h 3853071"/>
                <a:gd name="connsiteX39" fmla="*/ 1809750 w 2838450"/>
                <a:gd name="connsiteY39" fmla="*/ 2986296 h 3853071"/>
                <a:gd name="connsiteX40" fmla="*/ 1847850 w 2838450"/>
                <a:gd name="connsiteY40" fmla="*/ 3014871 h 3853071"/>
                <a:gd name="connsiteX41" fmla="*/ 1876425 w 2838450"/>
                <a:gd name="connsiteY41" fmla="*/ 3043446 h 3853071"/>
                <a:gd name="connsiteX42" fmla="*/ 1914525 w 2838450"/>
                <a:gd name="connsiteY42" fmla="*/ 3110121 h 3853071"/>
                <a:gd name="connsiteX43" fmla="*/ 1924050 w 2838450"/>
                <a:gd name="connsiteY43" fmla="*/ 3138696 h 3853071"/>
                <a:gd name="connsiteX44" fmla="*/ 1943100 w 2838450"/>
                <a:gd name="connsiteY44" fmla="*/ 3167271 h 3853071"/>
                <a:gd name="connsiteX45" fmla="*/ 1952625 w 2838450"/>
                <a:gd name="connsiteY45" fmla="*/ 3195846 h 3853071"/>
                <a:gd name="connsiteX46" fmla="*/ 1971675 w 2838450"/>
                <a:gd name="connsiteY46" fmla="*/ 3233946 h 3853071"/>
                <a:gd name="connsiteX47" fmla="*/ 2019300 w 2838450"/>
                <a:gd name="connsiteY47" fmla="*/ 3300621 h 3853071"/>
                <a:gd name="connsiteX48" fmla="*/ 2057400 w 2838450"/>
                <a:gd name="connsiteY48" fmla="*/ 3357771 h 3853071"/>
                <a:gd name="connsiteX49" fmla="*/ 2085975 w 2838450"/>
                <a:gd name="connsiteY49" fmla="*/ 3386346 h 3853071"/>
                <a:gd name="connsiteX50" fmla="*/ 2114550 w 2838450"/>
                <a:gd name="connsiteY50" fmla="*/ 3443496 h 3853071"/>
                <a:gd name="connsiteX51" fmla="*/ 2162175 w 2838450"/>
                <a:gd name="connsiteY51" fmla="*/ 3510171 h 3853071"/>
                <a:gd name="connsiteX52" fmla="*/ 2209800 w 2838450"/>
                <a:gd name="connsiteY52" fmla="*/ 3567321 h 3853071"/>
                <a:gd name="connsiteX53" fmla="*/ 2247900 w 2838450"/>
                <a:gd name="connsiteY53" fmla="*/ 3624471 h 3853071"/>
                <a:gd name="connsiteX54" fmla="*/ 2286000 w 2838450"/>
                <a:gd name="connsiteY54" fmla="*/ 3681621 h 3853071"/>
                <a:gd name="connsiteX55" fmla="*/ 2305050 w 2838450"/>
                <a:gd name="connsiteY55" fmla="*/ 3710196 h 3853071"/>
                <a:gd name="connsiteX56" fmla="*/ 2324100 w 2838450"/>
                <a:gd name="connsiteY56" fmla="*/ 3738771 h 3853071"/>
                <a:gd name="connsiteX57" fmla="*/ 2400300 w 2838450"/>
                <a:gd name="connsiteY57" fmla="*/ 3786396 h 3853071"/>
                <a:gd name="connsiteX58" fmla="*/ 2457450 w 2838450"/>
                <a:gd name="connsiteY58" fmla="*/ 3805446 h 3853071"/>
                <a:gd name="connsiteX59" fmla="*/ 2486025 w 2838450"/>
                <a:gd name="connsiteY59" fmla="*/ 3824496 h 3853071"/>
                <a:gd name="connsiteX60" fmla="*/ 2514600 w 2838450"/>
                <a:gd name="connsiteY60" fmla="*/ 3834021 h 3853071"/>
                <a:gd name="connsiteX61" fmla="*/ 2590800 w 2838450"/>
                <a:gd name="connsiteY61" fmla="*/ 3853071 h 3853071"/>
                <a:gd name="connsiteX62" fmla="*/ 2800350 w 2838450"/>
                <a:gd name="connsiteY62" fmla="*/ 3824496 h 3853071"/>
                <a:gd name="connsiteX63" fmla="*/ 2828925 w 2838450"/>
                <a:gd name="connsiteY63" fmla="*/ 3805446 h 3853071"/>
                <a:gd name="connsiteX64" fmla="*/ 2838450 w 2838450"/>
                <a:gd name="connsiteY64" fmla="*/ 3776871 h 3853071"/>
                <a:gd name="connsiteX65" fmla="*/ 2819400 w 2838450"/>
                <a:gd name="connsiteY65" fmla="*/ 3586371 h 3853071"/>
                <a:gd name="connsiteX66" fmla="*/ 2809875 w 2838450"/>
                <a:gd name="connsiteY66" fmla="*/ 3043446 h 3853071"/>
                <a:gd name="connsiteX67" fmla="*/ 2781300 w 2838450"/>
                <a:gd name="connsiteY67" fmla="*/ 2976771 h 3853071"/>
                <a:gd name="connsiteX68" fmla="*/ 2752725 w 2838450"/>
                <a:gd name="connsiteY68" fmla="*/ 2881521 h 3853071"/>
                <a:gd name="connsiteX69" fmla="*/ 2733675 w 2838450"/>
                <a:gd name="connsiteY69" fmla="*/ 2824371 h 3853071"/>
                <a:gd name="connsiteX70" fmla="*/ 2724150 w 2838450"/>
                <a:gd name="connsiteY70" fmla="*/ 2786271 h 3853071"/>
                <a:gd name="connsiteX71" fmla="*/ 2714625 w 2838450"/>
                <a:gd name="connsiteY71" fmla="*/ 2757696 h 3853071"/>
                <a:gd name="connsiteX72" fmla="*/ 2705100 w 2838450"/>
                <a:gd name="connsiteY72" fmla="*/ 2719596 h 3853071"/>
                <a:gd name="connsiteX73" fmla="*/ 2686050 w 2838450"/>
                <a:gd name="connsiteY73" fmla="*/ 2691021 h 3853071"/>
                <a:gd name="connsiteX74" fmla="*/ 2667000 w 2838450"/>
                <a:gd name="connsiteY74" fmla="*/ 2614821 h 3853071"/>
                <a:gd name="connsiteX75" fmla="*/ 2657475 w 2838450"/>
                <a:gd name="connsiteY75" fmla="*/ 2586246 h 3853071"/>
                <a:gd name="connsiteX76" fmla="*/ 2628900 w 2838450"/>
                <a:gd name="connsiteY76" fmla="*/ 2567196 h 3853071"/>
                <a:gd name="connsiteX77" fmla="*/ 2609850 w 2838450"/>
                <a:gd name="connsiteY77" fmla="*/ 2490996 h 3853071"/>
                <a:gd name="connsiteX78" fmla="*/ 2590800 w 2838450"/>
                <a:gd name="connsiteY78" fmla="*/ 2452896 h 3853071"/>
                <a:gd name="connsiteX79" fmla="*/ 2581275 w 2838450"/>
                <a:gd name="connsiteY79" fmla="*/ 2414796 h 3853071"/>
                <a:gd name="connsiteX80" fmla="*/ 2571750 w 2838450"/>
                <a:gd name="connsiteY80" fmla="*/ 2386221 h 3853071"/>
                <a:gd name="connsiteX81" fmla="*/ 2543175 w 2838450"/>
                <a:gd name="connsiteY81" fmla="*/ 2233821 h 3853071"/>
                <a:gd name="connsiteX82" fmla="*/ 2524125 w 2838450"/>
                <a:gd name="connsiteY82" fmla="*/ 2195721 h 3853071"/>
                <a:gd name="connsiteX83" fmla="*/ 2486025 w 2838450"/>
                <a:gd name="connsiteY83" fmla="*/ 2062371 h 3853071"/>
                <a:gd name="connsiteX84" fmla="*/ 2476500 w 2838450"/>
                <a:gd name="connsiteY84" fmla="*/ 2033796 h 3853071"/>
                <a:gd name="connsiteX85" fmla="*/ 2447925 w 2838450"/>
                <a:gd name="connsiteY85" fmla="*/ 2014746 h 3853071"/>
                <a:gd name="connsiteX86" fmla="*/ 2438400 w 2838450"/>
                <a:gd name="connsiteY86" fmla="*/ 1976646 h 3853071"/>
                <a:gd name="connsiteX87" fmla="*/ 2419350 w 2838450"/>
                <a:gd name="connsiteY87" fmla="*/ 1919496 h 3853071"/>
                <a:gd name="connsiteX88" fmla="*/ 2400300 w 2838450"/>
                <a:gd name="connsiteY88" fmla="*/ 1862346 h 3853071"/>
                <a:gd name="connsiteX89" fmla="*/ 2390775 w 2838450"/>
                <a:gd name="connsiteY89" fmla="*/ 1833771 h 3853071"/>
                <a:gd name="connsiteX90" fmla="*/ 2362200 w 2838450"/>
                <a:gd name="connsiteY90" fmla="*/ 1767096 h 3853071"/>
                <a:gd name="connsiteX91" fmla="*/ 2333625 w 2838450"/>
                <a:gd name="connsiteY91" fmla="*/ 1738521 h 3853071"/>
                <a:gd name="connsiteX92" fmla="*/ 2266950 w 2838450"/>
                <a:gd name="connsiteY92" fmla="*/ 1662321 h 3853071"/>
                <a:gd name="connsiteX93" fmla="*/ 2190750 w 2838450"/>
                <a:gd name="connsiteY93" fmla="*/ 1586121 h 3853071"/>
                <a:gd name="connsiteX94" fmla="*/ 2143125 w 2838450"/>
                <a:gd name="connsiteY94" fmla="*/ 1528971 h 3853071"/>
                <a:gd name="connsiteX95" fmla="*/ 2124075 w 2838450"/>
                <a:gd name="connsiteY95" fmla="*/ 1500396 h 3853071"/>
                <a:gd name="connsiteX96" fmla="*/ 2095500 w 2838450"/>
                <a:gd name="connsiteY96" fmla="*/ 1471821 h 3853071"/>
                <a:gd name="connsiteX97" fmla="*/ 2066925 w 2838450"/>
                <a:gd name="connsiteY97" fmla="*/ 1433721 h 3853071"/>
                <a:gd name="connsiteX98" fmla="*/ 2057400 w 2838450"/>
                <a:gd name="connsiteY98" fmla="*/ 1405146 h 3853071"/>
                <a:gd name="connsiteX99" fmla="*/ 2038350 w 2838450"/>
                <a:gd name="connsiteY99" fmla="*/ 1357521 h 3853071"/>
                <a:gd name="connsiteX100" fmla="*/ 2095500 w 2838450"/>
                <a:gd name="connsiteY100" fmla="*/ 1262271 h 3853071"/>
                <a:gd name="connsiteX101" fmla="*/ 2152650 w 2838450"/>
                <a:gd name="connsiteY101" fmla="*/ 1205121 h 3853071"/>
                <a:gd name="connsiteX102" fmla="*/ 2181225 w 2838450"/>
                <a:gd name="connsiteY102" fmla="*/ 1176546 h 3853071"/>
                <a:gd name="connsiteX103" fmla="*/ 2209800 w 2838450"/>
                <a:gd name="connsiteY103" fmla="*/ 1138446 h 3853071"/>
                <a:gd name="connsiteX104" fmla="*/ 2219325 w 2838450"/>
                <a:gd name="connsiteY104" fmla="*/ 1109871 h 3853071"/>
                <a:gd name="connsiteX105" fmla="*/ 2238375 w 2838450"/>
                <a:gd name="connsiteY105" fmla="*/ 1081296 h 3853071"/>
                <a:gd name="connsiteX106" fmla="*/ 2228850 w 2838450"/>
                <a:gd name="connsiteY106" fmla="*/ 1005096 h 3853071"/>
                <a:gd name="connsiteX107" fmla="*/ 2181225 w 2838450"/>
                <a:gd name="connsiteY107" fmla="*/ 947946 h 3853071"/>
                <a:gd name="connsiteX108" fmla="*/ 2095500 w 2838450"/>
                <a:gd name="connsiteY108" fmla="*/ 909846 h 3853071"/>
                <a:gd name="connsiteX109" fmla="*/ 2038350 w 2838450"/>
                <a:gd name="connsiteY109" fmla="*/ 900321 h 3853071"/>
                <a:gd name="connsiteX110" fmla="*/ 1933575 w 2838450"/>
                <a:gd name="connsiteY110" fmla="*/ 881271 h 3853071"/>
                <a:gd name="connsiteX111" fmla="*/ 1876425 w 2838450"/>
                <a:gd name="connsiteY111" fmla="*/ 843171 h 3853071"/>
                <a:gd name="connsiteX112" fmla="*/ 1847850 w 2838450"/>
                <a:gd name="connsiteY112" fmla="*/ 824121 h 3853071"/>
                <a:gd name="connsiteX113" fmla="*/ 1819275 w 2838450"/>
                <a:gd name="connsiteY113" fmla="*/ 814596 h 3853071"/>
                <a:gd name="connsiteX114" fmla="*/ 1781175 w 2838450"/>
                <a:gd name="connsiteY114" fmla="*/ 757446 h 3853071"/>
                <a:gd name="connsiteX115" fmla="*/ 1752600 w 2838450"/>
                <a:gd name="connsiteY115" fmla="*/ 700296 h 3853071"/>
                <a:gd name="connsiteX116" fmla="*/ 1733550 w 2838450"/>
                <a:gd name="connsiteY116" fmla="*/ 519321 h 3853071"/>
                <a:gd name="connsiteX117" fmla="*/ 1724025 w 2838450"/>
                <a:gd name="connsiteY117" fmla="*/ 490746 h 3853071"/>
                <a:gd name="connsiteX118" fmla="*/ 1695450 w 2838450"/>
                <a:gd name="connsiteY118" fmla="*/ 357396 h 3853071"/>
                <a:gd name="connsiteX119" fmla="*/ 1647825 w 2838450"/>
                <a:gd name="connsiteY119" fmla="*/ 290721 h 3853071"/>
                <a:gd name="connsiteX120" fmla="*/ 1543050 w 2838450"/>
                <a:gd name="connsiteY120" fmla="*/ 166896 h 3853071"/>
                <a:gd name="connsiteX121" fmla="*/ 1504950 w 2838450"/>
                <a:gd name="connsiteY121" fmla="*/ 147846 h 3853071"/>
                <a:gd name="connsiteX122" fmla="*/ 1476375 w 2838450"/>
                <a:gd name="connsiteY122" fmla="*/ 138321 h 3853071"/>
                <a:gd name="connsiteX123" fmla="*/ 1447800 w 2838450"/>
                <a:gd name="connsiteY123" fmla="*/ 119271 h 3853071"/>
                <a:gd name="connsiteX124" fmla="*/ 1419225 w 2838450"/>
                <a:gd name="connsiteY124" fmla="*/ 109746 h 3853071"/>
                <a:gd name="connsiteX125" fmla="*/ 1371600 w 2838450"/>
                <a:gd name="connsiteY125" fmla="*/ 90696 h 3853071"/>
                <a:gd name="connsiteX126" fmla="*/ 1285875 w 2838450"/>
                <a:gd name="connsiteY126" fmla="*/ 71646 h 3853071"/>
                <a:gd name="connsiteX127" fmla="*/ 1247775 w 2838450"/>
                <a:gd name="connsiteY127" fmla="*/ 62121 h 3853071"/>
                <a:gd name="connsiteX128" fmla="*/ 1190625 w 2838450"/>
                <a:gd name="connsiteY128" fmla="*/ 43071 h 3853071"/>
                <a:gd name="connsiteX129" fmla="*/ 1076325 w 2838450"/>
                <a:gd name="connsiteY129" fmla="*/ 33546 h 3853071"/>
                <a:gd name="connsiteX130" fmla="*/ 600075 w 2838450"/>
                <a:gd name="connsiteY130" fmla="*/ 24021 h 3853071"/>
                <a:gd name="connsiteX131" fmla="*/ 552450 w 2838450"/>
                <a:gd name="connsiteY131" fmla="*/ 71646 h 3853071"/>
                <a:gd name="connsiteX132" fmla="*/ 485775 w 2838450"/>
                <a:gd name="connsiteY132" fmla="*/ 119271 h 3853071"/>
                <a:gd name="connsiteX133" fmla="*/ 457200 w 2838450"/>
                <a:gd name="connsiteY133" fmla="*/ 147846 h 3853071"/>
                <a:gd name="connsiteX134" fmla="*/ 438150 w 2838450"/>
                <a:gd name="connsiteY134" fmla="*/ 176421 h 3853071"/>
                <a:gd name="connsiteX135" fmla="*/ 400050 w 2838450"/>
                <a:gd name="connsiteY135" fmla="*/ 195471 h 3853071"/>
                <a:gd name="connsiteX136" fmla="*/ 352425 w 2838450"/>
                <a:gd name="connsiteY136" fmla="*/ 214521 h 3853071"/>
                <a:gd name="connsiteX137" fmla="*/ 419100 w 2838450"/>
                <a:gd name="connsiteY13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85750 w 2838450"/>
                <a:gd name="connsiteY24" fmla="*/ 1767096 h 3853071"/>
                <a:gd name="connsiteX25" fmla="*/ 504825 w 2838450"/>
                <a:gd name="connsiteY25" fmla="*/ 1633746 h 3853071"/>
                <a:gd name="connsiteX26" fmla="*/ 447675 w 2838450"/>
                <a:gd name="connsiteY26" fmla="*/ 1976646 h 3853071"/>
                <a:gd name="connsiteX27" fmla="*/ 1152525 w 2838450"/>
                <a:gd name="connsiteY27" fmla="*/ 1986171 h 3853071"/>
                <a:gd name="connsiteX28" fmla="*/ 1400175 w 2838450"/>
                <a:gd name="connsiteY28" fmla="*/ 2119521 h 3853071"/>
                <a:gd name="connsiteX29" fmla="*/ 1495425 w 2838450"/>
                <a:gd name="connsiteY29" fmla="*/ 2338596 h 3853071"/>
                <a:gd name="connsiteX30" fmla="*/ 1619250 w 2838450"/>
                <a:gd name="connsiteY30" fmla="*/ 2567196 h 3853071"/>
                <a:gd name="connsiteX31" fmla="*/ 1524000 w 2838450"/>
                <a:gd name="connsiteY31" fmla="*/ 2671971 h 3853071"/>
                <a:gd name="connsiteX32" fmla="*/ 1571625 w 2838450"/>
                <a:gd name="connsiteY32" fmla="*/ 2729121 h 3853071"/>
                <a:gd name="connsiteX33" fmla="*/ 1657350 w 2838450"/>
                <a:gd name="connsiteY33" fmla="*/ 2795796 h 3853071"/>
                <a:gd name="connsiteX34" fmla="*/ 1676400 w 2838450"/>
                <a:gd name="connsiteY34" fmla="*/ 2833896 h 3853071"/>
                <a:gd name="connsiteX35" fmla="*/ 1733550 w 2838450"/>
                <a:gd name="connsiteY35" fmla="*/ 2891046 h 3853071"/>
                <a:gd name="connsiteX36" fmla="*/ 1762125 w 2838450"/>
                <a:gd name="connsiteY36" fmla="*/ 2919621 h 3853071"/>
                <a:gd name="connsiteX37" fmla="*/ 1790700 w 2838450"/>
                <a:gd name="connsiteY37" fmla="*/ 2957721 h 3853071"/>
                <a:gd name="connsiteX38" fmla="*/ 1809750 w 2838450"/>
                <a:gd name="connsiteY38" fmla="*/ 2986296 h 3853071"/>
                <a:gd name="connsiteX39" fmla="*/ 1847850 w 2838450"/>
                <a:gd name="connsiteY39" fmla="*/ 3014871 h 3853071"/>
                <a:gd name="connsiteX40" fmla="*/ 1876425 w 2838450"/>
                <a:gd name="connsiteY40" fmla="*/ 3043446 h 3853071"/>
                <a:gd name="connsiteX41" fmla="*/ 1914525 w 2838450"/>
                <a:gd name="connsiteY41" fmla="*/ 3110121 h 3853071"/>
                <a:gd name="connsiteX42" fmla="*/ 1924050 w 2838450"/>
                <a:gd name="connsiteY42" fmla="*/ 3138696 h 3853071"/>
                <a:gd name="connsiteX43" fmla="*/ 1943100 w 2838450"/>
                <a:gd name="connsiteY43" fmla="*/ 3167271 h 3853071"/>
                <a:gd name="connsiteX44" fmla="*/ 1952625 w 2838450"/>
                <a:gd name="connsiteY44" fmla="*/ 3195846 h 3853071"/>
                <a:gd name="connsiteX45" fmla="*/ 1971675 w 2838450"/>
                <a:gd name="connsiteY45" fmla="*/ 3233946 h 3853071"/>
                <a:gd name="connsiteX46" fmla="*/ 2019300 w 2838450"/>
                <a:gd name="connsiteY46" fmla="*/ 3300621 h 3853071"/>
                <a:gd name="connsiteX47" fmla="*/ 2057400 w 2838450"/>
                <a:gd name="connsiteY47" fmla="*/ 3357771 h 3853071"/>
                <a:gd name="connsiteX48" fmla="*/ 2085975 w 2838450"/>
                <a:gd name="connsiteY48" fmla="*/ 3386346 h 3853071"/>
                <a:gd name="connsiteX49" fmla="*/ 2114550 w 2838450"/>
                <a:gd name="connsiteY49" fmla="*/ 3443496 h 3853071"/>
                <a:gd name="connsiteX50" fmla="*/ 2162175 w 2838450"/>
                <a:gd name="connsiteY50" fmla="*/ 3510171 h 3853071"/>
                <a:gd name="connsiteX51" fmla="*/ 2209800 w 2838450"/>
                <a:gd name="connsiteY51" fmla="*/ 3567321 h 3853071"/>
                <a:gd name="connsiteX52" fmla="*/ 2247900 w 2838450"/>
                <a:gd name="connsiteY52" fmla="*/ 3624471 h 3853071"/>
                <a:gd name="connsiteX53" fmla="*/ 2286000 w 2838450"/>
                <a:gd name="connsiteY53" fmla="*/ 3681621 h 3853071"/>
                <a:gd name="connsiteX54" fmla="*/ 2305050 w 2838450"/>
                <a:gd name="connsiteY54" fmla="*/ 3710196 h 3853071"/>
                <a:gd name="connsiteX55" fmla="*/ 2324100 w 2838450"/>
                <a:gd name="connsiteY55" fmla="*/ 3738771 h 3853071"/>
                <a:gd name="connsiteX56" fmla="*/ 2400300 w 2838450"/>
                <a:gd name="connsiteY56" fmla="*/ 3786396 h 3853071"/>
                <a:gd name="connsiteX57" fmla="*/ 2457450 w 2838450"/>
                <a:gd name="connsiteY57" fmla="*/ 3805446 h 3853071"/>
                <a:gd name="connsiteX58" fmla="*/ 2486025 w 2838450"/>
                <a:gd name="connsiteY58" fmla="*/ 3824496 h 3853071"/>
                <a:gd name="connsiteX59" fmla="*/ 2514600 w 2838450"/>
                <a:gd name="connsiteY59" fmla="*/ 3834021 h 3853071"/>
                <a:gd name="connsiteX60" fmla="*/ 2590800 w 2838450"/>
                <a:gd name="connsiteY60" fmla="*/ 3853071 h 3853071"/>
                <a:gd name="connsiteX61" fmla="*/ 2800350 w 2838450"/>
                <a:gd name="connsiteY61" fmla="*/ 3824496 h 3853071"/>
                <a:gd name="connsiteX62" fmla="*/ 2828925 w 2838450"/>
                <a:gd name="connsiteY62" fmla="*/ 3805446 h 3853071"/>
                <a:gd name="connsiteX63" fmla="*/ 2838450 w 2838450"/>
                <a:gd name="connsiteY63" fmla="*/ 3776871 h 3853071"/>
                <a:gd name="connsiteX64" fmla="*/ 2819400 w 2838450"/>
                <a:gd name="connsiteY64" fmla="*/ 3586371 h 3853071"/>
                <a:gd name="connsiteX65" fmla="*/ 2809875 w 2838450"/>
                <a:gd name="connsiteY65" fmla="*/ 3043446 h 3853071"/>
                <a:gd name="connsiteX66" fmla="*/ 2781300 w 2838450"/>
                <a:gd name="connsiteY66" fmla="*/ 2976771 h 3853071"/>
                <a:gd name="connsiteX67" fmla="*/ 2752725 w 2838450"/>
                <a:gd name="connsiteY67" fmla="*/ 2881521 h 3853071"/>
                <a:gd name="connsiteX68" fmla="*/ 2733675 w 2838450"/>
                <a:gd name="connsiteY68" fmla="*/ 2824371 h 3853071"/>
                <a:gd name="connsiteX69" fmla="*/ 2724150 w 2838450"/>
                <a:gd name="connsiteY69" fmla="*/ 2786271 h 3853071"/>
                <a:gd name="connsiteX70" fmla="*/ 2714625 w 2838450"/>
                <a:gd name="connsiteY70" fmla="*/ 2757696 h 3853071"/>
                <a:gd name="connsiteX71" fmla="*/ 2705100 w 2838450"/>
                <a:gd name="connsiteY71" fmla="*/ 2719596 h 3853071"/>
                <a:gd name="connsiteX72" fmla="*/ 2686050 w 2838450"/>
                <a:gd name="connsiteY72" fmla="*/ 2691021 h 3853071"/>
                <a:gd name="connsiteX73" fmla="*/ 2667000 w 2838450"/>
                <a:gd name="connsiteY73" fmla="*/ 2614821 h 3853071"/>
                <a:gd name="connsiteX74" fmla="*/ 2657475 w 2838450"/>
                <a:gd name="connsiteY74" fmla="*/ 2586246 h 3853071"/>
                <a:gd name="connsiteX75" fmla="*/ 2628900 w 2838450"/>
                <a:gd name="connsiteY75" fmla="*/ 2567196 h 3853071"/>
                <a:gd name="connsiteX76" fmla="*/ 2609850 w 2838450"/>
                <a:gd name="connsiteY76" fmla="*/ 2490996 h 3853071"/>
                <a:gd name="connsiteX77" fmla="*/ 2590800 w 2838450"/>
                <a:gd name="connsiteY77" fmla="*/ 2452896 h 3853071"/>
                <a:gd name="connsiteX78" fmla="*/ 2581275 w 2838450"/>
                <a:gd name="connsiteY78" fmla="*/ 2414796 h 3853071"/>
                <a:gd name="connsiteX79" fmla="*/ 2571750 w 2838450"/>
                <a:gd name="connsiteY79" fmla="*/ 2386221 h 3853071"/>
                <a:gd name="connsiteX80" fmla="*/ 2543175 w 2838450"/>
                <a:gd name="connsiteY80" fmla="*/ 2233821 h 3853071"/>
                <a:gd name="connsiteX81" fmla="*/ 2524125 w 2838450"/>
                <a:gd name="connsiteY81" fmla="*/ 2195721 h 3853071"/>
                <a:gd name="connsiteX82" fmla="*/ 2486025 w 2838450"/>
                <a:gd name="connsiteY82" fmla="*/ 2062371 h 3853071"/>
                <a:gd name="connsiteX83" fmla="*/ 2476500 w 2838450"/>
                <a:gd name="connsiteY83" fmla="*/ 2033796 h 3853071"/>
                <a:gd name="connsiteX84" fmla="*/ 2447925 w 2838450"/>
                <a:gd name="connsiteY84" fmla="*/ 2014746 h 3853071"/>
                <a:gd name="connsiteX85" fmla="*/ 2438400 w 2838450"/>
                <a:gd name="connsiteY85" fmla="*/ 1976646 h 3853071"/>
                <a:gd name="connsiteX86" fmla="*/ 2419350 w 2838450"/>
                <a:gd name="connsiteY86" fmla="*/ 1919496 h 3853071"/>
                <a:gd name="connsiteX87" fmla="*/ 2400300 w 2838450"/>
                <a:gd name="connsiteY87" fmla="*/ 1862346 h 3853071"/>
                <a:gd name="connsiteX88" fmla="*/ 2390775 w 2838450"/>
                <a:gd name="connsiteY88" fmla="*/ 1833771 h 3853071"/>
                <a:gd name="connsiteX89" fmla="*/ 2362200 w 2838450"/>
                <a:gd name="connsiteY89" fmla="*/ 1767096 h 3853071"/>
                <a:gd name="connsiteX90" fmla="*/ 2333625 w 2838450"/>
                <a:gd name="connsiteY90" fmla="*/ 1738521 h 3853071"/>
                <a:gd name="connsiteX91" fmla="*/ 2266950 w 2838450"/>
                <a:gd name="connsiteY91" fmla="*/ 1662321 h 3853071"/>
                <a:gd name="connsiteX92" fmla="*/ 2190750 w 2838450"/>
                <a:gd name="connsiteY92" fmla="*/ 1586121 h 3853071"/>
                <a:gd name="connsiteX93" fmla="*/ 2143125 w 2838450"/>
                <a:gd name="connsiteY93" fmla="*/ 1528971 h 3853071"/>
                <a:gd name="connsiteX94" fmla="*/ 2124075 w 2838450"/>
                <a:gd name="connsiteY94" fmla="*/ 1500396 h 3853071"/>
                <a:gd name="connsiteX95" fmla="*/ 2095500 w 2838450"/>
                <a:gd name="connsiteY95" fmla="*/ 1471821 h 3853071"/>
                <a:gd name="connsiteX96" fmla="*/ 2066925 w 2838450"/>
                <a:gd name="connsiteY96" fmla="*/ 1433721 h 3853071"/>
                <a:gd name="connsiteX97" fmla="*/ 2057400 w 2838450"/>
                <a:gd name="connsiteY97" fmla="*/ 1405146 h 3853071"/>
                <a:gd name="connsiteX98" fmla="*/ 2038350 w 2838450"/>
                <a:gd name="connsiteY98" fmla="*/ 1357521 h 3853071"/>
                <a:gd name="connsiteX99" fmla="*/ 2095500 w 2838450"/>
                <a:gd name="connsiteY99" fmla="*/ 1262271 h 3853071"/>
                <a:gd name="connsiteX100" fmla="*/ 2152650 w 2838450"/>
                <a:gd name="connsiteY100" fmla="*/ 1205121 h 3853071"/>
                <a:gd name="connsiteX101" fmla="*/ 2181225 w 2838450"/>
                <a:gd name="connsiteY101" fmla="*/ 1176546 h 3853071"/>
                <a:gd name="connsiteX102" fmla="*/ 2209800 w 2838450"/>
                <a:gd name="connsiteY102" fmla="*/ 1138446 h 3853071"/>
                <a:gd name="connsiteX103" fmla="*/ 2219325 w 2838450"/>
                <a:gd name="connsiteY103" fmla="*/ 1109871 h 3853071"/>
                <a:gd name="connsiteX104" fmla="*/ 2238375 w 2838450"/>
                <a:gd name="connsiteY104" fmla="*/ 1081296 h 3853071"/>
                <a:gd name="connsiteX105" fmla="*/ 2228850 w 2838450"/>
                <a:gd name="connsiteY105" fmla="*/ 1005096 h 3853071"/>
                <a:gd name="connsiteX106" fmla="*/ 2181225 w 2838450"/>
                <a:gd name="connsiteY106" fmla="*/ 947946 h 3853071"/>
                <a:gd name="connsiteX107" fmla="*/ 2095500 w 2838450"/>
                <a:gd name="connsiteY107" fmla="*/ 909846 h 3853071"/>
                <a:gd name="connsiteX108" fmla="*/ 2038350 w 2838450"/>
                <a:gd name="connsiteY108" fmla="*/ 900321 h 3853071"/>
                <a:gd name="connsiteX109" fmla="*/ 1933575 w 2838450"/>
                <a:gd name="connsiteY109" fmla="*/ 881271 h 3853071"/>
                <a:gd name="connsiteX110" fmla="*/ 1876425 w 2838450"/>
                <a:gd name="connsiteY110" fmla="*/ 843171 h 3853071"/>
                <a:gd name="connsiteX111" fmla="*/ 1847850 w 2838450"/>
                <a:gd name="connsiteY111" fmla="*/ 824121 h 3853071"/>
                <a:gd name="connsiteX112" fmla="*/ 1819275 w 2838450"/>
                <a:gd name="connsiteY112" fmla="*/ 814596 h 3853071"/>
                <a:gd name="connsiteX113" fmla="*/ 1781175 w 2838450"/>
                <a:gd name="connsiteY113" fmla="*/ 757446 h 3853071"/>
                <a:gd name="connsiteX114" fmla="*/ 1752600 w 2838450"/>
                <a:gd name="connsiteY114" fmla="*/ 700296 h 3853071"/>
                <a:gd name="connsiteX115" fmla="*/ 1733550 w 2838450"/>
                <a:gd name="connsiteY115" fmla="*/ 519321 h 3853071"/>
                <a:gd name="connsiteX116" fmla="*/ 1724025 w 2838450"/>
                <a:gd name="connsiteY116" fmla="*/ 490746 h 3853071"/>
                <a:gd name="connsiteX117" fmla="*/ 1695450 w 2838450"/>
                <a:gd name="connsiteY117" fmla="*/ 357396 h 3853071"/>
                <a:gd name="connsiteX118" fmla="*/ 1647825 w 2838450"/>
                <a:gd name="connsiteY118" fmla="*/ 290721 h 3853071"/>
                <a:gd name="connsiteX119" fmla="*/ 1543050 w 2838450"/>
                <a:gd name="connsiteY119" fmla="*/ 166896 h 3853071"/>
                <a:gd name="connsiteX120" fmla="*/ 1504950 w 2838450"/>
                <a:gd name="connsiteY120" fmla="*/ 147846 h 3853071"/>
                <a:gd name="connsiteX121" fmla="*/ 1476375 w 2838450"/>
                <a:gd name="connsiteY121" fmla="*/ 138321 h 3853071"/>
                <a:gd name="connsiteX122" fmla="*/ 1447800 w 2838450"/>
                <a:gd name="connsiteY122" fmla="*/ 119271 h 3853071"/>
                <a:gd name="connsiteX123" fmla="*/ 1419225 w 2838450"/>
                <a:gd name="connsiteY123" fmla="*/ 109746 h 3853071"/>
                <a:gd name="connsiteX124" fmla="*/ 1371600 w 2838450"/>
                <a:gd name="connsiteY124" fmla="*/ 90696 h 3853071"/>
                <a:gd name="connsiteX125" fmla="*/ 1285875 w 2838450"/>
                <a:gd name="connsiteY125" fmla="*/ 71646 h 3853071"/>
                <a:gd name="connsiteX126" fmla="*/ 1247775 w 2838450"/>
                <a:gd name="connsiteY126" fmla="*/ 62121 h 3853071"/>
                <a:gd name="connsiteX127" fmla="*/ 1190625 w 2838450"/>
                <a:gd name="connsiteY127" fmla="*/ 43071 h 3853071"/>
                <a:gd name="connsiteX128" fmla="*/ 1076325 w 2838450"/>
                <a:gd name="connsiteY128" fmla="*/ 33546 h 3853071"/>
                <a:gd name="connsiteX129" fmla="*/ 600075 w 2838450"/>
                <a:gd name="connsiteY129" fmla="*/ 24021 h 3853071"/>
                <a:gd name="connsiteX130" fmla="*/ 552450 w 2838450"/>
                <a:gd name="connsiteY130" fmla="*/ 71646 h 3853071"/>
                <a:gd name="connsiteX131" fmla="*/ 485775 w 2838450"/>
                <a:gd name="connsiteY131" fmla="*/ 119271 h 3853071"/>
                <a:gd name="connsiteX132" fmla="*/ 457200 w 2838450"/>
                <a:gd name="connsiteY132" fmla="*/ 147846 h 3853071"/>
                <a:gd name="connsiteX133" fmla="*/ 438150 w 2838450"/>
                <a:gd name="connsiteY133" fmla="*/ 176421 h 3853071"/>
                <a:gd name="connsiteX134" fmla="*/ 400050 w 2838450"/>
                <a:gd name="connsiteY134" fmla="*/ 195471 h 3853071"/>
                <a:gd name="connsiteX135" fmla="*/ 352425 w 2838450"/>
                <a:gd name="connsiteY135" fmla="*/ 214521 h 3853071"/>
                <a:gd name="connsiteX136" fmla="*/ 419100 w 2838450"/>
                <a:gd name="connsiteY13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504825 w 2838450"/>
                <a:gd name="connsiteY24" fmla="*/ 1633746 h 3853071"/>
                <a:gd name="connsiteX25" fmla="*/ 447675 w 2838450"/>
                <a:gd name="connsiteY25" fmla="*/ 1976646 h 3853071"/>
                <a:gd name="connsiteX26" fmla="*/ 1152525 w 2838450"/>
                <a:gd name="connsiteY26" fmla="*/ 1986171 h 3853071"/>
                <a:gd name="connsiteX27" fmla="*/ 1400175 w 2838450"/>
                <a:gd name="connsiteY27" fmla="*/ 2119521 h 3853071"/>
                <a:gd name="connsiteX28" fmla="*/ 1495425 w 2838450"/>
                <a:gd name="connsiteY28" fmla="*/ 2338596 h 3853071"/>
                <a:gd name="connsiteX29" fmla="*/ 1619250 w 2838450"/>
                <a:gd name="connsiteY29" fmla="*/ 2567196 h 3853071"/>
                <a:gd name="connsiteX30" fmla="*/ 1524000 w 2838450"/>
                <a:gd name="connsiteY30" fmla="*/ 2671971 h 3853071"/>
                <a:gd name="connsiteX31" fmla="*/ 1571625 w 2838450"/>
                <a:gd name="connsiteY31" fmla="*/ 2729121 h 3853071"/>
                <a:gd name="connsiteX32" fmla="*/ 1657350 w 2838450"/>
                <a:gd name="connsiteY32" fmla="*/ 2795796 h 3853071"/>
                <a:gd name="connsiteX33" fmla="*/ 1676400 w 2838450"/>
                <a:gd name="connsiteY33" fmla="*/ 2833896 h 3853071"/>
                <a:gd name="connsiteX34" fmla="*/ 1733550 w 2838450"/>
                <a:gd name="connsiteY34" fmla="*/ 2891046 h 3853071"/>
                <a:gd name="connsiteX35" fmla="*/ 1762125 w 2838450"/>
                <a:gd name="connsiteY35" fmla="*/ 2919621 h 3853071"/>
                <a:gd name="connsiteX36" fmla="*/ 1790700 w 2838450"/>
                <a:gd name="connsiteY36" fmla="*/ 2957721 h 3853071"/>
                <a:gd name="connsiteX37" fmla="*/ 1809750 w 2838450"/>
                <a:gd name="connsiteY37" fmla="*/ 2986296 h 3853071"/>
                <a:gd name="connsiteX38" fmla="*/ 1847850 w 2838450"/>
                <a:gd name="connsiteY38" fmla="*/ 3014871 h 3853071"/>
                <a:gd name="connsiteX39" fmla="*/ 1876425 w 2838450"/>
                <a:gd name="connsiteY39" fmla="*/ 3043446 h 3853071"/>
                <a:gd name="connsiteX40" fmla="*/ 1914525 w 2838450"/>
                <a:gd name="connsiteY40" fmla="*/ 3110121 h 3853071"/>
                <a:gd name="connsiteX41" fmla="*/ 1924050 w 2838450"/>
                <a:gd name="connsiteY41" fmla="*/ 3138696 h 3853071"/>
                <a:gd name="connsiteX42" fmla="*/ 1943100 w 2838450"/>
                <a:gd name="connsiteY42" fmla="*/ 3167271 h 3853071"/>
                <a:gd name="connsiteX43" fmla="*/ 1952625 w 2838450"/>
                <a:gd name="connsiteY43" fmla="*/ 3195846 h 3853071"/>
                <a:gd name="connsiteX44" fmla="*/ 1971675 w 2838450"/>
                <a:gd name="connsiteY44" fmla="*/ 3233946 h 3853071"/>
                <a:gd name="connsiteX45" fmla="*/ 2019300 w 2838450"/>
                <a:gd name="connsiteY45" fmla="*/ 3300621 h 3853071"/>
                <a:gd name="connsiteX46" fmla="*/ 2057400 w 2838450"/>
                <a:gd name="connsiteY46" fmla="*/ 3357771 h 3853071"/>
                <a:gd name="connsiteX47" fmla="*/ 2085975 w 2838450"/>
                <a:gd name="connsiteY47" fmla="*/ 3386346 h 3853071"/>
                <a:gd name="connsiteX48" fmla="*/ 2114550 w 2838450"/>
                <a:gd name="connsiteY48" fmla="*/ 3443496 h 3853071"/>
                <a:gd name="connsiteX49" fmla="*/ 2162175 w 2838450"/>
                <a:gd name="connsiteY49" fmla="*/ 3510171 h 3853071"/>
                <a:gd name="connsiteX50" fmla="*/ 2209800 w 2838450"/>
                <a:gd name="connsiteY50" fmla="*/ 3567321 h 3853071"/>
                <a:gd name="connsiteX51" fmla="*/ 2247900 w 2838450"/>
                <a:gd name="connsiteY51" fmla="*/ 3624471 h 3853071"/>
                <a:gd name="connsiteX52" fmla="*/ 2286000 w 2838450"/>
                <a:gd name="connsiteY52" fmla="*/ 3681621 h 3853071"/>
                <a:gd name="connsiteX53" fmla="*/ 2305050 w 2838450"/>
                <a:gd name="connsiteY53" fmla="*/ 3710196 h 3853071"/>
                <a:gd name="connsiteX54" fmla="*/ 2324100 w 2838450"/>
                <a:gd name="connsiteY54" fmla="*/ 3738771 h 3853071"/>
                <a:gd name="connsiteX55" fmla="*/ 2400300 w 2838450"/>
                <a:gd name="connsiteY55" fmla="*/ 3786396 h 3853071"/>
                <a:gd name="connsiteX56" fmla="*/ 2457450 w 2838450"/>
                <a:gd name="connsiteY56" fmla="*/ 3805446 h 3853071"/>
                <a:gd name="connsiteX57" fmla="*/ 2486025 w 2838450"/>
                <a:gd name="connsiteY57" fmla="*/ 3824496 h 3853071"/>
                <a:gd name="connsiteX58" fmla="*/ 2514600 w 2838450"/>
                <a:gd name="connsiteY58" fmla="*/ 3834021 h 3853071"/>
                <a:gd name="connsiteX59" fmla="*/ 2590800 w 2838450"/>
                <a:gd name="connsiteY59" fmla="*/ 3853071 h 3853071"/>
                <a:gd name="connsiteX60" fmla="*/ 2800350 w 2838450"/>
                <a:gd name="connsiteY60" fmla="*/ 3824496 h 3853071"/>
                <a:gd name="connsiteX61" fmla="*/ 2828925 w 2838450"/>
                <a:gd name="connsiteY61" fmla="*/ 3805446 h 3853071"/>
                <a:gd name="connsiteX62" fmla="*/ 2838450 w 2838450"/>
                <a:gd name="connsiteY62" fmla="*/ 3776871 h 3853071"/>
                <a:gd name="connsiteX63" fmla="*/ 2819400 w 2838450"/>
                <a:gd name="connsiteY63" fmla="*/ 3586371 h 3853071"/>
                <a:gd name="connsiteX64" fmla="*/ 2809875 w 2838450"/>
                <a:gd name="connsiteY64" fmla="*/ 3043446 h 3853071"/>
                <a:gd name="connsiteX65" fmla="*/ 2781300 w 2838450"/>
                <a:gd name="connsiteY65" fmla="*/ 2976771 h 3853071"/>
                <a:gd name="connsiteX66" fmla="*/ 2752725 w 2838450"/>
                <a:gd name="connsiteY66" fmla="*/ 2881521 h 3853071"/>
                <a:gd name="connsiteX67" fmla="*/ 2733675 w 2838450"/>
                <a:gd name="connsiteY67" fmla="*/ 2824371 h 3853071"/>
                <a:gd name="connsiteX68" fmla="*/ 2724150 w 2838450"/>
                <a:gd name="connsiteY68" fmla="*/ 2786271 h 3853071"/>
                <a:gd name="connsiteX69" fmla="*/ 2714625 w 2838450"/>
                <a:gd name="connsiteY69" fmla="*/ 2757696 h 3853071"/>
                <a:gd name="connsiteX70" fmla="*/ 2705100 w 2838450"/>
                <a:gd name="connsiteY70" fmla="*/ 2719596 h 3853071"/>
                <a:gd name="connsiteX71" fmla="*/ 2686050 w 2838450"/>
                <a:gd name="connsiteY71" fmla="*/ 2691021 h 3853071"/>
                <a:gd name="connsiteX72" fmla="*/ 2667000 w 2838450"/>
                <a:gd name="connsiteY72" fmla="*/ 2614821 h 3853071"/>
                <a:gd name="connsiteX73" fmla="*/ 2657475 w 2838450"/>
                <a:gd name="connsiteY73" fmla="*/ 2586246 h 3853071"/>
                <a:gd name="connsiteX74" fmla="*/ 2628900 w 2838450"/>
                <a:gd name="connsiteY74" fmla="*/ 2567196 h 3853071"/>
                <a:gd name="connsiteX75" fmla="*/ 2609850 w 2838450"/>
                <a:gd name="connsiteY75" fmla="*/ 2490996 h 3853071"/>
                <a:gd name="connsiteX76" fmla="*/ 2590800 w 2838450"/>
                <a:gd name="connsiteY76" fmla="*/ 2452896 h 3853071"/>
                <a:gd name="connsiteX77" fmla="*/ 2581275 w 2838450"/>
                <a:gd name="connsiteY77" fmla="*/ 2414796 h 3853071"/>
                <a:gd name="connsiteX78" fmla="*/ 2571750 w 2838450"/>
                <a:gd name="connsiteY78" fmla="*/ 2386221 h 3853071"/>
                <a:gd name="connsiteX79" fmla="*/ 2543175 w 2838450"/>
                <a:gd name="connsiteY79" fmla="*/ 2233821 h 3853071"/>
                <a:gd name="connsiteX80" fmla="*/ 2524125 w 2838450"/>
                <a:gd name="connsiteY80" fmla="*/ 2195721 h 3853071"/>
                <a:gd name="connsiteX81" fmla="*/ 2486025 w 2838450"/>
                <a:gd name="connsiteY81" fmla="*/ 2062371 h 3853071"/>
                <a:gd name="connsiteX82" fmla="*/ 2476500 w 2838450"/>
                <a:gd name="connsiteY82" fmla="*/ 2033796 h 3853071"/>
                <a:gd name="connsiteX83" fmla="*/ 2447925 w 2838450"/>
                <a:gd name="connsiteY83" fmla="*/ 2014746 h 3853071"/>
                <a:gd name="connsiteX84" fmla="*/ 2438400 w 2838450"/>
                <a:gd name="connsiteY84" fmla="*/ 1976646 h 3853071"/>
                <a:gd name="connsiteX85" fmla="*/ 2419350 w 2838450"/>
                <a:gd name="connsiteY85" fmla="*/ 1919496 h 3853071"/>
                <a:gd name="connsiteX86" fmla="*/ 2400300 w 2838450"/>
                <a:gd name="connsiteY86" fmla="*/ 1862346 h 3853071"/>
                <a:gd name="connsiteX87" fmla="*/ 2390775 w 2838450"/>
                <a:gd name="connsiteY87" fmla="*/ 1833771 h 3853071"/>
                <a:gd name="connsiteX88" fmla="*/ 2362200 w 2838450"/>
                <a:gd name="connsiteY88" fmla="*/ 1767096 h 3853071"/>
                <a:gd name="connsiteX89" fmla="*/ 2333625 w 2838450"/>
                <a:gd name="connsiteY89" fmla="*/ 1738521 h 3853071"/>
                <a:gd name="connsiteX90" fmla="*/ 2266950 w 2838450"/>
                <a:gd name="connsiteY90" fmla="*/ 1662321 h 3853071"/>
                <a:gd name="connsiteX91" fmla="*/ 2190750 w 2838450"/>
                <a:gd name="connsiteY91" fmla="*/ 1586121 h 3853071"/>
                <a:gd name="connsiteX92" fmla="*/ 2143125 w 2838450"/>
                <a:gd name="connsiteY92" fmla="*/ 1528971 h 3853071"/>
                <a:gd name="connsiteX93" fmla="*/ 2124075 w 2838450"/>
                <a:gd name="connsiteY93" fmla="*/ 1500396 h 3853071"/>
                <a:gd name="connsiteX94" fmla="*/ 2095500 w 2838450"/>
                <a:gd name="connsiteY94" fmla="*/ 1471821 h 3853071"/>
                <a:gd name="connsiteX95" fmla="*/ 2066925 w 2838450"/>
                <a:gd name="connsiteY95" fmla="*/ 1433721 h 3853071"/>
                <a:gd name="connsiteX96" fmla="*/ 2057400 w 2838450"/>
                <a:gd name="connsiteY96" fmla="*/ 1405146 h 3853071"/>
                <a:gd name="connsiteX97" fmla="*/ 2038350 w 2838450"/>
                <a:gd name="connsiteY97" fmla="*/ 1357521 h 3853071"/>
                <a:gd name="connsiteX98" fmla="*/ 2095500 w 2838450"/>
                <a:gd name="connsiteY98" fmla="*/ 1262271 h 3853071"/>
                <a:gd name="connsiteX99" fmla="*/ 2152650 w 2838450"/>
                <a:gd name="connsiteY99" fmla="*/ 1205121 h 3853071"/>
                <a:gd name="connsiteX100" fmla="*/ 2181225 w 2838450"/>
                <a:gd name="connsiteY100" fmla="*/ 1176546 h 3853071"/>
                <a:gd name="connsiteX101" fmla="*/ 2209800 w 2838450"/>
                <a:gd name="connsiteY101" fmla="*/ 1138446 h 3853071"/>
                <a:gd name="connsiteX102" fmla="*/ 2219325 w 2838450"/>
                <a:gd name="connsiteY102" fmla="*/ 1109871 h 3853071"/>
                <a:gd name="connsiteX103" fmla="*/ 2238375 w 2838450"/>
                <a:gd name="connsiteY103" fmla="*/ 1081296 h 3853071"/>
                <a:gd name="connsiteX104" fmla="*/ 2228850 w 2838450"/>
                <a:gd name="connsiteY104" fmla="*/ 1005096 h 3853071"/>
                <a:gd name="connsiteX105" fmla="*/ 2181225 w 2838450"/>
                <a:gd name="connsiteY105" fmla="*/ 947946 h 3853071"/>
                <a:gd name="connsiteX106" fmla="*/ 2095500 w 2838450"/>
                <a:gd name="connsiteY106" fmla="*/ 909846 h 3853071"/>
                <a:gd name="connsiteX107" fmla="*/ 2038350 w 2838450"/>
                <a:gd name="connsiteY107" fmla="*/ 900321 h 3853071"/>
                <a:gd name="connsiteX108" fmla="*/ 1933575 w 2838450"/>
                <a:gd name="connsiteY108" fmla="*/ 881271 h 3853071"/>
                <a:gd name="connsiteX109" fmla="*/ 1876425 w 2838450"/>
                <a:gd name="connsiteY109" fmla="*/ 843171 h 3853071"/>
                <a:gd name="connsiteX110" fmla="*/ 1847850 w 2838450"/>
                <a:gd name="connsiteY110" fmla="*/ 824121 h 3853071"/>
                <a:gd name="connsiteX111" fmla="*/ 1819275 w 2838450"/>
                <a:gd name="connsiteY111" fmla="*/ 814596 h 3853071"/>
                <a:gd name="connsiteX112" fmla="*/ 1781175 w 2838450"/>
                <a:gd name="connsiteY112" fmla="*/ 757446 h 3853071"/>
                <a:gd name="connsiteX113" fmla="*/ 1752600 w 2838450"/>
                <a:gd name="connsiteY113" fmla="*/ 700296 h 3853071"/>
                <a:gd name="connsiteX114" fmla="*/ 1733550 w 2838450"/>
                <a:gd name="connsiteY114" fmla="*/ 519321 h 3853071"/>
                <a:gd name="connsiteX115" fmla="*/ 1724025 w 2838450"/>
                <a:gd name="connsiteY115" fmla="*/ 490746 h 3853071"/>
                <a:gd name="connsiteX116" fmla="*/ 1695450 w 2838450"/>
                <a:gd name="connsiteY116" fmla="*/ 357396 h 3853071"/>
                <a:gd name="connsiteX117" fmla="*/ 1647825 w 2838450"/>
                <a:gd name="connsiteY117" fmla="*/ 290721 h 3853071"/>
                <a:gd name="connsiteX118" fmla="*/ 1543050 w 2838450"/>
                <a:gd name="connsiteY118" fmla="*/ 166896 h 3853071"/>
                <a:gd name="connsiteX119" fmla="*/ 1504950 w 2838450"/>
                <a:gd name="connsiteY119" fmla="*/ 147846 h 3853071"/>
                <a:gd name="connsiteX120" fmla="*/ 1476375 w 2838450"/>
                <a:gd name="connsiteY120" fmla="*/ 138321 h 3853071"/>
                <a:gd name="connsiteX121" fmla="*/ 1447800 w 2838450"/>
                <a:gd name="connsiteY121" fmla="*/ 119271 h 3853071"/>
                <a:gd name="connsiteX122" fmla="*/ 1419225 w 2838450"/>
                <a:gd name="connsiteY122" fmla="*/ 109746 h 3853071"/>
                <a:gd name="connsiteX123" fmla="*/ 1371600 w 2838450"/>
                <a:gd name="connsiteY123" fmla="*/ 90696 h 3853071"/>
                <a:gd name="connsiteX124" fmla="*/ 1285875 w 2838450"/>
                <a:gd name="connsiteY124" fmla="*/ 71646 h 3853071"/>
                <a:gd name="connsiteX125" fmla="*/ 1247775 w 2838450"/>
                <a:gd name="connsiteY125" fmla="*/ 62121 h 3853071"/>
                <a:gd name="connsiteX126" fmla="*/ 1190625 w 2838450"/>
                <a:gd name="connsiteY126" fmla="*/ 43071 h 3853071"/>
                <a:gd name="connsiteX127" fmla="*/ 1076325 w 2838450"/>
                <a:gd name="connsiteY127" fmla="*/ 33546 h 3853071"/>
                <a:gd name="connsiteX128" fmla="*/ 600075 w 2838450"/>
                <a:gd name="connsiteY128" fmla="*/ 24021 h 3853071"/>
                <a:gd name="connsiteX129" fmla="*/ 552450 w 2838450"/>
                <a:gd name="connsiteY129" fmla="*/ 71646 h 3853071"/>
                <a:gd name="connsiteX130" fmla="*/ 485775 w 2838450"/>
                <a:gd name="connsiteY130" fmla="*/ 119271 h 3853071"/>
                <a:gd name="connsiteX131" fmla="*/ 457200 w 2838450"/>
                <a:gd name="connsiteY131" fmla="*/ 147846 h 3853071"/>
                <a:gd name="connsiteX132" fmla="*/ 438150 w 2838450"/>
                <a:gd name="connsiteY132" fmla="*/ 176421 h 3853071"/>
                <a:gd name="connsiteX133" fmla="*/ 400050 w 2838450"/>
                <a:gd name="connsiteY133" fmla="*/ 195471 h 3853071"/>
                <a:gd name="connsiteX134" fmla="*/ 352425 w 2838450"/>
                <a:gd name="connsiteY134" fmla="*/ 214521 h 3853071"/>
                <a:gd name="connsiteX135" fmla="*/ 419100 w 2838450"/>
                <a:gd name="connsiteY13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504825 w 2838450"/>
                <a:gd name="connsiteY24" fmla="*/ 1633746 h 3853071"/>
                <a:gd name="connsiteX25" fmla="*/ 447675 w 2838450"/>
                <a:gd name="connsiteY25" fmla="*/ 1976646 h 3853071"/>
                <a:gd name="connsiteX26" fmla="*/ 1152525 w 2838450"/>
                <a:gd name="connsiteY26" fmla="*/ 1986171 h 3853071"/>
                <a:gd name="connsiteX27" fmla="*/ 1400175 w 2838450"/>
                <a:gd name="connsiteY27" fmla="*/ 2119521 h 3853071"/>
                <a:gd name="connsiteX28" fmla="*/ 1495425 w 2838450"/>
                <a:gd name="connsiteY28" fmla="*/ 2338596 h 3853071"/>
                <a:gd name="connsiteX29" fmla="*/ 1619250 w 2838450"/>
                <a:gd name="connsiteY29" fmla="*/ 2567196 h 3853071"/>
                <a:gd name="connsiteX30" fmla="*/ 1524000 w 2838450"/>
                <a:gd name="connsiteY30" fmla="*/ 2671971 h 3853071"/>
                <a:gd name="connsiteX31" fmla="*/ 1571625 w 2838450"/>
                <a:gd name="connsiteY31" fmla="*/ 2729121 h 3853071"/>
                <a:gd name="connsiteX32" fmla="*/ 1657350 w 2838450"/>
                <a:gd name="connsiteY32" fmla="*/ 2795796 h 3853071"/>
                <a:gd name="connsiteX33" fmla="*/ 1676400 w 2838450"/>
                <a:gd name="connsiteY33" fmla="*/ 2833896 h 3853071"/>
                <a:gd name="connsiteX34" fmla="*/ 1733550 w 2838450"/>
                <a:gd name="connsiteY34" fmla="*/ 2891046 h 3853071"/>
                <a:gd name="connsiteX35" fmla="*/ 1762125 w 2838450"/>
                <a:gd name="connsiteY35" fmla="*/ 2919621 h 3853071"/>
                <a:gd name="connsiteX36" fmla="*/ 1790700 w 2838450"/>
                <a:gd name="connsiteY36" fmla="*/ 2957721 h 3853071"/>
                <a:gd name="connsiteX37" fmla="*/ 1809750 w 2838450"/>
                <a:gd name="connsiteY37" fmla="*/ 2986296 h 3853071"/>
                <a:gd name="connsiteX38" fmla="*/ 1847850 w 2838450"/>
                <a:gd name="connsiteY38" fmla="*/ 3014871 h 3853071"/>
                <a:gd name="connsiteX39" fmla="*/ 1876425 w 2838450"/>
                <a:gd name="connsiteY39" fmla="*/ 3043446 h 3853071"/>
                <a:gd name="connsiteX40" fmla="*/ 1914525 w 2838450"/>
                <a:gd name="connsiteY40" fmla="*/ 3110121 h 3853071"/>
                <a:gd name="connsiteX41" fmla="*/ 1924050 w 2838450"/>
                <a:gd name="connsiteY41" fmla="*/ 3138696 h 3853071"/>
                <a:gd name="connsiteX42" fmla="*/ 1943100 w 2838450"/>
                <a:gd name="connsiteY42" fmla="*/ 3167271 h 3853071"/>
                <a:gd name="connsiteX43" fmla="*/ 1952625 w 2838450"/>
                <a:gd name="connsiteY43" fmla="*/ 3195846 h 3853071"/>
                <a:gd name="connsiteX44" fmla="*/ 1971675 w 2838450"/>
                <a:gd name="connsiteY44" fmla="*/ 3233946 h 3853071"/>
                <a:gd name="connsiteX45" fmla="*/ 2019300 w 2838450"/>
                <a:gd name="connsiteY45" fmla="*/ 3300621 h 3853071"/>
                <a:gd name="connsiteX46" fmla="*/ 2057400 w 2838450"/>
                <a:gd name="connsiteY46" fmla="*/ 3357771 h 3853071"/>
                <a:gd name="connsiteX47" fmla="*/ 2085975 w 2838450"/>
                <a:gd name="connsiteY47" fmla="*/ 3386346 h 3853071"/>
                <a:gd name="connsiteX48" fmla="*/ 2114550 w 2838450"/>
                <a:gd name="connsiteY48" fmla="*/ 3443496 h 3853071"/>
                <a:gd name="connsiteX49" fmla="*/ 2162175 w 2838450"/>
                <a:gd name="connsiteY49" fmla="*/ 3510171 h 3853071"/>
                <a:gd name="connsiteX50" fmla="*/ 2209800 w 2838450"/>
                <a:gd name="connsiteY50" fmla="*/ 3567321 h 3853071"/>
                <a:gd name="connsiteX51" fmla="*/ 2247900 w 2838450"/>
                <a:gd name="connsiteY51" fmla="*/ 3624471 h 3853071"/>
                <a:gd name="connsiteX52" fmla="*/ 2286000 w 2838450"/>
                <a:gd name="connsiteY52" fmla="*/ 3681621 h 3853071"/>
                <a:gd name="connsiteX53" fmla="*/ 2305050 w 2838450"/>
                <a:gd name="connsiteY53" fmla="*/ 3710196 h 3853071"/>
                <a:gd name="connsiteX54" fmla="*/ 2324100 w 2838450"/>
                <a:gd name="connsiteY54" fmla="*/ 3738771 h 3853071"/>
                <a:gd name="connsiteX55" fmla="*/ 2400300 w 2838450"/>
                <a:gd name="connsiteY55" fmla="*/ 3786396 h 3853071"/>
                <a:gd name="connsiteX56" fmla="*/ 2457450 w 2838450"/>
                <a:gd name="connsiteY56" fmla="*/ 3805446 h 3853071"/>
                <a:gd name="connsiteX57" fmla="*/ 2486025 w 2838450"/>
                <a:gd name="connsiteY57" fmla="*/ 3824496 h 3853071"/>
                <a:gd name="connsiteX58" fmla="*/ 2514600 w 2838450"/>
                <a:gd name="connsiteY58" fmla="*/ 3834021 h 3853071"/>
                <a:gd name="connsiteX59" fmla="*/ 2590800 w 2838450"/>
                <a:gd name="connsiteY59" fmla="*/ 3853071 h 3853071"/>
                <a:gd name="connsiteX60" fmla="*/ 2800350 w 2838450"/>
                <a:gd name="connsiteY60" fmla="*/ 3824496 h 3853071"/>
                <a:gd name="connsiteX61" fmla="*/ 2828925 w 2838450"/>
                <a:gd name="connsiteY61" fmla="*/ 3805446 h 3853071"/>
                <a:gd name="connsiteX62" fmla="*/ 2838450 w 2838450"/>
                <a:gd name="connsiteY62" fmla="*/ 3776871 h 3853071"/>
                <a:gd name="connsiteX63" fmla="*/ 2819400 w 2838450"/>
                <a:gd name="connsiteY63" fmla="*/ 3586371 h 3853071"/>
                <a:gd name="connsiteX64" fmla="*/ 2809875 w 2838450"/>
                <a:gd name="connsiteY64" fmla="*/ 3043446 h 3853071"/>
                <a:gd name="connsiteX65" fmla="*/ 2781300 w 2838450"/>
                <a:gd name="connsiteY65" fmla="*/ 2976771 h 3853071"/>
                <a:gd name="connsiteX66" fmla="*/ 2752725 w 2838450"/>
                <a:gd name="connsiteY66" fmla="*/ 2881521 h 3853071"/>
                <a:gd name="connsiteX67" fmla="*/ 2733675 w 2838450"/>
                <a:gd name="connsiteY67" fmla="*/ 2824371 h 3853071"/>
                <a:gd name="connsiteX68" fmla="*/ 2724150 w 2838450"/>
                <a:gd name="connsiteY68" fmla="*/ 2786271 h 3853071"/>
                <a:gd name="connsiteX69" fmla="*/ 2714625 w 2838450"/>
                <a:gd name="connsiteY69" fmla="*/ 2757696 h 3853071"/>
                <a:gd name="connsiteX70" fmla="*/ 2705100 w 2838450"/>
                <a:gd name="connsiteY70" fmla="*/ 2719596 h 3853071"/>
                <a:gd name="connsiteX71" fmla="*/ 2686050 w 2838450"/>
                <a:gd name="connsiteY71" fmla="*/ 2691021 h 3853071"/>
                <a:gd name="connsiteX72" fmla="*/ 2667000 w 2838450"/>
                <a:gd name="connsiteY72" fmla="*/ 2614821 h 3853071"/>
                <a:gd name="connsiteX73" fmla="*/ 2657475 w 2838450"/>
                <a:gd name="connsiteY73" fmla="*/ 2586246 h 3853071"/>
                <a:gd name="connsiteX74" fmla="*/ 2628900 w 2838450"/>
                <a:gd name="connsiteY74" fmla="*/ 2567196 h 3853071"/>
                <a:gd name="connsiteX75" fmla="*/ 2609850 w 2838450"/>
                <a:gd name="connsiteY75" fmla="*/ 2490996 h 3853071"/>
                <a:gd name="connsiteX76" fmla="*/ 2590800 w 2838450"/>
                <a:gd name="connsiteY76" fmla="*/ 2452896 h 3853071"/>
                <a:gd name="connsiteX77" fmla="*/ 2581275 w 2838450"/>
                <a:gd name="connsiteY77" fmla="*/ 2414796 h 3853071"/>
                <a:gd name="connsiteX78" fmla="*/ 2571750 w 2838450"/>
                <a:gd name="connsiteY78" fmla="*/ 2386221 h 3853071"/>
                <a:gd name="connsiteX79" fmla="*/ 2543175 w 2838450"/>
                <a:gd name="connsiteY79" fmla="*/ 2233821 h 3853071"/>
                <a:gd name="connsiteX80" fmla="*/ 2524125 w 2838450"/>
                <a:gd name="connsiteY80" fmla="*/ 2195721 h 3853071"/>
                <a:gd name="connsiteX81" fmla="*/ 2486025 w 2838450"/>
                <a:gd name="connsiteY81" fmla="*/ 2062371 h 3853071"/>
                <a:gd name="connsiteX82" fmla="*/ 2476500 w 2838450"/>
                <a:gd name="connsiteY82" fmla="*/ 2033796 h 3853071"/>
                <a:gd name="connsiteX83" fmla="*/ 2447925 w 2838450"/>
                <a:gd name="connsiteY83" fmla="*/ 2014746 h 3853071"/>
                <a:gd name="connsiteX84" fmla="*/ 2438400 w 2838450"/>
                <a:gd name="connsiteY84" fmla="*/ 1976646 h 3853071"/>
                <a:gd name="connsiteX85" fmla="*/ 2419350 w 2838450"/>
                <a:gd name="connsiteY85" fmla="*/ 1919496 h 3853071"/>
                <a:gd name="connsiteX86" fmla="*/ 2400300 w 2838450"/>
                <a:gd name="connsiteY86" fmla="*/ 1862346 h 3853071"/>
                <a:gd name="connsiteX87" fmla="*/ 2390775 w 2838450"/>
                <a:gd name="connsiteY87" fmla="*/ 1833771 h 3853071"/>
                <a:gd name="connsiteX88" fmla="*/ 2362200 w 2838450"/>
                <a:gd name="connsiteY88" fmla="*/ 1767096 h 3853071"/>
                <a:gd name="connsiteX89" fmla="*/ 2333625 w 2838450"/>
                <a:gd name="connsiteY89" fmla="*/ 1738521 h 3853071"/>
                <a:gd name="connsiteX90" fmla="*/ 2266950 w 2838450"/>
                <a:gd name="connsiteY90" fmla="*/ 1662321 h 3853071"/>
                <a:gd name="connsiteX91" fmla="*/ 2190750 w 2838450"/>
                <a:gd name="connsiteY91" fmla="*/ 1586121 h 3853071"/>
                <a:gd name="connsiteX92" fmla="*/ 2143125 w 2838450"/>
                <a:gd name="connsiteY92" fmla="*/ 1528971 h 3853071"/>
                <a:gd name="connsiteX93" fmla="*/ 2124075 w 2838450"/>
                <a:gd name="connsiteY93" fmla="*/ 1500396 h 3853071"/>
                <a:gd name="connsiteX94" fmla="*/ 2095500 w 2838450"/>
                <a:gd name="connsiteY94" fmla="*/ 1471821 h 3853071"/>
                <a:gd name="connsiteX95" fmla="*/ 2066925 w 2838450"/>
                <a:gd name="connsiteY95" fmla="*/ 1433721 h 3853071"/>
                <a:gd name="connsiteX96" fmla="*/ 2057400 w 2838450"/>
                <a:gd name="connsiteY96" fmla="*/ 1405146 h 3853071"/>
                <a:gd name="connsiteX97" fmla="*/ 2038350 w 2838450"/>
                <a:gd name="connsiteY97" fmla="*/ 1357521 h 3853071"/>
                <a:gd name="connsiteX98" fmla="*/ 2095500 w 2838450"/>
                <a:gd name="connsiteY98" fmla="*/ 1262271 h 3853071"/>
                <a:gd name="connsiteX99" fmla="*/ 2152650 w 2838450"/>
                <a:gd name="connsiteY99" fmla="*/ 1205121 h 3853071"/>
                <a:gd name="connsiteX100" fmla="*/ 2181225 w 2838450"/>
                <a:gd name="connsiteY100" fmla="*/ 1176546 h 3853071"/>
                <a:gd name="connsiteX101" fmla="*/ 2209800 w 2838450"/>
                <a:gd name="connsiteY101" fmla="*/ 1138446 h 3853071"/>
                <a:gd name="connsiteX102" fmla="*/ 2219325 w 2838450"/>
                <a:gd name="connsiteY102" fmla="*/ 1109871 h 3853071"/>
                <a:gd name="connsiteX103" fmla="*/ 2238375 w 2838450"/>
                <a:gd name="connsiteY103" fmla="*/ 1081296 h 3853071"/>
                <a:gd name="connsiteX104" fmla="*/ 2228850 w 2838450"/>
                <a:gd name="connsiteY104" fmla="*/ 1005096 h 3853071"/>
                <a:gd name="connsiteX105" fmla="*/ 2181225 w 2838450"/>
                <a:gd name="connsiteY105" fmla="*/ 947946 h 3853071"/>
                <a:gd name="connsiteX106" fmla="*/ 2095500 w 2838450"/>
                <a:gd name="connsiteY106" fmla="*/ 909846 h 3853071"/>
                <a:gd name="connsiteX107" fmla="*/ 2038350 w 2838450"/>
                <a:gd name="connsiteY107" fmla="*/ 900321 h 3853071"/>
                <a:gd name="connsiteX108" fmla="*/ 1933575 w 2838450"/>
                <a:gd name="connsiteY108" fmla="*/ 881271 h 3853071"/>
                <a:gd name="connsiteX109" fmla="*/ 1876425 w 2838450"/>
                <a:gd name="connsiteY109" fmla="*/ 843171 h 3853071"/>
                <a:gd name="connsiteX110" fmla="*/ 1847850 w 2838450"/>
                <a:gd name="connsiteY110" fmla="*/ 824121 h 3853071"/>
                <a:gd name="connsiteX111" fmla="*/ 1819275 w 2838450"/>
                <a:gd name="connsiteY111" fmla="*/ 814596 h 3853071"/>
                <a:gd name="connsiteX112" fmla="*/ 1781175 w 2838450"/>
                <a:gd name="connsiteY112" fmla="*/ 757446 h 3853071"/>
                <a:gd name="connsiteX113" fmla="*/ 1752600 w 2838450"/>
                <a:gd name="connsiteY113" fmla="*/ 700296 h 3853071"/>
                <a:gd name="connsiteX114" fmla="*/ 1733550 w 2838450"/>
                <a:gd name="connsiteY114" fmla="*/ 519321 h 3853071"/>
                <a:gd name="connsiteX115" fmla="*/ 1724025 w 2838450"/>
                <a:gd name="connsiteY115" fmla="*/ 490746 h 3853071"/>
                <a:gd name="connsiteX116" fmla="*/ 1695450 w 2838450"/>
                <a:gd name="connsiteY116" fmla="*/ 357396 h 3853071"/>
                <a:gd name="connsiteX117" fmla="*/ 1647825 w 2838450"/>
                <a:gd name="connsiteY117" fmla="*/ 290721 h 3853071"/>
                <a:gd name="connsiteX118" fmla="*/ 1543050 w 2838450"/>
                <a:gd name="connsiteY118" fmla="*/ 166896 h 3853071"/>
                <a:gd name="connsiteX119" fmla="*/ 1504950 w 2838450"/>
                <a:gd name="connsiteY119" fmla="*/ 147846 h 3853071"/>
                <a:gd name="connsiteX120" fmla="*/ 1476375 w 2838450"/>
                <a:gd name="connsiteY120" fmla="*/ 138321 h 3853071"/>
                <a:gd name="connsiteX121" fmla="*/ 1447800 w 2838450"/>
                <a:gd name="connsiteY121" fmla="*/ 119271 h 3853071"/>
                <a:gd name="connsiteX122" fmla="*/ 1419225 w 2838450"/>
                <a:gd name="connsiteY122" fmla="*/ 109746 h 3853071"/>
                <a:gd name="connsiteX123" fmla="*/ 1371600 w 2838450"/>
                <a:gd name="connsiteY123" fmla="*/ 90696 h 3853071"/>
                <a:gd name="connsiteX124" fmla="*/ 1285875 w 2838450"/>
                <a:gd name="connsiteY124" fmla="*/ 71646 h 3853071"/>
                <a:gd name="connsiteX125" fmla="*/ 1247775 w 2838450"/>
                <a:gd name="connsiteY125" fmla="*/ 62121 h 3853071"/>
                <a:gd name="connsiteX126" fmla="*/ 1190625 w 2838450"/>
                <a:gd name="connsiteY126" fmla="*/ 43071 h 3853071"/>
                <a:gd name="connsiteX127" fmla="*/ 1076325 w 2838450"/>
                <a:gd name="connsiteY127" fmla="*/ 33546 h 3853071"/>
                <a:gd name="connsiteX128" fmla="*/ 600075 w 2838450"/>
                <a:gd name="connsiteY128" fmla="*/ 24021 h 3853071"/>
                <a:gd name="connsiteX129" fmla="*/ 552450 w 2838450"/>
                <a:gd name="connsiteY129" fmla="*/ 71646 h 3853071"/>
                <a:gd name="connsiteX130" fmla="*/ 485775 w 2838450"/>
                <a:gd name="connsiteY130" fmla="*/ 119271 h 3853071"/>
                <a:gd name="connsiteX131" fmla="*/ 457200 w 2838450"/>
                <a:gd name="connsiteY131" fmla="*/ 147846 h 3853071"/>
                <a:gd name="connsiteX132" fmla="*/ 438150 w 2838450"/>
                <a:gd name="connsiteY132" fmla="*/ 176421 h 3853071"/>
                <a:gd name="connsiteX133" fmla="*/ 400050 w 2838450"/>
                <a:gd name="connsiteY133" fmla="*/ 195471 h 3853071"/>
                <a:gd name="connsiteX134" fmla="*/ 352425 w 2838450"/>
                <a:gd name="connsiteY134" fmla="*/ 214521 h 3853071"/>
                <a:gd name="connsiteX135" fmla="*/ 419100 w 2838450"/>
                <a:gd name="connsiteY13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04775 w 2838450"/>
                <a:gd name="connsiteY14" fmla="*/ 1328946 h 3853071"/>
                <a:gd name="connsiteX15" fmla="*/ 133350 w 2838450"/>
                <a:gd name="connsiteY15" fmla="*/ 1424196 h 3853071"/>
                <a:gd name="connsiteX16" fmla="*/ 142875 w 2838450"/>
                <a:gd name="connsiteY16" fmla="*/ 1452771 h 3853071"/>
                <a:gd name="connsiteX17" fmla="*/ 152400 w 2838450"/>
                <a:gd name="connsiteY17" fmla="*/ 1481346 h 3853071"/>
                <a:gd name="connsiteX18" fmla="*/ 180975 w 2838450"/>
                <a:gd name="connsiteY18" fmla="*/ 1538496 h 3853071"/>
                <a:gd name="connsiteX19" fmla="*/ 200025 w 2838450"/>
                <a:gd name="connsiteY19" fmla="*/ 1567071 h 3853071"/>
                <a:gd name="connsiteX20" fmla="*/ 219075 w 2838450"/>
                <a:gd name="connsiteY20" fmla="*/ 1624221 h 3853071"/>
                <a:gd name="connsiteX21" fmla="*/ 228600 w 2838450"/>
                <a:gd name="connsiteY21" fmla="*/ 1652796 h 3853071"/>
                <a:gd name="connsiteX22" fmla="*/ 238125 w 2838450"/>
                <a:gd name="connsiteY22" fmla="*/ 1681371 h 3853071"/>
                <a:gd name="connsiteX23" fmla="*/ 504825 w 2838450"/>
                <a:gd name="connsiteY23" fmla="*/ 1633746 h 3853071"/>
                <a:gd name="connsiteX24" fmla="*/ 447675 w 2838450"/>
                <a:gd name="connsiteY24" fmla="*/ 1976646 h 3853071"/>
                <a:gd name="connsiteX25" fmla="*/ 1152525 w 2838450"/>
                <a:gd name="connsiteY25" fmla="*/ 1986171 h 3853071"/>
                <a:gd name="connsiteX26" fmla="*/ 1400175 w 2838450"/>
                <a:gd name="connsiteY26" fmla="*/ 2119521 h 3853071"/>
                <a:gd name="connsiteX27" fmla="*/ 1495425 w 2838450"/>
                <a:gd name="connsiteY27" fmla="*/ 2338596 h 3853071"/>
                <a:gd name="connsiteX28" fmla="*/ 1619250 w 2838450"/>
                <a:gd name="connsiteY28" fmla="*/ 2567196 h 3853071"/>
                <a:gd name="connsiteX29" fmla="*/ 1524000 w 2838450"/>
                <a:gd name="connsiteY29" fmla="*/ 2671971 h 3853071"/>
                <a:gd name="connsiteX30" fmla="*/ 1571625 w 2838450"/>
                <a:gd name="connsiteY30" fmla="*/ 2729121 h 3853071"/>
                <a:gd name="connsiteX31" fmla="*/ 1657350 w 2838450"/>
                <a:gd name="connsiteY31" fmla="*/ 2795796 h 3853071"/>
                <a:gd name="connsiteX32" fmla="*/ 1676400 w 2838450"/>
                <a:gd name="connsiteY32" fmla="*/ 2833896 h 3853071"/>
                <a:gd name="connsiteX33" fmla="*/ 1733550 w 2838450"/>
                <a:gd name="connsiteY33" fmla="*/ 2891046 h 3853071"/>
                <a:gd name="connsiteX34" fmla="*/ 1762125 w 2838450"/>
                <a:gd name="connsiteY34" fmla="*/ 2919621 h 3853071"/>
                <a:gd name="connsiteX35" fmla="*/ 1790700 w 2838450"/>
                <a:gd name="connsiteY35" fmla="*/ 2957721 h 3853071"/>
                <a:gd name="connsiteX36" fmla="*/ 1809750 w 2838450"/>
                <a:gd name="connsiteY36" fmla="*/ 2986296 h 3853071"/>
                <a:gd name="connsiteX37" fmla="*/ 1847850 w 2838450"/>
                <a:gd name="connsiteY37" fmla="*/ 3014871 h 3853071"/>
                <a:gd name="connsiteX38" fmla="*/ 1876425 w 2838450"/>
                <a:gd name="connsiteY38" fmla="*/ 3043446 h 3853071"/>
                <a:gd name="connsiteX39" fmla="*/ 1914525 w 2838450"/>
                <a:gd name="connsiteY39" fmla="*/ 3110121 h 3853071"/>
                <a:gd name="connsiteX40" fmla="*/ 1924050 w 2838450"/>
                <a:gd name="connsiteY40" fmla="*/ 3138696 h 3853071"/>
                <a:gd name="connsiteX41" fmla="*/ 1943100 w 2838450"/>
                <a:gd name="connsiteY41" fmla="*/ 3167271 h 3853071"/>
                <a:gd name="connsiteX42" fmla="*/ 1952625 w 2838450"/>
                <a:gd name="connsiteY42" fmla="*/ 3195846 h 3853071"/>
                <a:gd name="connsiteX43" fmla="*/ 1971675 w 2838450"/>
                <a:gd name="connsiteY43" fmla="*/ 3233946 h 3853071"/>
                <a:gd name="connsiteX44" fmla="*/ 2019300 w 2838450"/>
                <a:gd name="connsiteY44" fmla="*/ 3300621 h 3853071"/>
                <a:gd name="connsiteX45" fmla="*/ 2057400 w 2838450"/>
                <a:gd name="connsiteY45" fmla="*/ 3357771 h 3853071"/>
                <a:gd name="connsiteX46" fmla="*/ 2085975 w 2838450"/>
                <a:gd name="connsiteY46" fmla="*/ 3386346 h 3853071"/>
                <a:gd name="connsiteX47" fmla="*/ 2114550 w 2838450"/>
                <a:gd name="connsiteY47" fmla="*/ 3443496 h 3853071"/>
                <a:gd name="connsiteX48" fmla="*/ 2162175 w 2838450"/>
                <a:gd name="connsiteY48" fmla="*/ 3510171 h 3853071"/>
                <a:gd name="connsiteX49" fmla="*/ 2209800 w 2838450"/>
                <a:gd name="connsiteY49" fmla="*/ 3567321 h 3853071"/>
                <a:gd name="connsiteX50" fmla="*/ 2247900 w 2838450"/>
                <a:gd name="connsiteY50" fmla="*/ 3624471 h 3853071"/>
                <a:gd name="connsiteX51" fmla="*/ 2286000 w 2838450"/>
                <a:gd name="connsiteY51" fmla="*/ 3681621 h 3853071"/>
                <a:gd name="connsiteX52" fmla="*/ 2305050 w 2838450"/>
                <a:gd name="connsiteY52" fmla="*/ 3710196 h 3853071"/>
                <a:gd name="connsiteX53" fmla="*/ 2324100 w 2838450"/>
                <a:gd name="connsiteY53" fmla="*/ 3738771 h 3853071"/>
                <a:gd name="connsiteX54" fmla="*/ 2400300 w 2838450"/>
                <a:gd name="connsiteY54" fmla="*/ 3786396 h 3853071"/>
                <a:gd name="connsiteX55" fmla="*/ 2457450 w 2838450"/>
                <a:gd name="connsiteY55" fmla="*/ 3805446 h 3853071"/>
                <a:gd name="connsiteX56" fmla="*/ 2486025 w 2838450"/>
                <a:gd name="connsiteY56" fmla="*/ 3824496 h 3853071"/>
                <a:gd name="connsiteX57" fmla="*/ 2514600 w 2838450"/>
                <a:gd name="connsiteY57" fmla="*/ 3834021 h 3853071"/>
                <a:gd name="connsiteX58" fmla="*/ 2590800 w 2838450"/>
                <a:gd name="connsiteY58" fmla="*/ 3853071 h 3853071"/>
                <a:gd name="connsiteX59" fmla="*/ 2800350 w 2838450"/>
                <a:gd name="connsiteY59" fmla="*/ 3824496 h 3853071"/>
                <a:gd name="connsiteX60" fmla="*/ 2828925 w 2838450"/>
                <a:gd name="connsiteY60" fmla="*/ 3805446 h 3853071"/>
                <a:gd name="connsiteX61" fmla="*/ 2838450 w 2838450"/>
                <a:gd name="connsiteY61" fmla="*/ 3776871 h 3853071"/>
                <a:gd name="connsiteX62" fmla="*/ 2819400 w 2838450"/>
                <a:gd name="connsiteY62" fmla="*/ 3586371 h 3853071"/>
                <a:gd name="connsiteX63" fmla="*/ 2809875 w 2838450"/>
                <a:gd name="connsiteY63" fmla="*/ 3043446 h 3853071"/>
                <a:gd name="connsiteX64" fmla="*/ 2781300 w 2838450"/>
                <a:gd name="connsiteY64" fmla="*/ 2976771 h 3853071"/>
                <a:gd name="connsiteX65" fmla="*/ 2752725 w 2838450"/>
                <a:gd name="connsiteY65" fmla="*/ 2881521 h 3853071"/>
                <a:gd name="connsiteX66" fmla="*/ 2733675 w 2838450"/>
                <a:gd name="connsiteY66" fmla="*/ 2824371 h 3853071"/>
                <a:gd name="connsiteX67" fmla="*/ 2724150 w 2838450"/>
                <a:gd name="connsiteY67" fmla="*/ 2786271 h 3853071"/>
                <a:gd name="connsiteX68" fmla="*/ 2714625 w 2838450"/>
                <a:gd name="connsiteY68" fmla="*/ 2757696 h 3853071"/>
                <a:gd name="connsiteX69" fmla="*/ 2705100 w 2838450"/>
                <a:gd name="connsiteY69" fmla="*/ 2719596 h 3853071"/>
                <a:gd name="connsiteX70" fmla="*/ 2686050 w 2838450"/>
                <a:gd name="connsiteY70" fmla="*/ 2691021 h 3853071"/>
                <a:gd name="connsiteX71" fmla="*/ 2667000 w 2838450"/>
                <a:gd name="connsiteY71" fmla="*/ 2614821 h 3853071"/>
                <a:gd name="connsiteX72" fmla="*/ 2657475 w 2838450"/>
                <a:gd name="connsiteY72" fmla="*/ 2586246 h 3853071"/>
                <a:gd name="connsiteX73" fmla="*/ 2628900 w 2838450"/>
                <a:gd name="connsiteY73" fmla="*/ 2567196 h 3853071"/>
                <a:gd name="connsiteX74" fmla="*/ 2609850 w 2838450"/>
                <a:gd name="connsiteY74" fmla="*/ 2490996 h 3853071"/>
                <a:gd name="connsiteX75" fmla="*/ 2590800 w 2838450"/>
                <a:gd name="connsiteY75" fmla="*/ 2452896 h 3853071"/>
                <a:gd name="connsiteX76" fmla="*/ 2581275 w 2838450"/>
                <a:gd name="connsiteY76" fmla="*/ 2414796 h 3853071"/>
                <a:gd name="connsiteX77" fmla="*/ 2571750 w 2838450"/>
                <a:gd name="connsiteY77" fmla="*/ 2386221 h 3853071"/>
                <a:gd name="connsiteX78" fmla="*/ 2543175 w 2838450"/>
                <a:gd name="connsiteY78" fmla="*/ 2233821 h 3853071"/>
                <a:gd name="connsiteX79" fmla="*/ 2524125 w 2838450"/>
                <a:gd name="connsiteY79" fmla="*/ 2195721 h 3853071"/>
                <a:gd name="connsiteX80" fmla="*/ 2486025 w 2838450"/>
                <a:gd name="connsiteY80" fmla="*/ 2062371 h 3853071"/>
                <a:gd name="connsiteX81" fmla="*/ 2476500 w 2838450"/>
                <a:gd name="connsiteY81" fmla="*/ 2033796 h 3853071"/>
                <a:gd name="connsiteX82" fmla="*/ 2447925 w 2838450"/>
                <a:gd name="connsiteY82" fmla="*/ 2014746 h 3853071"/>
                <a:gd name="connsiteX83" fmla="*/ 2438400 w 2838450"/>
                <a:gd name="connsiteY83" fmla="*/ 1976646 h 3853071"/>
                <a:gd name="connsiteX84" fmla="*/ 2419350 w 2838450"/>
                <a:gd name="connsiteY84" fmla="*/ 1919496 h 3853071"/>
                <a:gd name="connsiteX85" fmla="*/ 2400300 w 2838450"/>
                <a:gd name="connsiteY85" fmla="*/ 1862346 h 3853071"/>
                <a:gd name="connsiteX86" fmla="*/ 2390775 w 2838450"/>
                <a:gd name="connsiteY86" fmla="*/ 1833771 h 3853071"/>
                <a:gd name="connsiteX87" fmla="*/ 2362200 w 2838450"/>
                <a:gd name="connsiteY87" fmla="*/ 1767096 h 3853071"/>
                <a:gd name="connsiteX88" fmla="*/ 2333625 w 2838450"/>
                <a:gd name="connsiteY88" fmla="*/ 1738521 h 3853071"/>
                <a:gd name="connsiteX89" fmla="*/ 2266950 w 2838450"/>
                <a:gd name="connsiteY89" fmla="*/ 1662321 h 3853071"/>
                <a:gd name="connsiteX90" fmla="*/ 2190750 w 2838450"/>
                <a:gd name="connsiteY90" fmla="*/ 1586121 h 3853071"/>
                <a:gd name="connsiteX91" fmla="*/ 2143125 w 2838450"/>
                <a:gd name="connsiteY91" fmla="*/ 1528971 h 3853071"/>
                <a:gd name="connsiteX92" fmla="*/ 2124075 w 2838450"/>
                <a:gd name="connsiteY92" fmla="*/ 1500396 h 3853071"/>
                <a:gd name="connsiteX93" fmla="*/ 2095500 w 2838450"/>
                <a:gd name="connsiteY93" fmla="*/ 1471821 h 3853071"/>
                <a:gd name="connsiteX94" fmla="*/ 2066925 w 2838450"/>
                <a:gd name="connsiteY94" fmla="*/ 1433721 h 3853071"/>
                <a:gd name="connsiteX95" fmla="*/ 2057400 w 2838450"/>
                <a:gd name="connsiteY95" fmla="*/ 1405146 h 3853071"/>
                <a:gd name="connsiteX96" fmla="*/ 2038350 w 2838450"/>
                <a:gd name="connsiteY96" fmla="*/ 1357521 h 3853071"/>
                <a:gd name="connsiteX97" fmla="*/ 2095500 w 2838450"/>
                <a:gd name="connsiteY97" fmla="*/ 1262271 h 3853071"/>
                <a:gd name="connsiteX98" fmla="*/ 2152650 w 2838450"/>
                <a:gd name="connsiteY98" fmla="*/ 1205121 h 3853071"/>
                <a:gd name="connsiteX99" fmla="*/ 2181225 w 2838450"/>
                <a:gd name="connsiteY99" fmla="*/ 1176546 h 3853071"/>
                <a:gd name="connsiteX100" fmla="*/ 2209800 w 2838450"/>
                <a:gd name="connsiteY100" fmla="*/ 1138446 h 3853071"/>
                <a:gd name="connsiteX101" fmla="*/ 2219325 w 2838450"/>
                <a:gd name="connsiteY101" fmla="*/ 1109871 h 3853071"/>
                <a:gd name="connsiteX102" fmla="*/ 2238375 w 2838450"/>
                <a:gd name="connsiteY102" fmla="*/ 1081296 h 3853071"/>
                <a:gd name="connsiteX103" fmla="*/ 2228850 w 2838450"/>
                <a:gd name="connsiteY103" fmla="*/ 1005096 h 3853071"/>
                <a:gd name="connsiteX104" fmla="*/ 2181225 w 2838450"/>
                <a:gd name="connsiteY104" fmla="*/ 947946 h 3853071"/>
                <a:gd name="connsiteX105" fmla="*/ 2095500 w 2838450"/>
                <a:gd name="connsiteY105" fmla="*/ 909846 h 3853071"/>
                <a:gd name="connsiteX106" fmla="*/ 2038350 w 2838450"/>
                <a:gd name="connsiteY106" fmla="*/ 900321 h 3853071"/>
                <a:gd name="connsiteX107" fmla="*/ 1933575 w 2838450"/>
                <a:gd name="connsiteY107" fmla="*/ 881271 h 3853071"/>
                <a:gd name="connsiteX108" fmla="*/ 1876425 w 2838450"/>
                <a:gd name="connsiteY108" fmla="*/ 843171 h 3853071"/>
                <a:gd name="connsiteX109" fmla="*/ 1847850 w 2838450"/>
                <a:gd name="connsiteY109" fmla="*/ 824121 h 3853071"/>
                <a:gd name="connsiteX110" fmla="*/ 1819275 w 2838450"/>
                <a:gd name="connsiteY110" fmla="*/ 814596 h 3853071"/>
                <a:gd name="connsiteX111" fmla="*/ 1781175 w 2838450"/>
                <a:gd name="connsiteY111" fmla="*/ 757446 h 3853071"/>
                <a:gd name="connsiteX112" fmla="*/ 1752600 w 2838450"/>
                <a:gd name="connsiteY112" fmla="*/ 700296 h 3853071"/>
                <a:gd name="connsiteX113" fmla="*/ 1733550 w 2838450"/>
                <a:gd name="connsiteY113" fmla="*/ 519321 h 3853071"/>
                <a:gd name="connsiteX114" fmla="*/ 1724025 w 2838450"/>
                <a:gd name="connsiteY114" fmla="*/ 490746 h 3853071"/>
                <a:gd name="connsiteX115" fmla="*/ 1695450 w 2838450"/>
                <a:gd name="connsiteY115" fmla="*/ 357396 h 3853071"/>
                <a:gd name="connsiteX116" fmla="*/ 1647825 w 2838450"/>
                <a:gd name="connsiteY116" fmla="*/ 290721 h 3853071"/>
                <a:gd name="connsiteX117" fmla="*/ 1543050 w 2838450"/>
                <a:gd name="connsiteY117" fmla="*/ 166896 h 3853071"/>
                <a:gd name="connsiteX118" fmla="*/ 1504950 w 2838450"/>
                <a:gd name="connsiteY118" fmla="*/ 147846 h 3853071"/>
                <a:gd name="connsiteX119" fmla="*/ 1476375 w 2838450"/>
                <a:gd name="connsiteY119" fmla="*/ 138321 h 3853071"/>
                <a:gd name="connsiteX120" fmla="*/ 1447800 w 2838450"/>
                <a:gd name="connsiteY120" fmla="*/ 119271 h 3853071"/>
                <a:gd name="connsiteX121" fmla="*/ 1419225 w 2838450"/>
                <a:gd name="connsiteY121" fmla="*/ 109746 h 3853071"/>
                <a:gd name="connsiteX122" fmla="*/ 1371600 w 2838450"/>
                <a:gd name="connsiteY122" fmla="*/ 90696 h 3853071"/>
                <a:gd name="connsiteX123" fmla="*/ 1285875 w 2838450"/>
                <a:gd name="connsiteY123" fmla="*/ 71646 h 3853071"/>
                <a:gd name="connsiteX124" fmla="*/ 1247775 w 2838450"/>
                <a:gd name="connsiteY124" fmla="*/ 62121 h 3853071"/>
                <a:gd name="connsiteX125" fmla="*/ 1190625 w 2838450"/>
                <a:gd name="connsiteY125" fmla="*/ 43071 h 3853071"/>
                <a:gd name="connsiteX126" fmla="*/ 1076325 w 2838450"/>
                <a:gd name="connsiteY126" fmla="*/ 33546 h 3853071"/>
                <a:gd name="connsiteX127" fmla="*/ 600075 w 2838450"/>
                <a:gd name="connsiteY127" fmla="*/ 24021 h 3853071"/>
                <a:gd name="connsiteX128" fmla="*/ 552450 w 2838450"/>
                <a:gd name="connsiteY128" fmla="*/ 71646 h 3853071"/>
                <a:gd name="connsiteX129" fmla="*/ 485775 w 2838450"/>
                <a:gd name="connsiteY129" fmla="*/ 119271 h 3853071"/>
                <a:gd name="connsiteX130" fmla="*/ 457200 w 2838450"/>
                <a:gd name="connsiteY130" fmla="*/ 147846 h 3853071"/>
                <a:gd name="connsiteX131" fmla="*/ 438150 w 2838450"/>
                <a:gd name="connsiteY131" fmla="*/ 176421 h 3853071"/>
                <a:gd name="connsiteX132" fmla="*/ 400050 w 2838450"/>
                <a:gd name="connsiteY132" fmla="*/ 195471 h 3853071"/>
                <a:gd name="connsiteX133" fmla="*/ 352425 w 2838450"/>
                <a:gd name="connsiteY133" fmla="*/ 214521 h 3853071"/>
                <a:gd name="connsiteX134" fmla="*/ 419100 w 2838450"/>
                <a:gd name="connsiteY13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33350 w 2838450"/>
                <a:gd name="connsiteY14" fmla="*/ 1424196 h 3853071"/>
                <a:gd name="connsiteX15" fmla="*/ 142875 w 2838450"/>
                <a:gd name="connsiteY15" fmla="*/ 1452771 h 3853071"/>
                <a:gd name="connsiteX16" fmla="*/ 152400 w 2838450"/>
                <a:gd name="connsiteY16" fmla="*/ 1481346 h 3853071"/>
                <a:gd name="connsiteX17" fmla="*/ 180975 w 2838450"/>
                <a:gd name="connsiteY17" fmla="*/ 1538496 h 3853071"/>
                <a:gd name="connsiteX18" fmla="*/ 200025 w 2838450"/>
                <a:gd name="connsiteY18" fmla="*/ 1567071 h 3853071"/>
                <a:gd name="connsiteX19" fmla="*/ 219075 w 2838450"/>
                <a:gd name="connsiteY19" fmla="*/ 1624221 h 3853071"/>
                <a:gd name="connsiteX20" fmla="*/ 228600 w 2838450"/>
                <a:gd name="connsiteY20" fmla="*/ 1652796 h 3853071"/>
                <a:gd name="connsiteX21" fmla="*/ 238125 w 2838450"/>
                <a:gd name="connsiteY21" fmla="*/ 1681371 h 3853071"/>
                <a:gd name="connsiteX22" fmla="*/ 504825 w 2838450"/>
                <a:gd name="connsiteY22" fmla="*/ 1633746 h 3853071"/>
                <a:gd name="connsiteX23" fmla="*/ 447675 w 2838450"/>
                <a:gd name="connsiteY23" fmla="*/ 1976646 h 3853071"/>
                <a:gd name="connsiteX24" fmla="*/ 1152525 w 2838450"/>
                <a:gd name="connsiteY24" fmla="*/ 1986171 h 3853071"/>
                <a:gd name="connsiteX25" fmla="*/ 1400175 w 2838450"/>
                <a:gd name="connsiteY25" fmla="*/ 2119521 h 3853071"/>
                <a:gd name="connsiteX26" fmla="*/ 1495425 w 2838450"/>
                <a:gd name="connsiteY26" fmla="*/ 2338596 h 3853071"/>
                <a:gd name="connsiteX27" fmla="*/ 1619250 w 2838450"/>
                <a:gd name="connsiteY27" fmla="*/ 2567196 h 3853071"/>
                <a:gd name="connsiteX28" fmla="*/ 1524000 w 2838450"/>
                <a:gd name="connsiteY28" fmla="*/ 2671971 h 3853071"/>
                <a:gd name="connsiteX29" fmla="*/ 1571625 w 2838450"/>
                <a:gd name="connsiteY29" fmla="*/ 2729121 h 3853071"/>
                <a:gd name="connsiteX30" fmla="*/ 1657350 w 2838450"/>
                <a:gd name="connsiteY30" fmla="*/ 2795796 h 3853071"/>
                <a:gd name="connsiteX31" fmla="*/ 1676400 w 2838450"/>
                <a:gd name="connsiteY31" fmla="*/ 2833896 h 3853071"/>
                <a:gd name="connsiteX32" fmla="*/ 1733550 w 2838450"/>
                <a:gd name="connsiteY32" fmla="*/ 2891046 h 3853071"/>
                <a:gd name="connsiteX33" fmla="*/ 1762125 w 2838450"/>
                <a:gd name="connsiteY33" fmla="*/ 2919621 h 3853071"/>
                <a:gd name="connsiteX34" fmla="*/ 1790700 w 2838450"/>
                <a:gd name="connsiteY34" fmla="*/ 2957721 h 3853071"/>
                <a:gd name="connsiteX35" fmla="*/ 1809750 w 2838450"/>
                <a:gd name="connsiteY35" fmla="*/ 2986296 h 3853071"/>
                <a:gd name="connsiteX36" fmla="*/ 1847850 w 2838450"/>
                <a:gd name="connsiteY36" fmla="*/ 3014871 h 3853071"/>
                <a:gd name="connsiteX37" fmla="*/ 1876425 w 2838450"/>
                <a:gd name="connsiteY37" fmla="*/ 3043446 h 3853071"/>
                <a:gd name="connsiteX38" fmla="*/ 1914525 w 2838450"/>
                <a:gd name="connsiteY38" fmla="*/ 3110121 h 3853071"/>
                <a:gd name="connsiteX39" fmla="*/ 1924050 w 2838450"/>
                <a:gd name="connsiteY39" fmla="*/ 3138696 h 3853071"/>
                <a:gd name="connsiteX40" fmla="*/ 1943100 w 2838450"/>
                <a:gd name="connsiteY40" fmla="*/ 3167271 h 3853071"/>
                <a:gd name="connsiteX41" fmla="*/ 1952625 w 2838450"/>
                <a:gd name="connsiteY41" fmla="*/ 3195846 h 3853071"/>
                <a:gd name="connsiteX42" fmla="*/ 1971675 w 2838450"/>
                <a:gd name="connsiteY42" fmla="*/ 3233946 h 3853071"/>
                <a:gd name="connsiteX43" fmla="*/ 2019300 w 2838450"/>
                <a:gd name="connsiteY43" fmla="*/ 3300621 h 3853071"/>
                <a:gd name="connsiteX44" fmla="*/ 2057400 w 2838450"/>
                <a:gd name="connsiteY44" fmla="*/ 3357771 h 3853071"/>
                <a:gd name="connsiteX45" fmla="*/ 2085975 w 2838450"/>
                <a:gd name="connsiteY45" fmla="*/ 3386346 h 3853071"/>
                <a:gd name="connsiteX46" fmla="*/ 2114550 w 2838450"/>
                <a:gd name="connsiteY46" fmla="*/ 3443496 h 3853071"/>
                <a:gd name="connsiteX47" fmla="*/ 2162175 w 2838450"/>
                <a:gd name="connsiteY47" fmla="*/ 3510171 h 3853071"/>
                <a:gd name="connsiteX48" fmla="*/ 2209800 w 2838450"/>
                <a:gd name="connsiteY48" fmla="*/ 3567321 h 3853071"/>
                <a:gd name="connsiteX49" fmla="*/ 2247900 w 2838450"/>
                <a:gd name="connsiteY49" fmla="*/ 3624471 h 3853071"/>
                <a:gd name="connsiteX50" fmla="*/ 2286000 w 2838450"/>
                <a:gd name="connsiteY50" fmla="*/ 3681621 h 3853071"/>
                <a:gd name="connsiteX51" fmla="*/ 2305050 w 2838450"/>
                <a:gd name="connsiteY51" fmla="*/ 3710196 h 3853071"/>
                <a:gd name="connsiteX52" fmla="*/ 2324100 w 2838450"/>
                <a:gd name="connsiteY52" fmla="*/ 3738771 h 3853071"/>
                <a:gd name="connsiteX53" fmla="*/ 2400300 w 2838450"/>
                <a:gd name="connsiteY53" fmla="*/ 3786396 h 3853071"/>
                <a:gd name="connsiteX54" fmla="*/ 2457450 w 2838450"/>
                <a:gd name="connsiteY54" fmla="*/ 3805446 h 3853071"/>
                <a:gd name="connsiteX55" fmla="*/ 2486025 w 2838450"/>
                <a:gd name="connsiteY55" fmla="*/ 3824496 h 3853071"/>
                <a:gd name="connsiteX56" fmla="*/ 2514600 w 2838450"/>
                <a:gd name="connsiteY56" fmla="*/ 3834021 h 3853071"/>
                <a:gd name="connsiteX57" fmla="*/ 2590800 w 2838450"/>
                <a:gd name="connsiteY57" fmla="*/ 3853071 h 3853071"/>
                <a:gd name="connsiteX58" fmla="*/ 2800350 w 2838450"/>
                <a:gd name="connsiteY58" fmla="*/ 3824496 h 3853071"/>
                <a:gd name="connsiteX59" fmla="*/ 2828925 w 2838450"/>
                <a:gd name="connsiteY59" fmla="*/ 3805446 h 3853071"/>
                <a:gd name="connsiteX60" fmla="*/ 2838450 w 2838450"/>
                <a:gd name="connsiteY60" fmla="*/ 3776871 h 3853071"/>
                <a:gd name="connsiteX61" fmla="*/ 2819400 w 2838450"/>
                <a:gd name="connsiteY61" fmla="*/ 3586371 h 3853071"/>
                <a:gd name="connsiteX62" fmla="*/ 2809875 w 2838450"/>
                <a:gd name="connsiteY62" fmla="*/ 3043446 h 3853071"/>
                <a:gd name="connsiteX63" fmla="*/ 2781300 w 2838450"/>
                <a:gd name="connsiteY63" fmla="*/ 2976771 h 3853071"/>
                <a:gd name="connsiteX64" fmla="*/ 2752725 w 2838450"/>
                <a:gd name="connsiteY64" fmla="*/ 2881521 h 3853071"/>
                <a:gd name="connsiteX65" fmla="*/ 2733675 w 2838450"/>
                <a:gd name="connsiteY65" fmla="*/ 2824371 h 3853071"/>
                <a:gd name="connsiteX66" fmla="*/ 2724150 w 2838450"/>
                <a:gd name="connsiteY66" fmla="*/ 2786271 h 3853071"/>
                <a:gd name="connsiteX67" fmla="*/ 2714625 w 2838450"/>
                <a:gd name="connsiteY67" fmla="*/ 2757696 h 3853071"/>
                <a:gd name="connsiteX68" fmla="*/ 2705100 w 2838450"/>
                <a:gd name="connsiteY68" fmla="*/ 2719596 h 3853071"/>
                <a:gd name="connsiteX69" fmla="*/ 2686050 w 2838450"/>
                <a:gd name="connsiteY69" fmla="*/ 2691021 h 3853071"/>
                <a:gd name="connsiteX70" fmla="*/ 2667000 w 2838450"/>
                <a:gd name="connsiteY70" fmla="*/ 2614821 h 3853071"/>
                <a:gd name="connsiteX71" fmla="*/ 2657475 w 2838450"/>
                <a:gd name="connsiteY71" fmla="*/ 2586246 h 3853071"/>
                <a:gd name="connsiteX72" fmla="*/ 2628900 w 2838450"/>
                <a:gd name="connsiteY72" fmla="*/ 2567196 h 3853071"/>
                <a:gd name="connsiteX73" fmla="*/ 2609850 w 2838450"/>
                <a:gd name="connsiteY73" fmla="*/ 2490996 h 3853071"/>
                <a:gd name="connsiteX74" fmla="*/ 2590800 w 2838450"/>
                <a:gd name="connsiteY74" fmla="*/ 2452896 h 3853071"/>
                <a:gd name="connsiteX75" fmla="*/ 2581275 w 2838450"/>
                <a:gd name="connsiteY75" fmla="*/ 2414796 h 3853071"/>
                <a:gd name="connsiteX76" fmla="*/ 2571750 w 2838450"/>
                <a:gd name="connsiteY76" fmla="*/ 2386221 h 3853071"/>
                <a:gd name="connsiteX77" fmla="*/ 2543175 w 2838450"/>
                <a:gd name="connsiteY77" fmla="*/ 2233821 h 3853071"/>
                <a:gd name="connsiteX78" fmla="*/ 2524125 w 2838450"/>
                <a:gd name="connsiteY78" fmla="*/ 2195721 h 3853071"/>
                <a:gd name="connsiteX79" fmla="*/ 2486025 w 2838450"/>
                <a:gd name="connsiteY79" fmla="*/ 2062371 h 3853071"/>
                <a:gd name="connsiteX80" fmla="*/ 2476500 w 2838450"/>
                <a:gd name="connsiteY80" fmla="*/ 2033796 h 3853071"/>
                <a:gd name="connsiteX81" fmla="*/ 2447925 w 2838450"/>
                <a:gd name="connsiteY81" fmla="*/ 2014746 h 3853071"/>
                <a:gd name="connsiteX82" fmla="*/ 2438400 w 2838450"/>
                <a:gd name="connsiteY82" fmla="*/ 1976646 h 3853071"/>
                <a:gd name="connsiteX83" fmla="*/ 2419350 w 2838450"/>
                <a:gd name="connsiteY83" fmla="*/ 1919496 h 3853071"/>
                <a:gd name="connsiteX84" fmla="*/ 2400300 w 2838450"/>
                <a:gd name="connsiteY84" fmla="*/ 1862346 h 3853071"/>
                <a:gd name="connsiteX85" fmla="*/ 2390775 w 2838450"/>
                <a:gd name="connsiteY85" fmla="*/ 1833771 h 3853071"/>
                <a:gd name="connsiteX86" fmla="*/ 2362200 w 2838450"/>
                <a:gd name="connsiteY86" fmla="*/ 1767096 h 3853071"/>
                <a:gd name="connsiteX87" fmla="*/ 2333625 w 2838450"/>
                <a:gd name="connsiteY87" fmla="*/ 1738521 h 3853071"/>
                <a:gd name="connsiteX88" fmla="*/ 2266950 w 2838450"/>
                <a:gd name="connsiteY88" fmla="*/ 1662321 h 3853071"/>
                <a:gd name="connsiteX89" fmla="*/ 2190750 w 2838450"/>
                <a:gd name="connsiteY89" fmla="*/ 1586121 h 3853071"/>
                <a:gd name="connsiteX90" fmla="*/ 2143125 w 2838450"/>
                <a:gd name="connsiteY90" fmla="*/ 1528971 h 3853071"/>
                <a:gd name="connsiteX91" fmla="*/ 2124075 w 2838450"/>
                <a:gd name="connsiteY91" fmla="*/ 1500396 h 3853071"/>
                <a:gd name="connsiteX92" fmla="*/ 2095500 w 2838450"/>
                <a:gd name="connsiteY92" fmla="*/ 1471821 h 3853071"/>
                <a:gd name="connsiteX93" fmla="*/ 2066925 w 2838450"/>
                <a:gd name="connsiteY93" fmla="*/ 1433721 h 3853071"/>
                <a:gd name="connsiteX94" fmla="*/ 2057400 w 2838450"/>
                <a:gd name="connsiteY94" fmla="*/ 1405146 h 3853071"/>
                <a:gd name="connsiteX95" fmla="*/ 2038350 w 2838450"/>
                <a:gd name="connsiteY95" fmla="*/ 1357521 h 3853071"/>
                <a:gd name="connsiteX96" fmla="*/ 2095500 w 2838450"/>
                <a:gd name="connsiteY96" fmla="*/ 1262271 h 3853071"/>
                <a:gd name="connsiteX97" fmla="*/ 2152650 w 2838450"/>
                <a:gd name="connsiteY97" fmla="*/ 1205121 h 3853071"/>
                <a:gd name="connsiteX98" fmla="*/ 2181225 w 2838450"/>
                <a:gd name="connsiteY98" fmla="*/ 1176546 h 3853071"/>
                <a:gd name="connsiteX99" fmla="*/ 2209800 w 2838450"/>
                <a:gd name="connsiteY99" fmla="*/ 1138446 h 3853071"/>
                <a:gd name="connsiteX100" fmla="*/ 2219325 w 2838450"/>
                <a:gd name="connsiteY100" fmla="*/ 1109871 h 3853071"/>
                <a:gd name="connsiteX101" fmla="*/ 2238375 w 2838450"/>
                <a:gd name="connsiteY101" fmla="*/ 1081296 h 3853071"/>
                <a:gd name="connsiteX102" fmla="*/ 2228850 w 2838450"/>
                <a:gd name="connsiteY102" fmla="*/ 1005096 h 3853071"/>
                <a:gd name="connsiteX103" fmla="*/ 2181225 w 2838450"/>
                <a:gd name="connsiteY103" fmla="*/ 947946 h 3853071"/>
                <a:gd name="connsiteX104" fmla="*/ 2095500 w 2838450"/>
                <a:gd name="connsiteY104" fmla="*/ 909846 h 3853071"/>
                <a:gd name="connsiteX105" fmla="*/ 2038350 w 2838450"/>
                <a:gd name="connsiteY105" fmla="*/ 900321 h 3853071"/>
                <a:gd name="connsiteX106" fmla="*/ 1933575 w 2838450"/>
                <a:gd name="connsiteY106" fmla="*/ 881271 h 3853071"/>
                <a:gd name="connsiteX107" fmla="*/ 1876425 w 2838450"/>
                <a:gd name="connsiteY107" fmla="*/ 843171 h 3853071"/>
                <a:gd name="connsiteX108" fmla="*/ 1847850 w 2838450"/>
                <a:gd name="connsiteY108" fmla="*/ 824121 h 3853071"/>
                <a:gd name="connsiteX109" fmla="*/ 1819275 w 2838450"/>
                <a:gd name="connsiteY109" fmla="*/ 814596 h 3853071"/>
                <a:gd name="connsiteX110" fmla="*/ 1781175 w 2838450"/>
                <a:gd name="connsiteY110" fmla="*/ 757446 h 3853071"/>
                <a:gd name="connsiteX111" fmla="*/ 1752600 w 2838450"/>
                <a:gd name="connsiteY111" fmla="*/ 700296 h 3853071"/>
                <a:gd name="connsiteX112" fmla="*/ 1733550 w 2838450"/>
                <a:gd name="connsiteY112" fmla="*/ 519321 h 3853071"/>
                <a:gd name="connsiteX113" fmla="*/ 1724025 w 2838450"/>
                <a:gd name="connsiteY113" fmla="*/ 490746 h 3853071"/>
                <a:gd name="connsiteX114" fmla="*/ 1695450 w 2838450"/>
                <a:gd name="connsiteY114" fmla="*/ 357396 h 3853071"/>
                <a:gd name="connsiteX115" fmla="*/ 1647825 w 2838450"/>
                <a:gd name="connsiteY115" fmla="*/ 290721 h 3853071"/>
                <a:gd name="connsiteX116" fmla="*/ 1543050 w 2838450"/>
                <a:gd name="connsiteY116" fmla="*/ 166896 h 3853071"/>
                <a:gd name="connsiteX117" fmla="*/ 1504950 w 2838450"/>
                <a:gd name="connsiteY117" fmla="*/ 147846 h 3853071"/>
                <a:gd name="connsiteX118" fmla="*/ 1476375 w 2838450"/>
                <a:gd name="connsiteY118" fmla="*/ 138321 h 3853071"/>
                <a:gd name="connsiteX119" fmla="*/ 1447800 w 2838450"/>
                <a:gd name="connsiteY119" fmla="*/ 119271 h 3853071"/>
                <a:gd name="connsiteX120" fmla="*/ 1419225 w 2838450"/>
                <a:gd name="connsiteY120" fmla="*/ 109746 h 3853071"/>
                <a:gd name="connsiteX121" fmla="*/ 1371600 w 2838450"/>
                <a:gd name="connsiteY121" fmla="*/ 90696 h 3853071"/>
                <a:gd name="connsiteX122" fmla="*/ 1285875 w 2838450"/>
                <a:gd name="connsiteY122" fmla="*/ 71646 h 3853071"/>
                <a:gd name="connsiteX123" fmla="*/ 1247775 w 2838450"/>
                <a:gd name="connsiteY123" fmla="*/ 62121 h 3853071"/>
                <a:gd name="connsiteX124" fmla="*/ 1190625 w 2838450"/>
                <a:gd name="connsiteY124" fmla="*/ 43071 h 3853071"/>
                <a:gd name="connsiteX125" fmla="*/ 1076325 w 2838450"/>
                <a:gd name="connsiteY125" fmla="*/ 33546 h 3853071"/>
                <a:gd name="connsiteX126" fmla="*/ 600075 w 2838450"/>
                <a:gd name="connsiteY126" fmla="*/ 24021 h 3853071"/>
                <a:gd name="connsiteX127" fmla="*/ 552450 w 2838450"/>
                <a:gd name="connsiteY127" fmla="*/ 71646 h 3853071"/>
                <a:gd name="connsiteX128" fmla="*/ 485775 w 2838450"/>
                <a:gd name="connsiteY128" fmla="*/ 119271 h 3853071"/>
                <a:gd name="connsiteX129" fmla="*/ 457200 w 2838450"/>
                <a:gd name="connsiteY129" fmla="*/ 147846 h 3853071"/>
                <a:gd name="connsiteX130" fmla="*/ 438150 w 2838450"/>
                <a:gd name="connsiteY130" fmla="*/ 176421 h 3853071"/>
                <a:gd name="connsiteX131" fmla="*/ 400050 w 2838450"/>
                <a:gd name="connsiteY131" fmla="*/ 195471 h 3853071"/>
                <a:gd name="connsiteX132" fmla="*/ 352425 w 2838450"/>
                <a:gd name="connsiteY132" fmla="*/ 214521 h 3853071"/>
                <a:gd name="connsiteX133" fmla="*/ 419100 w 2838450"/>
                <a:gd name="connsiteY13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33350 w 2838450"/>
                <a:gd name="connsiteY14" fmla="*/ 1424196 h 3853071"/>
                <a:gd name="connsiteX15" fmla="*/ 152400 w 2838450"/>
                <a:gd name="connsiteY15" fmla="*/ 1481346 h 3853071"/>
                <a:gd name="connsiteX16" fmla="*/ 180975 w 2838450"/>
                <a:gd name="connsiteY16" fmla="*/ 1538496 h 3853071"/>
                <a:gd name="connsiteX17" fmla="*/ 200025 w 2838450"/>
                <a:gd name="connsiteY17" fmla="*/ 1567071 h 3853071"/>
                <a:gd name="connsiteX18" fmla="*/ 219075 w 2838450"/>
                <a:gd name="connsiteY18" fmla="*/ 1624221 h 3853071"/>
                <a:gd name="connsiteX19" fmla="*/ 228600 w 2838450"/>
                <a:gd name="connsiteY19" fmla="*/ 1652796 h 3853071"/>
                <a:gd name="connsiteX20" fmla="*/ 238125 w 2838450"/>
                <a:gd name="connsiteY20" fmla="*/ 1681371 h 3853071"/>
                <a:gd name="connsiteX21" fmla="*/ 504825 w 2838450"/>
                <a:gd name="connsiteY21" fmla="*/ 1633746 h 3853071"/>
                <a:gd name="connsiteX22" fmla="*/ 447675 w 2838450"/>
                <a:gd name="connsiteY22" fmla="*/ 1976646 h 3853071"/>
                <a:gd name="connsiteX23" fmla="*/ 1152525 w 2838450"/>
                <a:gd name="connsiteY23" fmla="*/ 1986171 h 3853071"/>
                <a:gd name="connsiteX24" fmla="*/ 1400175 w 2838450"/>
                <a:gd name="connsiteY24" fmla="*/ 2119521 h 3853071"/>
                <a:gd name="connsiteX25" fmla="*/ 1495425 w 2838450"/>
                <a:gd name="connsiteY25" fmla="*/ 2338596 h 3853071"/>
                <a:gd name="connsiteX26" fmla="*/ 1619250 w 2838450"/>
                <a:gd name="connsiteY26" fmla="*/ 2567196 h 3853071"/>
                <a:gd name="connsiteX27" fmla="*/ 1524000 w 2838450"/>
                <a:gd name="connsiteY27" fmla="*/ 2671971 h 3853071"/>
                <a:gd name="connsiteX28" fmla="*/ 1571625 w 2838450"/>
                <a:gd name="connsiteY28" fmla="*/ 2729121 h 3853071"/>
                <a:gd name="connsiteX29" fmla="*/ 1657350 w 2838450"/>
                <a:gd name="connsiteY29" fmla="*/ 2795796 h 3853071"/>
                <a:gd name="connsiteX30" fmla="*/ 1676400 w 2838450"/>
                <a:gd name="connsiteY30" fmla="*/ 2833896 h 3853071"/>
                <a:gd name="connsiteX31" fmla="*/ 1733550 w 2838450"/>
                <a:gd name="connsiteY31" fmla="*/ 2891046 h 3853071"/>
                <a:gd name="connsiteX32" fmla="*/ 1762125 w 2838450"/>
                <a:gd name="connsiteY32" fmla="*/ 2919621 h 3853071"/>
                <a:gd name="connsiteX33" fmla="*/ 1790700 w 2838450"/>
                <a:gd name="connsiteY33" fmla="*/ 2957721 h 3853071"/>
                <a:gd name="connsiteX34" fmla="*/ 1809750 w 2838450"/>
                <a:gd name="connsiteY34" fmla="*/ 2986296 h 3853071"/>
                <a:gd name="connsiteX35" fmla="*/ 1847850 w 2838450"/>
                <a:gd name="connsiteY35" fmla="*/ 3014871 h 3853071"/>
                <a:gd name="connsiteX36" fmla="*/ 1876425 w 2838450"/>
                <a:gd name="connsiteY36" fmla="*/ 3043446 h 3853071"/>
                <a:gd name="connsiteX37" fmla="*/ 1914525 w 2838450"/>
                <a:gd name="connsiteY37" fmla="*/ 3110121 h 3853071"/>
                <a:gd name="connsiteX38" fmla="*/ 1924050 w 2838450"/>
                <a:gd name="connsiteY38" fmla="*/ 3138696 h 3853071"/>
                <a:gd name="connsiteX39" fmla="*/ 1943100 w 2838450"/>
                <a:gd name="connsiteY39" fmla="*/ 3167271 h 3853071"/>
                <a:gd name="connsiteX40" fmla="*/ 1952625 w 2838450"/>
                <a:gd name="connsiteY40" fmla="*/ 3195846 h 3853071"/>
                <a:gd name="connsiteX41" fmla="*/ 1971675 w 2838450"/>
                <a:gd name="connsiteY41" fmla="*/ 3233946 h 3853071"/>
                <a:gd name="connsiteX42" fmla="*/ 2019300 w 2838450"/>
                <a:gd name="connsiteY42" fmla="*/ 3300621 h 3853071"/>
                <a:gd name="connsiteX43" fmla="*/ 2057400 w 2838450"/>
                <a:gd name="connsiteY43" fmla="*/ 3357771 h 3853071"/>
                <a:gd name="connsiteX44" fmla="*/ 2085975 w 2838450"/>
                <a:gd name="connsiteY44" fmla="*/ 3386346 h 3853071"/>
                <a:gd name="connsiteX45" fmla="*/ 2114550 w 2838450"/>
                <a:gd name="connsiteY45" fmla="*/ 3443496 h 3853071"/>
                <a:gd name="connsiteX46" fmla="*/ 2162175 w 2838450"/>
                <a:gd name="connsiteY46" fmla="*/ 3510171 h 3853071"/>
                <a:gd name="connsiteX47" fmla="*/ 2209800 w 2838450"/>
                <a:gd name="connsiteY47" fmla="*/ 3567321 h 3853071"/>
                <a:gd name="connsiteX48" fmla="*/ 2247900 w 2838450"/>
                <a:gd name="connsiteY48" fmla="*/ 3624471 h 3853071"/>
                <a:gd name="connsiteX49" fmla="*/ 2286000 w 2838450"/>
                <a:gd name="connsiteY49" fmla="*/ 3681621 h 3853071"/>
                <a:gd name="connsiteX50" fmla="*/ 2305050 w 2838450"/>
                <a:gd name="connsiteY50" fmla="*/ 3710196 h 3853071"/>
                <a:gd name="connsiteX51" fmla="*/ 2324100 w 2838450"/>
                <a:gd name="connsiteY51" fmla="*/ 3738771 h 3853071"/>
                <a:gd name="connsiteX52" fmla="*/ 2400300 w 2838450"/>
                <a:gd name="connsiteY52" fmla="*/ 3786396 h 3853071"/>
                <a:gd name="connsiteX53" fmla="*/ 2457450 w 2838450"/>
                <a:gd name="connsiteY53" fmla="*/ 3805446 h 3853071"/>
                <a:gd name="connsiteX54" fmla="*/ 2486025 w 2838450"/>
                <a:gd name="connsiteY54" fmla="*/ 3824496 h 3853071"/>
                <a:gd name="connsiteX55" fmla="*/ 2514600 w 2838450"/>
                <a:gd name="connsiteY55" fmla="*/ 3834021 h 3853071"/>
                <a:gd name="connsiteX56" fmla="*/ 2590800 w 2838450"/>
                <a:gd name="connsiteY56" fmla="*/ 3853071 h 3853071"/>
                <a:gd name="connsiteX57" fmla="*/ 2800350 w 2838450"/>
                <a:gd name="connsiteY57" fmla="*/ 3824496 h 3853071"/>
                <a:gd name="connsiteX58" fmla="*/ 2828925 w 2838450"/>
                <a:gd name="connsiteY58" fmla="*/ 3805446 h 3853071"/>
                <a:gd name="connsiteX59" fmla="*/ 2838450 w 2838450"/>
                <a:gd name="connsiteY59" fmla="*/ 3776871 h 3853071"/>
                <a:gd name="connsiteX60" fmla="*/ 2819400 w 2838450"/>
                <a:gd name="connsiteY60" fmla="*/ 3586371 h 3853071"/>
                <a:gd name="connsiteX61" fmla="*/ 2809875 w 2838450"/>
                <a:gd name="connsiteY61" fmla="*/ 3043446 h 3853071"/>
                <a:gd name="connsiteX62" fmla="*/ 2781300 w 2838450"/>
                <a:gd name="connsiteY62" fmla="*/ 2976771 h 3853071"/>
                <a:gd name="connsiteX63" fmla="*/ 2752725 w 2838450"/>
                <a:gd name="connsiteY63" fmla="*/ 2881521 h 3853071"/>
                <a:gd name="connsiteX64" fmla="*/ 2733675 w 2838450"/>
                <a:gd name="connsiteY64" fmla="*/ 2824371 h 3853071"/>
                <a:gd name="connsiteX65" fmla="*/ 2724150 w 2838450"/>
                <a:gd name="connsiteY65" fmla="*/ 2786271 h 3853071"/>
                <a:gd name="connsiteX66" fmla="*/ 2714625 w 2838450"/>
                <a:gd name="connsiteY66" fmla="*/ 2757696 h 3853071"/>
                <a:gd name="connsiteX67" fmla="*/ 2705100 w 2838450"/>
                <a:gd name="connsiteY67" fmla="*/ 2719596 h 3853071"/>
                <a:gd name="connsiteX68" fmla="*/ 2686050 w 2838450"/>
                <a:gd name="connsiteY68" fmla="*/ 2691021 h 3853071"/>
                <a:gd name="connsiteX69" fmla="*/ 2667000 w 2838450"/>
                <a:gd name="connsiteY69" fmla="*/ 2614821 h 3853071"/>
                <a:gd name="connsiteX70" fmla="*/ 2657475 w 2838450"/>
                <a:gd name="connsiteY70" fmla="*/ 2586246 h 3853071"/>
                <a:gd name="connsiteX71" fmla="*/ 2628900 w 2838450"/>
                <a:gd name="connsiteY71" fmla="*/ 2567196 h 3853071"/>
                <a:gd name="connsiteX72" fmla="*/ 2609850 w 2838450"/>
                <a:gd name="connsiteY72" fmla="*/ 2490996 h 3853071"/>
                <a:gd name="connsiteX73" fmla="*/ 2590800 w 2838450"/>
                <a:gd name="connsiteY73" fmla="*/ 2452896 h 3853071"/>
                <a:gd name="connsiteX74" fmla="*/ 2581275 w 2838450"/>
                <a:gd name="connsiteY74" fmla="*/ 2414796 h 3853071"/>
                <a:gd name="connsiteX75" fmla="*/ 2571750 w 2838450"/>
                <a:gd name="connsiteY75" fmla="*/ 2386221 h 3853071"/>
                <a:gd name="connsiteX76" fmla="*/ 2543175 w 2838450"/>
                <a:gd name="connsiteY76" fmla="*/ 2233821 h 3853071"/>
                <a:gd name="connsiteX77" fmla="*/ 2524125 w 2838450"/>
                <a:gd name="connsiteY77" fmla="*/ 2195721 h 3853071"/>
                <a:gd name="connsiteX78" fmla="*/ 2486025 w 2838450"/>
                <a:gd name="connsiteY78" fmla="*/ 2062371 h 3853071"/>
                <a:gd name="connsiteX79" fmla="*/ 2476500 w 2838450"/>
                <a:gd name="connsiteY79" fmla="*/ 2033796 h 3853071"/>
                <a:gd name="connsiteX80" fmla="*/ 2447925 w 2838450"/>
                <a:gd name="connsiteY80" fmla="*/ 2014746 h 3853071"/>
                <a:gd name="connsiteX81" fmla="*/ 2438400 w 2838450"/>
                <a:gd name="connsiteY81" fmla="*/ 1976646 h 3853071"/>
                <a:gd name="connsiteX82" fmla="*/ 2419350 w 2838450"/>
                <a:gd name="connsiteY82" fmla="*/ 1919496 h 3853071"/>
                <a:gd name="connsiteX83" fmla="*/ 2400300 w 2838450"/>
                <a:gd name="connsiteY83" fmla="*/ 1862346 h 3853071"/>
                <a:gd name="connsiteX84" fmla="*/ 2390775 w 2838450"/>
                <a:gd name="connsiteY84" fmla="*/ 1833771 h 3853071"/>
                <a:gd name="connsiteX85" fmla="*/ 2362200 w 2838450"/>
                <a:gd name="connsiteY85" fmla="*/ 1767096 h 3853071"/>
                <a:gd name="connsiteX86" fmla="*/ 2333625 w 2838450"/>
                <a:gd name="connsiteY86" fmla="*/ 1738521 h 3853071"/>
                <a:gd name="connsiteX87" fmla="*/ 2266950 w 2838450"/>
                <a:gd name="connsiteY87" fmla="*/ 1662321 h 3853071"/>
                <a:gd name="connsiteX88" fmla="*/ 2190750 w 2838450"/>
                <a:gd name="connsiteY88" fmla="*/ 1586121 h 3853071"/>
                <a:gd name="connsiteX89" fmla="*/ 2143125 w 2838450"/>
                <a:gd name="connsiteY89" fmla="*/ 1528971 h 3853071"/>
                <a:gd name="connsiteX90" fmla="*/ 2124075 w 2838450"/>
                <a:gd name="connsiteY90" fmla="*/ 1500396 h 3853071"/>
                <a:gd name="connsiteX91" fmla="*/ 2095500 w 2838450"/>
                <a:gd name="connsiteY91" fmla="*/ 1471821 h 3853071"/>
                <a:gd name="connsiteX92" fmla="*/ 2066925 w 2838450"/>
                <a:gd name="connsiteY92" fmla="*/ 1433721 h 3853071"/>
                <a:gd name="connsiteX93" fmla="*/ 2057400 w 2838450"/>
                <a:gd name="connsiteY93" fmla="*/ 1405146 h 3853071"/>
                <a:gd name="connsiteX94" fmla="*/ 2038350 w 2838450"/>
                <a:gd name="connsiteY94" fmla="*/ 1357521 h 3853071"/>
                <a:gd name="connsiteX95" fmla="*/ 2095500 w 2838450"/>
                <a:gd name="connsiteY95" fmla="*/ 1262271 h 3853071"/>
                <a:gd name="connsiteX96" fmla="*/ 2152650 w 2838450"/>
                <a:gd name="connsiteY96" fmla="*/ 1205121 h 3853071"/>
                <a:gd name="connsiteX97" fmla="*/ 2181225 w 2838450"/>
                <a:gd name="connsiteY97" fmla="*/ 1176546 h 3853071"/>
                <a:gd name="connsiteX98" fmla="*/ 2209800 w 2838450"/>
                <a:gd name="connsiteY98" fmla="*/ 1138446 h 3853071"/>
                <a:gd name="connsiteX99" fmla="*/ 2219325 w 2838450"/>
                <a:gd name="connsiteY99" fmla="*/ 1109871 h 3853071"/>
                <a:gd name="connsiteX100" fmla="*/ 2238375 w 2838450"/>
                <a:gd name="connsiteY100" fmla="*/ 1081296 h 3853071"/>
                <a:gd name="connsiteX101" fmla="*/ 2228850 w 2838450"/>
                <a:gd name="connsiteY101" fmla="*/ 1005096 h 3853071"/>
                <a:gd name="connsiteX102" fmla="*/ 2181225 w 2838450"/>
                <a:gd name="connsiteY102" fmla="*/ 947946 h 3853071"/>
                <a:gd name="connsiteX103" fmla="*/ 2095500 w 2838450"/>
                <a:gd name="connsiteY103" fmla="*/ 909846 h 3853071"/>
                <a:gd name="connsiteX104" fmla="*/ 2038350 w 2838450"/>
                <a:gd name="connsiteY104" fmla="*/ 900321 h 3853071"/>
                <a:gd name="connsiteX105" fmla="*/ 1933575 w 2838450"/>
                <a:gd name="connsiteY105" fmla="*/ 881271 h 3853071"/>
                <a:gd name="connsiteX106" fmla="*/ 1876425 w 2838450"/>
                <a:gd name="connsiteY106" fmla="*/ 843171 h 3853071"/>
                <a:gd name="connsiteX107" fmla="*/ 1847850 w 2838450"/>
                <a:gd name="connsiteY107" fmla="*/ 824121 h 3853071"/>
                <a:gd name="connsiteX108" fmla="*/ 1819275 w 2838450"/>
                <a:gd name="connsiteY108" fmla="*/ 814596 h 3853071"/>
                <a:gd name="connsiteX109" fmla="*/ 1781175 w 2838450"/>
                <a:gd name="connsiteY109" fmla="*/ 757446 h 3853071"/>
                <a:gd name="connsiteX110" fmla="*/ 1752600 w 2838450"/>
                <a:gd name="connsiteY110" fmla="*/ 700296 h 3853071"/>
                <a:gd name="connsiteX111" fmla="*/ 1733550 w 2838450"/>
                <a:gd name="connsiteY111" fmla="*/ 519321 h 3853071"/>
                <a:gd name="connsiteX112" fmla="*/ 1724025 w 2838450"/>
                <a:gd name="connsiteY112" fmla="*/ 490746 h 3853071"/>
                <a:gd name="connsiteX113" fmla="*/ 1695450 w 2838450"/>
                <a:gd name="connsiteY113" fmla="*/ 357396 h 3853071"/>
                <a:gd name="connsiteX114" fmla="*/ 1647825 w 2838450"/>
                <a:gd name="connsiteY114" fmla="*/ 290721 h 3853071"/>
                <a:gd name="connsiteX115" fmla="*/ 1543050 w 2838450"/>
                <a:gd name="connsiteY115" fmla="*/ 166896 h 3853071"/>
                <a:gd name="connsiteX116" fmla="*/ 1504950 w 2838450"/>
                <a:gd name="connsiteY116" fmla="*/ 147846 h 3853071"/>
                <a:gd name="connsiteX117" fmla="*/ 1476375 w 2838450"/>
                <a:gd name="connsiteY117" fmla="*/ 138321 h 3853071"/>
                <a:gd name="connsiteX118" fmla="*/ 1447800 w 2838450"/>
                <a:gd name="connsiteY118" fmla="*/ 119271 h 3853071"/>
                <a:gd name="connsiteX119" fmla="*/ 1419225 w 2838450"/>
                <a:gd name="connsiteY119" fmla="*/ 109746 h 3853071"/>
                <a:gd name="connsiteX120" fmla="*/ 1371600 w 2838450"/>
                <a:gd name="connsiteY120" fmla="*/ 90696 h 3853071"/>
                <a:gd name="connsiteX121" fmla="*/ 1285875 w 2838450"/>
                <a:gd name="connsiteY121" fmla="*/ 71646 h 3853071"/>
                <a:gd name="connsiteX122" fmla="*/ 1247775 w 2838450"/>
                <a:gd name="connsiteY122" fmla="*/ 62121 h 3853071"/>
                <a:gd name="connsiteX123" fmla="*/ 1190625 w 2838450"/>
                <a:gd name="connsiteY123" fmla="*/ 43071 h 3853071"/>
                <a:gd name="connsiteX124" fmla="*/ 1076325 w 2838450"/>
                <a:gd name="connsiteY124" fmla="*/ 33546 h 3853071"/>
                <a:gd name="connsiteX125" fmla="*/ 600075 w 2838450"/>
                <a:gd name="connsiteY125" fmla="*/ 24021 h 3853071"/>
                <a:gd name="connsiteX126" fmla="*/ 552450 w 2838450"/>
                <a:gd name="connsiteY126" fmla="*/ 71646 h 3853071"/>
                <a:gd name="connsiteX127" fmla="*/ 485775 w 2838450"/>
                <a:gd name="connsiteY127" fmla="*/ 119271 h 3853071"/>
                <a:gd name="connsiteX128" fmla="*/ 457200 w 2838450"/>
                <a:gd name="connsiteY128" fmla="*/ 147846 h 3853071"/>
                <a:gd name="connsiteX129" fmla="*/ 438150 w 2838450"/>
                <a:gd name="connsiteY129" fmla="*/ 176421 h 3853071"/>
                <a:gd name="connsiteX130" fmla="*/ 400050 w 2838450"/>
                <a:gd name="connsiteY130" fmla="*/ 195471 h 3853071"/>
                <a:gd name="connsiteX131" fmla="*/ 352425 w 2838450"/>
                <a:gd name="connsiteY131" fmla="*/ 214521 h 3853071"/>
                <a:gd name="connsiteX132" fmla="*/ 419100 w 2838450"/>
                <a:gd name="connsiteY13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52400 w 2838450"/>
                <a:gd name="connsiteY14" fmla="*/ 1481346 h 3853071"/>
                <a:gd name="connsiteX15" fmla="*/ 180975 w 2838450"/>
                <a:gd name="connsiteY15" fmla="*/ 1538496 h 3853071"/>
                <a:gd name="connsiteX16" fmla="*/ 200025 w 2838450"/>
                <a:gd name="connsiteY16" fmla="*/ 1567071 h 3853071"/>
                <a:gd name="connsiteX17" fmla="*/ 219075 w 2838450"/>
                <a:gd name="connsiteY17" fmla="*/ 1624221 h 3853071"/>
                <a:gd name="connsiteX18" fmla="*/ 228600 w 2838450"/>
                <a:gd name="connsiteY18" fmla="*/ 1652796 h 3853071"/>
                <a:gd name="connsiteX19" fmla="*/ 238125 w 2838450"/>
                <a:gd name="connsiteY19" fmla="*/ 1681371 h 3853071"/>
                <a:gd name="connsiteX20" fmla="*/ 504825 w 2838450"/>
                <a:gd name="connsiteY20" fmla="*/ 1633746 h 3853071"/>
                <a:gd name="connsiteX21" fmla="*/ 447675 w 2838450"/>
                <a:gd name="connsiteY21" fmla="*/ 1976646 h 3853071"/>
                <a:gd name="connsiteX22" fmla="*/ 1152525 w 2838450"/>
                <a:gd name="connsiteY22" fmla="*/ 1986171 h 3853071"/>
                <a:gd name="connsiteX23" fmla="*/ 1400175 w 2838450"/>
                <a:gd name="connsiteY23" fmla="*/ 2119521 h 3853071"/>
                <a:gd name="connsiteX24" fmla="*/ 1495425 w 2838450"/>
                <a:gd name="connsiteY24" fmla="*/ 2338596 h 3853071"/>
                <a:gd name="connsiteX25" fmla="*/ 1619250 w 2838450"/>
                <a:gd name="connsiteY25" fmla="*/ 2567196 h 3853071"/>
                <a:gd name="connsiteX26" fmla="*/ 1524000 w 2838450"/>
                <a:gd name="connsiteY26" fmla="*/ 2671971 h 3853071"/>
                <a:gd name="connsiteX27" fmla="*/ 1571625 w 2838450"/>
                <a:gd name="connsiteY27" fmla="*/ 2729121 h 3853071"/>
                <a:gd name="connsiteX28" fmla="*/ 1657350 w 2838450"/>
                <a:gd name="connsiteY28" fmla="*/ 2795796 h 3853071"/>
                <a:gd name="connsiteX29" fmla="*/ 1676400 w 2838450"/>
                <a:gd name="connsiteY29" fmla="*/ 2833896 h 3853071"/>
                <a:gd name="connsiteX30" fmla="*/ 1733550 w 2838450"/>
                <a:gd name="connsiteY30" fmla="*/ 2891046 h 3853071"/>
                <a:gd name="connsiteX31" fmla="*/ 1762125 w 2838450"/>
                <a:gd name="connsiteY31" fmla="*/ 2919621 h 3853071"/>
                <a:gd name="connsiteX32" fmla="*/ 1790700 w 2838450"/>
                <a:gd name="connsiteY32" fmla="*/ 2957721 h 3853071"/>
                <a:gd name="connsiteX33" fmla="*/ 1809750 w 2838450"/>
                <a:gd name="connsiteY33" fmla="*/ 2986296 h 3853071"/>
                <a:gd name="connsiteX34" fmla="*/ 1847850 w 2838450"/>
                <a:gd name="connsiteY34" fmla="*/ 3014871 h 3853071"/>
                <a:gd name="connsiteX35" fmla="*/ 1876425 w 2838450"/>
                <a:gd name="connsiteY35" fmla="*/ 3043446 h 3853071"/>
                <a:gd name="connsiteX36" fmla="*/ 1914525 w 2838450"/>
                <a:gd name="connsiteY36" fmla="*/ 3110121 h 3853071"/>
                <a:gd name="connsiteX37" fmla="*/ 1924050 w 2838450"/>
                <a:gd name="connsiteY37" fmla="*/ 3138696 h 3853071"/>
                <a:gd name="connsiteX38" fmla="*/ 1943100 w 2838450"/>
                <a:gd name="connsiteY38" fmla="*/ 3167271 h 3853071"/>
                <a:gd name="connsiteX39" fmla="*/ 1952625 w 2838450"/>
                <a:gd name="connsiteY39" fmla="*/ 3195846 h 3853071"/>
                <a:gd name="connsiteX40" fmla="*/ 1971675 w 2838450"/>
                <a:gd name="connsiteY40" fmla="*/ 3233946 h 3853071"/>
                <a:gd name="connsiteX41" fmla="*/ 2019300 w 2838450"/>
                <a:gd name="connsiteY41" fmla="*/ 3300621 h 3853071"/>
                <a:gd name="connsiteX42" fmla="*/ 2057400 w 2838450"/>
                <a:gd name="connsiteY42" fmla="*/ 3357771 h 3853071"/>
                <a:gd name="connsiteX43" fmla="*/ 2085975 w 2838450"/>
                <a:gd name="connsiteY43" fmla="*/ 3386346 h 3853071"/>
                <a:gd name="connsiteX44" fmla="*/ 2114550 w 2838450"/>
                <a:gd name="connsiteY44" fmla="*/ 3443496 h 3853071"/>
                <a:gd name="connsiteX45" fmla="*/ 2162175 w 2838450"/>
                <a:gd name="connsiteY45" fmla="*/ 3510171 h 3853071"/>
                <a:gd name="connsiteX46" fmla="*/ 2209800 w 2838450"/>
                <a:gd name="connsiteY46" fmla="*/ 3567321 h 3853071"/>
                <a:gd name="connsiteX47" fmla="*/ 2247900 w 2838450"/>
                <a:gd name="connsiteY47" fmla="*/ 3624471 h 3853071"/>
                <a:gd name="connsiteX48" fmla="*/ 2286000 w 2838450"/>
                <a:gd name="connsiteY48" fmla="*/ 3681621 h 3853071"/>
                <a:gd name="connsiteX49" fmla="*/ 2305050 w 2838450"/>
                <a:gd name="connsiteY49" fmla="*/ 3710196 h 3853071"/>
                <a:gd name="connsiteX50" fmla="*/ 2324100 w 2838450"/>
                <a:gd name="connsiteY50" fmla="*/ 3738771 h 3853071"/>
                <a:gd name="connsiteX51" fmla="*/ 2400300 w 2838450"/>
                <a:gd name="connsiteY51" fmla="*/ 3786396 h 3853071"/>
                <a:gd name="connsiteX52" fmla="*/ 2457450 w 2838450"/>
                <a:gd name="connsiteY52" fmla="*/ 3805446 h 3853071"/>
                <a:gd name="connsiteX53" fmla="*/ 2486025 w 2838450"/>
                <a:gd name="connsiteY53" fmla="*/ 3824496 h 3853071"/>
                <a:gd name="connsiteX54" fmla="*/ 2514600 w 2838450"/>
                <a:gd name="connsiteY54" fmla="*/ 3834021 h 3853071"/>
                <a:gd name="connsiteX55" fmla="*/ 2590800 w 2838450"/>
                <a:gd name="connsiteY55" fmla="*/ 3853071 h 3853071"/>
                <a:gd name="connsiteX56" fmla="*/ 2800350 w 2838450"/>
                <a:gd name="connsiteY56" fmla="*/ 3824496 h 3853071"/>
                <a:gd name="connsiteX57" fmla="*/ 2828925 w 2838450"/>
                <a:gd name="connsiteY57" fmla="*/ 3805446 h 3853071"/>
                <a:gd name="connsiteX58" fmla="*/ 2838450 w 2838450"/>
                <a:gd name="connsiteY58" fmla="*/ 3776871 h 3853071"/>
                <a:gd name="connsiteX59" fmla="*/ 2819400 w 2838450"/>
                <a:gd name="connsiteY59" fmla="*/ 3586371 h 3853071"/>
                <a:gd name="connsiteX60" fmla="*/ 2809875 w 2838450"/>
                <a:gd name="connsiteY60" fmla="*/ 3043446 h 3853071"/>
                <a:gd name="connsiteX61" fmla="*/ 2781300 w 2838450"/>
                <a:gd name="connsiteY61" fmla="*/ 2976771 h 3853071"/>
                <a:gd name="connsiteX62" fmla="*/ 2752725 w 2838450"/>
                <a:gd name="connsiteY62" fmla="*/ 2881521 h 3853071"/>
                <a:gd name="connsiteX63" fmla="*/ 2733675 w 2838450"/>
                <a:gd name="connsiteY63" fmla="*/ 2824371 h 3853071"/>
                <a:gd name="connsiteX64" fmla="*/ 2724150 w 2838450"/>
                <a:gd name="connsiteY64" fmla="*/ 2786271 h 3853071"/>
                <a:gd name="connsiteX65" fmla="*/ 2714625 w 2838450"/>
                <a:gd name="connsiteY65" fmla="*/ 2757696 h 3853071"/>
                <a:gd name="connsiteX66" fmla="*/ 2705100 w 2838450"/>
                <a:gd name="connsiteY66" fmla="*/ 2719596 h 3853071"/>
                <a:gd name="connsiteX67" fmla="*/ 2686050 w 2838450"/>
                <a:gd name="connsiteY67" fmla="*/ 2691021 h 3853071"/>
                <a:gd name="connsiteX68" fmla="*/ 2667000 w 2838450"/>
                <a:gd name="connsiteY68" fmla="*/ 2614821 h 3853071"/>
                <a:gd name="connsiteX69" fmla="*/ 2657475 w 2838450"/>
                <a:gd name="connsiteY69" fmla="*/ 2586246 h 3853071"/>
                <a:gd name="connsiteX70" fmla="*/ 2628900 w 2838450"/>
                <a:gd name="connsiteY70" fmla="*/ 2567196 h 3853071"/>
                <a:gd name="connsiteX71" fmla="*/ 2609850 w 2838450"/>
                <a:gd name="connsiteY71" fmla="*/ 2490996 h 3853071"/>
                <a:gd name="connsiteX72" fmla="*/ 2590800 w 2838450"/>
                <a:gd name="connsiteY72" fmla="*/ 2452896 h 3853071"/>
                <a:gd name="connsiteX73" fmla="*/ 2581275 w 2838450"/>
                <a:gd name="connsiteY73" fmla="*/ 2414796 h 3853071"/>
                <a:gd name="connsiteX74" fmla="*/ 2571750 w 2838450"/>
                <a:gd name="connsiteY74" fmla="*/ 2386221 h 3853071"/>
                <a:gd name="connsiteX75" fmla="*/ 2543175 w 2838450"/>
                <a:gd name="connsiteY75" fmla="*/ 2233821 h 3853071"/>
                <a:gd name="connsiteX76" fmla="*/ 2524125 w 2838450"/>
                <a:gd name="connsiteY76" fmla="*/ 2195721 h 3853071"/>
                <a:gd name="connsiteX77" fmla="*/ 2486025 w 2838450"/>
                <a:gd name="connsiteY77" fmla="*/ 2062371 h 3853071"/>
                <a:gd name="connsiteX78" fmla="*/ 2476500 w 2838450"/>
                <a:gd name="connsiteY78" fmla="*/ 2033796 h 3853071"/>
                <a:gd name="connsiteX79" fmla="*/ 2447925 w 2838450"/>
                <a:gd name="connsiteY79" fmla="*/ 2014746 h 3853071"/>
                <a:gd name="connsiteX80" fmla="*/ 2438400 w 2838450"/>
                <a:gd name="connsiteY80" fmla="*/ 1976646 h 3853071"/>
                <a:gd name="connsiteX81" fmla="*/ 2419350 w 2838450"/>
                <a:gd name="connsiteY81" fmla="*/ 1919496 h 3853071"/>
                <a:gd name="connsiteX82" fmla="*/ 2400300 w 2838450"/>
                <a:gd name="connsiteY82" fmla="*/ 1862346 h 3853071"/>
                <a:gd name="connsiteX83" fmla="*/ 2390775 w 2838450"/>
                <a:gd name="connsiteY83" fmla="*/ 1833771 h 3853071"/>
                <a:gd name="connsiteX84" fmla="*/ 2362200 w 2838450"/>
                <a:gd name="connsiteY84" fmla="*/ 1767096 h 3853071"/>
                <a:gd name="connsiteX85" fmla="*/ 2333625 w 2838450"/>
                <a:gd name="connsiteY85" fmla="*/ 1738521 h 3853071"/>
                <a:gd name="connsiteX86" fmla="*/ 2266950 w 2838450"/>
                <a:gd name="connsiteY86" fmla="*/ 1662321 h 3853071"/>
                <a:gd name="connsiteX87" fmla="*/ 2190750 w 2838450"/>
                <a:gd name="connsiteY87" fmla="*/ 1586121 h 3853071"/>
                <a:gd name="connsiteX88" fmla="*/ 2143125 w 2838450"/>
                <a:gd name="connsiteY88" fmla="*/ 1528971 h 3853071"/>
                <a:gd name="connsiteX89" fmla="*/ 2124075 w 2838450"/>
                <a:gd name="connsiteY89" fmla="*/ 1500396 h 3853071"/>
                <a:gd name="connsiteX90" fmla="*/ 2095500 w 2838450"/>
                <a:gd name="connsiteY90" fmla="*/ 1471821 h 3853071"/>
                <a:gd name="connsiteX91" fmla="*/ 2066925 w 2838450"/>
                <a:gd name="connsiteY91" fmla="*/ 1433721 h 3853071"/>
                <a:gd name="connsiteX92" fmla="*/ 2057400 w 2838450"/>
                <a:gd name="connsiteY92" fmla="*/ 1405146 h 3853071"/>
                <a:gd name="connsiteX93" fmla="*/ 2038350 w 2838450"/>
                <a:gd name="connsiteY93" fmla="*/ 1357521 h 3853071"/>
                <a:gd name="connsiteX94" fmla="*/ 2095500 w 2838450"/>
                <a:gd name="connsiteY94" fmla="*/ 1262271 h 3853071"/>
                <a:gd name="connsiteX95" fmla="*/ 2152650 w 2838450"/>
                <a:gd name="connsiteY95" fmla="*/ 1205121 h 3853071"/>
                <a:gd name="connsiteX96" fmla="*/ 2181225 w 2838450"/>
                <a:gd name="connsiteY96" fmla="*/ 1176546 h 3853071"/>
                <a:gd name="connsiteX97" fmla="*/ 2209800 w 2838450"/>
                <a:gd name="connsiteY97" fmla="*/ 1138446 h 3853071"/>
                <a:gd name="connsiteX98" fmla="*/ 2219325 w 2838450"/>
                <a:gd name="connsiteY98" fmla="*/ 1109871 h 3853071"/>
                <a:gd name="connsiteX99" fmla="*/ 2238375 w 2838450"/>
                <a:gd name="connsiteY99" fmla="*/ 1081296 h 3853071"/>
                <a:gd name="connsiteX100" fmla="*/ 2228850 w 2838450"/>
                <a:gd name="connsiteY100" fmla="*/ 1005096 h 3853071"/>
                <a:gd name="connsiteX101" fmla="*/ 2181225 w 2838450"/>
                <a:gd name="connsiteY101" fmla="*/ 947946 h 3853071"/>
                <a:gd name="connsiteX102" fmla="*/ 2095500 w 2838450"/>
                <a:gd name="connsiteY102" fmla="*/ 909846 h 3853071"/>
                <a:gd name="connsiteX103" fmla="*/ 2038350 w 2838450"/>
                <a:gd name="connsiteY103" fmla="*/ 900321 h 3853071"/>
                <a:gd name="connsiteX104" fmla="*/ 1933575 w 2838450"/>
                <a:gd name="connsiteY104" fmla="*/ 881271 h 3853071"/>
                <a:gd name="connsiteX105" fmla="*/ 1876425 w 2838450"/>
                <a:gd name="connsiteY105" fmla="*/ 843171 h 3853071"/>
                <a:gd name="connsiteX106" fmla="*/ 1847850 w 2838450"/>
                <a:gd name="connsiteY106" fmla="*/ 824121 h 3853071"/>
                <a:gd name="connsiteX107" fmla="*/ 1819275 w 2838450"/>
                <a:gd name="connsiteY107" fmla="*/ 814596 h 3853071"/>
                <a:gd name="connsiteX108" fmla="*/ 1781175 w 2838450"/>
                <a:gd name="connsiteY108" fmla="*/ 757446 h 3853071"/>
                <a:gd name="connsiteX109" fmla="*/ 1752600 w 2838450"/>
                <a:gd name="connsiteY109" fmla="*/ 700296 h 3853071"/>
                <a:gd name="connsiteX110" fmla="*/ 1733550 w 2838450"/>
                <a:gd name="connsiteY110" fmla="*/ 519321 h 3853071"/>
                <a:gd name="connsiteX111" fmla="*/ 1724025 w 2838450"/>
                <a:gd name="connsiteY111" fmla="*/ 490746 h 3853071"/>
                <a:gd name="connsiteX112" fmla="*/ 1695450 w 2838450"/>
                <a:gd name="connsiteY112" fmla="*/ 357396 h 3853071"/>
                <a:gd name="connsiteX113" fmla="*/ 1647825 w 2838450"/>
                <a:gd name="connsiteY113" fmla="*/ 290721 h 3853071"/>
                <a:gd name="connsiteX114" fmla="*/ 1543050 w 2838450"/>
                <a:gd name="connsiteY114" fmla="*/ 166896 h 3853071"/>
                <a:gd name="connsiteX115" fmla="*/ 1504950 w 2838450"/>
                <a:gd name="connsiteY115" fmla="*/ 147846 h 3853071"/>
                <a:gd name="connsiteX116" fmla="*/ 1476375 w 2838450"/>
                <a:gd name="connsiteY116" fmla="*/ 138321 h 3853071"/>
                <a:gd name="connsiteX117" fmla="*/ 1447800 w 2838450"/>
                <a:gd name="connsiteY117" fmla="*/ 119271 h 3853071"/>
                <a:gd name="connsiteX118" fmla="*/ 1419225 w 2838450"/>
                <a:gd name="connsiteY118" fmla="*/ 109746 h 3853071"/>
                <a:gd name="connsiteX119" fmla="*/ 1371600 w 2838450"/>
                <a:gd name="connsiteY119" fmla="*/ 90696 h 3853071"/>
                <a:gd name="connsiteX120" fmla="*/ 1285875 w 2838450"/>
                <a:gd name="connsiteY120" fmla="*/ 71646 h 3853071"/>
                <a:gd name="connsiteX121" fmla="*/ 1247775 w 2838450"/>
                <a:gd name="connsiteY121" fmla="*/ 62121 h 3853071"/>
                <a:gd name="connsiteX122" fmla="*/ 1190625 w 2838450"/>
                <a:gd name="connsiteY122" fmla="*/ 43071 h 3853071"/>
                <a:gd name="connsiteX123" fmla="*/ 1076325 w 2838450"/>
                <a:gd name="connsiteY123" fmla="*/ 33546 h 3853071"/>
                <a:gd name="connsiteX124" fmla="*/ 600075 w 2838450"/>
                <a:gd name="connsiteY124" fmla="*/ 24021 h 3853071"/>
                <a:gd name="connsiteX125" fmla="*/ 552450 w 2838450"/>
                <a:gd name="connsiteY125" fmla="*/ 71646 h 3853071"/>
                <a:gd name="connsiteX126" fmla="*/ 485775 w 2838450"/>
                <a:gd name="connsiteY126" fmla="*/ 119271 h 3853071"/>
                <a:gd name="connsiteX127" fmla="*/ 457200 w 2838450"/>
                <a:gd name="connsiteY127" fmla="*/ 147846 h 3853071"/>
                <a:gd name="connsiteX128" fmla="*/ 438150 w 2838450"/>
                <a:gd name="connsiteY128" fmla="*/ 176421 h 3853071"/>
                <a:gd name="connsiteX129" fmla="*/ 400050 w 2838450"/>
                <a:gd name="connsiteY129" fmla="*/ 195471 h 3853071"/>
                <a:gd name="connsiteX130" fmla="*/ 352425 w 2838450"/>
                <a:gd name="connsiteY130" fmla="*/ 214521 h 3853071"/>
                <a:gd name="connsiteX131" fmla="*/ 419100 w 2838450"/>
                <a:gd name="connsiteY13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52400 w 2838450"/>
                <a:gd name="connsiteY14" fmla="*/ 1481346 h 3853071"/>
                <a:gd name="connsiteX15" fmla="*/ 180975 w 2838450"/>
                <a:gd name="connsiteY15" fmla="*/ 1538496 h 3853071"/>
                <a:gd name="connsiteX16" fmla="*/ 200025 w 2838450"/>
                <a:gd name="connsiteY16" fmla="*/ 1567071 h 3853071"/>
                <a:gd name="connsiteX17" fmla="*/ 219075 w 2838450"/>
                <a:gd name="connsiteY17" fmla="*/ 1624221 h 3853071"/>
                <a:gd name="connsiteX18" fmla="*/ 228600 w 2838450"/>
                <a:gd name="connsiteY18" fmla="*/ 1652796 h 3853071"/>
                <a:gd name="connsiteX19" fmla="*/ 238125 w 2838450"/>
                <a:gd name="connsiteY19" fmla="*/ 1681371 h 3853071"/>
                <a:gd name="connsiteX20" fmla="*/ 504825 w 2838450"/>
                <a:gd name="connsiteY20" fmla="*/ 1633746 h 3853071"/>
                <a:gd name="connsiteX21" fmla="*/ 447675 w 2838450"/>
                <a:gd name="connsiteY21" fmla="*/ 1976646 h 3853071"/>
                <a:gd name="connsiteX22" fmla="*/ 1152525 w 2838450"/>
                <a:gd name="connsiteY22" fmla="*/ 1986171 h 3853071"/>
                <a:gd name="connsiteX23" fmla="*/ 1400175 w 2838450"/>
                <a:gd name="connsiteY23" fmla="*/ 2119521 h 3853071"/>
                <a:gd name="connsiteX24" fmla="*/ 1495425 w 2838450"/>
                <a:gd name="connsiteY24" fmla="*/ 2338596 h 3853071"/>
                <a:gd name="connsiteX25" fmla="*/ 1619250 w 2838450"/>
                <a:gd name="connsiteY25" fmla="*/ 2567196 h 3853071"/>
                <a:gd name="connsiteX26" fmla="*/ 1524000 w 2838450"/>
                <a:gd name="connsiteY26" fmla="*/ 2671971 h 3853071"/>
                <a:gd name="connsiteX27" fmla="*/ 1571625 w 2838450"/>
                <a:gd name="connsiteY27" fmla="*/ 2729121 h 3853071"/>
                <a:gd name="connsiteX28" fmla="*/ 1657350 w 2838450"/>
                <a:gd name="connsiteY28" fmla="*/ 2795796 h 3853071"/>
                <a:gd name="connsiteX29" fmla="*/ 1676400 w 2838450"/>
                <a:gd name="connsiteY29" fmla="*/ 2833896 h 3853071"/>
                <a:gd name="connsiteX30" fmla="*/ 1733550 w 2838450"/>
                <a:gd name="connsiteY30" fmla="*/ 2891046 h 3853071"/>
                <a:gd name="connsiteX31" fmla="*/ 1762125 w 2838450"/>
                <a:gd name="connsiteY31" fmla="*/ 2919621 h 3853071"/>
                <a:gd name="connsiteX32" fmla="*/ 1790700 w 2838450"/>
                <a:gd name="connsiteY32" fmla="*/ 2957721 h 3853071"/>
                <a:gd name="connsiteX33" fmla="*/ 1809750 w 2838450"/>
                <a:gd name="connsiteY33" fmla="*/ 2986296 h 3853071"/>
                <a:gd name="connsiteX34" fmla="*/ 1847850 w 2838450"/>
                <a:gd name="connsiteY34" fmla="*/ 3014871 h 3853071"/>
                <a:gd name="connsiteX35" fmla="*/ 1876425 w 2838450"/>
                <a:gd name="connsiteY35" fmla="*/ 3043446 h 3853071"/>
                <a:gd name="connsiteX36" fmla="*/ 1914525 w 2838450"/>
                <a:gd name="connsiteY36" fmla="*/ 3110121 h 3853071"/>
                <a:gd name="connsiteX37" fmla="*/ 1924050 w 2838450"/>
                <a:gd name="connsiteY37" fmla="*/ 3138696 h 3853071"/>
                <a:gd name="connsiteX38" fmla="*/ 1943100 w 2838450"/>
                <a:gd name="connsiteY38" fmla="*/ 3167271 h 3853071"/>
                <a:gd name="connsiteX39" fmla="*/ 1952625 w 2838450"/>
                <a:gd name="connsiteY39" fmla="*/ 3195846 h 3853071"/>
                <a:gd name="connsiteX40" fmla="*/ 1971675 w 2838450"/>
                <a:gd name="connsiteY40" fmla="*/ 3233946 h 3853071"/>
                <a:gd name="connsiteX41" fmla="*/ 2019300 w 2838450"/>
                <a:gd name="connsiteY41" fmla="*/ 3300621 h 3853071"/>
                <a:gd name="connsiteX42" fmla="*/ 2057400 w 2838450"/>
                <a:gd name="connsiteY42" fmla="*/ 3357771 h 3853071"/>
                <a:gd name="connsiteX43" fmla="*/ 2085975 w 2838450"/>
                <a:gd name="connsiteY43" fmla="*/ 3386346 h 3853071"/>
                <a:gd name="connsiteX44" fmla="*/ 2114550 w 2838450"/>
                <a:gd name="connsiteY44" fmla="*/ 3443496 h 3853071"/>
                <a:gd name="connsiteX45" fmla="*/ 2162175 w 2838450"/>
                <a:gd name="connsiteY45" fmla="*/ 3510171 h 3853071"/>
                <a:gd name="connsiteX46" fmla="*/ 2209800 w 2838450"/>
                <a:gd name="connsiteY46" fmla="*/ 3567321 h 3853071"/>
                <a:gd name="connsiteX47" fmla="*/ 2247900 w 2838450"/>
                <a:gd name="connsiteY47" fmla="*/ 3624471 h 3853071"/>
                <a:gd name="connsiteX48" fmla="*/ 2286000 w 2838450"/>
                <a:gd name="connsiteY48" fmla="*/ 3681621 h 3853071"/>
                <a:gd name="connsiteX49" fmla="*/ 2305050 w 2838450"/>
                <a:gd name="connsiteY49" fmla="*/ 3710196 h 3853071"/>
                <a:gd name="connsiteX50" fmla="*/ 2324100 w 2838450"/>
                <a:gd name="connsiteY50" fmla="*/ 3738771 h 3853071"/>
                <a:gd name="connsiteX51" fmla="*/ 2400300 w 2838450"/>
                <a:gd name="connsiteY51" fmla="*/ 3786396 h 3853071"/>
                <a:gd name="connsiteX52" fmla="*/ 2457450 w 2838450"/>
                <a:gd name="connsiteY52" fmla="*/ 3805446 h 3853071"/>
                <a:gd name="connsiteX53" fmla="*/ 2486025 w 2838450"/>
                <a:gd name="connsiteY53" fmla="*/ 3824496 h 3853071"/>
                <a:gd name="connsiteX54" fmla="*/ 2514600 w 2838450"/>
                <a:gd name="connsiteY54" fmla="*/ 3834021 h 3853071"/>
                <a:gd name="connsiteX55" fmla="*/ 2590800 w 2838450"/>
                <a:gd name="connsiteY55" fmla="*/ 3853071 h 3853071"/>
                <a:gd name="connsiteX56" fmla="*/ 2800350 w 2838450"/>
                <a:gd name="connsiteY56" fmla="*/ 3824496 h 3853071"/>
                <a:gd name="connsiteX57" fmla="*/ 2828925 w 2838450"/>
                <a:gd name="connsiteY57" fmla="*/ 3805446 h 3853071"/>
                <a:gd name="connsiteX58" fmla="*/ 2838450 w 2838450"/>
                <a:gd name="connsiteY58" fmla="*/ 3776871 h 3853071"/>
                <a:gd name="connsiteX59" fmla="*/ 2819400 w 2838450"/>
                <a:gd name="connsiteY59" fmla="*/ 3586371 h 3853071"/>
                <a:gd name="connsiteX60" fmla="*/ 2809875 w 2838450"/>
                <a:gd name="connsiteY60" fmla="*/ 3043446 h 3853071"/>
                <a:gd name="connsiteX61" fmla="*/ 2781300 w 2838450"/>
                <a:gd name="connsiteY61" fmla="*/ 2976771 h 3853071"/>
                <a:gd name="connsiteX62" fmla="*/ 2752725 w 2838450"/>
                <a:gd name="connsiteY62" fmla="*/ 2881521 h 3853071"/>
                <a:gd name="connsiteX63" fmla="*/ 2733675 w 2838450"/>
                <a:gd name="connsiteY63" fmla="*/ 2824371 h 3853071"/>
                <a:gd name="connsiteX64" fmla="*/ 2724150 w 2838450"/>
                <a:gd name="connsiteY64" fmla="*/ 2786271 h 3853071"/>
                <a:gd name="connsiteX65" fmla="*/ 2714625 w 2838450"/>
                <a:gd name="connsiteY65" fmla="*/ 2757696 h 3853071"/>
                <a:gd name="connsiteX66" fmla="*/ 2705100 w 2838450"/>
                <a:gd name="connsiteY66" fmla="*/ 2719596 h 3853071"/>
                <a:gd name="connsiteX67" fmla="*/ 2686050 w 2838450"/>
                <a:gd name="connsiteY67" fmla="*/ 2691021 h 3853071"/>
                <a:gd name="connsiteX68" fmla="*/ 2667000 w 2838450"/>
                <a:gd name="connsiteY68" fmla="*/ 2614821 h 3853071"/>
                <a:gd name="connsiteX69" fmla="*/ 2657475 w 2838450"/>
                <a:gd name="connsiteY69" fmla="*/ 2586246 h 3853071"/>
                <a:gd name="connsiteX70" fmla="*/ 2628900 w 2838450"/>
                <a:gd name="connsiteY70" fmla="*/ 2567196 h 3853071"/>
                <a:gd name="connsiteX71" fmla="*/ 2609850 w 2838450"/>
                <a:gd name="connsiteY71" fmla="*/ 2490996 h 3853071"/>
                <a:gd name="connsiteX72" fmla="*/ 2590800 w 2838450"/>
                <a:gd name="connsiteY72" fmla="*/ 2452896 h 3853071"/>
                <a:gd name="connsiteX73" fmla="*/ 2581275 w 2838450"/>
                <a:gd name="connsiteY73" fmla="*/ 2414796 h 3853071"/>
                <a:gd name="connsiteX74" fmla="*/ 2571750 w 2838450"/>
                <a:gd name="connsiteY74" fmla="*/ 2386221 h 3853071"/>
                <a:gd name="connsiteX75" fmla="*/ 2543175 w 2838450"/>
                <a:gd name="connsiteY75" fmla="*/ 2233821 h 3853071"/>
                <a:gd name="connsiteX76" fmla="*/ 2524125 w 2838450"/>
                <a:gd name="connsiteY76" fmla="*/ 2195721 h 3853071"/>
                <a:gd name="connsiteX77" fmla="*/ 2486025 w 2838450"/>
                <a:gd name="connsiteY77" fmla="*/ 2062371 h 3853071"/>
                <a:gd name="connsiteX78" fmla="*/ 2476500 w 2838450"/>
                <a:gd name="connsiteY78" fmla="*/ 2033796 h 3853071"/>
                <a:gd name="connsiteX79" fmla="*/ 2447925 w 2838450"/>
                <a:gd name="connsiteY79" fmla="*/ 2014746 h 3853071"/>
                <a:gd name="connsiteX80" fmla="*/ 2438400 w 2838450"/>
                <a:gd name="connsiteY80" fmla="*/ 1976646 h 3853071"/>
                <a:gd name="connsiteX81" fmla="*/ 2419350 w 2838450"/>
                <a:gd name="connsiteY81" fmla="*/ 1919496 h 3853071"/>
                <a:gd name="connsiteX82" fmla="*/ 2400300 w 2838450"/>
                <a:gd name="connsiteY82" fmla="*/ 1862346 h 3853071"/>
                <a:gd name="connsiteX83" fmla="*/ 2390775 w 2838450"/>
                <a:gd name="connsiteY83" fmla="*/ 1833771 h 3853071"/>
                <a:gd name="connsiteX84" fmla="*/ 2362200 w 2838450"/>
                <a:gd name="connsiteY84" fmla="*/ 1767096 h 3853071"/>
                <a:gd name="connsiteX85" fmla="*/ 2333625 w 2838450"/>
                <a:gd name="connsiteY85" fmla="*/ 1738521 h 3853071"/>
                <a:gd name="connsiteX86" fmla="*/ 2266950 w 2838450"/>
                <a:gd name="connsiteY86" fmla="*/ 1662321 h 3853071"/>
                <a:gd name="connsiteX87" fmla="*/ 2190750 w 2838450"/>
                <a:gd name="connsiteY87" fmla="*/ 1586121 h 3853071"/>
                <a:gd name="connsiteX88" fmla="*/ 2143125 w 2838450"/>
                <a:gd name="connsiteY88" fmla="*/ 1528971 h 3853071"/>
                <a:gd name="connsiteX89" fmla="*/ 2124075 w 2838450"/>
                <a:gd name="connsiteY89" fmla="*/ 1500396 h 3853071"/>
                <a:gd name="connsiteX90" fmla="*/ 2095500 w 2838450"/>
                <a:gd name="connsiteY90" fmla="*/ 1471821 h 3853071"/>
                <a:gd name="connsiteX91" fmla="*/ 2066925 w 2838450"/>
                <a:gd name="connsiteY91" fmla="*/ 1433721 h 3853071"/>
                <a:gd name="connsiteX92" fmla="*/ 2057400 w 2838450"/>
                <a:gd name="connsiteY92" fmla="*/ 1405146 h 3853071"/>
                <a:gd name="connsiteX93" fmla="*/ 2038350 w 2838450"/>
                <a:gd name="connsiteY93" fmla="*/ 1357521 h 3853071"/>
                <a:gd name="connsiteX94" fmla="*/ 2095500 w 2838450"/>
                <a:gd name="connsiteY94" fmla="*/ 1262271 h 3853071"/>
                <a:gd name="connsiteX95" fmla="*/ 2152650 w 2838450"/>
                <a:gd name="connsiteY95" fmla="*/ 1205121 h 3853071"/>
                <a:gd name="connsiteX96" fmla="*/ 2181225 w 2838450"/>
                <a:gd name="connsiteY96" fmla="*/ 1176546 h 3853071"/>
                <a:gd name="connsiteX97" fmla="*/ 2209800 w 2838450"/>
                <a:gd name="connsiteY97" fmla="*/ 1138446 h 3853071"/>
                <a:gd name="connsiteX98" fmla="*/ 2219325 w 2838450"/>
                <a:gd name="connsiteY98" fmla="*/ 1109871 h 3853071"/>
                <a:gd name="connsiteX99" fmla="*/ 2238375 w 2838450"/>
                <a:gd name="connsiteY99" fmla="*/ 1081296 h 3853071"/>
                <a:gd name="connsiteX100" fmla="*/ 2228850 w 2838450"/>
                <a:gd name="connsiteY100" fmla="*/ 1005096 h 3853071"/>
                <a:gd name="connsiteX101" fmla="*/ 2181225 w 2838450"/>
                <a:gd name="connsiteY101" fmla="*/ 947946 h 3853071"/>
                <a:gd name="connsiteX102" fmla="*/ 2095500 w 2838450"/>
                <a:gd name="connsiteY102" fmla="*/ 909846 h 3853071"/>
                <a:gd name="connsiteX103" fmla="*/ 2038350 w 2838450"/>
                <a:gd name="connsiteY103" fmla="*/ 900321 h 3853071"/>
                <a:gd name="connsiteX104" fmla="*/ 1933575 w 2838450"/>
                <a:gd name="connsiteY104" fmla="*/ 881271 h 3853071"/>
                <a:gd name="connsiteX105" fmla="*/ 1876425 w 2838450"/>
                <a:gd name="connsiteY105" fmla="*/ 843171 h 3853071"/>
                <a:gd name="connsiteX106" fmla="*/ 1847850 w 2838450"/>
                <a:gd name="connsiteY106" fmla="*/ 824121 h 3853071"/>
                <a:gd name="connsiteX107" fmla="*/ 1819275 w 2838450"/>
                <a:gd name="connsiteY107" fmla="*/ 814596 h 3853071"/>
                <a:gd name="connsiteX108" fmla="*/ 1781175 w 2838450"/>
                <a:gd name="connsiteY108" fmla="*/ 757446 h 3853071"/>
                <a:gd name="connsiteX109" fmla="*/ 1752600 w 2838450"/>
                <a:gd name="connsiteY109" fmla="*/ 700296 h 3853071"/>
                <a:gd name="connsiteX110" fmla="*/ 1733550 w 2838450"/>
                <a:gd name="connsiteY110" fmla="*/ 519321 h 3853071"/>
                <a:gd name="connsiteX111" fmla="*/ 1724025 w 2838450"/>
                <a:gd name="connsiteY111" fmla="*/ 490746 h 3853071"/>
                <a:gd name="connsiteX112" fmla="*/ 1695450 w 2838450"/>
                <a:gd name="connsiteY112" fmla="*/ 357396 h 3853071"/>
                <a:gd name="connsiteX113" fmla="*/ 1647825 w 2838450"/>
                <a:gd name="connsiteY113" fmla="*/ 290721 h 3853071"/>
                <a:gd name="connsiteX114" fmla="*/ 1543050 w 2838450"/>
                <a:gd name="connsiteY114" fmla="*/ 166896 h 3853071"/>
                <a:gd name="connsiteX115" fmla="*/ 1504950 w 2838450"/>
                <a:gd name="connsiteY115" fmla="*/ 147846 h 3853071"/>
                <a:gd name="connsiteX116" fmla="*/ 1476375 w 2838450"/>
                <a:gd name="connsiteY116" fmla="*/ 138321 h 3853071"/>
                <a:gd name="connsiteX117" fmla="*/ 1447800 w 2838450"/>
                <a:gd name="connsiteY117" fmla="*/ 119271 h 3853071"/>
                <a:gd name="connsiteX118" fmla="*/ 1419225 w 2838450"/>
                <a:gd name="connsiteY118" fmla="*/ 109746 h 3853071"/>
                <a:gd name="connsiteX119" fmla="*/ 1371600 w 2838450"/>
                <a:gd name="connsiteY119" fmla="*/ 90696 h 3853071"/>
                <a:gd name="connsiteX120" fmla="*/ 1285875 w 2838450"/>
                <a:gd name="connsiteY120" fmla="*/ 71646 h 3853071"/>
                <a:gd name="connsiteX121" fmla="*/ 1247775 w 2838450"/>
                <a:gd name="connsiteY121" fmla="*/ 62121 h 3853071"/>
                <a:gd name="connsiteX122" fmla="*/ 1190625 w 2838450"/>
                <a:gd name="connsiteY122" fmla="*/ 43071 h 3853071"/>
                <a:gd name="connsiteX123" fmla="*/ 1076325 w 2838450"/>
                <a:gd name="connsiteY123" fmla="*/ 33546 h 3853071"/>
                <a:gd name="connsiteX124" fmla="*/ 600075 w 2838450"/>
                <a:gd name="connsiteY124" fmla="*/ 24021 h 3853071"/>
                <a:gd name="connsiteX125" fmla="*/ 552450 w 2838450"/>
                <a:gd name="connsiteY125" fmla="*/ 71646 h 3853071"/>
                <a:gd name="connsiteX126" fmla="*/ 485775 w 2838450"/>
                <a:gd name="connsiteY126" fmla="*/ 119271 h 3853071"/>
                <a:gd name="connsiteX127" fmla="*/ 457200 w 2838450"/>
                <a:gd name="connsiteY127" fmla="*/ 147846 h 3853071"/>
                <a:gd name="connsiteX128" fmla="*/ 438150 w 2838450"/>
                <a:gd name="connsiteY128" fmla="*/ 176421 h 3853071"/>
                <a:gd name="connsiteX129" fmla="*/ 400050 w 2838450"/>
                <a:gd name="connsiteY129" fmla="*/ 195471 h 3853071"/>
                <a:gd name="connsiteX130" fmla="*/ 352425 w 2838450"/>
                <a:gd name="connsiteY130" fmla="*/ 214521 h 3853071"/>
                <a:gd name="connsiteX131" fmla="*/ 419100 w 2838450"/>
                <a:gd name="connsiteY13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80975 w 2838450"/>
                <a:gd name="connsiteY14" fmla="*/ 1538496 h 3853071"/>
                <a:gd name="connsiteX15" fmla="*/ 200025 w 2838450"/>
                <a:gd name="connsiteY15" fmla="*/ 1567071 h 3853071"/>
                <a:gd name="connsiteX16" fmla="*/ 219075 w 2838450"/>
                <a:gd name="connsiteY16" fmla="*/ 1624221 h 3853071"/>
                <a:gd name="connsiteX17" fmla="*/ 228600 w 2838450"/>
                <a:gd name="connsiteY17" fmla="*/ 1652796 h 3853071"/>
                <a:gd name="connsiteX18" fmla="*/ 238125 w 2838450"/>
                <a:gd name="connsiteY18" fmla="*/ 1681371 h 3853071"/>
                <a:gd name="connsiteX19" fmla="*/ 504825 w 2838450"/>
                <a:gd name="connsiteY19" fmla="*/ 1633746 h 3853071"/>
                <a:gd name="connsiteX20" fmla="*/ 447675 w 2838450"/>
                <a:gd name="connsiteY20" fmla="*/ 1976646 h 3853071"/>
                <a:gd name="connsiteX21" fmla="*/ 1152525 w 2838450"/>
                <a:gd name="connsiteY21" fmla="*/ 1986171 h 3853071"/>
                <a:gd name="connsiteX22" fmla="*/ 1400175 w 2838450"/>
                <a:gd name="connsiteY22" fmla="*/ 2119521 h 3853071"/>
                <a:gd name="connsiteX23" fmla="*/ 1495425 w 2838450"/>
                <a:gd name="connsiteY23" fmla="*/ 2338596 h 3853071"/>
                <a:gd name="connsiteX24" fmla="*/ 1619250 w 2838450"/>
                <a:gd name="connsiteY24" fmla="*/ 2567196 h 3853071"/>
                <a:gd name="connsiteX25" fmla="*/ 1524000 w 2838450"/>
                <a:gd name="connsiteY25" fmla="*/ 2671971 h 3853071"/>
                <a:gd name="connsiteX26" fmla="*/ 1571625 w 2838450"/>
                <a:gd name="connsiteY26" fmla="*/ 2729121 h 3853071"/>
                <a:gd name="connsiteX27" fmla="*/ 1657350 w 2838450"/>
                <a:gd name="connsiteY27" fmla="*/ 2795796 h 3853071"/>
                <a:gd name="connsiteX28" fmla="*/ 1676400 w 2838450"/>
                <a:gd name="connsiteY28" fmla="*/ 2833896 h 3853071"/>
                <a:gd name="connsiteX29" fmla="*/ 1733550 w 2838450"/>
                <a:gd name="connsiteY29" fmla="*/ 2891046 h 3853071"/>
                <a:gd name="connsiteX30" fmla="*/ 1762125 w 2838450"/>
                <a:gd name="connsiteY30" fmla="*/ 2919621 h 3853071"/>
                <a:gd name="connsiteX31" fmla="*/ 1790700 w 2838450"/>
                <a:gd name="connsiteY31" fmla="*/ 2957721 h 3853071"/>
                <a:gd name="connsiteX32" fmla="*/ 1809750 w 2838450"/>
                <a:gd name="connsiteY32" fmla="*/ 2986296 h 3853071"/>
                <a:gd name="connsiteX33" fmla="*/ 1847850 w 2838450"/>
                <a:gd name="connsiteY33" fmla="*/ 3014871 h 3853071"/>
                <a:gd name="connsiteX34" fmla="*/ 1876425 w 2838450"/>
                <a:gd name="connsiteY34" fmla="*/ 3043446 h 3853071"/>
                <a:gd name="connsiteX35" fmla="*/ 1914525 w 2838450"/>
                <a:gd name="connsiteY35" fmla="*/ 3110121 h 3853071"/>
                <a:gd name="connsiteX36" fmla="*/ 1924050 w 2838450"/>
                <a:gd name="connsiteY36" fmla="*/ 3138696 h 3853071"/>
                <a:gd name="connsiteX37" fmla="*/ 1943100 w 2838450"/>
                <a:gd name="connsiteY37" fmla="*/ 3167271 h 3853071"/>
                <a:gd name="connsiteX38" fmla="*/ 1952625 w 2838450"/>
                <a:gd name="connsiteY38" fmla="*/ 3195846 h 3853071"/>
                <a:gd name="connsiteX39" fmla="*/ 1971675 w 2838450"/>
                <a:gd name="connsiteY39" fmla="*/ 3233946 h 3853071"/>
                <a:gd name="connsiteX40" fmla="*/ 2019300 w 2838450"/>
                <a:gd name="connsiteY40" fmla="*/ 3300621 h 3853071"/>
                <a:gd name="connsiteX41" fmla="*/ 2057400 w 2838450"/>
                <a:gd name="connsiteY41" fmla="*/ 3357771 h 3853071"/>
                <a:gd name="connsiteX42" fmla="*/ 2085975 w 2838450"/>
                <a:gd name="connsiteY42" fmla="*/ 3386346 h 3853071"/>
                <a:gd name="connsiteX43" fmla="*/ 2114550 w 2838450"/>
                <a:gd name="connsiteY43" fmla="*/ 3443496 h 3853071"/>
                <a:gd name="connsiteX44" fmla="*/ 2162175 w 2838450"/>
                <a:gd name="connsiteY44" fmla="*/ 3510171 h 3853071"/>
                <a:gd name="connsiteX45" fmla="*/ 2209800 w 2838450"/>
                <a:gd name="connsiteY45" fmla="*/ 3567321 h 3853071"/>
                <a:gd name="connsiteX46" fmla="*/ 2247900 w 2838450"/>
                <a:gd name="connsiteY46" fmla="*/ 3624471 h 3853071"/>
                <a:gd name="connsiteX47" fmla="*/ 2286000 w 2838450"/>
                <a:gd name="connsiteY47" fmla="*/ 3681621 h 3853071"/>
                <a:gd name="connsiteX48" fmla="*/ 2305050 w 2838450"/>
                <a:gd name="connsiteY48" fmla="*/ 3710196 h 3853071"/>
                <a:gd name="connsiteX49" fmla="*/ 2324100 w 2838450"/>
                <a:gd name="connsiteY49" fmla="*/ 3738771 h 3853071"/>
                <a:gd name="connsiteX50" fmla="*/ 2400300 w 2838450"/>
                <a:gd name="connsiteY50" fmla="*/ 3786396 h 3853071"/>
                <a:gd name="connsiteX51" fmla="*/ 2457450 w 2838450"/>
                <a:gd name="connsiteY51" fmla="*/ 3805446 h 3853071"/>
                <a:gd name="connsiteX52" fmla="*/ 2486025 w 2838450"/>
                <a:gd name="connsiteY52" fmla="*/ 3824496 h 3853071"/>
                <a:gd name="connsiteX53" fmla="*/ 2514600 w 2838450"/>
                <a:gd name="connsiteY53" fmla="*/ 3834021 h 3853071"/>
                <a:gd name="connsiteX54" fmla="*/ 2590800 w 2838450"/>
                <a:gd name="connsiteY54" fmla="*/ 3853071 h 3853071"/>
                <a:gd name="connsiteX55" fmla="*/ 2800350 w 2838450"/>
                <a:gd name="connsiteY55" fmla="*/ 3824496 h 3853071"/>
                <a:gd name="connsiteX56" fmla="*/ 2828925 w 2838450"/>
                <a:gd name="connsiteY56" fmla="*/ 3805446 h 3853071"/>
                <a:gd name="connsiteX57" fmla="*/ 2838450 w 2838450"/>
                <a:gd name="connsiteY57" fmla="*/ 3776871 h 3853071"/>
                <a:gd name="connsiteX58" fmla="*/ 2819400 w 2838450"/>
                <a:gd name="connsiteY58" fmla="*/ 3586371 h 3853071"/>
                <a:gd name="connsiteX59" fmla="*/ 2809875 w 2838450"/>
                <a:gd name="connsiteY59" fmla="*/ 3043446 h 3853071"/>
                <a:gd name="connsiteX60" fmla="*/ 2781300 w 2838450"/>
                <a:gd name="connsiteY60" fmla="*/ 2976771 h 3853071"/>
                <a:gd name="connsiteX61" fmla="*/ 2752725 w 2838450"/>
                <a:gd name="connsiteY61" fmla="*/ 2881521 h 3853071"/>
                <a:gd name="connsiteX62" fmla="*/ 2733675 w 2838450"/>
                <a:gd name="connsiteY62" fmla="*/ 2824371 h 3853071"/>
                <a:gd name="connsiteX63" fmla="*/ 2724150 w 2838450"/>
                <a:gd name="connsiteY63" fmla="*/ 2786271 h 3853071"/>
                <a:gd name="connsiteX64" fmla="*/ 2714625 w 2838450"/>
                <a:gd name="connsiteY64" fmla="*/ 2757696 h 3853071"/>
                <a:gd name="connsiteX65" fmla="*/ 2705100 w 2838450"/>
                <a:gd name="connsiteY65" fmla="*/ 2719596 h 3853071"/>
                <a:gd name="connsiteX66" fmla="*/ 2686050 w 2838450"/>
                <a:gd name="connsiteY66" fmla="*/ 2691021 h 3853071"/>
                <a:gd name="connsiteX67" fmla="*/ 2667000 w 2838450"/>
                <a:gd name="connsiteY67" fmla="*/ 2614821 h 3853071"/>
                <a:gd name="connsiteX68" fmla="*/ 2657475 w 2838450"/>
                <a:gd name="connsiteY68" fmla="*/ 2586246 h 3853071"/>
                <a:gd name="connsiteX69" fmla="*/ 2628900 w 2838450"/>
                <a:gd name="connsiteY69" fmla="*/ 2567196 h 3853071"/>
                <a:gd name="connsiteX70" fmla="*/ 2609850 w 2838450"/>
                <a:gd name="connsiteY70" fmla="*/ 2490996 h 3853071"/>
                <a:gd name="connsiteX71" fmla="*/ 2590800 w 2838450"/>
                <a:gd name="connsiteY71" fmla="*/ 2452896 h 3853071"/>
                <a:gd name="connsiteX72" fmla="*/ 2581275 w 2838450"/>
                <a:gd name="connsiteY72" fmla="*/ 2414796 h 3853071"/>
                <a:gd name="connsiteX73" fmla="*/ 2571750 w 2838450"/>
                <a:gd name="connsiteY73" fmla="*/ 2386221 h 3853071"/>
                <a:gd name="connsiteX74" fmla="*/ 2543175 w 2838450"/>
                <a:gd name="connsiteY74" fmla="*/ 2233821 h 3853071"/>
                <a:gd name="connsiteX75" fmla="*/ 2524125 w 2838450"/>
                <a:gd name="connsiteY75" fmla="*/ 2195721 h 3853071"/>
                <a:gd name="connsiteX76" fmla="*/ 2486025 w 2838450"/>
                <a:gd name="connsiteY76" fmla="*/ 2062371 h 3853071"/>
                <a:gd name="connsiteX77" fmla="*/ 2476500 w 2838450"/>
                <a:gd name="connsiteY77" fmla="*/ 2033796 h 3853071"/>
                <a:gd name="connsiteX78" fmla="*/ 2447925 w 2838450"/>
                <a:gd name="connsiteY78" fmla="*/ 2014746 h 3853071"/>
                <a:gd name="connsiteX79" fmla="*/ 2438400 w 2838450"/>
                <a:gd name="connsiteY79" fmla="*/ 1976646 h 3853071"/>
                <a:gd name="connsiteX80" fmla="*/ 2419350 w 2838450"/>
                <a:gd name="connsiteY80" fmla="*/ 1919496 h 3853071"/>
                <a:gd name="connsiteX81" fmla="*/ 2400300 w 2838450"/>
                <a:gd name="connsiteY81" fmla="*/ 1862346 h 3853071"/>
                <a:gd name="connsiteX82" fmla="*/ 2390775 w 2838450"/>
                <a:gd name="connsiteY82" fmla="*/ 1833771 h 3853071"/>
                <a:gd name="connsiteX83" fmla="*/ 2362200 w 2838450"/>
                <a:gd name="connsiteY83" fmla="*/ 1767096 h 3853071"/>
                <a:gd name="connsiteX84" fmla="*/ 2333625 w 2838450"/>
                <a:gd name="connsiteY84" fmla="*/ 1738521 h 3853071"/>
                <a:gd name="connsiteX85" fmla="*/ 2266950 w 2838450"/>
                <a:gd name="connsiteY85" fmla="*/ 1662321 h 3853071"/>
                <a:gd name="connsiteX86" fmla="*/ 2190750 w 2838450"/>
                <a:gd name="connsiteY86" fmla="*/ 1586121 h 3853071"/>
                <a:gd name="connsiteX87" fmla="*/ 2143125 w 2838450"/>
                <a:gd name="connsiteY87" fmla="*/ 1528971 h 3853071"/>
                <a:gd name="connsiteX88" fmla="*/ 2124075 w 2838450"/>
                <a:gd name="connsiteY88" fmla="*/ 1500396 h 3853071"/>
                <a:gd name="connsiteX89" fmla="*/ 2095500 w 2838450"/>
                <a:gd name="connsiteY89" fmla="*/ 1471821 h 3853071"/>
                <a:gd name="connsiteX90" fmla="*/ 2066925 w 2838450"/>
                <a:gd name="connsiteY90" fmla="*/ 1433721 h 3853071"/>
                <a:gd name="connsiteX91" fmla="*/ 2057400 w 2838450"/>
                <a:gd name="connsiteY91" fmla="*/ 1405146 h 3853071"/>
                <a:gd name="connsiteX92" fmla="*/ 2038350 w 2838450"/>
                <a:gd name="connsiteY92" fmla="*/ 1357521 h 3853071"/>
                <a:gd name="connsiteX93" fmla="*/ 2095500 w 2838450"/>
                <a:gd name="connsiteY93" fmla="*/ 1262271 h 3853071"/>
                <a:gd name="connsiteX94" fmla="*/ 2152650 w 2838450"/>
                <a:gd name="connsiteY94" fmla="*/ 1205121 h 3853071"/>
                <a:gd name="connsiteX95" fmla="*/ 2181225 w 2838450"/>
                <a:gd name="connsiteY95" fmla="*/ 1176546 h 3853071"/>
                <a:gd name="connsiteX96" fmla="*/ 2209800 w 2838450"/>
                <a:gd name="connsiteY96" fmla="*/ 1138446 h 3853071"/>
                <a:gd name="connsiteX97" fmla="*/ 2219325 w 2838450"/>
                <a:gd name="connsiteY97" fmla="*/ 1109871 h 3853071"/>
                <a:gd name="connsiteX98" fmla="*/ 2238375 w 2838450"/>
                <a:gd name="connsiteY98" fmla="*/ 1081296 h 3853071"/>
                <a:gd name="connsiteX99" fmla="*/ 2228850 w 2838450"/>
                <a:gd name="connsiteY99" fmla="*/ 1005096 h 3853071"/>
                <a:gd name="connsiteX100" fmla="*/ 2181225 w 2838450"/>
                <a:gd name="connsiteY100" fmla="*/ 947946 h 3853071"/>
                <a:gd name="connsiteX101" fmla="*/ 2095500 w 2838450"/>
                <a:gd name="connsiteY101" fmla="*/ 909846 h 3853071"/>
                <a:gd name="connsiteX102" fmla="*/ 2038350 w 2838450"/>
                <a:gd name="connsiteY102" fmla="*/ 900321 h 3853071"/>
                <a:gd name="connsiteX103" fmla="*/ 1933575 w 2838450"/>
                <a:gd name="connsiteY103" fmla="*/ 881271 h 3853071"/>
                <a:gd name="connsiteX104" fmla="*/ 1876425 w 2838450"/>
                <a:gd name="connsiteY104" fmla="*/ 843171 h 3853071"/>
                <a:gd name="connsiteX105" fmla="*/ 1847850 w 2838450"/>
                <a:gd name="connsiteY105" fmla="*/ 824121 h 3853071"/>
                <a:gd name="connsiteX106" fmla="*/ 1819275 w 2838450"/>
                <a:gd name="connsiteY106" fmla="*/ 814596 h 3853071"/>
                <a:gd name="connsiteX107" fmla="*/ 1781175 w 2838450"/>
                <a:gd name="connsiteY107" fmla="*/ 757446 h 3853071"/>
                <a:gd name="connsiteX108" fmla="*/ 1752600 w 2838450"/>
                <a:gd name="connsiteY108" fmla="*/ 700296 h 3853071"/>
                <a:gd name="connsiteX109" fmla="*/ 1733550 w 2838450"/>
                <a:gd name="connsiteY109" fmla="*/ 519321 h 3853071"/>
                <a:gd name="connsiteX110" fmla="*/ 1724025 w 2838450"/>
                <a:gd name="connsiteY110" fmla="*/ 490746 h 3853071"/>
                <a:gd name="connsiteX111" fmla="*/ 1695450 w 2838450"/>
                <a:gd name="connsiteY111" fmla="*/ 357396 h 3853071"/>
                <a:gd name="connsiteX112" fmla="*/ 1647825 w 2838450"/>
                <a:gd name="connsiteY112" fmla="*/ 290721 h 3853071"/>
                <a:gd name="connsiteX113" fmla="*/ 1543050 w 2838450"/>
                <a:gd name="connsiteY113" fmla="*/ 166896 h 3853071"/>
                <a:gd name="connsiteX114" fmla="*/ 1504950 w 2838450"/>
                <a:gd name="connsiteY114" fmla="*/ 147846 h 3853071"/>
                <a:gd name="connsiteX115" fmla="*/ 1476375 w 2838450"/>
                <a:gd name="connsiteY115" fmla="*/ 138321 h 3853071"/>
                <a:gd name="connsiteX116" fmla="*/ 1447800 w 2838450"/>
                <a:gd name="connsiteY116" fmla="*/ 119271 h 3853071"/>
                <a:gd name="connsiteX117" fmla="*/ 1419225 w 2838450"/>
                <a:gd name="connsiteY117" fmla="*/ 109746 h 3853071"/>
                <a:gd name="connsiteX118" fmla="*/ 1371600 w 2838450"/>
                <a:gd name="connsiteY118" fmla="*/ 90696 h 3853071"/>
                <a:gd name="connsiteX119" fmla="*/ 1285875 w 2838450"/>
                <a:gd name="connsiteY119" fmla="*/ 71646 h 3853071"/>
                <a:gd name="connsiteX120" fmla="*/ 1247775 w 2838450"/>
                <a:gd name="connsiteY120" fmla="*/ 62121 h 3853071"/>
                <a:gd name="connsiteX121" fmla="*/ 1190625 w 2838450"/>
                <a:gd name="connsiteY121" fmla="*/ 43071 h 3853071"/>
                <a:gd name="connsiteX122" fmla="*/ 1076325 w 2838450"/>
                <a:gd name="connsiteY122" fmla="*/ 33546 h 3853071"/>
                <a:gd name="connsiteX123" fmla="*/ 600075 w 2838450"/>
                <a:gd name="connsiteY123" fmla="*/ 24021 h 3853071"/>
                <a:gd name="connsiteX124" fmla="*/ 552450 w 2838450"/>
                <a:gd name="connsiteY124" fmla="*/ 71646 h 3853071"/>
                <a:gd name="connsiteX125" fmla="*/ 485775 w 2838450"/>
                <a:gd name="connsiteY125" fmla="*/ 119271 h 3853071"/>
                <a:gd name="connsiteX126" fmla="*/ 457200 w 2838450"/>
                <a:gd name="connsiteY126" fmla="*/ 147846 h 3853071"/>
                <a:gd name="connsiteX127" fmla="*/ 438150 w 2838450"/>
                <a:gd name="connsiteY127" fmla="*/ 176421 h 3853071"/>
                <a:gd name="connsiteX128" fmla="*/ 400050 w 2838450"/>
                <a:gd name="connsiteY128" fmla="*/ 195471 h 3853071"/>
                <a:gd name="connsiteX129" fmla="*/ 352425 w 2838450"/>
                <a:gd name="connsiteY129" fmla="*/ 214521 h 3853071"/>
                <a:gd name="connsiteX130" fmla="*/ 419100 w 2838450"/>
                <a:gd name="connsiteY13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00025 w 2838450"/>
                <a:gd name="connsiteY14" fmla="*/ 1567071 h 3853071"/>
                <a:gd name="connsiteX15" fmla="*/ 219075 w 2838450"/>
                <a:gd name="connsiteY15" fmla="*/ 1624221 h 3853071"/>
                <a:gd name="connsiteX16" fmla="*/ 228600 w 2838450"/>
                <a:gd name="connsiteY16" fmla="*/ 1652796 h 3853071"/>
                <a:gd name="connsiteX17" fmla="*/ 238125 w 2838450"/>
                <a:gd name="connsiteY17" fmla="*/ 1681371 h 3853071"/>
                <a:gd name="connsiteX18" fmla="*/ 504825 w 2838450"/>
                <a:gd name="connsiteY18" fmla="*/ 1633746 h 3853071"/>
                <a:gd name="connsiteX19" fmla="*/ 447675 w 2838450"/>
                <a:gd name="connsiteY19" fmla="*/ 1976646 h 3853071"/>
                <a:gd name="connsiteX20" fmla="*/ 1152525 w 2838450"/>
                <a:gd name="connsiteY20" fmla="*/ 1986171 h 3853071"/>
                <a:gd name="connsiteX21" fmla="*/ 1400175 w 2838450"/>
                <a:gd name="connsiteY21" fmla="*/ 2119521 h 3853071"/>
                <a:gd name="connsiteX22" fmla="*/ 1495425 w 2838450"/>
                <a:gd name="connsiteY22" fmla="*/ 2338596 h 3853071"/>
                <a:gd name="connsiteX23" fmla="*/ 1619250 w 2838450"/>
                <a:gd name="connsiteY23" fmla="*/ 2567196 h 3853071"/>
                <a:gd name="connsiteX24" fmla="*/ 1524000 w 2838450"/>
                <a:gd name="connsiteY24" fmla="*/ 2671971 h 3853071"/>
                <a:gd name="connsiteX25" fmla="*/ 1571625 w 2838450"/>
                <a:gd name="connsiteY25" fmla="*/ 2729121 h 3853071"/>
                <a:gd name="connsiteX26" fmla="*/ 1657350 w 2838450"/>
                <a:gd name="connsiteY26" fmla="*/ 2795796 h 3853071"/>
                <a:gd name="connsiteX27" fmla="*/ 1676400 w 2838450"/>
                <a:gd name="connsiteY27" fmla="*/ 2833896 h 3853071"/>
                <a:gd name="connsiteX28" fmla="*/ 1733550 w 2838450"/>
                <a:gd name="connsiteY28" fmla="*/ 2891046 h 3853071"/>
                <a:gd name="connsiteX29" fmla="*/ 1762125 w 2838450"/>
                <a:gd name="connsiteY29" fmla="*/ 2919621 h 3853071"/>
                <a:gd name="connsiteX30" fmla="*/ 1790700 w 2838450"/>
                <a:gd name="connsiteY30" fmla="*/ 2957721 h 3853071"/>
                <a:gd name="connsiteX31" fmla="*/ 1809750 w 2838450"/>
                <a:gd name="connsiteY31" fmla="*/ 2986296 h 3853071"/>
                <a:gd name="connsiteX32" fmla="*/ 1847850 w 2838450"/>
                <a:gd name="connsiteY32" fmla="*/ 3014871 h 3853071"/>
                <a:gd name="connsiteX33" fmla="*/ 1876425 w 2838450"/>
                <a:gd name="connsiteY33" fmla="*/ 3043446 h 3853071"/>
                <a:gd name="connsiteX34" fmla="*/ 1914525 w 2838450"/>
                <a:gd name="connsiteY34" fmla="*/ 3110121 h 3853071"/>
                <a:gd name="connsiteX35" fmla="*/ 1924050 w 2838450"/>
                <a:gd name="connsiteY35" fmla="*/ 3138696 h 3853071"/>
                <a:gd name="connsiteX36" fmla="*/ 1943100 w 2838450"/>
                <a:gd name="connsiteY36" fmla="*/ 3167271 h 3853071"/>
                <a:gd name="connsiteX37" fmla="*/ 1952625 w 2838450"/>
                <a:gd name="connsiteY37" fmla="*/ 3195846 h 3853071"/>
                <a:gd name="connsiteX38" fmla="*/ 1971675 w 2838450"/>
                <a:gd name="connsiteY38" fmla="*/ 3233946 h 3853071"/>
                <a:gd name="connsiteX39" fmla="*/ 2019300 w 2838450"/>
                <a:gd name="connsiteY39" fmla="*/ 3300621 h 3853071"/>
                <a:gd name="connsiteX40" fmla="*/ 2057400 w 2838450"/>
                <a:gd name="connsiteY40" fmla="*/ 3357771 h 3853071"/>
                <a:gd name="connsiteX41" fmla="*/ 2085975 w 2838450"/>
                <a:gd name="connsiteY41" fmla="*/ 3386346 h 3853071"/>
                <a:gd name="connsiteX42" fmla="*/ 2114550 w 2838450"/>
                <a:gd name="connsiteY42" fmla="*/ 3443496 h 3853071"/>
                <a:gd name="connsiteX43" fmla="*/ 2162175 w 2838450"/>
                <a:gd name="connsiteY43" fmla="*/ 3510171 h 3853071"/>
                <a:gd name="connsiteX44" fmla="*/ 2209800 w 2838450"/>
                <a:gd name="connsiteY44" fmla="*/ 3567321 h 3853071"/>
                <a:gd name="connsiteX45" fmla="*/ 2247900 w 2838450"/>
                <a:gd name="connsiteY45" fmla="*/ 3624471 h 3853071"/>
                <a:gd name="connsiteX46" fmla="*/ 2286000 w 2838450"/>
                <a:gd name="connsiteY46" fmla="*/ 3681621 h 3853071"/>
                <a:gd name="connsiteX47" fmla="*/ 2305050 w 2838450"/>
                <a:gd name="connsiteY47" fmla="*/ 3710196 h 3853071"/>
                <a:gd name="connsiteX48" fmla="*/ 2324100 w 2838450"/>
                <a:gd name="connsiteY48" fmla="*/ 3738771 h 3853071"/>
                <a:gd name="connsiteX49" fmla="*/ 2400300 w 2838450"/>
                <a:gd name="connsiteY49" fmla="*/ 3786396 h 3853071"/>
                <a:gd name="connsiteX50" fmla="*/ 2457450 w 2838450"/>
                <a:gd name="connsiteY50" fmla="*/ 3805446 h 3853071"/>
                <a:gd name="connsiteX51" fmla="*/ 2486025 w 2838450"/>
                <a:gd name="connsiteY51" fmla="*/ 3824496 h 3853071"/>
                <a:gd name="connsiteX52" fmla="*/ 2514600 w 2838450"/>
                <a:gd name="connsiteY52" fmla="*/ 3834021 h 3853071"/>
                <a:gd name="connsiteX53" fmla="*/ 2590800 w 2838450"/>
                <a:gd name="connsiteY53" fmla="*/ 3853071 h 3853071"/>
                <a:gd name="connsiteX54" fmla="*/ 2800350 w 2838450"/>
                <a:gd name="connsiteY54" fmla="*/ 3824496 h 3853071"/>
                <a:gd name="connsiteX55" fmla="*/ 2828925 w 2838450"/>
                <a:gd name="connsiteY55" fmla="*/ 3805446 h 3853071"/>
                <a:gd name="connsiteX56" fmla="*/ 2838450 w 2838450"/>
                <a:gd name="connsiteY56" fmla="*/ 3776871 h 3853071"/>
                <a:gd name="connsiteX57" fmla="*/ 2819400 w 2838450"/>
                <a:gd name="connsiteY57" fmla="*/ 3586371 h 3853071"/>
                <a:gd name="connsiteX58" fmla="*/ 2809875 w 2838450"/>
                <a:gd name="connsiteY58" fmla="*/ 3043446 h 3853071"/>
                <a:gd name="connsiteX59" fmla="*/ 2781300 w 2838450"/>
                <a:gd name="connsiteY59" fmla="*/ 2976771 h 3853071"/>
                <a:gd name="connsiteX60" fmla="*/ 2752725 w 2838450"/>
                <a:gd name="connsiteY60" fmla="*/ 2881521 h 3853071"/>
                <a:gd name="connsiteX61" fmla="*/ 2733675 w 2838450"/>
                <a:gd name="connsiteY61" fmla="*/ 2824371 h 3853071"/>
                <a:gd name="connsiteX62" fmla="*/ 2724150 w 2838450"/>
                <a:gd name="connsiteY62" fmla="*/ 2786271 h 3853071"/>
                <a:gd name="connsiteX63" fmla="*/ 2714625 w 2838450"/>
                <a:gd name="connsiteY63" fmla="*/ 2757696 h 3853071"/>
                <a:gd name="connsiteX64" fmla="*/ 2705100 w 2838450"/>
                <a:gd name="connsiteY64" fmla="*/ 2719596 h 3853071"/>
                <a:gd name="connsiteX65" fmla="*/ 2686050 w 2838450"/>
                <a:gd name="connsiteY65" fmla="*/ 2691021 h 3853071"/>
                <a:gd name="connsiteX66" fmla="*/ 2667000 w 2838450"/>
                <a:gd name="connsiteY66" fmla="*/ 2614821 h 3853071"/>
                <a:gd name="connsiteX67" fmla="*/ 2657475 w 2838450"/>
                <a:gd name="connsiteY67" fmla="*/ 2586246 h 3853071"/>
                <a:gd name="connsiteX68" fmla="*/ 2628900 w 2838450"/>
                <a:gd name="connsiteY68" fmla="*/ 2567196 h 3853071"/>
                <a:gd name="connsiteX69" fmla="*/ 2609850 w 2838450"/>
                <a:gd name="connsiteY69" fmla="*/ 2490996 h 3853071"/>
                <a:gd name="connsiteX70" fmla="*/ 2590800 w 2838450"/>
                <a:gd name="connsiteY70" fmla="*/ 2452896 h 3853071"/>
                <a:gd name="connsiteX71" fmla="*/ 2581275 w 2838450"/>
                <a:gd name="connsiteY71" fmla="*/ 2414796 h 3853071"/>
                <a:gd name="connsiteX72" fmla="*/ 2571750 w 2838450"/>
                <a:gd name="connsiteY72" fmla="*/ 2386221 h 3853071"/>
                <a:gd name="connsiteX73" fmla="*/ 2543175 w 2838450"/>
                <a:gd name="connsiteY73" fmla="*/ 2233821 h 3853071"/>
                <a:gd name="connsiteX74" fmla="*/ 2524125 w 2838450"/>
                <a:gd name="connsiteY74" fmla="*/ 2195721 h 3853071"/>
                <a:gd name="connsiteX75" fmla="*/ 2486025 w 2838450"/>
                <a:gd name="connsiteY75" fmla="*/ 2062371 h 3853071"/>
                <a:gd name="connsiteX76" fmla="*/ 2476500 w 2838450"/>
                <a:gd name="connsiteY76" fmla="*/ 2033796 h 3853071"/>
                <a:gd name="connsiteX77" fmla="*/ 2447925 w 2838450"/>
                <a:gd name="connsiteY77" fmla="*/ 2014746 h 3853071"/>
                <a:gd name="connsiteX78" fmla="*/ 2438400 w 2838450"/>
                <a:gd name="connsiteY78" fmla="*/ 1976646 h 3853071"/>
                <a:gd name="connsiteX79" fmla="*/ 2419350 w 2838450"/>
                <a:gd name="connsiteY79" fmla="*/ 1919496 h 3853071"/>
                <a:gd name="connsiteX80" fmla="*/ 2400300 w 2838450"/>
                <a:gd name="connsiteY80" fmla="*/ 1862346 h 3853071"/>
                <a:gd name="connsiteX81" fmla="*/ 2390775 w 2838450"/>
                <a:gd name="connsiteY81" fmla="*/ 1833771 h 3853071"/>
                <a:gd name="connsiteX82" fmla="*/ 2362200 w 2838450"/>
                <a:gd name="connsiteY82" fmla="*/ 1767096 h 3853071"/>
                <a:gd name="connsiteX83" fmla="*/ 2333625 w 2838450"/>
                <a:gd name="connsiteY83" fmla="*/ 1738521 h 3853071"/>
                <a:gd name="connsiteX84" fmla="*/ 2266950 w 2838450"/>
                <a:gd name="connsiteY84" fmla="*/ 1662321 h 3853071"/>
                <a:gd name="connsiteX85" fmla="*/ 2190750 w 2838450"/>
                <a:gd name="connsiteY85" fmla="*/ 1586121 h 3853071"/>
                <a:gd name="connsiteX86" fmla="*/ 2143125 w 2838450"/>
                <a:gd name="connsiteY86" fmla="*/ 1528971 h 3853071"/>
                <a:gd name="connsiteX87" fmla="*/ 2124075 w 2838450"/>
                <a:gd name="connsiteY87" fmla="*/ 1500396 h 3853071"/>
                <a:gd name="connsiteX88" fmla="*/ 2095500 w 2838450"/>
                <a:gd name="connsiteY88" fmla="*/ 1471821 h 3853071"/>
                <a:gd name="connsiteX89" fmla="*/ 2066925 w 2838450"/>
                <a:gd name="connsiteY89" fmla="*/ 1433721 h 3853071"/>
                <a:gd name="connsiteX90" fmla="*/ 2057400 w 2838450"/>
                <a:gd name="connsiteY90" fmla="*/ 1405146 h 3853071"/>
                <a:gd name="connsiteX91" fmla="*/ 2038350 w 2838450"/>
                <a:gd name="connsiteY91" fmla="*/ 1357521 h 3853071"/>
                <a:gd name="connsiteX92" fmla="*/ 2095500 w 2838450"/>
                <a:gd name="connsiteY92" fmla="*/ 1262271 h 3853071"/>
                <a:gd name="connsiteX93" fmla="*/ 2152650 w 2838450"/>
                <a:gd name="connsiteY93" fmla="*/ 1205121 h 3853071"/>
                <a:gd name="connsiteX94" fmla="*/ 2181225 w 2838450"/>
                <a:gd name="connsiteY94" fmla="*/ 1176546 h 3853071"/>
                <a:gd name="connsiteX95" fmla="*/ 2209800 w 2838450"/>
                <a:gd name="connsiteY95" fmla="*/ 1138446 h 3853071"/>
                <a:gd name="connsiteX96" fmla="*/ 2219325 w 2838450"/>
                <a:gd name="connsiteY96" fmla="*/ 1109871 h 3853071"/>
                <a:gd name="connsiteX97" fmla="*/ 2238375 w 2838450"/>
                <a:gd name="connsiteY97" fmla="*/ 1081296 h 3853071"/>
                <a:gd name="connsiteX98" fmla="*/ 2228850 w 2838450"/>
                <a:gd name="connsiteY98" fmla="*/ 1005096 h 3853071"/>
                <a:gd name="connsiteX99" fmla="*/ 2181225 w 2838450"/>
                <a:gd name="connsiteY99" fmla="*/ 947946 h 3853071"/>
                <a:gd name="connsiteX100" fmla="*/ 2095500 w 2838450"/>
                <a:gd name="connsiteY100" fmla="*/ 909846 h 3853071"/>
                <a:gd name="connsiteX101" fmla="*/ 2038350 w 2838450"/>
                <a:gd name="connsiteY101" fmla="*/ 900321 h 3853071"/>
                <a:gd name="connsiteX102" fmla="*/ 1933575 w 2838450"/>
                <a:gd name="connsiteY102" fmla="*/ 881271 h 3853071"/>
                <a:gd name="connsiteX103" fmla="*/ 1876425 w 2838450"/>
                <a:gd name="connsiteY103" fmla="*/ 843171 h 3853071"/>
                <a:gd name="connsiteX104" fmla="*/ 1847850 w 2838450"/>
                <a:gd name="connsiteY104" fmla="*/ 824121 h 3853071"/>
                <a:gd name="connsiteX105" fmla="*/ 1819275 w 2838450"/>
                <a:gd name="connsiteY105" fmla="*/ 814596 h 3853071"/>
                <a:gd name="connsiteX106" fmla="*/ 1781175 w 2838450"/>
                <a:gd name="connsiteY106" fmla="*/ 757446 h 3853071"/>
                <a:gd name="connsiteX107" fmla="*/ 1752600 w 2838450"/>
                <a:gd name="connsiteY107" fmla="*/ 700296 h 3853071"/>
                <a:gd name="connsiteX108" fmla="*/ 1733550 w 2838450"/>
                <a:gd name="connsiteY108" fmla="*/ 519321 h 3853071"/>
                <a:gd name="connsiteX109" fmla="*/ 1724025 w 2838450"/>
                <a:gd name="connsiteY109" fmla="*/ 490746 h 3853071"/>
                <a:gd name="connsiteX110" fmla="*/ 1695450 w 2838450"/>
                <a:gd name="connsiteY110" fmla="*/ 357396 h 3853071"/>
                <a:gd name="connsiteX111" fmla="*/ 1647825 w 2838450"/>
                <a:gd name="connsiteY111" fmla="*/ 290721 h 3853071"/>
                <a:gd name="connsiteX112" fmla="*/ 1543050 w 2838450"/>
                <a:gd name="connsiteY112" fmla="*/ 166896 h 3853071"/>
                <a:gd name="connsiteX113" fmla="*/ 1504950 w 2838450"/>
                <a:gd name="connsiteY113" fmla="*/ 147846 h 3853071"/>
                <a:gd name="connsiteX114" fmla="*/ 1476375 w 2838450"/>
                <a:gd name="connsiteY114" fmla="*/ 138321 h 3853071"/>
                <a:gd name="connsiteX115" fmla="*/ 1447800 w 2838450"/>
                <a:gd name="connsiteY115" fmla="*/ 119271 h 3853071"/>
                <a:gd name="connsiteX116" fmla="*/ 1419225 w 2838450"/>
                <a:gd name="connsiteY116" fmla="*/ 109746 h 3853071"/>
                <a:gd name="connsiteX117" fmla="*/ 1371600 w 2838450"/>
                <a:gd name="connsiteY117" fmla="*/ 90696 h 3853071"/>
                <a:gd name="connsiteX118" fmla="*/ 1285875 w 2838450"/>
                <a:gd name="connsiteY118" fmla="*/ 71646 h 3853071"/>
                <a:gd name="connsiteX119" fmla="*/ 1247775 w 2838450"/>
                <a:gd name="connsiteY119" fmla="*/ 62121 h 3853071"/>
                <a:gd name="connsiteX120" fmla="*/ 1190625 w 2838450"/>
                <a:gd name="connsiteY120" fmla="*/ 43071 h 3853071"/>
                <a:gd name="connsiteX121" fmla="*/ 1076325 w 2838450"/>
                <a:gd name="connsiteY121" fmla="*/ 33546 h 3853071"/>
                <a:gd name="connsiteX122" fmla="*/ 600075 w 2838450"/>
                <a:gd name="connsiteY122" fmla="*/ 24021 h 3853071"/>
                <a:gd name="connsiteX123" fmla="*/ 552450 w 2838450"/>
                <a:gd name="connsiteY123" fmla="*/ 71646 h 3853071"/>
                <a:gd name="connsiteX124" fmla="*/ 485775 w 2838450"/>
                <a:gd name="connsiteY124" fmla="*/ 119271 h 3853071"/>
                <a:gd name="connsiteX125" fmla="*/ 457200 w 2838450"/>
                <a:gd name="connsiteY125" fmla="*/ 147846 h 3853071"/>
                <a:gd name="connsiteX126" fmla="*/ 438150 w 2838450"/>
                <a:gd name="connsiteY126" fmla="*/ 176421 h 3853071"/>
                <a:gd name="connsiteX127" fmla="*/ 400050 w 2838450"/>
                <a:gd name="connsiteY127" fmla="*/ 195471 h 3853071"/>
                <a:gd name="connsiteX128" fmla="*/ 352425 w 2838450"/>
                <a:gd name="connsiteY128" fmla="*/ 214521 h 3853071"/>
                <a:gd name="connsiteX129" fmla="*/ 419100 w 2838450"/>
                <a:gd name="connsiteY12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228600 w 2838450"/>
                <a:gd name="connsiteY15" fmla="*/ 1652796 h 3853071"/>
                <a:gd name="connsiteX16" fmla="*/ 238125 w 2838450"/>
                <a:gd name="connsiteY16" fmla="*/ 1681371 h 3853071"/>
                <a:gd name="connsiteX17" fmla="*/ 504825 w 2838450"/>
                <a:gd name="connsiteY17" fmla="*/ 1633746 h 3853071"/>
                <a:gd name="connsiteX18" fmla="*/ 447675 w 2838450"/>
                <a:gd name="connsiteY18" fmla="*/ 1976646 h 3853071"/>
                <a:gd name="connsiteX19" fmla="*/ 1152525 w 2838450"/>
                <a:gd name="connsiteY19" fmla="*/ 1986171 h 3853071"/>
                <a:gd name="connsiteX20" fmla="*/ 1400175 w 2838450"/>
                <a:gd name="connsiteY20" fmla="*/ 2119521 h 3853071"/>
                <a:gd name="connsiteX21" fmla="*/ 1495425 w 2838450"/>
                <a:gd name="connsiteY21" fmla="*/ 2338596 h 3853071"/>
                <a:gd name="connsiteX22" fmla="*/ 1619250 w 2838450"/>
                <a:gd name="connsiteY22" fmla="*/ 2567196 h 3853071"/>
                <a:gd name="connsiteX23" fmla="*/ 1524000 w 2838450"/>
                <a:gd name="connsiteY23" fmla="*/ 2671971 h 3853071"/>
                <a:gd name="connsiteX24" fmla="*/ 1571625 w 2838450"/>
                <a:gd name="connsiteY24" fmla="*/ 2729121 h 3853071"/>
                <a:gd name="connsiteX25" fmla="*/ 1657350 w 2838450"/>
                <a:gd name="connsiteY25" fmla="*/ 2795796 h 3853071"/>
                <a:gd name="connsiteX26" fmla="*/ 1676400 w 2838450"/>
                <a:gd name="connsiteY26" fmla="*/ 2833896 h 3853071"/>
                <a:gd name="connsiteX27" fmla="*/ 1733550 w 2838450"/>
                <a:gd name="connsiteY27" fmla="*/ 2891046 h 3853071"/>
                <a:gd name="connsiteX28" fmla="*/ 1762125 w 2838450"/>
                <a:gd name="connsiteY28" fmla="*/ 2919621 h 3853071"/>
                <a:gd name="connsiteX29" fmla="*/ 1790700 w 2838450"/>
                <a:gd name="connsiteY29" fmla="*/ 2957721 h 3853071"/>
                <a:gd name="connsiteX30" fmla="*/ 1809750 w 2838450"/>
                <a:gd name="connsiteY30" fmla="*/ 2986296 h 3853071"/>
                <a:gd name="connsiteX31" fmla="*/ 1847850 w 2838450"/>
                <a:gd name="connsiteY31" fmla="*/ 3014871 h 3853071"/>
                <a:gd name="connsiteX32" fmla="*/ 1876425 w 2838450"/>
                <a:gd name="connsiteY32" fmla="*/ 3043446 h 3853071"/>
                <a:gd name="connsiteX33" fmla="*/ 1914525 w 2838450"/>
                <a:gd name="connsiteY33" fmla="*/ 3110121 h 3853071"/>
                <a:gd name="connsiteX34" fmla="*/ 1924050 w 2838450"/>
                <a:gd name="connsiteY34" fmla="*/ 3138696 h 3853071"/>
                <a:gd name="connsiteX35" fmla="*/ 1943100 w 2838450"/>
                <a:gd name="connsiteY35" fmla="*/ 3167271 h 3853071"/>
                <a:gd name="connsiteX36" fmla="*/ 1952625 w 2838450"/>
                <a:gd name="connsiteY36" fmla="*/ 3195846 h 3853071"/>
                <a:gd name="connsiteX37" fmla="*/ 1971675 w 2838450"/>
                <a:gd name="connsiteY37" fmla="*/ 3233946 h 3853071"/>
                <a:gd name="connsiteX38" fmla="*/ 2019300 w 2838450"/>
                <a:gd name="connsiteY38" fmla="*/ 3300621 h 3853071"/>
                <a:gd name="connsiteX39" fmla="*/ 2057400 w 2838450"/>
                <a:gd name="connsiteY39" fmla="*/ 3357771 h 3853071"/>
                <a:gd name="connsiteX40" fmla="*/ 2085975 w 2838450"/>
                <a:gd name="connsiteY40" fmla="*/ 3386346 h 3853071"/>
                <a:gd name="connsiteX41" fmla="*/ 2114550 w 2838450"/>
                <a:gd name="connsiteY41" fmla="*/ 3443496 h 3853071"/>
                <a:gd name="connsiteX42" fmla="*/ 2162175 w 2838450"/>
                <a:gd name="connsiteY42" fmla="*/ 3510171 h 3853071"/>
                <a:gd name="connsiteX43" fmla="*/ 2209800 w 2838450"/>
                <a:gd name="connsiteY43" fmla="*/ 3567321 h 3853071"/>
                <a:gd name="connsiteX44" fmla="*/ 2247900 w 2838450"/>
                <a:gd name="connsiteY44" fmla="*/ 3624471 h 3853071"/>
                <a:gd name="connsiteX45" fmla="*/ 2286000 w 2838450"/>
                <a:gd name="connsiteY45" fmla="*/ 3681621 h 3853071"/>
                <a:gd name="connsiteX46" fmla="*/ 2305050 w 2838450"/>
                <a:gd name="connsiteY46" fmla="*/ 3710196 h 3853071"/>
                <a:gd name="connsiteX47" fmla="*/ 2324100 w 2838450"/>
                <a:gd name="connsiteY47" fmla="*/ 3738771 h 3853071"/>
                <a:gd name="connsiteX48" fmla="*/ 2400300 w 2838450"/>
                <a:gd name="connsiteY48" fmla="*/ 3786396 h 3853071"/>
                <a:gd name="connsiteX49" fmla="*/ 2457450 w 2838450"/>
                <a:gd name="connsiteY49" fmla="*/ 3805446 h 3853071"/>
                <a:gd name="connsiteX50" fmla="*/ 2486025 w 2838450"/>
                <a:gd name="connsiteY50" fmla="*/ 3824496 h 3853071"/>
                <a:gd name="connsiteX51" fmla="*/ 2514600 w 2838450"/>
                <a:gd name="connsiteY51" fmla="*/ 3834021 h 3853071"/>
                <a:gd name="connsiteX52" fmla="*/ 2590800 w 2838450"/>
                <a:gd name="connsiteY52" fmla="*/ 3853071 h 3853071"/>
                <a:gd name="connsiteX53" fmla="*/ 2800350 w 2838450"/>
                <a:gd name="connsiteY53" fmla="*/ 3824496 h 3853071"/>
                <a:gd name="connsiteX54" fmla="*/ 2828925 w 2838450"/>
                <a:gd name="connsiteY54" fmla="*/ 3805446 h 3853071"/>
                <a:gd name="connsiteX55" fmla="*/ 2838450 w 2838450"/>
                <a:gd name="connsiteY55" fmla="*/ 3776871 h 3853071"/>
                <a:gd name="connsiteX56" fmla="*/ 2819400 w 2838450"/>
                <a:gd name="connsiteY56" fmla="*/ 3586371 h 3853071"/>
                <a:gd name="connsiteX57" fmla="*/ 2809875 w 2838450"/>
                <a:gd name="connsiteY57" fmla="*/ 3043446 h 3853071"/>
                <a:gd name="connsiteX58" fmla="*/ 2781300 w 2838450"/>
                <a:gd name="connsiteY58" fmla="*/ 2976771 h 3853071"/>
                <a:gd name="connsiteX59" fmla="*/ 2752725 w 2838450"/>
                <a:gd name="connsiteY59" fmla="*/ 2881521 h 3853071"/>
                <a:gd name="connsiteX60" fmla="*/ 2733675 w 2838450"/>
                <a:gd name="connsiteY60" fmla="*/ 2824371 h 3853071"/>
                <a:gd name="connsiteX61" fmla="*/ 2724150 w 2838450"/>
                <a:gd name="connsiteY61" fmla="*/ 2786271 h 3853071"/>
                <a:gd name="connsiteX62" fmla="*/ 2714625 w 2838450"/>
                <a:gd name="connsiteY62" fmla="*/ 2757696 h 3853071"/>
                <a:gd name="connsiteX63" fmla="*/ 2705100 w 2838450"/>
                <a:gd name="connsiteY63" fmla="*/ 2719596 h 3853071"/>
                <a:gd name="connsiteX64" fmla="*/ 2686050 w 2838450"/>
                <a:gd name="connsiteY64" fmla="*/ 2691021 h 3853071"/>
                <a:gd name="connsiteX65" fmla="*/ 2667000 w 2838450"/>
                <a:gd name="connsiteY65" fmla="*/ 2614821 h 3853071"/>
                <a:gd name="connsiteX66" fmla="*/ 2657475 w 2838450"/>
                <a:gd name="connsiteY66" fmla="*/ 2586246 h 3853071"/>
                <a:gd name="connsiteX67" fmla="*/ 2628900 w 2838450"/>
                <a:gd name="connsiteY67" fmla="*/ 2567196 h 3853071"/>
                <a:gd name="connsiteX68" fmla="*/ 2609850 w 2838450"/>
                <a:gd name="connsiteY68" fmla="*/ 2490996 h 3853071"/>
                <a:gd name="connsiteX69" fmla="*/ 2590800 w 2838450"/>
                <a:gd name="connsiteY69" fmla="*/ 2452896 h 3853071"/>
                <a:gd name="connsiteX70" fmla="*/ 2581275 w 2838450"/>
                <a:gd name="connsiteY70" fmla="*/ 2414796 h 3853071"/>
                <a:gd name="connsiteX71" fmla="*/ 2571750 w 2838450"/>
                <a:gd name="connsiteY71" fmla="*/ 2386221 h 3853071"/>
                <a:gd name="connsiteX72" fmla="*/ 2543175 w 2838450"/>
                <a:gd name="connsiteY72" fmla="*/ 2233821 h 3853071"/>
                <a:gd name="connsiteX73" fmla="*/ 2524125 w 2838450"/>
                <a:gd name="connsiteY73" fmla="*/ 2195721 h 3853071"/>
                <a:gd name="connsiteX74" fmla="*/ 2486025 w 2838450"/>
                <a:gd name="connsiteY74" fmla="*/ 2062371 h 3853071"/>
                <a:gd name="connsiteX75" fmla="*/ 2476500 w 2838450"/>
                <a:gd name="connsiteY75" fmla="*/ 2033796 h 3853071"/>
                <a:gd name="connsiteX76" fmla="*/ 2447925 w 2838450"/>
                <a:gd name="connsiteY76" fmla="*/ 2014746 h 3853071"/>
                <a:gd name="connsiteX77" fmla="*/ 2438400 w 2838450"/>
                <a:gd name="connsiteY77" fmla="*/ 1976646 h 3853071"/>
                <a:gd name="connsiteX78" fmla="*/ 2419350 w 2838450"/>
                <a:gd name="connsiteY78" fmla="*/ 1919496 h 3853071"/>
                <a:gd name="connsiteX79" fmla="*/ 2400300 w 2838450"/>
                <a:gd name="connsiteY79" fmla="*/ 1862346 h 3853071"/>
                <a:gd name="connsiteX80" fmla="*/ 2390775 w 2838450"/>
                <a:gd name="connsiteY80" fmla="*/ 1833771 h 3853071"/>
                <a:gd name="connsiteX81" fmla="*/ 2362200 w 2838450"/>
                <a:gd name="connsiteY81" fmla="*/ 1767096 h 3853071"/>
                <a:gd name="connsiteX82" fmla="*/ 2333625 w 2838450"/>
                <a:gd name="connsiteY82" fmla="*/ 1738521 h 3853071"/>
                <a:gd name="connsiteX83" fmla="*/ 2266950 w 2838450"/>
                <a:gd name="connsiteY83" fmla="*/ 1662321 h 3853071"/>
                <a:gd name="connsiteX84" fmla="*/ 2190750 w 2838450"/>
                <a:gd name="connsiteY84" fmla="*/ 1586121 h 3853071"/>
                <a:gd name="connsiteX85" fmla="*/ 2143125 w 2838450"/>
                <a:gd name="connsiteY85" fmla="*/ 1528971 h 3853071"/>
                <a:gd name="connsiteX86" fmla="*/ 2124075 w 2838450"/>
                <a:gd name="connsiteY86" fmla="*/ 1500396 h 3853071"/>
                <a:gd name="connsiteX87" fmla="*/ 2095500 w 2838450"/>
                <a:gd name="connsiteY87" fmla="*/ 1471821 h 3853071"/>
                <a:gd name="connsiteX88" fmla="*/ 2066925 w 2838450"/>
                <a:gd name="connsiteY88" fmla="*/ 1433721 h 3853071"/>
                <a:gd name="connsiteX89" fmla="*/ 2057400 w 2838450"/>
                <a:gd name="connsiteY89" fmla="*/ 1405146 h 3853071"/>
                <a:gd name="connsiteX90" fmla="*/ 2038350 w 2838450"/>
                <a:gd name="connsiteY90" fmla="*/ 1357521 h 3853071"/>
                <a:gd name="connsiteX91" fmla="*/ 2095500 w 2838450"/>
                <a:gd name="connsiteY91" fmla="*/ 1262271 h 3853071"/>
                <a:gd name="connsiteX92" fmla="*/ 2152650 w 2838450"/>
                <a:gd name="connsiteY92" fmla="*/ 1205121 h 3853071"/>
                <a:gd name="connsiteX93" fmla="*/ 2181225 w 2838450"/>
                <a:gd name="connsiteY93" fmla="*/ 1176546 h 3853071"/>
                <a:gd name="connsiteX94" fmla="*/ 2209800 w 2838450"/>
                <a:gd name="connsiteY94" fmla="*/ 1138446 h 3853071"/>
                <a:gd name="connsiteX95" fmla="*/ 2219325 w 2838450"/>
                <a:gd name="connsiteY95" fmla="*/ 1109871 h 3853071"/>
                <a:gd name="connsiteX96" fmla="*/ 2238375 w 2838450"/>
                <a:gd name="connsiteY96" fmla="*/ 1081296 h 3853071"/>
                <a:gd name="connsiteX97" fmla="*/ 2228850 w 2838450"/>
                <a:gd name="connsiteY97" fmla="*/ 1005096 h 3853071"/>
                <a:gd name="connsiteX98" fmla="*/ 2181225 w 2838450"/>
                <a:gd name="connsiteY98" fmla="*/ 947946 h 3853071"/>
                <a:gd name="connsiteX99" fmla="*/ 2095500 w 2838450"/>
                <a:gd name="connsiteY99" fmla="*/ 909846 h 3853071"/>
                <a:gd name="connsiteX100" fmla="*/ 2038350 w 2838450"/>
                <a:gd name="connsiteY100" fmla="*/ 900321 h 3853071"/>
                <a:gd name="connsiteX101" fmla="*/ 1933575 w 2838450"/>
                <a:gd name="connsiteY101" fmla="*/ 881271 h 3853071"/>
                <a:gd name="connsiteX102" fmla="*/ 1876425 w 2838450"/>
                <a:gd name="connsiteY102" fmla="*/ 843171 h 3853071"/>
                <a:gd name="connsiteX103" fmla="*/ 1847850 w 2838450"/>
                <a:gd name="connsiteY103" fmla="*/ 824121 h 3853071"/>
                <a:gd name="connsiteX104" fmla="*/ 1819275 w 2838450"/>
                <a:gd name="connsiteY104" fmla="*/ 814596 h 3853071"/>
                <a:gd name="connsiteX105" fmla="*/ 1781175 w 2838450"/>
                <a:gd name="connsiteY105" fmla="*/ 757446 h 3853071"/>
                <a:gd name="connsiteX106" fmla="*/ 1752600 w 2838450"/>
                <a:gd name="connsiteY106" fmla="*/ 700296 h 3853071"/>
                <a:gd name="connsiteX107" fmla="*/ 1733550 w 2838450"/>
                <a:gd name="connsiteY107" fmla="*/ 519321 h 3853071"/>
                <a:gd name="connsiteX108" fmla="*/ 1724025 w 2838450"/>
                <a:gd name="connsiteY108" fmla="*/ 490746 h 3853071"/>
                <a:gd name="connsiteX109" fmla="*/ 1695450 w 2838450"/>
                <a:gd name="connsiteY109" fmla="*/ 357396 h 3853071"/>
                <a:gd name="connsiteX110" fmla="*/ 1647825 w 2838450"/>
                <a:gd name="connsiteY110" fmla="*/ 290721 h 3853071"/>
                <a:gd name="connsiteX111" fmla="*/ 1543050 w 2838450"/>
                <a:gd name="connsiteY111" fmla="*/ 166896 h 3853071"/>
                <a:gd name="connsiteX112" fmla="*/ 1504950 w 2838450"/>
                <a:gd name="connsiteY112" fmla="*/ 147846 h 3853071"/>
                <a:gd name="connsiteX113" fmla="*/ 1476375 w 2838450"/>
                <a:gd name="connsiteY113" fmla="*/ 138321 h 3853071"/>
                <a:gd name="connsiteX114" fmla="*/ 1447800 w 2838450"/>
                <a:gd name="connsiteY114" fmla="*/ 119271 h 3853071"/>
                <a:gd name="connsiteX115" fmla="*/ 1419225 w 2838450"/>
                <a:gd name="connsiteY115" fmla="*/ 109746 h 3853071"/>
                <a:gd name="connsiteX116" fmla="*/ 1371600 w 2838450"/>
                <a:gd name="connsiteY116" fmla="*/ 90696 h 3853071"/>
                <a:gd name="connsiteX117" fmla="*/ 1285875 w 2838450"/>
                <a:gd name="connsiteY117" fmla="*/ 71646 h 3853071"/>
                <a:gd name="connsiteX118" fmla="*/ 1247775 w 2838450"/>
                <a:gd name="connsiteY118" fmla="*/ 62121 h 3853071"/>
                <a:gd name="connsiteX119" fmla="*/ 1190625 w 2838450"/>
                <a:gd name="connsiteY119" fmla="*/ 43071 h 3853071"/>
                <a:gd name="connsiteX120" fmla="*/ 1076325 w 2838450"/>
                <a:gd name="connsiteY120" fmla="*/ 33546 h 3853071"/>
                <a:gd name="connsiteX121" fmla="*/ 600075 w 2838450"/>
                <a:gd name="connsiteY121" fmla="*/ 24021 h 3853071"/>
                <a:gd name="connsiteX122" fmla="*/ 552450 w 2838450"/>
                <a:gd name="connsiteY122" fmla="*/ 71646 h 3853071"/>
                <a:gd name="connsiteX123" fmla="*/ 485775 w 2838450"/>
                <a:gd name="connsiteY123" fmla="*/ 119271 h 3853071"/>
                <a:gd name="connsiteX124" fmla="*/ 457200 w 2838450"/>
                <a:gd name="connsiteY124" fmla="*/ 147846 h 3853071"/>
                <a:gd name="connsiteX125" fmla="*/ 438150 w 2838450"/>
                <a:gd name="connsiteY125" fmla="*/ 176421 h 3853071"/>
                <a:gd name="connsiteX126" fmla="*/ 400050 w 2838450"/>
                <a:gd name="connsiteY126" fmla="*/ 195471 h 3853071"/>
                <a:gd name="connsiteX127" fmla="*/ 352425 w 2838450"/>
                <a:gd name="connsiteY127" fmla="*/ 214521 h 3853071"/>
                <a:gd name="connsiteX128" fmla="*/ 419100 w 2838450"/>
                <a:gd name="connsiteY12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228600 w 2838450"/>
                <a:gd name="connsiteY15" fmla="*/ 1652796 h 3853071"/>
                <a:gd name="connsiteX16" fmla="*/ 504825 w 2838450"/>
                <a:gd name="connsiteY16" fmla="*/ 1633746 h 3853071"/>
                <a:gd name="connsiteX17" fmla="*/ 447675 w 2838450"/>
                <a:gd name="connsiteY17" fmla="*/ 1976646 h 3853071"/>
                <a:gd name="connsiteX18" fmla="*/ 1152525 w 2838450"/>
                <a:gd name="connsiteY18" fmla="*/ 1986171 h 3853071"/>
                <a:gd name="connsiteX19" fmla="*/ 1400175 w 2838450"/>
                <a:gd name="connsiteY19" fmla="*/ 2119521 h 3853071"/>
                <a:gd name="connsiteX20" fmla="*/ 1495425 w 2838450"/>
                <a:gd name="connsiteY20" fmla="*/ 2338596 h 3853071"/>
                <a:gd name="connsiteX21" fmla="*/ 1619250 w 2838450"/>
                <a:gd name="connsiteY21" fmla="*/ 2567196 h 3853071"/>
                <a:gd name="connsiteX22" fmla="*/ 1524000 w 2838450"/>
                <a:gd name="connsiteY22" fmla="*/ 2671971 h 3853071"/>
                <a:gd name="connsiteX23" fmla="*/ 1571625 w 2838450"/>
                <a:gd name="connsiteY23" fmla="*/ 2729121 h 3853071"/>
                <a:gd name="connsiteX24" fmla="*/ 1657350 w 2838450"/>
                <a:gd name="connsiteY24" fmla="*/ 2795796 h 3853071"/>
                <a:gd name="connsiteX25" fmla="*/ 1676400 w 2838450"/>
                <a:gd name="connsiteY25" fmla="*/ 2833896 h 3853071"/>
                <a:gd name="connsiteX26" fmla="*/ 1733550 w 2838450"/>
                <a:gd name="connsiteY26" fmla="*/ 2891046 h 3853071"/>
                <a:gd name="connsiteX27" fmla="*/ 1762125 w 2838450"/>
                <a:gd name="connsiteY27" fmla="*/ 2919621 h 3853071"/>
                <a:gd name="connsiteX28" fmla="*/ 1790700 w 2838450"/>
                <a:gd name="connsiteY28" fmla="*/ 2957721 h 3853071"/>
                <a:gd name="connsiteX29" fmla="*/ 1809750 w 2838450"/>
                <a:gd name="connsiteY29" fmla="*/ 2986296 h 3853071"/>
                <a:gd name="connsiteX30" fmla="*/ 1847850 w 2838450"/>
                <a:gd name="connsiteY30" fmla="*/ 3014871 h 3853071"/>
                <a:gd name="connsiteX31" fmla="*/ 1876425 w 2838450"/>
                <a:gd name="connsiteY31" fmla="*/ 3043446 h 3853071"/>
                <a:gd name="connsiteX32" fmla="*/ 1914525 w 2838450"/>
                <a:gd name="connsiteY32" fmla="*/ 3110121 h 3853071"/>
                <a:gd name="connsiteX33" fmla="*/ 1924050 w 2838450"/>
                <a:gd name="connsiteY33" fmla="*/ 3138696 h 3853071"/>
                <a:gd name="connsiteX34" fmla="*/ 1943100 w 2838450"/>
                <a:gd name="connsiteY34" fmla="*/ 3167271 h 3853071"/>
                <a:gd name="connsiteX35" fmla="*/ 1952625 w 2838450"/>
                <a:gd name="connsiteY35" fmla="*/ 3195846 h 3853071"/>
                <a:gd name="connsiteX36" fmla="*/ 1971675 w 2838450"/>
                <a:gd name="connsiteY36" fmla="*/ 3233946 h 3853071"/>
                <a:gd name="connsiteX37" fmla="*/ 2019300 w 2838450"/>
                <a:gd name="connsiteY37" fmla="*/ 3300621 h 3853071"/>
                <a:gd name="connsiteX38" fmla="*/ 2057400 w 2838450"/>
                <a:gd name="connsiteY38" fmla="*/ 3357771 h 3853071"/>
                <a:gd name="connsiteX39" fmla="*/ 2085975 w 2838450"/>
                <a:gd name="connsiteY39" fmla="*/ 3386346 h 3853071"/>
                <a:gd name="connsiteX40" fmla="*/ 2114550 w 2838450"/>
                <a:gd name="connsiteY40" fmla="*/ 3443496 h 3853071"/>
                <a:gd name="connsiteX41" fmla="*/ 2162175 w 2838450"/>
                <a:gd name="connsiteY41" fmla="*/ 3510171 h 3853071"/>
                <a:gd name="connsiteX42" fmla="*/ 2209800 w 2838450"/>
                <a:gd name="connsiteY42" fmla="*/ 3567321 h 3853071"/>
                <a:gd name="connsiteX43" fmla="*/ 2247900 w 2838450"/>
                <a:gd name="connsiteY43" fmla="*/ 3624471 h 3853071"/>
                <a:gd name="connsiteX44" fmla="*/ 2286000 w 2838450"/>
                <a:gd name="connsiteY44" fmla="*/ 3681621 h 3853071"/>
                <a:gd name="connsiteX45" fmla="*/ 2305050 w 2838450"/>
                <a:gd name="connsiteY45" fmla="*/ 3710196 h 3853071"/>
                <a:gd name="connsiteX46" fmla="*/ 2324100 w 2838450"/>
                <a:gd name="connsiteY46" fmla="*/ 3738771 h 3853071"/>
                <a:gd name="connsiteX47" fmla="*/ 2400300 w 2838450"/>
                <a:gd name="connsiteY47" fmla="*/ 3786396 h 3853071"/>
                <a:gd name="connsiteX48" fmla="*/ 2457450 w 2838450"/>
                <a:gd name="connsiteY48" fmla="*/ 3805446 h 3853071"/>
                <a:gd name="connsiteX49" fmla="*/ 2486025 w 2838450"/>
                <a:gd name="connsiteY49" fmla="*/ 3824496 h 3853071"/>
                <a:gd name="connsiteX50" fmla="*/ 2514600 w 2838450"/>
                <a:gd name="connsiteY50" fmla="*/ 3834021 h 3853071"/>
                <a:gd name="connsiteX51" fmla="*/ 2590800 w 2838450"/>
                <a:gd name="connsiteY51" fmla="*/ 3853071 h 3853071"/>
                <a:gd name="connsiteX52" fmla="*/ 2800350 w 2838450"/>
                <a:gd name="connsiteY52" fmla="*/ 3824496 h 3853071"/>
                <a:gd name="connsiteX53" fmla="*/ 2828925 w 2838450"/>
                <a:gd name="connsiteY53" fmla="*/ 3805446 h 3853071"/>
                <a:gd name="connsiteX54" fmla="*/ 2838450 w 2838450"/>
                <a:gd name="connsiteY54" fmla="*/ 3776871 h 3853071"/>
                <a:gd name="connsiteX55" fmla="*/ 2819400 w 2838450"/>
                <a:gd name="connsiteY55" fmla="*/ 3586371 h 3853071"/>
                <a:gd name="connsiteX56" fmla="*/ 2809875 w 2838450"/>
                <a:gd name="connsiteY56" fmla="*/ 3043446 h 3853071"/>
                <a:gd name="connsiteX57" fmla="*/ 2781300 w 2838450"/>
                <a:gd name="connsiteY57" fmla="*/ 2976771 h 3853071"/>
                <a:gd name="connsiteX58" fmla="*/ 2752725 w 2838450"/>
                <a:gd name="connsiteY58" fmla="*/ 2881521 h 3853071"/>
                <a:gd name="connsiteX59" fmla="*/ 2733675 w 2838450"/>
                <a:gd name="connsiteY59" fmla="*/ 2824371 h 3853071"/>
                <a:gd name="connsiteX60" fmla="*/ 2724150 w 2838450"/>
                <a:gd name="connsiteY60" fmla="*/ 2786271 h 3853071"/>
                <a:gd name="connsiteX61" fmla="*/ 2714625 w 2838450"/>
                <a:gd name="connsiteY61" fmla="*/ 2757696 h 3853071"/>
                <a:gd name="connsiteX62" fmla="*/ 2705100 w 2838450"/>
                <a:gd name="connsiteY62" fmla="*/ 2719596 h 3853071"/>
                <a:gd name="connsiteX63" fmla="*/ 2686050 w 2838450"/>
                <a:gd name="connsiteY63" fmla="*/ 2691021 h 3853071"/>
                <a:gd name="connsiteX64" fmla="*/ 2667000 w 2838450"/>
                <a:gd name="connsiteY64" fmla="*/ 2614821 h 3853071"/>
                <a:gd name="connsiteX65" fmla="*/ 2657475 w 2838450"/>
                <a:gd name="connsiteY65" fmla="*/ 2586246 h 3853071"/>
                <a:gd name="connsiteX66" fmla="*/ 2628900 w 2838450"/>
                <a:gd name="connsiteY66" fmla="*/ 2567196 h 3853071"/>
                <a:gd name="connsiteX67" fmla="*/ 2609850 w 2838450"/>
                <a:gd name="connsiteY67" fmla="*/ 2490996 h 3853071"/>
                <a:gd name="connsiteX68" fmla="*/ 2590800 w 2838450"/>
                <a:gd name="connsiteY68" fmla="*/ 2452896 h 3853071"/>
                <a:gd name="connsiteX69" fmla="*/ 2581275 w 2838450"/>
                <a:gd name="connsiteY69" fmla="*/ 2414796 h 3853071"/>
                <a:gd name="connsiteX70" fmla="*/ 2571750 w 2838450"/>
                <a:gd name="connsiteY70" fmla="*/ 2386221 h 3853071"/>
                <a:gd name="connsiteX71" fmla="*/ 2543175 w 2838450"/>
                <a:gd name="connsiteY71" fmla="*/ 2233821 h 3853071"/>
                <a:gd name="connsiteX72" fmla="*/ 2524125 w 2838450"/>
                <a:gd name="connsiteY72" fmla="*/ 2195721 h 3853071"/>
                <a:gd name="connsiteX73" fmla="*/ 2486025 w 2838450"/>
                <a:gd name="connsiteY73" fmla="*/ 2062371 h 3853071"/>
                <a:gd name="connsiteX74" fmla="*/ 2476500 w 2838450"/>
                <a:gd name="connsiteY74" fmla="*/ 2033796 h 3853071"/>
                <a:gd name="connsiteX75" fmla="*/ 2447925 w 2838450"/>
                <a:gd name="connsiteY75" fmla="*/ 2014746 h 3853071"/>
                <a:gd name="connsiteX76" fmla="*/ 2438400 w 2838450"/>
                <a:gd name="connsiteY76" fmla="*/ 1976646 h 3853071"/>
                <a:gd name="connsiteX77" fmla="*/ 2419350 w 2838450"/>
                <a:gd name="connsiteY77" fmla="*/ 1919496 h 3853071"/>
                <a:gd name="connsiteX78" fmla="*/ 2400300 w 2838450"/>
                <a:gd name="connsiteY78" fmla="*/ 1862346 h 3853071"/>
                <a:gd name="connsiteX79" fmla="*/ 2390775 w 2838450"/>
                <a:gd name="connsiteY79" fmla="*/ 1833771 h 3853071"/>
                <a:gd name="connsiteX80" fmla="*/ 2362200 w 2838450"/>
                <a:gd name="connsiteY80" fmla="*/ 1767096 h 3853071"/>
                <a:gd name="connsiteX81" fmla="*/ 2333625 w 2838450"/>
                <a:gd name="connsiteY81" fmla="*/ 1738521 h 3853071"/>
                <a:gd name="connsiteX82" fmla="*/ 2266950 w 2838450"/>
                <a:gd name="connsiteY82" fmla="*/ 1662321 h 3853071"/>
                <a:gd name="connsiteX83" fmla="*/ 2190750 w 2838450"/>
                <a:gd name="connsiteY83" fmla="*/ 1586121 h 3853071"/>
                <a:gd name="connsiteX84" fmla="*/ 2143125 w 2838450"/>
                <a:gd name="connsiteY84" fmla="*/ 1528971 h 3853071"/>
                <a:gd name="connsiteX85" fmla="*/ 2124075 w 2838450"/>
                <a:gd name="connsiteY85" fmla="*/ 1500396 h 3853071"/>
                <a:gd name="connsiteX86" fmla="*/ 2095500 w 2838450"/>
                <a:gd name="connsiteY86" fmla="*/ 1471821 h 3853071"/>
                <a:gd name="connsiteX87" fmla="*/ 2066925 w 2838450"/>
                <a:gd name="connsiteY87" fmla="*/ 1433721 h 3853071"/>
                <a:gd name="connsiteX88" fmla="*/ 2057400 w 2838450"/>
                <a:gd name="connsiteY88" fmla="*/ 1405146 h 3853071"/>
                <a:gd name="connsiteX89" fmla="*/ 2038350 w 2838450"/>
                <a:gd name="connsiteY89" fmla="*/ 1357521 h 3853071"/>
                <a:gd name="connsiteX90" fmla="*/ 2095500 w 2838450"/>
                <a:gd name="connsiteY90" fmla="*/ 1262271 h 3853071"/>
                <a:gd name="connsiteX91" fmla="*/ 2152650 w 2838450"/>
                <a:gd name="connsiteY91" fmla="*/ 1205121 h 3853071"/>
                <a:gd name="connsiteX92" fmla="*/ 2181225 w 2838450"/>
                <a:gd name="connsiteY92" fmla="*/ 1176546 h 3853071"/>
                <a:gd name="connsiteX93" fmla="*/ 2209800 w 2838450"/>
                <a:gd name="connsiteY93" fmla="*/ 1138446 h 3853071"/>
                <a:gd name="connsiteX94" fmla="*/ 2219325 w 2838450"/>
                <a:gd name="connsiteY94" fmla="*/ 1109871 h 3853071"/>
                <a:gd name="connsiteX95" fmla="*/ 2238375 w 2838450"/>
                <a:gd name="connsiteY95" fmla="*/ 1081296 h 3853071"/>
                <a:gd name="connsiteX96" fmla="*/ 2228850 w 2838450"/>
                <a:gd name="connsiteY96" fmla="*/ 1005096 h 3853071"/>
                <a:gd name="connsiteX97" fmla="*/ 2181225 w 2838450"/>
                <a:gd name="connsiteY97" fmla="*/ 947946 h 3853071"/>
                <a:gd name="connsiteX98" fmla="*/ 2095500 w 2838450"/>
                <a:gd name="connsiteY98" fmla="*/ 909846 h 3853071"/>
                <a:gd name="connsiteX99" fmla="*/ 2038350 w 2838450"/>
                <a:gd name="connsiteY99" fmla="*/ 900321 h 3853071"/>
                <a:gd name="connsiteX100" fmla="*/ 1933575 w 2838450"/>
                <a:gd name="connsiteY100" fmla="*/ 881271 h 3853071"/>
                <a:gd name="connsiteX101" fmla="*/ 1876425 w 2838450"/>
                <a:gd name="connsiteY101" fmla="*/ 843171 h 3853071"/>
                <a:gd name="connsiteX102" fmla="*/ 1847850 w 2838450"/>
                <a:gd name="connsiteY102" fmla="*/ 824121 h 3853071"/>
                <a:gd name="connsiteX103" fmla="*/ 1819275 w 2838450"/>
                <a:gd name="connsiteY103" fmla="*/ 814596 h 3853071"/>
                <a:gd name="connsiteX104" fmla="*/ 1781175 w 2838450"/>
                <a:gd name="connsiteY104" fmla="*/ 757446 h 3853071"/>
                <a:gd name="connsiteX105" fmla="*/ 1752600 w 2838450"/>
                <a:gd name="connsiteY105" fmla="*/ 700296 h 3853071"/>
                <a:gd name="connsiteX106" fmla="*/ 1733550 w 2838450"/>
                <a:gd name="connsiteY106" fmla="*/ 519321 h 3853071"/>
                <a:gd name="connsiteX107" fmla="*/ 1724025 w 2838450"/>
                <a:gd name="connsiteY107" fmla="*/ 490746 h 3853071"/>
                <a:gd name="connsiteX108" fmla="*/ 1695450 w 2838450"/>
                <a:gd name="connsiteY108" fmla="*/ 357396 h 3853071"/>
                <a:gd name="connsiteX109" fmla="*/ 1647825 w 2838450"/>
                <a:gd name="connsiteY109" fmla="*/ 290721 h 3853071"/>
                <a:gd name="connsiteX110" fmla="*/ 1543050 w 2838450"/>
                <a:gd name="connsiteY110" fmla="*/ 166896 h 3853071"/>
                <a:gd name="connsiteX111" fmla="*/ 1504950 w 2838450"/>
                <a:gd name="connsiteY111" fmla="*/ 147846 h 3853071"/>
                <a:gd name="connsiteX112" fmla="*/ 1476375 w 2838450"/>
                <a:gd name="connsiteY112" fmla="*/ 138321 h 3853071"/>
                <a:gd name="connsiteX113" fmla="*/ 1447800 w 2838450"/>
                <a:gd name="connsiteY113" fmla="*/ 119271 h 3853071"/>
                <a:gd name="connsiteX114" fmla="*/ 1419225 w 2838450"/>
                <a:gd name="connsiteY114" fmla="*/ 109746 h 3853071"/>
                <a:gd name="connsiteX115" fmla="*/ 1371600 w 2838450"/>
                <a:gd name="connsiteY115" fmla="*/ 90696 h 3853071"/>
                <a:gd name="connsiteX116" fmla="*/ 1285875 w 2838450"/>
                <a:gd name="connsiteY116" fmla="*/ 71646 h 3853071"/>
                <a:gd name="connsiteX117" fmla="*/ 1247775 w 2838450"/>
                <a:gd name="connsiteY117" fmla="*/ 62121 h 3853071"/>
                <a:gd name="connsiteX118" fmla="*/ 1190625 w 2838450"/>
                <a:gd name="connsiteY118" fmla="*/ 43071 h 3853071"/>
                <a:gd name="connsiteX119" fmla="*/ 1076325 w 2838450"/>
                <a:gd name="connsiteY119" fmla="*/ 33546 h 3853071"/>
                <a:gd name="connsiteX120" fmla="*/ 600075 w 2838450"/>
                <a:gd name="connsiteY120" fmla="*/ 24021 h 3853071"/>
                <a:gd name="connsiteX121" fmla="*/ 552450 w 2838450"/>
                <a:gd name="connsiteY121" fmla="*/ 71646 h 3853071"/>
                <a:gd name="connsiteX122" fmla="*/ 485775 w 2838450"/>
                <a:gd name="connsiteY122" fmla="*/ 119271 h 3853071"/>
                <a:gd name="connsiteX123" fmla="*/ 457200 w 2838450"/>
                <a:gd name="connsiteY123" fmla="*/ 147846 h 3853071"/>
                <a:gd name="connsiteX124" fmla="*/ 438150 w 2838450"/>
                <a:gd name="connsiteY124" fmla="*/ 176421 h 3853071"/>
                <a:gd name="connsiteX125" fmla="*/ 400050 w 2838450"/>
                <a:gd name="connsiteY125" fmla="*/ 195471 h 3853071"/>
                <a:gd name="connsiteX126" fmla="*/ 352425 w 2838450"/>
                <a:gd name="connsiteY126" fmla="*/ 214521 h 3853071"/>
                <a:gd name="connsiteX127" fmla="*/ 419100 w 2838450"/>
                <a:gd name="connsiteY12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8431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485775 w 2838450"/>
                <a:gd name="connsiteY11" fmla="*/ 652671 h 3853071"/>
                <a:gd name="connsiteX12" fmla="*/ 0 w 2838450"/>
                <a:gd name="connsiteY12" fmla="*/ 8431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485775 w 2838450"/>
                <a:gd name="connsiteY10" fmla="*/ 652671 h 3853071"/>
                <a:gd name="connsiteX11" fmla="*/ 0 w 2838450"/>
                <a:gd name="connsiteY11" fmla="*/ 843171 h 3853071"/>
                <a:gd name="connsiteX12" fmla="*/ 323850 w 2838450"/>
                <a:gd name="connsiteY12" fmla="*/ 1233696 h 3853071"/>
                <a:gd name="connsiteX13" fmla="*/ 209550 w 2838450"/>
                <a:gd name="connsiteY13" fmla="*/ 1528971 h 3853071"/>
                <a:gd name="connsiteX14" fmla="*/ 504825 w 2838450"/>
                <a:gd name="connsiteY14" fmla="*/ 1633746 h 3853071"/>
                <a:gd name="connsiteX15" fmla="*/ 447675 w 2838450"/>
                <a:gd name="connsiteY15" fmla="*/ 1976646 h 3853071"/>
                <a:gd name="connsiteX16" fmla="*/ 1152525 w 2838450"/>
                <a:gd name="connsiteY16" fmla="*/ 1986171 h 3853071"/>
                <a:gd name="connsiteX17" fmla="*/ 1400175 w 2838450"/>
                <a:gd name="connsiteY17" fmla="*/ 2119521 h 3853071"/>
                <a:gd name="connsiteX18" fmla="*/ 1495425 w 2838450"/>
                <a:gd name="connsiteY18" fmla="*/ 2338596 h 3853071"/>
                <a:gd name="connsiteX19" fmla="*/ 1619250 w 2838450"/>
                <a:gd name="connsiteY19" fmla="*/ 2567196 h 3853071"/>
                <a:gd name="connsiteX20" fmla="*/ 1524000 w 2838450"/>
                <a:gd name="connsiteY20" fmla="*/ 2671971 h 3853071"/>
                <a:gd name="connsiteX21" fmla="*/ 1571625 w 2838450"/>
                <a:gd name="connsiteY21" fmla="*/ 2729121 h 3853071"/>
                <a:gd name="connsiteX22" fmla="*/ 1657350 w 2838450"/>
                <a:gd name="connsiteY22" fmla="*/ 2795796 h 3853071"/>
                <a:gd name="connsiteX23" fmla="*/ 1676400 w 2838450"/>
                <a:gd name="connsiteY23" fmla="*/ 2833896 h 3853071"/>
                <a:gd name="connsiteX24" fmla="*/ 1733550 w 2838450"/>
                <a:gd name="connsiteY24" fmla="*/ 2891046 h 3853071"/>
                <a:gd name="connsiteX25" fmla="*/ 1762125 w 2838450"/>
                <a:gd name="connsiteY25" fmla="*/ 2919621 h 3853071"/>
                <a:gd name="connsiteX26" fmla="*/ 1790700 w 2838450"/>
                <a:gd name="connsiteY26" fmla="*/ 2957721 h 3853071"/>
                <a:gd name="connsiteX27" fmla="*/ 1809750 w 2838450"/>
                <a:gd name="connsiteY27" fmla="*/ 2986296 h 3853071"/>
                <a:gd name="connsiteX28" fmla="*/ 1847850 w 2838450"/>
                <a:gd name="connsiteY28" fmla="*/ 3014871 h 3853071"/>
                <a:gd name="connsiteX29" fmla="*/ 1876425 w 2838450"/>
                <a:gd name="connsiteY29" fmla="*/ 3043446 h 3853071"/>
                <a:gd name="connsiteX30" fmla="*/ 1914525 w 2838450"/>
                <a:gd name="connsiteY30" fmla="*/ 3110121 h 3853071"/>
                <a:gd name="connsiteX31" fmla="*/ 1924050 w 2838450"/>
                <a:gd name="connsiteY31" fmla="*/ 3138696 h 3853071"/>
                <a:gd name="connsiteX32" fmla="*/ 1943100 w 2838450"/>
                <a:gd name="connsiteY32" fmla="*/ 3167271 h 3853071"/>
                <a:gd name="connsiteX33" fmla="*/ 1952625 w 2838450"/>
                <a:gd name="connsiteY33" fmla="*/ 3195846 h 3853071"/>
                <a:gd name="connsiteX34" fmla="*/ 1971675 w 2838450"/>
                <a:gd name="connsiteY34" fmla="*/ 3233946 h 3853071"/>
                <a:gd name="connsiteX35" fmla="*/ 2019300 w 2838450"/>
                <a:gd name="connsiteY35" fmla="*/ 3300621 h 3853071"/>
                <a:gd name="connsiteX36" fmla="*/ 2057400 w 2838450"/>
                <a:gd name="connsiteY36" fmla="*/ 3357771 h 3853071"/>
                <a:gd name="connsiteX37" fmla="*/ 2085975 w 2838450"/>
                <a:gd name="connsiteY37" fmla="*/ 3386346 h 3853071"/>
                <a:gd name="connsiteX38" fmla="*/ 2114550 w 2838450"/>
                <a:gd name="connsiteY38" fmla="*/ 3443496 h 3853071"/>
                <a:gd name="connsiteX39" fmla="*/ 2162175 w 2838450"/>
                <a:gd name="connsiteY39" fmla="*/ 3510171 h 3853071"/>
                <a:gd name="connsiteX40" fmla="*/ 2209800 w 2838450"/>
                <a:gd name="connsiteY40" fmla="*/ 3567321 h 3853071"/>
                <a:gd name="connsiteX41" fmla="*/ 2247900 w 2838450"/>
                <a:gd name="connsiteY41" fmla="*/ 3624471 h 3853071"/>
                <a:gd name="connsiteX42" fmla="*/ 2286000 w 2838450"/>
                <a:gd name="connsiteY42" fmla="*/ 3681621 h 3853071"/>
                <a:gd name="connsiteX43" fmla="*/ 2305050 w 2838450"/>
                <a:gd name="connsiteY43" fmla="*/ 3710196 h 3853071"/>
                <a:gd name="connsiteX44" fmla="*/ 2324100 w 2838450"/>
                <a:gd name="connsiteY44" fmla="*/ 3738771 h 3853071"/>
                <a:gd name="connsiteX45" fmla="*/ 2400300 w 2838450"/>
                <a:gd name="connsiteY45" fmla="*/ 3786396 h 3853071"/>
                <a:gd name="connsiteX46" fmla="*/ 2457450 w 2838450"/>
                <a:gd name="connsiteY46" fmla="*/ 3805446 h 3853071"/>
                <a:gd name="connsiteX47" fmla="*/ 2486025 w 2838450"/>
                <a:gd name="connsiteY47" fmla="*/ 3824496 h 3853071"/>
                <a:gd name="connsiteX48" fmla="*/ 2514600 w 2838450"/>
                <a:gd name="connsiteY48" fmla="*/ 3834021 h 3853071"/>
                <a:gd name="connsiteX49" fmla="*/ 2590800 w 2838450"/>
                <a:gd name="connsiteY49" fmla="*/ 3853071 h 3853071"/>
                <a:gd name="connsiteX50" fmla="*/ 2800350 w 2838450"/>
                <a:gd name="connsiteY50" fmla="*/ 3824496 h 3853071"/>
                <a:gd name="connsiteX51" fmla="*/ 2828925 w 2838450"/>
                <a:gd name="connsiteY51" fmla="*/ 3805446 h 3853071"/>
                <a:gd name="connsiteX52" fmla="*/ 2838450 w 2838450"/>
                <a:gd name="connsiteY52" fmla="*/ 3776871 h 3853071"/>
                <a:gd name="connsiteX53" fmla="*/ 2819400 w 2838450"/>
                <a:gd name="connsiteY53" fmla="*/ 3586371 h 3853071"/>
                <a:gd name="connsiteX54" fmla="*/ 2809875 w 2838450"/>
                <a:gd name="connsiteY54" fmla="*/ 3043446 h 3853071"/>
                <a:gd name="connsiteX55" fmla="*/ 2781300 w 2838450"/>
                <a:gd name="connsiteY55" fmla="*/ 2976771 h 3853071"/>
                <a:gd name="connsiteX56" fmla="*/ 2752725 w 2838450"/>
                <a:gd name="connsiteY56" fmla="*/ 2881521 h 3853071"/>
                <a:gd name="connsiteX57" fmla="*/ 2733675 w 2838450"/>
                <a:gd name="connsiteY57" fmla="*/ 2824371 h 3853071"/>
                <a:gd name="connsiteX58" fmla="*/ 2724150 w 2838450"/>
                <a:gd name="connsiteY58" fmla="*/ 2786271 h 3853071"/>
                <a:gd name="connsiteX59" fmla="*/ 2714625 w 2838450"/>
                <a:gd name="connsiteY59" fmla="*/ 2757696 h 3853071"/>
                <a:gd name="connsiteX60" fmla="*/ 2705100 w 2838450"/>
                <a:gd name="connsiteY60" fmla="*/ 2719596 h 3853071"/>
                <a:gd name="connsiteX61" fmla="*/ 2686050 w 2838450"/>
                <a:gd name="connsiteY61" fmla="*/ 2691021 h 3853071"/>
                <a:gd name="connsiteX62" fmla="*/ 2667000 w 2838450"/>
                <a:gd name="connsiteY62" fmla="*/ 2614821 h 3853071"/>
                <a:gd name="connsiteX63" fmla="*/ 2657475 w 2838450"/>
                <a:gd name="connsiteY63" fmla="*/ 2586246 h 3853071"/>
                <a:gd name="connsiteX64" fmla="*/ 2628900 w 2838450"/>
                <a:gd name="connsiteY64" fmla="*/ 2567196 h 3853071"/>
                <a:gd name="connsiteX65" fmla="*/ 2609850 w 2838450"/>
                <a:gd name="connsiteY65" fmla="*/ 2490996 h 3853071"/>
                <a:gd name="connsiteX66" fmla="*/ 2590800 w 2838450"/>
                <a:gd name="connsiteY66" fmla="*/ 2452896 h 3853071"/>
                <a:gd name="connsiteX67" fmla="*/ 2581275 w 2838450"/>
                <a:gd name="connsiteY67" fmla="*/ 2414796 h 3853071"/>
                <a:gd name="connsiteX68" fmla="*/ 2571750 w 2838450"/>
                <a:gd name="connsiteY68" fmla="*/ 2386221 h 3853071"/>
                <a:gd name="connsiteX69" fmla="*/ 2543175 w 2838450"/>
                <a:gd name="connsiteY69" fmla="*/ 2233821 h 3853071"/>
                <a:gd name="connsiteX70" fmla="*/ 2524125 w 2838450"/>
                <a:gd name="connsiteY70" fmla="*/ 2195721 h 3853071"/>
                <a:gd name="connsiteX71" fmla="*/ 2486025 w 2838450"/>
                <a:gd name="connsiteY71" fmla="*/ 2062371 h 3853071"/>
                <a:gd name="connsiteX72" fmla="*/ 2476500 w 2838450"/>
                <a:gd name="connsiteY72" fmla="*/ 2033796 h 3853071"/>
                <a:gd name="connsiteX73" fmla="*/ 2447925 w 2838450"/>
                <a:gd name="connsiteY73" fmla="*/ 2014746 h 3853071"/>
                <a:gd name="connsiteX74" fmla="*/ 2438400 w 2838450"/>
                <a:gd name="connsiteY74" fmla="*/ 1976646 h 3853071"/>
                <a:gd name="connsiteX75" fmla="*/ 2419350 w 2838450"/>
                <a:gd name="connsiteY75" fmla="*/ 1919496 h 3853071"/>
                <a:gd name="connsiteX76" fmla="*/ 2400300 w 2838450"/>
                <a:gd name="connsiteY76" fmla="*/ 1862346 h 3853071"/>
                <a:gd name="connsiteX77" fmla="*/ 2390775 w 2838450"/>
                <a:gd name="connsiteY77" fmla="*/ 1833771 h 3853071"/>
                <a:gd name="connsiteX78" fmla="*/ 2362200 w 2838450"/>
                <a:gd name="connsiteY78" fmla="*/ 1767096 h 3853071"/>
                <a:gd name="connsiteX79" fmla="*/ 2333625 w 2838450"/>
                <a:gd name="connsiteY79" fmla="*/ 1738521 h 3853071"/>
                <a:gd name="connsiteX80" fmla="*/ 2266950 w 2838450"/>
                <a:gd name="connsiteY80" fmla="*/ 1662321 h 3853071"/>
                <a:gd name="connsiteX81" fmla="*/ 2190750 w 2838450"/>
                <a:gd name="connsiteY81" fmla="*/ 1586121 h 3853071"/>
                <a:gd name="connsiteX82" fmla="*/ 2143125 w 2838450"/>
                <a:gd name="connsiteY82" fmla="*/ 1528971 h 3853071"/>
                <a:gd name="connsiteX83" fmla="*/ 2124075 w 2838450"/>
                <a:gd name="connsiteY83" fmla="*/ 1500396 h 3853071"/>
                <a:gd name="connsiteX84" fmla="*/ 2095500 w 2838450"/>
                <a:gd name="connsiteY84" fmla="*/ 1471821 h 3853071"/>
                <a:gd name="connsiteX85" fmla="*/ 2066925 w 2838450"/>
                <a:gd name="connsiteY85" fmla="*/ 1433721 h 3853071"/>
                <a:gd name="connsiteX86" fmla="*/ 2057400 w 2838450"/>
                <a:gd name="connsiteY86" fmla="*/ 1405146 h 3853071"/>
                <a:gd name="connsiteX87" fmla="*/ 2038350 w 2838450"/>
                <a:gd name="connsiteY87" fmla="*/ 1357521 h 3853071"/>
                <a:gd name="connsiteX88" fmla="*/ 2095500 w 2838450"/>
                <a:gd name="connsiteY88" fmla="*/ 1262271 h 3853071"/>
                <a:gd name="connsiteX89" fmla="*/ 2152650 w 2838450"/>
                <a:gd name="connsiteY89" fmla="*/ 1205121 h 3853071"/>
                <a:gd name="connsiteX90" fmla="*/ 2181225 w 2838450"/>
                <a:gd name="connsiteY90" fmla="*/ 1176546 h 3853071"/>
                <a:gd name="connsiteX91" fmla="*/ 2209800 w 2838450"/>
                <a:gd name="connsiteY91" fmla="*/ 1138446 h 3853071"/>
                <a:gd name="connsiteX92" fmla="*/ 2219325 w 2838450"/>
                <a:gd name="connsiteY92" fmla="*/ 1109871 h 3853071"/>
                <a:gd name="connsiteX93" fmla="*/ 2238375 w 2838450"/>
                <a:gd name="connsiteY93" fmla="*/ 1081296 h 3853071"/>
                <a:gd name="connsiteX94" fmla="*/ 2228850 w 2838450"/>
                <a:gd name="connsiteY94" fmla="*/ 1005096 h 3853071"/>
                <a:gd name="connsiteX95" fmla="*/ 2181225 w 2838450"/>
                <a:gd name="connsiteY95" fmla="*/ 947946 h 3853071"/>
                <a:gd name="connsiteX96" fmla="*/ 2095500 w 2838450"/>
                <a:gd name="connsiteY96" fmla="*/ 909846 h 3853071"/>
                <a:gd name="connsiteX97" fmla="*/ 2038350 w 2838450"/>
                <a:gd name="connsiteY97" fmla="*/ 900321 h 3853071"/>
                <a:gd name="connsiteX98" fmla="*/ 1933575 w 2838450"/>
                <a:gd name="connsiteY98" fmla="*/ 881271 h 3853071"/>
                <a:gd name="connsiteX99" fmla="*/ 1876425 w 2838450"/>
                <a:gd name="connsiteY99" fmla="*/ 843171 h 3853071"/>
                <a:gd name="connsiteX100" fmla="*/ 1847850 w 2838450"/>
                <a:gd name="connsiteY100" fmla="*/ 824121 h 3853071"/>
                <a:gd name="connsiteX101" fmla="*/ 1819275 w 2838450"/>
                <a:gd name="connsiteY101" fmla="*/ 814596 h 3853071"/>
                <a:gd name="connsiteX102" fmla="*/ 1781175 w 2838450"/>
                <a:gd name="connsiteY102" fmla="*/ 757446 h 3853071"/>
                <a:gd name="connsiteX103" fmla="*/ 1752600 w 2838450"/>
                <a:gd name="connsiteY103" fmla="*/ 700296 h 3853071"/>
                <a:gd name="connsiteX104" fmla="*/ 1733550 w 2838450"/>
                <a:gd name="connsiteY104" fmla="*/ 519321 h 3853071"/>
                <a:gd name="connsiteX105" fmla="*/ 1724025 w 2838450"/>
                <a:gd name="connsiteY105" fmla="*/ 490746 h 3853071"/>
                <a:gd name="connsiteX106" fmla="*/ 1695450 w 2838450"/>
                <a:gd name="connsiteY106" fmla="*/ 357396 h 3853071"/>
                <a:gd name="connsiteX107" fmla="*/ 1647825 w 2838450"/>
                <a:gd name="connsiteY107" fmla="*/ 290721 h 3853071"/>
                <a:gd name="connsiteX108" fmla="*/ 1543050 w 2838450"/>
                <a:gd name="connsiteY108" fmla="*/ 166896 h 3853071"/>
                <a:gd name="connsiteX109" fmla="*/ 1504950 w 2838450"/>
                <a:gd name="connsiteY109" fmla="*/ 147846 h 3853071"/>
                <a:gd name="connsiteX110" fmla="*/ 1476375 w 2838450"/>
                <a:gd name="connsiteY110" fmla="*/ 138321 h 3853071"/>
                <a:gd name="connsiteX111" fmla="*/ 1447800 w 2838450"/>
                <a:gd name="connsiteY111" fmla="*/ 119271 h 3853071"/>
                <a:gd name="connsiteX112" fmla="*/ 1419225 w 2838450"/>
                <a:gd name="connsiteY112" fmla="*/ 109746 h 3853071"/>
                <a:gd name="connsiteX113" fmla="*/ 1371600 w 2838450"/>
                <a:gd name="connsiteY113" fmla="*/ 90696 h 3853071"/>
                <a:gd name="connsiteX114" fmla="*/ 1285875 w 2838450"/>
                <a:gd name="connsiteY114" fmla="*/ 71646 h 3853071"/>
                <a:gd name="connsiteX115" fmla="*/ 1247775 w 2838450"/>
                <a:gd name="connsiteY115" fmla="*/ 62121 h 3853071"/>
                <a:gd name="connsiteX116" fmla="*/ 1190625 w 2838450"/>
                <a:gd name="connsiteY116" fmla="*/ 43071 h 3853071"/>
                <a:gd name="connsiteX117" fmla="*/ 1076325 w 2838450"/>
                <a:gd name="connsiteY117" fmla="*/ 33546 h 3853071"/>
                <a:gd name="connsiteX118" fmla="*/ 600075 w 2838450"/>
                <a:gd name="connsiteY118" fmla="*/ 24021 h 3853071"/>
                <a:gd name="connsiteX119" fmla="*/ 552450 w 2838450"/>
                <a:gd name="connsiteY119" fmla="*/ 71646 h 3853071"/>
                <a:gd name="connsiteX120" fmla="*/ 485775 w 2838450"/>
                <a:gd name="connsiteY120" fmla="*/ 119271 h 3853071"/>
                <a:gd name="connsiteX121" fmla="*/ 457200 w 2838450"/>
                <a:gd name="connsiteY121" fmla="*/ 147846 h 3853071"/>
                <a:gd name="connsiteX122" fmla="*/ 438150 w 2838450"/>
                <a:gd name="connsiteY122" fmla="*/ 176421 h 3853071"/>
                <a:gd name="connsiteX123" fmla="*/ 400050 w 2838450"/>
                <a:gd name="connsiteY123" fmla="*/ 195471 h 3853071"/>
                <a:gd name="connsiteX124" fmla="*/ 352425 w 2838450"/>
                <a:gd name="connsiteY124" fmla="*/ 214521 h 3853071"/>
                <a:gd name="connsiteX125" fmla="*/ 419100 w 2838450"/>
                <a:gd name="connsiteY12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485775 w 2838450"/>
                <a:gd name="connsiteY9" fmla="*/ 652671 h 3853071"/>
                <a:gd name="connsiteX10" fmla="*/ 0 w 2838450"/>
                <a:gd name="connsiteY10" fmla="*/ 843171 h 3853071"/>
                <a:gd name="connsiteX11" fmla="*/ 323850 w 2838450"/>
                <a:gd name="connsiteY11" fmla="*/ 1233696 h 3853071"/>
                <a:gd name="connsiteX12" fmla="*/ 209550 w 2838450"/>
                <a:gd name="connsiteY12" fmla="*/ 1528971 h 3853071"/>
                <a:gd name="connsiteX13" fmla="*/ 504825 w 2838450"/>
                <a:gd name="connsiteY13" fmla="*/ 1633746 h 3853071"/>
                <a:gd name="connsiteX14" fmla="*/ 447675 w 2838450"/>
                <a:gd name="connsiteY14" fmla="*/ 1976646 h 3853071"/>
                <a:gd name="connsiteX15" fmla="*/ 1152525 w 2838450"/>
                <a:gd name="connsiteY15" fmla="*/ 1986171 h 3853071"/>
                <a:gd name="connsiteX16" fmla="*/ 1400175 w 2838450"/>
                <a:gd name="connsiteY16" fmla="*/ 2119521 h 3853071"/>
                <a:gd name="connsiteX17" fmla="*/ 1495425 w 2838450"/>
                <a:gd name="connsiteY17" fmla="*/ 2338596 h 3853071"/>
                <a:gd name="connsiteX18" fmla="*/ 1619250 w 2838450"/>
                <a:gd name="connsiteY18" fmla="*/ 2567196 h 3853071"/>
                <a:gd name="connsiteX19" fmla="*/ 1524000 w 2838450"/>
                <a:gd name="connsiteY19" fmla="*/ 2671971 h 3853071"/>
                <a:gd name="connsiteX20" fmla="*/ 1571625 w 2838450"/>
                <a:gd name="connsiteY20" fmla="*/ 2729121 h 3853071"/>
                <a:gd name="connsiteX21" fmla="*/ 1657350 w 2838450"/>
                <a:gd name="connsiteY21" fmla="*/ 2795796 h 3853071"/>
                <a:gd name="connsiteX22" fmla="*/ 1676400 w 2838450"/>
                <a:gd name="connsiteY22" fmla="*/ 2833896 h 3853071"/>
                <a:gd name="connsiteX23" fmla="*/ 1733550 w 2838450"/>
                <a:gd name="connsiteY23" fmla="*/ 2891046 h 3853071"/>
                <a:gd name="connsiteX24" fmla="*/ 1762125 w 2838450"/>
                <a:gd name="connsiteY24" fmla="*/ 2919621 h 3853071"/>
                <a:gd name="connsiteX25" fmla="*/ 1790700 w 2838450"/>
                <a:gd name="connsiteY25" fmla="*/ 2957721 h 3853071"/>
                <a:gd name="connsiteX26" fmla="*/ 1809750 w 2838450"/>
                <a:gd name="connsiteY26" fmla="*/ 2986296 h 3853071"/>
                <a:gd name="connsiteX27" fmla="*/ 1847850 w 2838450"/>
                <a:gd name="connsiteY27" fmla="*/ 3014871 h 3853071"/>
                <a:gd name="connsiteX28" fmla="*/ 1876425 w 2838450"/>
                <a:gd name="connsiteY28" fmla="*/ 3043446 h 3853071"/>
                <a:gd name="connsiteX29" fmla="*/ 1914525 w 2838450"/>
                <a:gd name="connsiteY29" fmla="*/ 3110121 h 3853071"/>
                <a:gd name="connsiteX30" fmla="*/ 1924050 w 2838450"/>
                <a:gd name="connsiteY30" fmla="*/ 3138696 h 3853071"/>
                <a:gd name="connsiteX31" fmla="*/ 1943100 w 2838450"/>
                <a:gd name="connsiteY31" fmla="*/ 3167271 h 3853071"/>
                <a:gd name="connsiteX32" fmla="*/ 1952625 w 2838450"/>
                <a:gd name="connsiteY32" fmla="*/ 3195846 h 3853071"/>
                <a:gd name="connsiteX33" fmla="*/ 1971675 w 2838450"/>
                <a:gd name="connsiteY33" fmla="*/ 3233946 h 3853071"/>
                <a:gd name="connsiteX34" fmla="*/ 2019300 w 2838450"/>
                <a:gd name="connsiteY34" fmla="*/ 3300621 h 3853071"/>
                <a:gd name="connsiteX35" fmla="*/ 2057400 w 2838450"/>
                <a:gd name="connsiteY35" fmla="*/ 3357771 h 3853071"/>
                <a:gd name="connsiteX36" fmla="*/ 2085975 w 2838450"/>
                <a:gd name="connsiteY36" fmla="*/ 3386346 h 3853071"/>
                <a:gd name="connsiteX37" fmla="*/ 2114550 w 2838450"/>
                <a:gd name="connsiteY37" fmla="*/ 3443496 h 3853071"/>
                <a:gd name="connsiteX38" fmla="*/ 2162175 w 2838450"/>
                <a:gd name="connsiteY38" fmla="*/ 3510171 h 3853071"/>
                <a:gd name="connsiteX39" fmla="*/ 2209800 w 2838450"/>
                <a:gd name="connsiteY39" fmla="*/ 3567321 h 3853071"/>
                <a:gd name="connsiteX40" fmla="*/ 2247900 w 2838450"/>
                <a:gd name="connsiteY40" fmla="*/ 3624471 h 3853071"/>
                <a:gd name="connsiteX41" fmla="*/ 2286000 w 2838450"/>
                <a:gd name="connsiteY41" fmla="*/ 3681621 h 3853071"/>
                <a:gd name="connsiteX42" fmla="*/ 2305050 w 2838450"/>
                <a:gd name="connsiteY42" fmla="*/ 3710196 h 3853071"/>
                <a:gd name="connsiteX43" fmla="*/ 2324100 w 2838450"/>
                <a:gd name="connsiteY43" fmla="*/ 3738771 h 3853071"/>
                <a:gd name="connsiteX44" fmla="*/ 2400300 w 2838450"/>
                <a:gd name="connsiteY44" fmla="*/ 3786396 h 3853071"/>
                <a:gd name="connsiteX45" fmla="*/ 2457450 w 2838450"/>
                <a:gd name="connsiteY45" fmla="*/ 3805446 h 3853071"/>
                <a:gd name="connsiteX46" fmla="*/ 2486025 w 2838450"/>
                <a:gd name="connsiteY46" fmla="*/ 3824496 h 3853071"/>
                <a:gd name="connsiteX47" fmla="*/ 2514600 w 2838450"/>
                <a:gd name="connsiteY47" fmla="*/ 3834021 h 3853071"/>
                <a:gd name="connsiteX48" fmla="*/ 2590800 w 2838450"/>
                <a:gd name="connsiteY48" fmla="*/ 3853071 h 3853071"/>
                <a:gd name="connsiteX49" fmla="*/ 2800350 w 2838450"/>
                <a:gd name="connsiteY49" fmla="*/ 3824496 h 3853071"/>
                <a:gd name="connsiteX50" fmla="*/ 2828925 w 2838450"/>
                <a:gd name="connsiteY50" fmla="*/ 3805446 h 3853071"/>
                <a:gd name="connsiteX51" fmla="*/ 2838450 w 2838450"/>
                <a:gd name="connsiteY51" fmla="*/ 3776871 h 3853071"/>
                <a:gd name="connsiteX52" fmla="*/ 2819400 w 2838450"/>
                <a:gd name="connsiteY52" fmla="*/ 3586371 h 3853071"/>
                <a:gd name="connsiteX53" fmla="*/ 2809875 w 2838450"/>
                <a:gd name="connsiteY53" fmla="*/ 3043446 h 3853071"/>
                <a:gd name="connsiteX54" fmla="*/ 2781300 w 2838450"/>
                <a:gd name="connsiteY54" fmla="*/ 2976771 h 3853071"/>
                <a:gd name="connsiteX55" fmla="*/ 2752725 w 2838450"/>
                <a:gd name="connsiteY55" fmla="*/ 2881521 h 3853071"/>
                <a:gd name="connsiteX56" fmla="*/ 2733675 w 2838450"/>
                <a:gd name="connsiteY56" fmla="*/ 2824371 h 3853071"/>
                <a:gd name="connsiteX57" fmla="*/ 2724150 w 2838450"/>
                <a:gd name="connsiteY57" fmla="*/ 2786271 h 3853071"/>
                <a:gd name="connsiteX58" fmla="*/ 2714625 w 2838450"/>
                <a:gd name="connsiteY58" fmla="*/ 2757696 h 3853071"/>
                <a:gd name="connsiteX59" fmla="*/ 2705100 w 2838450"/>
                <a:gd name="connsiteY59" fmla="*/ 2719596 h 3853071"/>
                <a:gd name="connsiteX60" fmla="*/ 2686050 w 2838450"/>
                <a:gd name="connsiteY60" fmla="*/ 2691021 h 3853071"/>
                <a:gd name="connsiteX61" fmla="*/ 2667000 w 2838450"/>
                <a:gd name="connsiteY61" fmla="*/ 2614821 h 3853071"/>
                <a:gd name="connsiteX62" fmla="*/ 2657475 w 2838450"/>
                <a:gd name="connsiteY62" fmla="*/ 2586246 h 3853071"/>
                <a:gd name="connsiteX63" fmla="*/ 2628900 w 2838450"/>
                <a:gd name="connsiteY63" fmla="*/ 2567196 h 3853071"/>
                <a:gd name="connsiteX64" fmla="*/ 2609850 w 2838450"/>
                <a:gd name="connsiteY64" fmla="*/ 2490996 h 3853071"/>
                <a:gd name="connsiteX65" fmla="*/ 2590800 w 2838450"/>
                <a:gd name="connsiteY65" fmla="*/ 2452896 h 3853071"/>
                <a:gd name="connsiteX66" fmla="*/ 2581275 w 2838450"/>
                <a:gd name="connsiteY66" fmla="*/ 2414796 h 3853071"/>
                <a:gd name="connsiteX67" fmla="*/ 2571750 w 2838450"/>
                <a:gd name="connsiteY67" fmla="*/ 2386221 h 3853071"/>
                <a:gd name="connsiteX68" fmla="*/ 2543175 w 2838450"/>
                <a:gd name="connsiteY68" fmla="*/ 2233821 h 3853071"/>
                <a:gd name="connsiteX69" fmla="*/ 2524125 w 2838450"/>
                <a:gd name="connsiteY69" fmla="*/ 2195721 h 3853071"/>
                <a:gd name="connsiteX70" fmla="*/ 2486025 w 2838450"/>
                <a:gd name="connsiteY70" fmla="*/ 2062371 h 3853071"/>
                <a:gd name="connsiteX71" fmla="*/ 2476500 w 2838450"/>
                <a:gd name="connsiteY71" fmla="*/ 2033796 h 3853071"/>
                <a:gd name="connsiteX72" fmla="*/ 2447925 w 2838450"/>
                <a:gd name="connsiteY72" fmla="*/ 2014746 h 3853071"/>
                <a:gd name="connsiteX73" fmla="*/ 2438400 w 2838450"/>
                <a:gd name="connsiteY73" fmla="*/ 1976646 h 3853071"/>
                <a:gd name="connsiteX74" fmla="*/ 2419350 w 2838450"/>
                <a:gd name="connsiteY74" fmla="*/ 1919496 h 3853071"/>
                <a:gd name="connsiteX75" fmla="*/ 2400300 w 2838450"/>
                <a:gd name="connsiteY75" fmla="*/ 1862346 h 3853071"/>
                <a:gd name="connsiteX76" fmla="*/ 2390775 w 2838450"/>
                <a:gd name="connsiteY76" fmla="*/ 1833771 h 3853071"/>
                <a:gd name="connsiteX77" fmla="*/ 2362200 w 2838450"/>
                <a:gd name="connsiteY77" fmla="*/ 1767096 h 3853071"/>
                <a:gd name="connsiteX78" fmla="*/ 2333625 w 2838450"/>
                <a:gd name="connsiteY78" fmla="*/ 1738521 h 3853071"/>
                <a:gd name="connsiteX79" fmla="*/ 2266950 w 2838450"/>
                <a:gd name="connsiteY79" fmla="*/ 1662321 h 3853071"/>
                <a:gd name="connsiteX80" fmla="*/ 2190750 w 2838450"/>
                <a:gd name="connsiteY80" fmla="*/ 1586121 h 3853071"/>
                <a:gd name="connsiteX81" fmla="*/ 2143125 w 2838450"/>
                <a:gd name="connsiteY81" fmla="*/ 1528971 h 3853071"/>
                <a:gd name="connsiteX82" fmla="*/ 2124075 w 2838450"/>
                <a:gd name="connsiteY82" fmla="*/ 1500396 h 3853071"/>
                <a:gd name="connsiteX83" fmla="*/ 2095500 w 2838450"/>
                <a:gd name="connsiteY83" fmla="*/ 1471821 h 3853071"/>
                <a:gd name="connsiteX84" fmla="*/ 2066925 w 2838450"/>
                <a:gd name="connsiteY84" fmla="*/ 1433721 h 3853071"/>
                <a:gd name="connsiteX85" fmla="*/ 2057400 w 2838450"/>
                <a:gd name="connsiteY85" fmla="*/ 1405146 h 3853071"/>
                <a:gd name="connsiteX86" fmla="*/ 2038350 w 2838450"/>
                <a:gd name="connsiteY86" fmla="*/ 1357521 h 3853071"/>
                <a:gd name="connsiteX87" fmla="*/ 2095500 w 2838450"/>
                <a:gd name="connsiteY87" fmla="*/ 1262271 h 3853071"/>
                <a:gd name="connsiteX88" fmla="*/ 2152650 w 2838450"/>
                <a:gd name="connsiteY88" fmla="*/ 1205121 h 3853071"/>
                <a:gd name="connsiteX89" fmla="*/ 2181225 w 2838450"/>
                <a:gd name="connsiteY89" fmla="*/ 1176546 h 3853071"/>
                <a:gd name="connsiteX90" fmla="*/ 2209800 w 2838450"/>
                <a:gd name="connsiteY90" fmla="*/ 1138446 h 3853071"/>
                <a:gd name="connsiteX91" fmla="*/ 2219325 w 2838450"/>
                <a:gd name="connsiteY91" fmla="*/ 1109871 h 3853071"/>
                <a:gd name="connsiteX92" fmla="*/ 2238375 w 2838450"/>
                <a:gd name="connsiteY92" fmla="*/ 1081296 h 3853071"/>
                <a:gd name="connsiteX93" fmla="*/ 2228850 w 2838450"/>
                <a:gd name="connsiteY93" fmla="*/ 1005096 h 3853071"/>
                <a:gd name="connsiteX94" fmla="*/ 2181225 w 2838450"/>
                <a:gd name="connsiteY94" fmla="*/ 947946 h 3853071"/>
                <a:gd name="connsiteX95" fmla="*/ 2095500 w 2838450"/>
                <a:gd name="connsiteY95" fmla="*/ 909846 h 3853071"/>
                <a:gd name="connsiteX96" fmla="*/ 2038350 w 2838450"/>
                <a:gd name="connsiteY96" fmla="*/ 900321 h 3853071"/>
                <a:gd name="connsiteX97" fmla="*/ 1933575 w 2838450"/>
                <a:gd name="connsiteY97" fmla="*/ 881271 h 3853071"/>
                <a:gd name="connsiteX98" fmla="*/ 1876425 w 2838450"/>
                <a:gd name="connsiteY98" fmla="*/ 843171 h 3853071"/>
                <a:gd name="connsiteX99" fmla="*/ 1847850 w 2838450"/>
                <a:gd name="connsiteY99" fmla="*/ 824121 h 3853071"/>
                <a:gd name="connsiteX100" fmla="*/ 1819275 w 2838450"/>
                <a:gd name="connsiteY100" fmla="*/ 814596 h 3853071"/>
                <a:gd name="connsiteX101" fmla="*/ 1781175 w 2838450"/>
                <a:gd name="connsiteY101" fmla="*/ 757446 h 3853071"/>
                <a:gd name="connsiteX102" fmla="*/ 1752600 w 2838450"/>
                <a:gd name="connsiteY102" fmla="*/ 700296 h 3853071"/>
                <a:gd name="connsiteX103" fmla="*/ 1733550 w 2838450"/>
                <a:gd name="connsiteY103" fmla="*/ 519321 h 3853071"/>
                <a:gd name="connsiteX104" fmla="*/ 1724025 w 2838450"/>
                <a:gd name="connsiteY104" fmla="*/ 490746 h 3853071"/>
                <a:gd name="connsiteX105" fmla="*/ 1695450 w 2838450"/>
                <a:gd name="connsiteY105" fmla="*/ 357396 h 3853071"/>
                <a:gd name="connsiteX106" fmla="*/ 1647825 w 2838450"/>
                <a:gd name="connsiteY106" fmla="*/ 290721 h 3853071"/>
                <a:gd name="connsiteX107" fmla="*/ 1543050 w 2838450"/>
                <a:gd name="connsiteY107" fmla="*/ 166896 h 3853071"/>
                <a:gd name="connsiteX108" fmla="*/ 1504950 w 2838450"/>
                <a:gd name="connsiteY108" fmla="*/ 147846 h 3853071"/>
                <a:gd name="connsiteX109" fmla="*/ 1476375 w 2838450"/>
                <a:gd name="connsiteY109" fmla="*/ 138321 h 3853071"/>
                <a:gd name="connsiteX110" fmla="*/ 1447800 w 2838450"/>
                <a:gd name="connsiteY110" fmla="*/ 119271 h 3853071"/>
                <a:gd name="connsiteX111" fmla="*/ 1419225 w 2838450"/>
                <a:gd name="connsiteY111" fmla="*/ 109746 h 3853071"/>
                <a:gd name="connsiteX112" fmla="*/ 1371600 w 2838450"/>
                <a:gd name="connsiteY112" fmla="*/ 90696 h 3853071"/>
                <a:gd name="connsiteX113" fmla="*/ 1285875 w 2838450"/>
                <a:gd name="connsiteY113" fmla="*/ 71646 h 3853071"/>
                <a:gd name="connsiteX114" fmla="*/ 1247775 w 2838450"/>
                <a:gd name="connsiteY114" fmla="*/ 62121 h 3853071"/>
                <a:gd name="connsiteX115" fmla="*/ 1190625 w 2838450"/>
                <a:gd name="connsiteY115" fmla="*/ 43071 h 3853071"/>
                <a:gd name="connsiteX116" fmla="*/ 1076325 w 2838450"/>
                <a:gd name="connsiteY116" fmla="*/ 33546 h 3853071"/>
                <a:gd name="connsiteX117" fmla="*/ 600075 w 2838450"/>
                <a:gd name="connsiteY117" fmla="*/ 24021 h 3853071"/>
                <a:gd name="connsiteX118" fmla="*/ 552450 w 2838450"/>
                <a:gd name="connsiteY118" fmla="*/ 71646 h 3853071"/>
                <a:gd name="connsiteX119" fmla="*/ 485775 w 2838450"/>
                <a:gd name="connsiteY119" fmla="*/ 119271 h 3853071"/>
                <a:gd name="connsiteX120" fmla="*/ 457200 w 2838450"/>
                <a:gd name="connsiteY120" fmla="*/ 147846 h 3853071"/>
                <a:gd name="connsiteX121" fmla="*/ 438150 w 2838450"/>
                <a:gd name="connsiteY121" fmla="*/ 176421 h 3853071"/>
                <a:gd name="connsiteX122" fmla="*/ 400050 w 2838450"/>
                <a:gd name="connsiteY122" fmla="*/ 195471 h 3853071"/>
                <a:gd name="connsiteX123" fmla="*/ 352425 w 2838450"/>
                <a:gd name="connsiteY123" fmla="*/ 214521 h 3853071"/>
                <a:gd name="connsiteX124" fmla="*/ 419100 w 2838450"/>
                <a:gd name="connsiteY12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485775 w 2838450"/>
                <a:gd name="connsiteY8" fmla="*/ 652671 h 3853071"/>
                <a:gd name="connsiteX9" fmla="*/ 0 w 2838450"/>
                <a:gd name="connsiteY9" fmla="*/ 843171 h 3853071"/>
                <a:gd name="connsiteX10" fmla="*/ 323850 w 2838450"/>
                <a:gd name="connsiteY10" fmla="*/ 1233696 h 3853071"/>
                <a:gd name="connsiteX11" fmla="*/ 209550 w 2838450"/>
                <a:gd name="connsiteY11" fmla="*/ 1528971 h 3853071"/>
                <a:gd name="connsiteX12" fmla="*/ 504825 w 2838450"/>
                <a:gd name="connsiteY12" fmla="*/ 1633746 h 3853071"/>
                <a:gd name="connsiteX13" fmla="*/ 447675 w 2838450"/>
                <a:gd name="connsiteY13" fmla="*/ 1976646 h 3853071"/>
                <a:gd name="connsiteX14" fmla="*/ 1152525 w 2838450"/>
                <a:gd name="connsiteY14" fmla="*/ 1986171 h 3853071"/>
                <a:gd name="connsiteX15" fmla="*/ 1400175 w 2838450"/>
                <a:gd name="connsiteY15" fmla="*/ 2119521 h 3853071"/>
                <a:gd name="connsiteX16" fmla="*/ 1495425 w 2838450"/>
                <a:gd name="connsiteY16" fmla="*/ 2338596 h 3853071"/>
                <a:gd name="connsiteX17" fmla="*/ 1619250 w 2838450"/>
                <a:gd name="connsiteY17" fmla="*/ 2567196 h 3853071"/>
                <a:gd name="connsiteX18" fmla="*/ 1524000 w 2838450"/>
                <a:gd name="connsiteY18" fmla="*/ 2671971 h 3853071"/>
                <a:gd name="connsiteX19" fmla="*/ 1571625 w 2838450"/>
                <a:gd name="connsiteY19" fmla="*/ 2729121 h 3853071"/>
                <a:gd name="connsiteX20" fmla="*/ 1657350 w 2838450"/>
                <a:gd name="connsiteY20" fmla="*/ 2795796 h 3853071"/>
                <a:gd name="connsiteX21" fmla="*/ 1676400 w 2838450"/>
                <a:gd name="connsiteY21" fmla="*/ 2833896 h 3853071"/>
                <a:gd name="connsiteX22" fmla="*/ 1733550 w 2838450"/>
                <a:gd name="connsiteY22" fmla="*/ 2891046 h 3853071"/>
                <a:gd name="connsiteX23" fmla="*/ 1762125 w 2838450"/>
                <a:gd name="connsiteY23" fmla="*/ 2919621 h 3853071"/>
                <a:gd name="connsiteX24" fmla="*/ 1790700 w 2838450"/>
                <a:gd name="connsiteY24" fmla="*/ 2957721 h 3853071"/>
                <a:gd name="connsiteX25" fmla="*/ 1809750 w 2838450"/>
                <a:gd name="connsiteY25" fmla="*/ 2986296 h 3853071"/>
                <a:gd name="connsiteX26" fmla="*/ 1847850 w 2838450"/>
                <a:gd name="connsiteY26" fmla="*/ 3014871 h 3853071"/>
                <a:gd name="connsiteX27" fmla="*/ 1876425 w 2838450"/>
                <a:gd name="connsiteY27" fmla="*/ 3043446 h 3853071"/>
                <a:gd name="connsiteX28" fmla="*/ 1914525 w 2838450"/>
                <a:gd name="connsiteY28" fmla="*/ 3110121 h 3853071"/>
                <a:gd name="connsiteX29" fmla="*/ 1924050 w 2838450"/>
                <a:gd name="connsiteY29" fmla="*/ 3138696 h 3853071"/>
                <a:gd name="connsiteX30" fmla="*/ 1943100 w 2838450"/>
                <a:gd name="connsiteY30" fmla="*/ 3167271 h 3853071"/>
                <a:gd name="connsiteX31" fmla="*/ 1952625 w 2838450"/>
                <a:gd name="connsiteY31" fmla="*/ 3195846 h 3853071"/>
                <a:gd name="connsiteX32" fmla="*/ 1971675 w 2838450"/>
                <a:gd name="connsiteY32" fmla="*/ 3233946 h 3853071"/>
                <a:gd name="connsiteX33" fmla="*/ 2019300 w 2838450"/>
                <a:gd name="connsiteY33" fmla="*/ 3300621 h 3853071"/>
                <a:gd name="connsiteX34" fmla="*/ 2057400 w 2838450"/>
                <a:gd name="connsiteY34" fmla="*/ 3357771 h 3853071"/>
                <a:gd name="connsiteX35" fmla="*/ 2085975 w 2838450"/>
                <a:gd name="connsiteY35" fmla="*/ 3386346 h 3853071"/>
                <a:gd name="connsiteX36" fmla="*/ 2114550 w 2838450"/>
                <a:gd name="connsiteY36" fmla="*/ 3443496 h 3853071"/>
                <a:gd name="connsiteX37" fmla="*/ 2162175 w 2838450"/>
                <a:gd name="connsiteY37" fmla="*/ 3510171 h 3853071"/>
                <a:gd name="connsiteX38" fmla="*/ 2209800 w 2838450"/>
                <a:gd name="connsiteY38" fmla="*/ 3567321 h 3853071"/>
                <a:gd name="connsiteX39" fmla="*/ 2247900 w 2838450"/>
                <a:gd name="connsiteY39" fmla="*/ 3624471 h 3853071"/>
                <a:gd name="connsiteX40" fmla="*/ 2286000 w 2838450"/>
                <a:gd name="connsiteY40" fmla="*/ 3681621 h 3853071"/>
                <a:gd name="connsiteX41" fmla="*/ 2305050 w 2838450"/>
                <a:gd name="connsiteY41" fmla="*/ 3710196 h 3853071"/>
                <a:gd name="connsiteX42" fmla="*/ 2324100 w 2838450"/>
                <a:gd name="connsiteY42" fmla="*/ 3738771 h 3853071"/>
                <a:gd name="connsiteX43" fmla="*/ 2400300 w 2838450"/>
                <a:gd name="connsiteY43" fmla="*/ 3786396 h 3853071"/>
                <a:gd name="connsiteX44" fmla="*/ 2457450 w 2838450"/>
                <a:gd name="connsiteY44" fmla="*/ 3805446 h 3853071"/>
                <a:gd name="connsiteX45" fmla="*/ 2486025 w 2838450"/>
                <a:gd name="connsiteY45" fmla="*/ 3824496 h 3853071"/>
                <a:gd name="connsiteX46" fmla="*/ 2514600 w 2838450"/>
                <a:gd name="connsiteY46" fmla="*/ 3834021 h 3853071"/>
                <a:gd name="connsiteX47" fmla="*/ 2590800 w 2838450"/>
                <a:gd name="connsiteY47" fmla="*/ 3853071 h 3853071"/>
                <a:gd name="connsiteX48" fmla="*/ 2800350 w 2838450"/>
                <a:gd name="connsiteY48" fmla="*/ 3824496 h 3853071"/>
                <a:gd name="connsiteX49" fmla="*/ 2828925 w 2838450"/>
                <a:gd name="connsiteY49" fmla="*/ 3805446 h 3853071"/>
                <a:gd name="connsiteX50" fmla="*/ 2838450 w 2838450"/>
                <a:gd name="connsiteY50" fmla="*/ 3776871 h 3853071"/>
                <a:gd name="connsiteX51" fmla="*/ 2819400 w 2838450"/>
                <a:gd name="connsiteY51" fmla="*/ 3586371 h 3853071"/>
                <a:gd name="connsiteX52" fmla="*/ 2809875 w 2838450"/>
                <a:gd name="connsiteY52" fmla="*/ 3043446 h 3853071"/>
                <a:gd name="connsiteX53" fmla="*/ 2781300 w 2838450"/>
                <a:gd name="connsiteY53" fmla="*/ 2976771 h 3853071"/>
                <a:gd name="connsiteX54" fmla="*/ 2752725 w 2838450"/>
                <a:gd name="connsiteY54" fmla="*/ 2881521 h 3853071"/>
                <a:gd name="connsiteX55" fmla="*/ 2733675 w 2838450"/>
                <a:gd name="connsiteY55" fmla="*/ 2824371 h 3853071"/>
                <a:gd name="connsiteX56" fmla="*/ 2724150 w 2838450"/>
                <a:gd name="connsiteY56" fmla="*/ 2786271 h 3853071"/>
                <a:gd name="connsiteX57" fmla="*/ 2714625 w 2838450"/>
                <a:gd name="connsiteY57" fmla="*/ 2757696 h 3853071"/>
                <a:gd name="connsiteX58" fmla="*/ 2705100 w 2838450"/>
                <a:gd name="connsiteY58" fmla="*/ 2719596 h 3853071"/>
                <a:gd name="connsiteX59" fmla="*/ 2686050 w 2838450"/>
                <a:gd name="connsiteY59" fmla="*/ 2691021 h 3853071"/>
                <a:gd name="connsiteX60" fmla="*/ 2667000 w 2838450"/>
                <a:gd name="connsiteY60" fmla="*/ 2614821 h 3853071"/>
                <a:gd name="connsiteX61" fmla="*/ 2657475 w 2838450"/>
                <a:gd name="connsiteY61" fmla="*/ 2586246 h 3853071"/>
                <a:gd name="connsiteX62" fmla="*/ 2628900 w 2838450"/>
                <a:gd name="connsiteY62" fmla="*/ 2567196 h 3853071"/>
                <a:gd name="connsiteX63" fmla="*/ 2609850 w 2838450"/>
                <a:gd name="connsiteY63" fmla="*/ 2490996 h 3853071"/>
                <a:gd name="connsiteX64" fmla="*/ 2590800 w 2838450"/>
                <a:gd name="connsiteY64" fmla="*/ 2452896 h 3853071"/>
                <a:gd name="connsiteX65" fmla="*/ 2581275 w 2838450"/>
                <a:gd name="connsiteY65" fmla="*/ 2414796 h 3853071"/>
                <a:gd name="connsiteX66" fmla="*/ 2571750 w 2838450"/>
                <a:gd name="connsiteY66" fmla="*/ 2386221 h 3853071"/>
                <a:gd name="connsiteX67" fmla="*/ 2543175 w 2838450"/>
                <a:gd name="connsiteY67" fmla="*/ 2233821 h 3853071"/>
                <a:gd name="connsiteX68" fmla="*/ 2524125 w 2838450"/>
                <a:gd name="connsiteY68" fmla="*/ 2195721 h 3853071"/>
                <a:gd name="connsiteX69" fmla="*/ 2486025 w 2838450"/>
                <a:gd name="connsiteY69" fmla="*/ 2062371 h 3853071"/>
                <a:gd name="connsiteX70" fmla="*/ 2476500 w 2838450"/>
                <a:gd name="connsiteY70" fmla="*/ 2033796 h 3853071"/>
                <a:gd name="connsiteX71" fmla="*/ 2447925 w 2838450"/>
                <a:gd name="connsiteY71" fmla="*/ 2014746 h 3853071"/>
                <a:gd name="connsiteX72" fmla="*/ 2438400 w 2838450"/>
                <a:gd name="connsiteY72" fmla="*/ 1976646 h 3853071"/>
                <a:gd name="connsiteX73" fmla="*/ 2419350 w 2838450"/>
                <a:gd name="connsiteY73" fmla="*/ 1919496 h 3853071"/>
                <a:gd name="connsiteX74" fmla="*/ 2400300 w 2838450"/>
                <a:gd name="connsiteY74" fmla="*/ 1862346 h 3853071"/>
                <a:gd name="connsiteX75" fmla="*/ 2390775 w 2838450"/>
                <a:gd name="connsiteY75" fmla="*/ 1833771 h 3853071"/>
                <a:gd name="connsiteX76" fmla="*/ 2362200 w 2838450"/>
                <a:gd name="connsiteY76" fmla="*/ 1767096 h 3853071"/>
                <a:gd name="connsiteX77" fmla="*/ 2333625 w 2838450"/>
                <a:gd name="connsiteY77" fmla="*/ 1738521 h 3853071"/>
                <a:gd name="connsiteX78" fmla="*/ 2266950 w 2838450"/>
                <a:gd name="connsiteY78" fmla="*/ 1662321 h 3853071"/>
                <a:gd name="connsiteX79" fmla="*/ 2190750 w 2838450"/>
                <a:gd name="connsiteY79" fmla="*/ 1586121 h 3853071"/>
                <a:gd name="connsiteX80" fmla="*/ 2143125 w 2838450"/>
                <a:gd name="connsiteY80" fmla="*/ 1528971 h 3853071"/>
                <a:gd name="connsiteX81" fmla="*/ 2124075 w 2838450"/>
                <a:gd name="connsiteY81" fmla="*/ 1500396 h 3853071"/>
                <a:gd name="connsiteX82" fmla="*/ 2095500 w 2838450"/>
                <a:gd name="connsiteY82" fmla="*/ 1471821 h 3853071"/>
                <a:gd name="connsiteX83" fmla="*/ 2066925 w 2838450"/>
                <a:gd name="connsiteY83" fmla="*/ 1433721 h 3853071"/>
                <a:gd name="connsiteX84" fmla="*/ 2057400 w 2838450"/>
                <a:gd name="connsiteY84" fmla="*/ 1405146 h 3853071"/>
                <a:gd name="connsiteX85" fmla="*/ 2038350 w 2838450"/>
                <a:gd name="connsiteY85" fmla="*/ 1357521 h 3853071"/>
                <a:gd name="connsiteX86" fmla="*/ 2095500 w 2838450"/>
                <a:gd name="connsiteY86" fmla="*/ 1262271 h 3853071"/>
                <a:gd name="connsiteX87" fmla="*/ 2152650 w 2838450"/>
                <a:gd name="connsiteY87" fmla="*/ 1205121 h 3853071"/>
                <a:gd name="connsiteX88" fmla="*/ 2181225 w 2838450"/>
                <a:gd name="connsiteY88" fmla="*/ 1176546 h 3853071"/>
                <a:gd name="connsiteX89" fmla="*/ 2209800 w 2838450"/>
                <a:gd name="connsiteY89" fmla="*/ 1138446 h 3853071"/>
                <a:gd name="connsiteX90" fmla="*/ 2219325 w 2838450"/>
                <a:gd name="connsiteY90" fmla="*/ 1109871 h 3853071"/>
                <a:gd name="connsiteX91" fmla="*/ 2238375 w 2838450"/>
                <a:gd name="connsiteY91" fmla="*/ 1081296 h 3853071"/>
                <a:gd name="connsiteX92" fmla="*/ 2228850 w 2838450"/>
                <a:gd name="connsiteY92" fmla="*/ 1005096 h 3853071"/>
                <a:gd name="connsiteX93" fmla="*/ 2181225 w 2838450"/>
                <a:gd name="connsiteY93" fmla="*/ 947946 h 3853071"/>
                <a:gd name="connsiteX94" fmla="*/ 2095500 w 2838450"/>
                <a:gd name="connsiteY94" fmla="*/ 909846 h 3853071"/>
                <a:gd name="connsiteX95" fmla="*/ 2038350 w 2838450"/>
                <a:gd name="connsiteY95" fmla="*/ 900321 h 3853071"/>
                <a:gd name="connsiteX96" fmla="*/ 1933575 w 2838450"/>
                <a:gd name="connsiteY96" fmla="*/ 881271 h 3853071"/>
                <a:gd name="connsiteX97" fmla="*/ 1876425 w 2838450"/>
                <a:gd name="connsiteY97" fmla="*/ 843171 h 3853071"/>
                <a:gd name="connsiteX98" fmla="*/ 1847850 w 2838450"/>
                <a:gd name="connsiteY98" fmla="*/ 824121 h 3853071"/>
                <a:gd name="connsiteX99" fmla="*/ 1819275 w 2838450"/>
                <a:gd name="connsiteY99" fmla="*/ 814596 h 3853071"/>
                <a:gd name="connsiteX100" fmla="*/ 1781175 w 2838450"/>
                <a:gd name="connsiteY100" fmla="*/ 757446 h 3853071"/>
                <a:gd name="connsiteX101" fmla="*/ 1752600 w 2838450"/>
                <a:gd name="connsiteY101" fmla="*/ 700296 h 3853071"/>
                <a:gd name="connsiteX102" fmla="*/ 1733550 w 2838450"/>
                <a:gd name="connsiteY102" fmla="*/ 519321 h 3853071"/>
                <a:gd name="connsiteX103" fmla="*/ 1724025 w 2838450"/>
                <a:gd name="connsiteY103" fmla="*/ 490746 h 3853071"/>
                <a:gd name="connsiteX104" fmla="*/ 1695450 w 2838450"/>
                <a:gd name="connsiteY104" fmla="*/ 357396 h 3853071"/>
                <a:gd name="connsiteX105" fmla="*/ 1647825 w 2838450"/>
                <a:gd name="connsiteY105" fmla="*/ 290721 h 3853071"/>
                <a:gd name="connsiteX106" fmla="*/ 1543050 w 2838450"/>
                <a:gd name="connsiteY106" fmla="*/ 166896 h 3853071"/>
                <a:gd name="connsiteX107" fmla="*/ 1504950 w 2838450"/>
                <a:gd name="connsiteY107" fmla="*/ 147846 h 3853071"/>
                <a:gd name="connsiteX108" fmla="*/ 1476375 w 2838450"/>
                <a:gd name="connsiteY108" fmla="*/ 138321 h 3853071"/>
                <a:gd name="connsiteX109" fmla="*/ 1447800 w 2838450"/>
                <a:gd name="connsiteY109" fmla="*/ 119271 h 3853071"/>
                <a:gd name="connsiteX110" fmla="*/ 1419225 w 2838450"/>
                <a:gd name="connsiteY110" fmla="*/ 109746 h 3853071"/>
                <a:gd name="connsiteX111" fmla="*/ 1371600 w 2838450"/>
                <a:gd name="connsiteY111" fmla="*/ 90696 h 3853071"/>
                <a:gd name="connsiteX112" fmla="*/ 1285875 w 2838450"/>
                <a:gd name="connsiteY112" fmla="*/ 71646 h 3853071"/>
                <a:gd name="connsiteX113" fmla="*/ 1247775 w 2838450"/>
                <a:gd name="connsiteY113" fmla="*/ 62121 h 3853071"/>
                <a:gd name="connsiteX114" fmla="*/ 1190625 w 2838450"/>
                <a:gd name="connsiteY114" fmla="*/ 43071 h 3853071"/>
                <a:gd name="connsiteX115" fmla="*/ 1076325 w 2838450"/>
                <a:gd name="connsiteY115" fmla="*/ 33546 h 3853071"/>
                <a:gd name="connsiteX116" fmla="*/ 600075 w 2838450"/>
                <a:gd name="connsiteY116" fmla="*/ 24021 h 3853071"/>
                <a:gd name="connsiteX117" fmla="*/ 552450 w 2838450"/>
                <a:gd name="connsiteY117" fmla="*/ 71646 h 3853071"/>
                <a:gd name="connsiteX118" fmla="*/ 485775 w 2838450"/>
                <a:gd name="connsiteY118" fmla="*/ 119271 h 3853071"/>
                <a:gd name="connsiteX119" fmla="*/ 457200 w 2838450"/>
                <a:gd name="connsiteY119" fmla="*/ 147846 h 3853071"/>
                <a:gd name="connsiteX120" fmla="*/ 438150 w 2838450"/>
                <a:gd name="connsiteY120" fmla="*/ 176421 h 3853071"/>
                <a:gd name="connsiteX121" fmla="*/ 400050 w 2838450"/>
                <a:gd name="connsiteY121" fmla="*/ 195471 h 3853071"/>
                <a:gd name="connsiteX122" fmla="*/ 352425 w 2838450"/>
                <a:gd name="connsiteY122" fmla="*/ 214521 h 3853071"/>
                <a:gd name="connsiteX123" fmla="*/ 419100 w 2838450"/>
                <a:gd name="connsiteY12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485775 w 2838450"/>
                <a:gd name="connsiteY8" fmla="*/ 652671 h 3853071"/>
                <a:gd name="connsiteX9" fmla="*/ 0 w 2838450"/>
                <a:gd name="connsiteY9" fmla="*/ 843171 h 3853071"/>
                <a:gd name="connsiteX10" fmla="*/ 323850 w 2838450"/>
                <a:gd name="connsiteY10" fmla="*/ 1233696 h 3853071"/>
                <a:gd name="connsiteX11" fmla="*/ 209550 w 2838450"/>
                <a:gd name="connsiteY11" fmla="*/ 1528971 h 3853071"/>
                <a:gd name="connsiteX12" fmla="*/ 504825 w 2838450"/>
                <a:gd name="connsiteY12" fmla="*/ 1633746 h 3853071"/>
                <a:gd name="connsiteX13" fmla="*/ 447675 w 2838450"/>
                <a:gd name="connsiteY13" fmla="*/ 1976646 h 3853071"/>
                <a:gd name="connsiteX14" fmla="*/ 1152525 w 2838450"/>
                <a:gd name="connsiteY14" fmla="*/ 1986171 h 3853071"/>
                <a:gd name="connsiteX15" fmla="*/ 1400175 w 2838450"/>
                <a:gd name="connsiteY15" fmla="*/ 2119521 h 3853071"/>
                <a:gd name="connsiteX16" fmla="*/ 1495425 w 2838450"/>
                <a:gd name="connsiteY16" fmla="*/ 2338596 h 3853071"/>
                <a:gd name="connsiteX17" fmla="*/ 1619250 w 2838450"/>
                <a:gd name="connsiteY17" fmla="*/ 2567196 h 3853071"/>
                <a:gd name="connsiteX18" fmla="*/ 1524000 w 2838450"/>
                <a:gd name="connsiteY18" fmla="*/ 2671971 h 3853071"/>
                <a:gd name="connsiteX19" fmla="*/ 1571625 w 2838450"/>
                <a:gd name="connsiteY19" fmla="*/ 2729121 h 3853071"/>
                <a:gd name="connsiteX20" fmla="*/ 1657350 w 2838450"/>
                <a:gd name="connsiteY20" fmla="*/ 2795796 h 3853071"/>
                <a:gd name="connsiteX21" fmla="*/ 1676400 w 2838450"/>
                <a:gd name="connsiteY21" fmla="*/ 2833896 h 3853071"/>
                <a:gd name="connsiteX22" fmla="*/ 1733550 w 2838450"/>
                <a:gd name="connsiteY22" fmla="*/ 2891046 h 3853071"/>
                <a:gd name="connsiteX23" fmla="*/ 1762125 w 2838450"/>
                <a:gd name="connsiteY23" fmla="*/ 2919621 h 3853071"/>
                <a:gd name="connsiteX24" fmla="*/ 1790700 w 2838450"/>
                <a:gd name="connsiteY24" fmla="*/ 2957721 h 3853071"/>
                <a:gd name="connsiteX25" fmla="*/ 1809750 w 2838450"/>
                <a:gd name="connsiteY25" fmla="*/ 2986296 h 3853071"/>
                <a:gd name="connsiteX26" fmla="*/ 1847850 w 2838450"/>
                <a:gd name="connsiteY26" fmla="*/ 3014871 h 3853071"/>
                <a:gd name="connsiteX27" fmla="*/ 1876425 w 2838450"/>
                <a:gd name="connsiteY27" fmla="*/ 3043446 h 3853071"/>
                <a:gd name="connsiteX28" fmla="*/ 1914525 w 2838450"/>
                <a:gd name="connsiteY28" fmla="*/ 3110121 h 3853071"/>
                <a:gd name="connsiteX29" fmla="*/ 1924050 w 2838450"/>
                <a:gd name="connsiteY29" fmla="*/ 3138696 h 3853071"/>
                <a:gd name="connsiteX30" fmla="*/ 1943100 w 2838450"/>
                <a:gd name="connsiteY30" fmla="*/ 3167271 h 3853071"/>
                <a:gd name="connsiteX31" fmla="*/ 1952625 w 2838450"/>
                <a:gd name="connsiteY31" fmla="*/ 3195846 h 3853071"/>
                <a:gd name="connsiteX32" fmla="*/ 1971675 w 2838450"/>
                <a:gd name="connsiteY32" fmla="*/ 3233946 h 3853071"/>
                <a:gd name="connsiteX33" fmla="*/ 2019300 w 2838450"/>
                <a:gd name="connsiteY33" fmla="*/ 3300621 h 3853071"/>
                <a:gd name="connsiteX34" fmla="*/ 2057400 w 2838450"/>
                <a:gd name="connsiteY34" fmla="*/ 3357771 h 3853071"/>
                <a:gd name="connsiteX35" fmla="*/ 2085975 w 2838450"/>
                <a:gd name="connsiteY35" fmla="*/ 3386346 h 3853071"/>
                <a:gd name="connsiteX36" fmla="*/ 2114550 w 2838450"/>
                <a:gd name="connsiteY36" fmla="*/ 3443496 h 3853071"/>
                <a:gd name="connsiteX37" fmla="*/ 2162175 w 2838450"/>
                <a:gd name="connsiteY37" fmla="*/ 3510171 h 3853071"/>
                <a:gd name="connsiteX38" fmla="*/ 2209800 w 2838450"/>
                <a:gd name="connsiteY38" fmla="*/ 3567321 h 3853071"/>
                <a:gd name="connsiteX39" fmla="*/ 2247900 w 2838450"/>
                <a:gd name="connsiteY39" fmla="*/ 3624471 h 3853071"/>
                <a:gd name="connsiteX40" fmla="*/ 2286000 w 2838450"/>
                <a:gd name="connsiteY40" fmla="*/ 3681621 h 3853071"/>
                <a:gd name="connsiteX41" fmla="*/ 2305050 w 2838450"/>
                <a:gd name="connsiteY41" fmla="*/ 3710196 h 3853071"/>
                <a:gd name="connsiteX42" fmla="*/ 2324100 w 2838450"/>
                <a:gd name="connsiteY42" fmla="*/ 3738771 h 3853071"/>
                <a:gd name="connsiteX43" fmla="*/ 2400300 w 2838450"/>
                <a:gd name="connsiteY43" fmla="*/ 3786396 h 3853071"/>
                <a:gd name="connsiteX44" fmla="*/ 2457450 w 2838450"/>
                <a:gd name="connsiteY44" fmla="*/ 3805446 h 3853071"/>
                <a:gd name="connsiteX45" fmla="*/ 2486025 w 2838450"/>
                <a:gd name="connsiteY45" fmla="*/ 3824496 h 3853071"/>
                <a:gd name="connsiteX46" fmla="*/ 2514600 w 2838450"/>
                <a:gd name="connsiteY46" fmla="*/ 3834021 h 3853071"/>
                <a:gd name="connsiteX47" fmla="*/ 2590800 w 2838450"/>
                <a:gd name="connsiteY47" fmla="*/ 3853071 h 3853071"/>
                <a:gd name="connsiteX48" fmla="*/ 2800350 w 2838450"/>
                <a:gd name="connsiteY48" fmla="*/ 3824496 h 3853071"/>
                <a:gd name="connsiteX49" fmla="*/ 2828925 w 2838450"/>
                <a:gd name="connsiteY49" fmla="*/ 3805446 h 3853071"/>
                <a:gd name="connsiteX50" fmla="*/ 2838450 w 2838450"/>
                <a:gd name="connsiteY50" fmla="*/ 3776871 h 3853071"/>
                <a:gd name="connsiteX51" fmla="*/ 2819400 w 2838450"/>
                <a:gd name="connsiteY51" fmla="*/ 3586371 h 3853071"/>
                <a:gd name="connsiteX52" fmla="*/ 2809875 w 2838450"/>
                <a:gd name="connsiteY52" fmla="*/ 3043446 h 3853071"/>
                <a:gd name="connsiteX53" fmla="*/ 2781300 w 2838450"/>
                <a:gd name="connsiteY53" fmla="*/ 2976771 h 3853071"/>
                <a:gd name="connsiteX54" fmla="*/ 2752725 w 2838450"/>
                <a:gd name="connsiteY54" fmla="*/ 2881521 h 3853071"/>
                <a:gd name="connsiteX55" fmla="*/ 2733675 w 2838450"/>
                <a:gd name="connsiteY55" fmla="*/ 2824371 h 3853071"/>
                <a:gd name="connsiteX56" fmla="*/ 2724150 w 2838450"/>
                <a:gd name="connsiteY56" fmla="*/ 2786271 h 3853071"/>
                <a:gd name="connsiteX57" fmla="*/ 2714625 w 2838450"/>
                <a:gd name="connsiteY57" fmla="*/ 2757696 h 3853071"/>
                <a:gd name="connsiteX58" fmla="*/ 2705100 w 2838450"/>
                <a:gd name="connsiteY58" fmla="*/ 2719596 h 3853071"/>
                <a:gd name="connsiteX59" fmla="*/ 2686050 w 2838450"/>
                <a:gd name="connsiteY59" fmla="*/ 2691021 h 3853071"/>
                <a:gd name="connsiteX60" fmla="*/ 2667000 w 2838450"/>
                <a:gd name="connsiteY60" fmla="*/ 2614821 h 3853071"/>
                <a:gd name="connsiteX61" fmla="*/ 2657475 w 2838450"/>
                <a:gd name="connsiteY61" fmla="*/ 2586246 h 3853071"/>
                <a:gd name="connsiteX62" fmla="*/ 2628900 w 2838450"/>
                <a:gd name="connsiteY62" fmla="*/ 2567196 h 3853071"/>
                <a:gd name="connsiteX63" fmla="*/ 2609850 w 2838450"/>
                <a:gd name="connsiteY63" fmla="*/ 2490996 h 3853071"/>
                <a:gd name="connsiteX64" fmla="*/ 2590800 w 2838450"/>
                <a:gd name="connsiteY64" fmla="*/ 2452896 h 3853071"/>
                <a:gd name="connsiteX65" fmla="*/ 2581275 w 2838450"/>
                <a:gd name="connsiteY65" fmla="*/ 2414796 h 3853071"/>
                <a:gd name="connsiteX66" fmla="*/ 2571750 w 2838450"/>
                <a:gd name="connsiteY66" fmla="*/ 2386221 h 3853071"/>
                <a:gd name="connsiteX67" fmla="*/ 2543175 w 2838450"/>
                <a:gd name="connsiteY67" fmla="*/ 2233821 h 3853071"/>
                <a:gd name="connsiteX68" fmla="*/ 2524125 w 2838450"/>
                <a:gd name="connsiteY68" fmla="*/ 2195721 h 3853071"/>
                <a:gd name="connsiteX69" fmla="*/ 2486025 w 2838450"/>
                <a:gd name="connsiteY69" fmla="*/ 2062371 h 3853071"/>
                <a:gd name="connsiteX70" fmla="*/ 2476500 w 2838450"/>
                <a:gd name="connsiteY70" fmla="*/ 2033796 h 3853071"/>
                <a:gd name="connsiteX71" fmla="*/ 2447925 w 2838450"/>
                <a:gd name="connsiteY71" fmla="*/ 2014746 h 3853071"/>
                <a:gd name="connsiteX72" fmla="*/ 2438400 w 2838450"/>
                <a:gd name="connsiteY72" fmla="*/ 1976646 h 3853071"/>
                <a:gd name="connsiteX73" fmla="*/ 2419350 w 2838450"/>
                <a:gd name="connsiteY73" fmla="*/ 1919496 h 3853071"/>
                <a:gd name="connsiteX74" fmla="*/ 2400300 w 2838450"/>
                <a:gd name="connsiteY74" fmla="*/ 1862346 h 3853071"/>
                <a:gd name="connsiteX75" fmla="*/ 2390775 w 2838450"/>
                <a:gd name="connsiteY75" fmla="*/ 1833771 h 3853071"/>
                <a:gd name="connsiteX76" fmla="*/ 2362200 w 2838450"/>
                <a:gd name="connsiteY76" fmla="*/ 1767096 h 3853071"/>
                <a:gd name="connsiteX77" fmla="*/ 2333625 w 2838450"/>
                <a:gd name="connsiteY77" fmla="*/ 1738521 h 3853071"/>
                <a:gd name="connsiteX78" fmla="*/ 2266950 w 2838450"/>
                <a:gd name="connsiteY78" fmla="*/ 1662321 h 3853071"/>
                <a:gd name="connsiteX79" fmla="*/ 2190750 w 2838450"/>
                <a:gd name="connsiteY79" fmla="*/ 1586121 h 3853071"/>
                <a:gd name="connsiteX80" fmla="*/ 2143125 w 2838450"/>
                <a:gd name="connsiteY80" fmla="*/ 1528971 h 3853071"/>
                <a:gd name="connsiteX81" fmla="*/ 2124075 w 2838450"/>
                <a:gd name="connsiteY81" fmla="*/ 1500396 h 3853071"/>
                <a:gd name="connsiteX82" fmla="*/ 2095500 w 2838450"/>
                <a:gd name="connsiteY82" fmla="*/ 1471821 h 3853071"/>
                <a:gd name="connsiteX83" fmla="*/ 2066925 w 2838450"/>
                <a:gd name="connsiteY83" fmla="*/ 1433721 h 3853071"/>
                <a:gd name="connsiteX84" fmla="*/ 2057400 w 2838450"/>
                <a:gd name="connsiteY84" fmla="*/ 1405146 h 3853071"/>
                <a:gd name="connsiteX85" fmla="*/ 2038350 w 2838450"/>
                <a:gd name="connsiteY85" fmla="*/ 1357521 h 3853071"/>
                <a:gd name="connsiteX86" fmla="*/ 2095500 w 2838450"/>
                <a:gd name="connsiteY86" fmla="*/ 1262271 h 3853071"/>
                <a:gd name="connsiteX87" fmla="*/ 2152650 w 2838450"/>
                <a:gd name="connsiteY87" fmla="*/ 1205121 h 3853071"/>
                <a:gd name="connsiteX88" fmla="*/ 2181225 w 2838450"/>
                <a:gd name="connsiteY88" fmla="*/ 1176546 h 3853071"/>
                <a:gd name="connsiteX89" fmla="*/ 2209800 w 2838450"/>
                <a:gd name="connsiteY89" fmla="*/ 1138446 h 3853071"/>
                <a:gd name="connsiteX90" fmla="*/ 2219325 w 2838450"/>
                <a:gd name="connsiteY90" fmla="*/ 1109871 h 3853071"/>
                <a:gd name="connsiteX91" fmla="*/ 2238375 w 2838450"/>
                <a:gd name="connsiteY91" fmla="*/ 1081296 h 3853071"/>
                <a:gd name="connsiteX92" fmla="*/ 2228850 w 2838450"/>
                <a:gd name="connsiteY92" fmla="*/ 1005096 h 3853071"/>
                <a:gd name="connsiteX93" fmla="*/ 2181225 w 2838450"/>
                <a:gd name="connsiteY93" fmla="*/ 947946 h 3853071"/>
                <a:gd name="connsiteX94" fmla="*/ 2095500 w 2838450"/>
                <a:gd name="connsiteY94" fmla="*/ 909846 h 3853071"/>
                <a:gd name="connsiteX95" fmla="*/ 2038350 w 2838450"/>
                <a:gd name="connsiteY95" fmla="*/ 900321 h 3853071"/>
                <a:gd name="connsiteX96" fmla="*/ 1933575 w 2838450"/>
                <a:gd name="connsiteY96" fmla="*/ 881271 h 3853071"/>
                <a:gd name="connsiteX97" fmla="*/ 1876425 w 2838450"/>
                <a:gd name="connsiteY97" fmla="*/ 843171 h 3853071"/>
                <a:gd name="connsiteX98" fmla="*/ 1847850 w 2838450"/>
                <a:gd name="connsiteY98" fmla="*/ 824121 h 3853071"/>
                <a:gd name="connsiteX99" fmla="*/ 1819275 w 2838450"/>
                <a:gd name="connsiteY99" fmla="*/ 814596 h 3853071"/>
                <a:gd name="connsiteX100" fmla="*/ 1781175 w 2838450"/>
                <a:gd name="connsiteY100" fmla="*/ 757446 h 3853071"/>
                <a:gd name="connsiteX101" fmla="*/ 1752600 w 2838450"/>
                <a:gd name="connsiteY101" fmla="*/ 700296 h 3853071"/>
                <a:gd name="connsiteX102" fmla="*/ 1733550 w 2838450"/>
                <a:gd name="connsiteY102" fmla="*/ 519321 h 3853071"/>
                <a:gd name="connsiteX103" fmla="*/ 1724025 w 2838450"/>
                <a:gd name="connsiteY103" fmla="*/ 490746 h 3853071"/>
                <a:gd name="connsiteX104" fmla="*/ 1695450 w 2838450"/>
                <a:gd name="connsiteY104" fmla="*/ 357396 h 3853071"/>
                <a:gd name="connsiteX105" fmla="*/ 1647825 w 2838450"/>
                <a:gd name="connsiteY105" fmla="*/ 290721 h 3853071"/>
                <a:gd name="connsiteX106" fmla="*/ 1543050 w 2838450"/>
                <a:gd name="connsiteY106" fmla="*/ 166896 h 3853071"/>
                <a:gd name="connsiteX107" fmla="*/ 1504950 w 2838450"/>
                <a:gd name="connsiteY107" fmla="*/ 147846 h 3853071"/>
                <a:gd name="connsiteX108" fmla="*/ 1476375 w 2838450"/>
                <a:gd name="connsiteY108" fmla="*/ 138321 h 3853071"/>
                <a:gd name="connsiteX109" fmla="*/ 1447800 w 2838450"/>
                <a:gd name="connsiteY109" fmla="*/ 119271 h 3853071"/>
                <a:gd name="connsiteX110" fmla="*/ 1419225 w 2838450"/>
                <a:gd name="connsiteY110" fmla="*/ 109746 h 3853071"/>
                <a:gd name="connsiteX111" fmla="*/ 1371600 w 2838450"/>
                <a:gd name="connsiteY111" fmla="*/ 90696 h 3853071"/>
                <a:gd name="connsiteX112" fmla="*/ 1285875 w 2838450"/>
                <a:gd name="connsiteY112" fmla="*/ 71646 h 3853071"/>
                <a:gd name="connsiteX113" fmla="*/ 1247775 w 2838450"/>
                <a:gd name="connsiteY113" fmla="*/ 62121 h 3853071"/>
                <a:gd name="connsiteX114" fmla="*/ 1190625 w 2838450"/>
                <a:gd name="connsiteY114" fmla="*/ 43071 h 3853071"/>
                <a:gd name="connsiteX115" fmla="*/ 1076325 w 2838450"/>
                <a:gd name="connsiteY115" fmla="*/ 33546 h 3853071"/>
                <a:gd name="connsiteX116" fmla="*/ 600075 w 2838450"/>
                <a:gd name="connsiteY116" fmla="*/ 24021 h 3853071"/>
                <a:gd name="connsiteX117" fmla="*/ 552450 w 2838450"/>
                <a:gd name="connsiteY117" fmla="*/ 71646 h 3853071"/>
                <a:gd name="connsiteX118" fmla="*/ 485775 w 2838450"/>
                <a:gd name="connsiteY118" fmla="*/ 119271 h 3853071"/>
                <a:gd name="connsiteX119" fmla="*/ 457200 w 2838450"/>
                <a:gd name="connsiteY119" fmla="*/ 147846 h 3853071"/>
                <a:gd name="connsiteX120" fmla="*/ 438150 w 2838450"/>
                <a:gd name="connsiteY120" fmla="*/ 176421 h 3853071"/>
                <a:gd name="connsiteX121" fmla="*/ 400050 w 2838450"/>
                <a:gd name="connsiteY121" fmla="*/ 195471 h 3853071"/>
                <a:gd name="connsiteX122" fmla="*/ 352425 w 2838450"/>
                <a:gd name="connsiteY122" fmla="*/ 214521 h 3853071"/>
                <a:gd name="connsiteX123" fmla="*/ 419100 w 2838450"/>
                <a:gd name="connsiteY12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485775 w 2838450"/>
                <a:gd name="connsiteY7" fmla="*/ 652671 h 3853071"/>
                <a:gd name="connsiteX8" fmla="*/ 0 w 2838450"/>
                <a:gd name="connsiteY8" fmla="*/ 843171 h 3853071"/>
                <a:gd name="connsiteX9" fmla="*/ 323850 w 2838450"/>
                <a:gd name="connsiteY9" fmla="*/ 1233696 h 3853071"/>
                <a:gd name="connsiteX10" fmla="*/ 209550 w 2838450"/>
                <a:gd name="connsiteY10" fmla="*/ 1528971 h 3853071"/>
                <a:gd name="connsiteX11" fmla="*/ 504825 w 2838450"/>
                <a:gd name="connsiteY11" fmla="*/ 1633746 h 3853071"/>
                <a:gd name="connsiteX12" fmla="*/ 447675 w 2838450"/>
                <a:gd name="connsiteY12" fmla="*/ 1976646 h 3853071"/>
                <a:gd name="connsiteX13" fmla="*/ 1152525 w 2838450"/>
                <a:gd name="connsiteY13" fmla="*/ 1986171 h 3853071"/>
                <a:gd name="connsiteX14" fmla="*/ 1400175 w 2838450"/>
                <a:gd name="connsiteY14" fmla="*/ 2119521 h 3853071"/>
                <a:gd name="connsiteX15" fmla="*/ 1495425 w 2838450"/>
                <a:gd name="connsiteY15" fmla="*/ 2338596 h 3853071"/>
                <a:gd name="connsiteX16" fmla="*/ 1619250 w 2838450"/>
                <a:gd name="connsiteY16" fmla="*/ 2567196 h 3853071"/>
                <a:gd name="connsiteX17" fmla="*/ 1524000 w 2838450"/>
                <a:gd name="connsiteY17" fmla="*/ 2671971 h 3853071"/>
                <a:gd name="connsiteX18" fmla="*/ 1571625 w 2838450"/>
                <a:gd name="connsiteY18" fmla="*/ 2729121 h 3853071"/>
                <a:gd name="connsiteX19" fmla="*/ 1657350 w 2838450"/>
                <a:gd name="connsiteY19" fmla="*/ 2795796 h 3853071"/>
                <a:gd name="connsiteX20" fmla="*/ 1676400 w 2838450"/>
                <a:gd name="connsiteY20" fmla="*/ 2833896 h 3853071"/>
                <a:gd name="connsiteX21" fmla="*/ 1733550 w 2838450"/>
                <a:gd name="connsiteY21" fmla="*/ 2891046 h 3853071"/>
                <a:gd name="connsiteX22" fmla="*/ 1762125 w 2838450"/>
                <a:gd name="connsiteY22" fmla="*/ 2919621 h 3853071"/>
                <a:gd name="connsiteX23" fmla="*/ 1790700 w 2838450"/>
                <a:gd name="connsiteY23" fmla="*/ 2957721 h 3853071"/>
                <a:gd name="connsiteX24" fmla="*/ 1809750 w 2838450"/>
                <a:gd name="connsiteY24" fmla="*/ 2986296 h 3853071"/>
                <a:gd name="connsiteX25" fmla="*/ 1847850 w 2838450"/>
                <a:gd name="connsiteY25" fmla="*/ 3014871 h 3853071"/>
                <a:gd name="connsiteX26" fmla="*/ 1876425 w 2838450"/>
                <a:gd name="connsiteY26" fmla="*/ 3043446 h 3853071"/>
                <a:gd name="connsiteX27" fmla="*/ 1914525 w 2838450"/>
                <a:gd name="connsiteY27" fmla="*/ 3110121 h 3853071"/>
                <a:gd name="connsiteX28" fmla="*/ 1924050 w 2838450"/>
                <a:gd name="connsiteY28" fmla="*/ 3138696 h 3853071"/>
                <a:gd name="connsiteX29" fmla="*/ 1943100 w 2838450"/>
                <a:gd name="connsiteY29" fmla="*/ 3167271 h 3853071"/>
                <a:gd name="connsiteX30" fmla="*/ 1952625 w 2838450"/>
                <a:gd name="connsiteY30" fmla="*/ 3195846 h 3853071"/>
                <a:gd name="connsiteX31" fmla="*/ 1971675 w 2838450"/>
                <a:gd name="connsiteY31" fmla="*/ 3233946 h 3853071"/>
                <a:gd name="connsiteX32" fmla="*/ 2019300 w 2838450"/>
                <a:gd name="connsiteY32" fmla="*/ 3300621 h 3853071"/>
                <a:gd name="connsiteX33" fmla="*/ 2057400 w 2838450"/>
                <a:gd name="connsiteY33" fmla="*/ 3357771 h 3853071"/>
                <a:gd name="connsiteX34" fmla="*/ 2085975 w 2838450"/>
                <a:gd name="connsiteY34" fmla="*/ 3386346 h 3853071"/>
                <a:gd name="connsiteX35" fmla="*/ 2114550 w 2838450"/>
                <a:gd name="connsiteY35" fmla="*/ 3443496 h 3853071"/>
                <a:gd name="connsiteX36" fmla="*/ 2162175 w 2838450"/>
                <a:gd name="connsiteY36" fmla="*/ 3510171 h 3853071"/>
                <a:gd name="connsiteX37" fmla="*/ 2209800 w 2838450"/>
                <a:gd name="connsiteY37" fmla="*/ 3567321 h 3853071"/>
                <a:gd name="connsiteX38" fmla="*/ 2247900 w 2838450"/>
                <a:gd name="connsiteY38" fmla="*/ 3624471 h 3853071"/>
                <a:gd name="connsiteX39" fmla="*/ 2286000 w 2838450"/>
                <a:gd name="connsiteY39" fmla="*/ 3681621 h 3853071"/>
                <a:gd name="connsiteX40" fmla="*/ 2305050 w 2838450"/>
                <a:gd name="connsiteY40" fmla="*/ 3710196 h 3853071"/>
                <a:gd name="connsiteX41" fmla="*/ 2324100 w 2838450"/>
                <a:gd name="connsiteY41" fmla="*/ 3738771 h 3853071"/>
                <a:gd name="connsiteX42" fmla="*/ 2400300 w 2838450"/>
                <a:gd name="connsiteY42" fmla="*/ 3786396 h 3853071"/>
                <a:gd name="connsiteX43" fmla="*/ 2457450 w 2838450"/>
                <a:gd name="connsiteY43" fmla="*/ 3805446 h 3853071"/>
                <a:gd name="connsiteX44" fmla="*/ 2486025 w 2838450"/>
                <a:gd name="connsiteY44" fmla="*/ 3824496 h 3853071"/>
                <a:gd name="connsiteX45" fmla="*/ 2514600 w 2838450"/>
                <a:gd name="connsiteY45" fmla="*/ 3834021 h 3853071"/>
                <a:gd name="connsiteX46" fmla="*/ 2590800 w 2838450"/>
                <a:gd name="connsiteY46" fmla="*/ 3853071 h 3853071"/>
                <a:gd name="connsiteX47" fmla="*/ 2800350 w 2838450"/>
                <a:gd name="connsiteY47" fmla="*/ 3824496 h 3853071"/>
                <a:gd name="connsiteX48" fmla="*/ 2828925 w 2838450"/>
                <a:gd name="connsiteY48" fmla="*/ 3805446 h 3853071"/>
                <a:gd name="connsiteX49" fmla="*/ 2838450 w 2838450"/>
                <a:gd name="connsiteY49" fmla="*/ 3776871 h 3853071"/>
                <a:gd name="connsiteX50" fmla="*/ 2819400 w 2838450"/>
                <a:gd name="connsiteY50" fmla="*/ 3586371 h 3853071"/>
                <a:gd name="connsiteX51" fmla="*/ 2809875 w 2838450"/>
                <a:gd name="connsiteY51" fmla="*/ 3043446 h 3853071"/>
                <a:gd name="connsiteX52" fmla="*/ 2781300 w 2838450"/>
                <a:gd name="connsiteY52" fmla="*/ 2976771 h 3853071"/>
                <a:gd name="connsiteX53" fmla="*/ 2752725 w 2838450"/>
                <a:gd name="connsiteY53" fmla="*/ 2881521 h 3853071"/>
                <a:gd name="connsiteX54" fmla="*/ 2733675 w 2838450"/>
                <a:gd name="connsiteY54" fmla="*/ 2824371 h 3853071"/>
                <a:gd name="connsiteX55" fmla="*/ 2724150 w 2838450"/>
                <a:gd name="connsiteY55" fmla="*/ 2786271 h 3853071"/>
                <a:gd name="connsiteX56" fmla="*/ 2714625 w 2838450"/>
                <a:gd name="connsiteY56" fmla="*/ 2757696 h 3853071"/>
                <a:gd name="connsiteX57" fmla="*/ 2705100 w 2838450"/>
                <a:gd name="connsiteY57" fmla="*/ 2719596 h 3853071"/>
                <a:gd name="connsiteX58" fmla="*/ 2686050 w 2838450"/>
                <a:gd name="connsiteY58" fmla="*/ 2691021 h 3853071"/>
                <a:gd name="connsiteX59" fmla="*/ 2667000 w 2838450"/>
                <a:gd name="connsiteY59" fmla="*/ 2614821 h 3853071"/>
                <a:gd name="connsiteX60" fmla="*/ 2657475 w 2838450"/>
                <a:gd name="connsiteY60" fmla="*/ 2586246 h 3853071"/>
                <a:gd name="connsiteX61" fmla="*/ 2628900 w 2838450"/>
                <a:gd name="connsiteY61" fmla="*/ 2567196 h 3853071"/>
                <a:gd name="connsiteX62" fmla="*/ 2609850 w 2838450"/>
                <a:gd name="connsiteY62" fmla="*/ 2490996 h 3853071"/>
                <a:gd name="connsiteX63" fmla="*/ 2590800 w 2838450"/>
                <a:gd name="connsiteY63" fmla="*/ 2452896 h 3853071"/>
                <a:gd name="connsiteX64" fmla="*/ 2581275 w 2838450"/>
                <a:gd name="connsiteY64" fmla="*/ 2414796 h 3853071"/>
                <a:gd name="connsiteX65" fmla="*/ 2571750 w 2838450"/>
                <a:gd name="connsiteY65" fmla="*/ 2386221 h 3853071"/>
                <a:gd name="connsiteX66" fmla="*/ 2543175 w 2838450"/>
                <a:gd name="connsiteY66" fmla="*/ 2233821 h 3853071"/>
                <a:gd name="connsiteX67" fmla="*/ 2524125 w 2838450"/>
                <a:gd name="connsiteY67" fmla="*/ 2195721 h 3853071"/>
                <a:gd name="connsiteX68" fmla="*/ 2486025 w 2838450"/>
                <a:gd name="connsiteY68" fmla="*/ 2062371 h 3853071"/>
                <a:gd name="connsiteX69" fmla="*/ 2476500 w 2838450"/>
                <a:gd name="connsiteY69" fmla="*/ 2033796 h 3853071"/>
                <a:gd name="connsiteX70" fmla="*/ 2447925 w 2838450"/>
                <a:gd name="connsiteY70" fmla="*/ 2014746 h 3853071"/>
                <a:gd name="connsiteX71" fmla="*/ 2438400 w 2838450"/>
                <a:gd name="connsiteY71" fmla="*/ 1976646 h 3853071"/>
                <a:gd name="connsiteX72" fmla="*/ 2419350 w 2838450"/>
                <a:gd name="connsiteY72" fmla="*/ 1919496 h 3853071"/>
                <a:gd name="connsiteX73" fmla="*/ 2400300 w 2838450"/>
                <a:gd name="connsiteY73" fmla="*/ 1862346 h 3853071"/>
                <a:gd name="connsiteX74" fmla="*/ 2390775 w 2838450"/>
                <a:gd name="connsiteY74" fmla="*/ 1833771 h 3853071"/>
                <a:gd name="connsiteX75" fmla="*/ 2362200 w 2838450"/>
                <a:gd name="connsiteY75" fmla="*/ 1767096 h 3853071"/>
                <a:gd name="connsiteX76" fmla="*/ 2333625 w 2838450"/>
                <a:gd name="connsiteY76" fmla="*/ 1738521 h 3853071"/>
                <a:gd name="connsiteX77" fmla="*/ 2266950 w 2838450"/>
                <a:gd name="connsiteY77" fmla="*/ 1662321 h 3853071"/>
                <a:gd name="connsiteX78" fmla="*/ 2190750 w 2838450"/>
                <a:gd name="connsiteY78" fmla="*/ 1586121 h 3853071"/>
                <a:gd name="connsiteX79" fmla="*/ 2143125 w 2838450"/>
                <a:gd name="connsiteY79" fmla="*/ 1528971 h 3853071"/>
                <a:gd name="connsiteX80" fmla="*/ 2124075 w 2838450"/>
                <a:gd name="connsiteY80" fmla="*/ 1500396 h 3853071"/>
                <a:gd name="connsiteX81" fmla="*/ 2095500 w 2838450"/>
                <a:gd name="connsiteY81" fmla="*/ 1471821 h 3853071"/>
                <a:gd name="connsiteX82" fmla="*/ 2066925 w 2838450"/>
                <a:gd name="connsiteY82" fmla="*/ 1433721 h 3853071"/>
                <a:gd name="connsiteX83" fmla="*/ 2057400 w 2838450"/>
                <a:gd name="connsiteY83" fmla="*/ 1405146 h 3853071"/>
                <a:gd name="connsiteX84" fmla="*/ 2038350 w 2838450"/>
                <a:gd name="connsiteY84" fmla="*/ 1357521 h 3853071"/>
                <a:gd name="connsiteX85" fmla="*/ 2095500 w 2838450"/>
                <a:gd name="connsiteY85" fmla="*/ 1262271 h 3853071"/>
                <a:gd name="connsiteX86" fmla="*/ 2152650 w 2838450"/>
                <a:gd name="connsiteY86" fmla="*/ 1205121 h 3853071"/>
                <a:gd name="connsiteX87" fmla="*/ 2181225 w 2838450"/>
                <a:gd name="connsiteY87" fmla="*/ 1176546 h 3853071"/>
                <a:gd name="connsiteX88" fmla="*/ 2209800 w 2838450"/>
                <a:gd name="connsiteY88" fmla="*/ 1138446 h 3853071"/>
                <a:gd name="connsiteX89" fmla="*/ 2219325 w 2838450"/>
                <a:gd name="connsiteY89" fmla="*/ 1109871 h 3853071"/>
                <a:gd name="connsiteX90" fmla="*/ 2238375 w 2838450"/>
                <a:gd name="connsiteY90" fmla="*/ 1081296 h 3853071"/>
                <a:gd name="connsiteX91" fmla="*/ 2228850 w 2838450"/>
                <a:gd name="connsiteY91" fmla="*/ 1005096 h 3853071"/>
                <a:gd name="connsiteX92" fmla="*/ 2181225 w 2838450"/>
                <a:gd name="connsiteY92" fmla="*/ 947946 h 3853071"/>
                <a:gd name="connsiteX93" fmla="*/ 2095500 w 2838450"/>
                <a:gd name="connsiteY93" fmla="*/ 909846 h 3853071"/>
                <a:gd name="connsiteX94" fmla="*/ 2038350 w 2838450"/>
                <a:gd name="connsiteY94" fmla="*/ 900321 h 3853071"/>
                <a:gd name="connsiteX95" fmla="*/ 1933575 w 2838450"/>
                <a:gd name="connsiteY95" fmla="*/ 881271 h 3853071"/>
                <a:gd name="connsiteX96" fmla="*/ 1876425 w 2838450"/>
                <a:gd name="connsiteY96" fmla="*/ 843171 h 3853071"/>
                <a:gd name="connsiteX97" fmla="*/ 1847850 w 2838450"/>
                <a:gd name="connsiteY97" fmla="*/ 824121 h 3853071"/>
                <a:gd name="connsiteX98" fmla="*/ 1819275 w 2838450"/>
                <a:gd name="connsiteY98" fmla="*/ 814596 h 3853071"/>
                <a:gd name="connsiteX99" fmla="*/ 1781175 w 2838450"/>
                <a:gd name="connsiteY99" fmla="*/ 757446 h 3853071"/>
                <a:gd name="connsiteX100" fmla="*/ 1752600 w 2838450"/>
                <a:gd name="connsiteY100" fmla="*/ 700296 h 3853071"/>
                <a:gd name="connsiteX101" fmla="*/ 1733550 w 2838450"/>
                <a:gd name="connsiteY101" fmla="*/ 519321 h 3853071"/>
                <a:gd name="connsiteX102" fmla="*/ 1724025 w 2838450"/>
                <a:gd name="connsiteY102" fmla="*/ 490746 h 3853071"/>
                <a:gd name="connsiteX103" fmla="*/ 1695450 w 2838450"/>
                <a:gd name="connsiteY103" fmla="*/ 357396 h 3853071"/>
                <a:gd name="connsiteX104" fmla="*/ 1647825 w 2838450"/>
                <a:gd name="connsiteY104" fmla="*/ 290721 h 3853071"/>
                <a:gd name="connsiteX105" fmla="*/ 1543050 w 2838450"/>
                <a:gd name="connsiteY105" fmla="*/ 166896 h 3853071"/>
                <a:gd name="connsiteX106" fmla="*/ 1504950 w 2838450"/>
                <a:gd name="connsiteY106" fmla="*/ 147846 h 3853071"/>
                <a:gd name="connsiteX107" fmla="*/ 1476375 w 2838450"/>
                <a:gd name="connsiteY107" fmla="*/ 138321 h 3853071"/>
                <a:gd name="connsiteX108" fmla="*/ 1447800 w 2838450"/>
                <a:gd name="connsiteY108" fmla="*/ 119271 h 3853071"/>
                <a:gd name="connsiteX109" fmla="*/ 1419225 w 2838450"/>
                <a:gd name="connsiteY109" fmla="*/ 109746 h 3853071"/>
                <a:gd name="connsiteX110" fmla="*/ 1371600 w 2838450"/>
                <a:gd name="connsiteY110" fmla="*/ 90696 h 3853071"/>
                <a:gd name="connsiteX111" fmla="*/ 1285875 w 2838450"/>
                <a:gd name="connsiteY111" fmla="*/ 71646 h 3853071"/>
                <a:gd name="connsiteX112" fmla="*/ 1247775 w 2838450"/>
                <a:gd name="connsiteY112" fmla="*/ 62121 h 3853071"/>
                <a:gd name="connsiteX113" fmla="*/ 1190625 w 2838450"/>
                <a:gd name="connsiteY113" fmla="*/ 43071 h 3853071"/>
                <a:gd name="connsiteX114" fmla="*/ 1076325 w 2838450"/>
                <a:gd name="connsiteY114" fmla="*/ 33546 h 3853071"/>
                <a:gd name="connsiteX115" fmla="*/ 600075 w 2838450"/>
                <a:gd name="connsiteY115" fmla="*/ 24021 h 3853071"/>
                <a:gd name="connsiteX116" fmla="*/ 552450 w 2838450"/>
                <a:gd name="connsiteY116" fmla="*/ 71646 h 3853071"/>
                <a:gd name="connsiteX117" fmla="*/ 485775 w 2838450"/>
                <a:gd name="connsiteY117" fmla="*/ 119271 h 3853071"/>
                <a:gd name="connsiteX118" fmla="*/ 457200 w 2838450"/>
                <a:gd name="connsiteY118" fmla="*/ 147846 h 3853071"/>
                <a:gd name="connsiteX119" fmla="*/ 438150 w 2838450"/>
                <a:gd name="connsiteY119" fmla="*/ 176421 h 3853071"/>
                <a:gd name="connsiteX120" fmla="*/ 400050 w 2838450"/>
                <a:gd name="connsiteY120" fmla="*/ 195471 h 3853071"/>
                <a:gd name="connsiteX121" fmla="*/ 352425 w 2838450"/>
                <a:gd name="connsiteY121" fmla="*/ 214521 h 3853071"/>
                <a:gd name="connsiteX122" fmla="*/ 419100 w 2838450"/>
                <a:gd name="connsiteY12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485775 w 2838450"/>
                <a:gd name="connsiteY6" fmla="*/ 652671 h 3853071"/>
                <a:gd name="connsiteX7" fmla="*/ 0 w 2838450"/>
                <a:gd name="connsiteY7" fmla="*/ 843171 h 3853071"/>
                <a:gd name="connsiteX8" fmla="*/ 323850 w 2838450"/>
                <a:gd name="connsiteY8" fmla="*/ 1233696 h 3853071"/>
                <a:gd name="connsiteX9" fmla="*/ 209550 w 2838450"/>
                <a:gd name="connsiteY9" fmla="*/ 1528971 h 3853071"/>
                <a:gd name="connsiteX10" fmla="*/ 504825 w 2838450"/>
                <a:gd name="connsiteY10" fmla="*/ 1633746 h 3853071"/>
                <a:gd name="connsiteX11" fmla="*/ 447675 w 2838450"/>
                <a:gd name="connsiteY11" fmla="*/ 1976646 h 3853071"/>
                <a:gd name="connsiteX12" fmla="*/ 1152525 w 2838450"/>
                <a:gd name="connsiteY12" fmla="*/ 1986171 h 3853071"/>
                <a:gd name="connsiteX13" fmla="*/ 1400175 w 2838450"/>
                <a:gd name="connsiteY13" fmla="*/ 2119521 h 3853071"/>
                <a:gd name="connsiteX14" fmla="*/ 1495425 w 2838450"/>
                <a:gd name="connsiteY14" fmla="*/ 2338596 h 3853071"/>
                <a:gd name="connsiteX15" fmla="*/ 1619250 w 2838450"/>
                <a:gd name="connsiteY15" fmla="*/ 2567196 h 3853071"/>
                <a:gd name="connsiteX16" fmla="*/ 1524000 w 2838450"/>
                <a:gd name="connsiteY16" fmla="*/ 2671971 h 3853071"/>
                <a:gd name="connsiteX17" fmla="*/ 1571625 w 2838450"/>
                <a:gd name="connsiteY17" fmla="*/ 2729121 h 3853071"/>
                <a:gd name="connsiteX18" fmla="*/ 1657350 w 2838450"/>
                <a:gd name="connsiteY18" fmla="*/ 2795796 h 3853071"/>
                <a:gd name="connsiteX19" fmla="*/ 1676400 w 2838450"/>
                <a:gd name="connsiteY19" fmla="*/ 2833896 h 3853071"/>
                <a:gd name="connsiteX20" fmla="*/ 1733550 w 2838450"/>
                <a:gd name="connsiteY20" fmla="*/ 2891046 h 3853071"/>
                <a:gd name="connsiteX21" fmla="*/ 1762125 w 2838450"/>
                <a:gd name="connsiteY21" fmla="*/ 2919621 h 3853071"/>
                <a:gd name="connsiteX22" fmla="*/ 1790700 w 2838450"/>
                <a:gd name="connsiteY22" fmla="*/ 2957721 h 3853071"/>
                <a:gd name="connsiteX23" fmla="*/ 1809750 w 2838450"/>
                <a:gd name="connsiteY23" fmla="*/ 2986296 h 3853071"/>
                <a:gd name="connsiteX24" fmla="*/ 1847850 w 2838450"/>
                <a:gd name="connsiteY24" fmla="*/ 3014871 h 3853071"/>
                <a:gd name="connsiteX25" fmla="*/ 1876425 w 2838450"/>
                <a:gd name="connsiteY25" fmla="*/ 3043446 h 3853071"/>
                <a:gd name="connsiteX26" fmla="*/ 1914525 w 2838450"/>
                <a:gd name="connsiteY26" fmla="*/ 3110121 h 3853071"/>
                <a:gd name="connsiteX27" fmla="*/ 1924050 w 2838450"/>
                <a:gd name="connsiteY27" fmla="*/ 3138696 h 3853071"/>
                <a:gd name="connsiteX28" fmla="*/ 1943100 w 2838450"/>
                <a:gd name="connsiteY28" fmla="*/ 3167271 h 3853071"/>
                <a:gd name="connsiteX29" fmla="*/ 1952625 w 2838450"/>
                <a:gd name="connsiteY29" fmla="*/ 3195846 h 3853071"/>
                <a:gd name="connsiteX30" fmla="*/ 1971675 w 2838450"/>
                <a:gd name="connsiteY30" fmla="*/ 3233946 h 3853071"/>
                <a:gd name="connsiteX31" fmla="*/ 2019300 w 2838450"/>
                <a:gd name="connsiteY31" fmla="*/ 3300621 h 3853071"/>
                <a:gd name="connsiteX32" fmla="*/ 2057400 w 2838450"/>
                <a:gd name="connsiteY32" fmla="*/ 3357771 h 3853071"/>
                <a:gd name="connsiteX33" fmla="*/ 2085975 w 2838450"/>
                <a:gd name="connsiteY33" fmla="*/ 3386346 h 3853071"/>
                <a:gd name="connsiteX34" fmla="*/ 2114550 w 2838450"/>
                <a:gd name="connsiteY34" fmla="*/ 3443496 h 3853071"/>
                <a:gd name="connsiteX35" fmla="*/ 2162175 w 2838450"/>
                <a:gd name="connsiteY35" fmla="*/ 3510171 h 3853071"/>
                <a:gd name="connsiteX36" fmla="*/ 2209800 w 2838450"/>
                <a:gd name="connsiteY36" fmla="*/ 3567321 h 3853071"/>
                <a:gd name="connsiteX37" fmla="*/ 2247900 w 2838450"/>
                <a:gd name="connsiteY37" fmla="*/ 3624471 h 3853071"/>
                <a:gd name="connsiteX38" fmla="*/ 2286000 w 2838450"/>
                <a:gd name="connsiteY38" fmla="*/ 3681621 h 3853071"/>
                <a:gd name="connsiteX39" fmla="*/ 2305050 w 2838450"/>
                <a:gd name="connsiteY39" fmla="*/ 3710196 h 3853071"/>
                <a:gd name="connsiteX40" fmla="*/ 2324100 w 2838450"/>
                <a:gd name="connsiteY40" fmla="*/ 3738771 h 3853071"/>
                <a:gd name="connsiteX41" fmla="*/ 2400300 w 2838450"/>
                <a:gd name="connsiteY41" fmla="*/ 3786396 h 3853071"/>
                <a:gd name="connsiteX42" fmla="*/ 2457450 w 2838450"/>
                <a:gd name="connsiteY42" fmla="*/ 3805446 h 3853071"/>
                <a:gd name="connsiteX43" fmla="*/ 2486025 w 2838450"/>
                <a:gd name="connsiteY43" fmla="*/ 3824496 h 3853071"/>
                <a:gd name="connsiteX44" fmla="*/ 2514600 w 2838450"/>
                <a:gd name="connsiteY44" fmla="*/ 3834021 h 3853071"/>
                <a:gd name="connsiteX45" fmla="*/ 2590800 w 2838450"/>
                <a:gd name="connsiteY45" fmla="*/ 3853071 h 3853071"/>
                <a:gd name="connsiteX46" fmla="*/ 2800350 w 2838450"/>
                <a:gd name="connsiteY46" fmla="*/ 3824496 h 3853071"/>
                <a:gd name="connsiteX47" fmla="*/ 2828925 w 2838450"/>
                <a:gd name="connsiteY47" fmla="*/ 3805446 h 3853071"/>
                <a:gd name="connsiteX48" fmla="*/ 2838450 w 2838450"/>
                <a:gd name="connsiteY48" fmla="*/ 3776871 h 3853071"/>
                <a:gd name="connsiteX49" fmla="*/ 2819400 w 2838450"/>
                <a:gd name="connsiteY49" fmla="*/ 3586371 h 3853071"/>
                <a:gd name="connsiteX50" fmla="*/ 2809875 w 2838450"/>
                <a:gd name="connsiteY50" fmla="*/ 3043446 h 3853071"/>
                <a:gd name="connsiteX51" fmla="*/ 2781300 w 2838450"/>
                <a:gd name="connsiteY51" fmla="*/ 2976771 h 3853071"/>
                <a:gd name="connsiteX52" fmla="*/ 2752725 w 2838450"/>
                <a:gd name="connsiteY52" fmla="*/ 2881521 h 3853071"/>
                <a:gd name="connsiteX53" fmla="*/ 2733675 w 2838450"/>
                <a:gd name="connsiteY53" fmla="*/ 2824371 h 3853071"/>
                <a:gd name="connsiteX54" fmla="*/ 2724150 w 2838450"/>
                <a:gd name="connsiteY54" fmla="*/ 2786271 h 3853071"/>
                <a:gd name="connsiteX55" fmla="*/ 2714625 w 2838450"/>
                <a:gd name="connsiteY55" fmla="*/ 2757696 h 3853071"/>
                <a:gd name="connsiteX56" fmla="*/ 2705100 w 2838450"/>
                <a:gd name="connsiteY56" fmla="*/ 2719596 h 3853071"/>
                <a:gd name="connsiteX57" fmla="*/ 2686050 w 2838450"/>
                <a:gd name="connsiteY57" fmla="*/ 2691021 h 3853071"/>
                <a:gd name="connsiteX58" fmla="*/ 2667000 w 2838450"/>
                <a:gd name="connsiteY58" fmla="*/ 2614821 h 3853071"/>
                <a:gd name="connsiteX59" fmla="*/ 2657475 w 2838450"/>
                <a:gd name="connsiteY59" fmla="*/ 2586246 h 3853071"/>
                <a:gd name="connsiteX60" fmla="*/ 2628900 w 2838450"/>
                <a:gd name="connsiteY60" fmla="*/ 2567196 h 3853071"/>
                <a:gd name="connsiteX61" fmla="*/ 2609850 w 2838450"/>
                <a:gd name="connsiteY61" fmla="*/ 2490996 h 3853071"/>
                <a:gd name="connsiteX62" fmla="*/ 2590800 w 2838450"/>
                <a:gd name="connsiteY62" fmla="*/ 2452896 h 3853071"/>
                <a:gd name="connsiteX63" fmla="*/ 2581275 w 2838450"/>
                <a:gd name="connsiteY63" fmla="*/ 2414796 h 3853071"/>
                <a:gd name="connsiteX64" fmla="*/ 2571750 w 2838450"/>
                <a:gd name="connsiteY64" fmla="*/ 2386221 h 3853071"/>
                <a:gd name="connsiteX65" fmla="*/ 2543175 w 2838450"/>
                <a:gd name="connsiteY65" fmla="*/ 2233821 h 3853071"/>
                <a:gd name="connsiteX66" fmla="*/ 2524125 w 2838450"/>
                <a:gd name="connsiteY66" fmla="*/ 2195721 h 3853071"/>
                <a:gd name="connsiteX67" fmla="*/ 2486025 w 2838450"/>
                <a:gd name="connsiteY67" fmla="*/ 2062371 h 3853071"/>
                <a:gd name="connsiteX68" fmla="*/ 2476500 w 2838450"/>
                <a:gd name="connsiteY68" fmla="*/ 2033796 h 3853071"/>
                <a:gd name="connsiteX69" fmla="*/ 2447925 w 2838450"/>
                <a:gd name="connsiteY69" fmla="*/ 2014746 h 3853071"/>
                <a:gd name="connsiteX70" fmla="*/ 2438400 w 2838450"/>
                <a:gd name="connsiteY70" fmla="*/ 1976646 h 3853071"/>
                <a:gd name="connsiteX71" fmla="*/ 2419350 w 2838450"/>
                <a:gd name="connsiteY71" fmla="*/ 1919496 h 3853071"/>
                <a:gd name="connsiteX72" fmla="*/ 2400300 w 2838450"/>
                <a:gd name="connsiteY72" fmla="*/ 1862346 h 3853071"/>
                <a:gd name="connsiteX73" fmla="*/ 2390775 w 2838450"/>
                <a:gd name="connsiteY73" fmla="*/ 1833771 h 3853071"/>
                <a:gd name="connsiteX74" fmla="*/ 2362200 w 2838450"/>
                <a:gd name="connsiteY74" fmla="*/ 1767096 h 3853071"/>
                <a:gd name="connsiteX75" fmla="*/ 2333625 w 2838450"/>
                <a:gd name="connsiteY75" fmla="*/ 1738521 h 3853071"/>
                <a:gd name="connsiteX76" fmla="*/ 2266950 w 2838450"/>
                <a:gd name="connsiteY76" fmla="*/ 1662321 h 3853071"/>
                <a:gd name="connsiteX77" fmla="*/ 2190750 w 2838450"/>
                <a:gd name="connsiteY77" fmla="*/ 1586121 h 3853071"/>
                <a:gd name="connsiteX78" fmla="*/ 2143125 w 2838450"/>
                <a:gd name="connsiteY78" fmla="*/ 1528971 h 3853071"/>
                <a:gd name="connsiteX79" fmla="*/ 2124075 w 2838450"/>
                <a:gd name="connsiteY79" fmla="*/ 1500396 h 3853071"/>
                <a:gd name="connsiteX80" fmla="*/ 2095500 w 2838450"/>
                <a:gd name="connsiteY80" fmla="*/ 1471821 h 3853071"/>
                <a:gd name="connsiteX81" fmla="*/ 2066925 w 2838450"/>
                <a:gd name="connsiteY81" fmla="*/ 1433721 h 3853071"/>
                <a:gd name="connsiteX82" fmla="*/ 2057400 w 2838450"/>
                <a:gd name="connsiteY82" fmla="*/ 1405146 h 3853071"/>
                <a:gd name="connsiteX83" fmla="*/ 2038350 w 2838450"/>
                <a:gd name="connsiteY83" fmla="*/ 1357521 h 3853071"/>
                <a:gd name="connsiteX84" fmla="*/ 2095500 w 2838450"/>
                <a:gd name="connsiteY84" fmla="*/ 1262271 h 3853071"/>
                <a:gd name="connsiteX85" fmla="*/ 2152650 w 2838450"/>
                <a:gd name="connsiteY85" fmla="*/ 1205121 h 3853071"/>
                <a:gd name="connsiteX86" fmla="*/ 2181225 w 2838450"/>
                <a:gd name="connsiteY86" fmla="*/ 1176546 h 3853071"/>
                <a:gd name="connsiteX87" fmla="*/ 2209800 w 2838450"/>
                <a:gd name="connsiteY87" fmla="*/ 1138446 h 3853071"/>
                <a:gd name="connsiteX88" fmla="*/ 2219325 w 2838450"/>
                <a:gd name="connsiteY88" fmla="*/ 1109871 h 3853071"/>
                <a:gd name="connsiteX89" fmla="*/ 2238375 w 2838450"/>
                <a:gd name="connsiteY89" fmla="*/ 1081296 h 3853071"/>
                <a:gd name="connsiteX90" fmla="*/ 2228850 w 2838450"/>
                <a:gd name="connsiteY90" fmla="*/ 1005096 h 3853071"/>
                <a:gd name="connsiteX91" fmla="*/ 2181225 w 2838450"/>
                <a:gd name="connsiteY91" fmla="*/ 947946 h 3853071"/>
                <a:gd name="connsiteX92" fmla="*/ 2095500 w 2838450"/>
                <a:gd name="connsiteY92" fmla="*/ 909846 h 3853071"/>
                <a:gd name="connsiteX93" fmla="*/ 2038350 w 2838450"/>
                <a:gd name="connsiteY93" fmla="*/ 900321 h 3853071"/>
                <a:gd name="connsiteX94" fmla="*/ 1933575 w 2838450"/>
                <a:gd name="connsiteY94" fmla="*/ 881271 h 3853071"/>
                <a:gd name="connsiteX95" fmla="*/ 1876425 w 2838450"/>
                <a:gd name="connsiteY95" fmla="*/ 843171 h 3853071"/>
                <a:gd name="connsiteX96" fmla="*/ 1847850 w 2838450"/>
                <a:gd name="connsiteY96" fmla="*/ 824121 h 3853071"/>
                <a:gd name="connsiteX97" fmla="*/ 1819275 w 2838450"/>
                <a:gd name="connsiteY97" fmla="*/ 814596 h 3853071"/>
                <a:gd name="connsiteX98" fmla="*/ 1781175 w 2838450"/>
                <a:gd name="connsiteY98" fmla="*/ 757446 h 3853071"/>
                <a:gd name="connsiteX99" fmla="*/ 1752600 w 2838450"/>
                <a:gd name="connsiteY99" fmla="*/ 700296 h 3853071"/>
                <a:gd name="connsiteX100" fmla="*/ 1733550 w 2838450"/>
                <a:gd name="connsiteY100" fmla="*/ 519321 h 3853071"/>
                <a:gd name="connsiteX101" fmla="*/ 1724025 w 2838450"/>
                <a:gd name="connsiteY101" fmla="*/ 490746 h 3853071"/>
                <a:gd name="connsiteX102" fmla="*/ 1695450 w 2838450"/>
                <a:gd name="connsiteY102" fmla="*/ 357396 h 3853071"/>
                <a:gd name="connsiteX103" fmla="*/ 1647825 w 2838450"/>
                <a:gd name="connsiteY103" fmla="*/ 290721 h 3853071"/>
                <a:gd name="connsiteX104" fmla="*/ 1543050 w 2838450"/>
                <a:gd name="connsiteY104" fmla="*/ 166896 h 3853071"/>
                <a:gd name="connsiteX105" fmla="*/ 1504950 w 2838450"/>
                <a:gd name="connsiteY105" fmla="*/ 147846 h 3853071"/>
                <a:gd name="connsiteX106" fmla="*/ 1476375 w 2838450"/>
                <a:gd name="connsiteY106" fmla="*/ 138321 h 3853071"/>
                <a:gd name="connsiteX107" fmla="*/ 1447800 w 2838450"/>
                <a:gd name="connsiteY107" fmla="*/ 119271 h 3853071"/>
                <a:gd name="connsiteX108" fmla="*/ 1419225 w 2838450"/>
                <a:gd name="connsiteY108" fmla="*/ 109746 h 3853071"/>
                <a:gd name="connsiteX109" fmla="*/ 1371600 w 2838450"/>
                <a:gd name="connsiteY109" fmla="*/ 90696 h 3853071"/>
                <a:gd name="connsiteX110" fmla="*/ 1285875 w 2838450"/>
                <a:gd name="connsiteY110" fmla="*/ 71646 h 3853071"/>
                <a:gd name="connsiteX111" fmla="*/ 1247775 w 2838450"/>
                <a:gd name="connsiteY111" fmla="*/ 62121 h 3853071"/>
                <a:gd name="connsiteX112" fmla="*/ 1190625 w 2838450"/>
                <a:gd name="connsiteY112" fmla="*/ 43071 h 3853071"/>
                <a:gd name="connsiteX113" fmla="*/ 1076325 w 2838450"/>
                <a:gd name="connsiteY113" fmla="*/ 33546 h 3853071"/>
                <a:gd name="connsiteX114" fmla="*/ 600075 w 2838450"/>
                <a:gd name="connsiteY114" fmla="*/ 24021 h 3853071"/>
                <a:gd name="connsiteX115" fmla="*/ 552450 w 2838450"/>
                <a:gd name="connsiteY115" fmla="*/ 71646 h 3853071"/>
                <a:gd name="connsiteX116" fmla="*/ 485775 w 2838450"/>
                <a:gd name="connsiteY116" fmla="*/ 119271 h 3853071"/>
                <a:gd name="connsiteX117" fmla="*/ 457200 w 2838450"/>
                <a:gd name="connsiteY117" fmla="*/ 147846 h 3853071"/>
                <a:gd name="connsiteX118" fmla="*/ 438150 w 2838450"/>
                <a:gd name="connsiteY118" fmla="*/ 176421 h 3853071"/>
                <a:gd name="connsiteX119" fmla="*/ 400050 w 2838450"/>
                <a:gd name="connsiteY119" fmla="*/ 195471 h 3853071"/>
                <a:gd name="connsiteX120" fmla="*/ 352425 w 2838450"/>
                <a:gd name="connsiteY120" fmla="*/ 214521 h 3853071"/>
                <a:gd name="connsiteX121" fmla="*/ 419100 w 2838450"/>
                <a:gd name="connsiteY12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485775 w 2838450"/>
                <a:gd name="connsiteY5" fmla="*/ 652671 h 3853071"/>
                <a:gd name="connsiteX6" fmla="*/ 0 w 2838450"/>
                <a:gd name="connsiteY6" fmla="*/ 843171 h 3853071"/>
                <a:gd name="connsiteX7" fmla="*/ 323850 w 2838450"/>
                <a:gd name="connsiteY7" fmla="*/ 1233696 h 3853071"/>
                <a:gd name="connsiteX8" fmla="*/ 209550 w 2838450"/>
                <a:gd name="connsiteY8" fmla="*/ 1528971 h 3853071"/>
                <a:gd name="connsiteX9" fmla="*/ 504825 w 2838450"/>
                <a:gd name="connsiteY9" fmla="*/ 1633746 h 3853071"/>
                <a:gd name="connsiteX10" fmla="*/ 447675 w 2838450"/>
                <a:gd name="connsiteY10" fmla="*/ 1976646 h 3853071"/>
                <a:gd name="connsiteX11" fmla="*/ 1152525 w 2838450"/>
                <a:gd name="connsiteY11" fmla="*/ 1986171 h 3853071"/>
                <a:gd name="connsiteX12" fmla="*/ 1400175 w 2838450"/>
                <a:gd name="connsiteY12" fmla="*/ 2119521 h 3853071"/>
                <a:gd name="connsiteX13" fmla="*/ 1495425 w 2838450"/>
                <a:gd name="connsiteY13" fmla="*/ 2338596 h 3853071"/>
                <a:gd name="connsiteX14" fmla="*/ 1619250 w 2838450"/>
                <a:gd name="connsiteY14" fmla="*/ 2567196 h 3853071"/>
                <a:gd name="connsiteX15" fmla="*/ 1524000 w 2838450"/>
                <a:gd name="connsiteY15" fmla="*/ 2671971 h 3853071"/>
                <a:gd name="connsiteX16" fmla="*/ 1571625 w 2838450"/>
                <a:gd name="connsiteY16" fmla="*/ 2729121 h 3853071"/>
                <a:gd name="connsiteX17" fmla="*/ 1657350 w 2838450"/>
                <a:gd name="connsiteY17" fmla="*/ 2795796 h 3853071"/>
                <a:gd name="connsiteX18" fmla="*/ 1676400 w 2838450"/>
                <a:gd name="connsiteY18" fmla="*/ 2833896 h 3853071"/>
                <a:gd name="connsiteX19" fmla="*/ 1733550 w 2838450"/>
                <a:gd name="connsiteY19" fmla="*/ 2891046 h 3853071"/>
                <a:gd name="connsiteX20" fmla="*/ 1762125 w 2838450"/>
                <a:gd name="connsiteY20" fmla="*/ 2919621 h 3853071"/>
                <a:gd name="connsiteX21" fmla="*/ 1790700 w 2838450"/>
                <a:gd name="connsiteY21" fmla="*/ 2957721 h 3853071"/>
                <a:gd name="connsiteX22" fmla="*/ 1809750 w 2838450"/>
                <a:gd name="connsiteY22" fmla="*/ 2986296 h 3853071"/>
                <a:gd name="connsiteX23" fmla="*/ 1847850 w 2838450"/>
                <a:gd name="connsiteY23" fmla="*/ 3014871 h 3853071"/>
                <a:gd name="connsiteX24" fmla="*/ 1876425 w 2838450"/>
                <a:gd name="connsiteY24" fmla="*/ 3043446 h 3853071"/>
                <a:gd name="connsiteX25" fmla="*/ 1914525 w 2838450"/>
                <a:gd name="connsiteY25" fmla="*/ 3110121 h 3853071"/>
                <a:gd name="connsiteX26" fmla="*/ 1924050 w 2838450"/>
                <a:gd name="connsiteY26" fmla="*/ 3138696 h 3853071"/>
                <a:gd name="connsiteX27" fmla="*/ 1943100 w 2838450"/>
                <a:gd name="connsiteY27" fmla="*/ 3167271 h 3853071"/>
                <a:gd name="connsiteX28" fmla="*/ 1952625 w 2838450"/>
                <a:gd name="connsiteY28" fmla="*/ 3195846 h 3853071"/>
                <a:gd name="connsiteX29" fmla="*/ 1971675 w 2838450"/>
                <a:gd name="connsiteY29" fmla="*/ 3233946 h 3853071"/>
                <a:gd name="connsiteX30" fmla="*/ 2019300 w 2838450"/>
                <a:gd name="connsiteY30" fmla="*/ 3300621 h 3853071"/>
                <a:gd name="connsiteX31" fmla="*/ 2057400 w 2838450"/>
                <a:gd name="connsiteY31" fmla="*/ 3357771 h 3853071"/>
                <a:gd name="connsiteX32" fmla="*/ 2085975 w 2838450"/>
                <a:gd name="connsiteY32" fmla="*/ 3386346 h 3853071"/>
                <a:gd name="connsiteX33" fmla="*/ 2114550 w 2838450"/>
                <a:gd name="connsiteY33" fmla="*/ 3443496 h 3853071"/>
                <a:gd name="connsiteX34" fmla="*/ 2162175 w 2838450"/>
                <a:gd name="connsiteY34" fmla="*/ 3510171 h 3853071"/>
                <a:gd name="connsiteX35" fmla="*/ 2209800 w 2838450"/>
                <a:gd name="connsiteY35" fmla="*/ 3567321 h 3853071"/>
                <a:gd name="connsiteX36" fmla="*/ 2247900 w 2838450"/>
                <a:gd name="connsiteY36" fmla="*/ 3624471 h 3853071"/>
                <a:gd name="connsiteX37" fmla="*/ 2286000 w 2838450"/>
                <a:gd name="connsiteY37" fmla="*/ 3681621 h 3853071"/>
                <a:gd name="connsiteX38" fmla="*/ 2305050 w 2838450"/>
                <a:gd name="connsiteY38" fmla="*/ 3710196 h 3853071"/>
                <a:gd name="connsiteX39" fmla="*/ 2324100 w 2838450"/>
                <a:gd name="connsiteY39" fmla="*/ 3738771 h 3853071"/>
                <a:gd name="connsiteX40" fmla="*/ 2400300 w 2838450"/>
                <a:gd name="connsiteY40" fmla="*/ 3786396 h 3853071"/>
                <a:gd name="connsiteX41" fmla="*/ 2457450 w 2838450"/>
                <a:gd name="connsiteY41" fmla="*/ 3805446 h 3853071"/>
                <a:gd name="connsiteX42" fmla="*/ 2486025 w 2838450"/>
                <a:gd name="connsiteY42" fmla="*/ 3824496 h 3853071"/>
                <a:gd name="connsiteX43" fmla="*/ 2514600 w 2838450"/>
                <a:gd name="connsiteY43" fmla="*/ 3834021 h 3853071"/>
                <a:gd name="connsiteX44" fmla="*/ 2590800 w 2838450"/>
                <a:gd name="connsiteY44" fmla="*/ 3853071 h 3853071"/>
                <a:gd name="connsiteX45" fmla="*/ 2800350 w 2838450"/>
                <a:gd name="connsiteY45" fmla="*/ 3824496 h 3853071"/>
                <a:gd name="connsiteX46" fmla="*/ 2828925 w 2838450"/>
                <a:gd name="connsiteY46" fmla="*/ 3805446 h 3853071"/>
                <a:gd name="connsiteX47" fmla="*/ 2838450 w 2838450"/>
                <a:gd name="connsiteY47" fmla="*/ 3776871 h 3853071"/>
                <a:gd name="connsiteX48" fmla="*/ 2819400 w 2838450"/>
                <a:gd name="connsiteY48" fmla="*/ 3586371 h 3853071"/>
                <a:gd name="connsiteX49" fmla="*/ 2809875 w 2838450"/>
                <a:gd name="connsiteY49" fmla="*/ 3043446 h 3853071"/>
                <a:gd name="connsiteX50" fmla="*/ 2781300 w 2838450"/>
                <a:gd name="connsiteY50" fmla="*/ 2976771 h 3853071"/>
                <a:gd name="connsiteX51" fmla="*/ 2752725 w 2838450"/>
                <a:gd name="connsiteY51" fmla="*/ 2881521 h 3853071"/>
                <a:gd name="connsiteX52" fmla="*/ 2733675 w 2838450"/>
                <a:gd name="connsiteY52" fmla="*/ 2824371 h 3853071"/>
                <a:gd name="connsiteX53" fmla="*/ 2724150 w 2838450"/>
                <a:gd name="connsiteY53" fmla="*/ 2786271 h 3853071"/>
                <a:gd name="connsiteX54" fmla="*/ 2714625 w 2838450"/>
                <a:gd name="connsiteY54" fmla="*/ 2757696 h 3853071"/>
                <a:gd name="connsiteX55" fmla="*/ 2705100 w 2838450"/>
                <a:gd name="connsiteY55" fmla="*/ 2719596 h 3853071"/>
                <a:gd name="connsiteX56" fmla="*/ 2686050 w 2838450"/>
                <a:gd name="connsiteY56" fmla="*/ 2691021 h 3853071"/>
                <a:gd name="connsiteX57" fmla="*/ 2667000 w 2838450"/>
                <a:gd name="connsiteY57" fmla="*/ 2614821 h 3853071"/>
                <a:gd name="connsiteX58" fmla="*/ 2657475 w 2838450"/>
                <a:gd name="connsiteY58" fmla="*/ 2586246 h 3853071"/>
                <a:gd name="connsiteX59" fmla="*/ 2628900 w 2838450"/>
                <a:gd name="connsiteY59" fmla="*/ 2567196 h 3853071"/>
                <a:gd name="connsiteX60" fmla="*/ 2609850 w 2838450"/>
                <a:gd name="connsiteY60" fmla="*/ 2490996 h 3853071"/>
                <a:gd name="connsiteX61" fmla="*/ 2590800 w 2838450"/>
                <a:gd name="connsiteY61" fmla="*/ 2452896 h 3853071"/>
                <a:gd name="connsiteX62" fmla="*/ 2581275 w 2838450"/>
                <a:gd name="connsiteY62" fmla="*/ 2414796 h 3853071"/>
                <a:gd name="connsiteX63" fmla="*/ 2571750 w 2838450"/>
                <a:gd name="connsiteY63" fmla="*/ 2386221 h 3853071"/>
                <a:gd name="connsiteX64" fmla="*/ 2543175 w 2838450"/>
                <a:gd name="connsiteY64" fmla="*/ 2233821 h 3853071"/>
                <a:gd name="connsiteX65" fmla="*/ 2524125 w 2838450"/>
                <a:gd name="connsiteY65" fmla="*/ 2195721 h 3853071"/>
                <a:gd name="connsiteX66" fmla="*/ 2486025 w 2838450"/>
                <a:gd name="connsiteY66" fmla="*/ 2062371 h 3853071"/>
                <a:gd name="connsiteX67" fmla="*/ 2476500 w 2838450"/>
                <a:gd name="connsiteY67" fmla="*/ 2033796 h 3853071"/>
                <a:gd name="connsiteX68" fmla="*/ 2447925 w 2838450"/>
                <a:gd name="connsiteY68" fmla="*/ 2014746 h 3853071"/>
                <a:gd name="connsiteX69" fmla="*/ 2438400 w 2838450"/>
                <a:gd name="connsiteY69" fmla="*/ 1976646 h 3853071"/>
                <a:gd name="connsiteX70" fmla="*/ 2419350 w 2838450"/>
                <a:gd name="connsiteY70" fmla="*/ 1919496 h 3853071"/>
                <a:gd name="connsiteX71" fmla="*/ 2400300 w 2838450"/>
                <a:gd name="connsiteY71" fmla="*/ 1862346 h 3853071"/>
                <a:gd name="connsiteX72" fmla="*/ 2390775 w 2838450"/>
                <a:gd name="connsiteY72" fmla="*/ 1833771 h 3853071"/>
                <a:gd name="connsiteX73" fmla="*/ 2362200 w 2838450"/>
                <a:gd name="connsiteY73" fmla="*/ 1767096 h 3853071"/>
                <a:gd name="connsiteX74" fmla="*/ 2333625 w 2838450"/>
                <a:gd name="connsiteY74" fmla="*/ 1738521 h 3853071"/>
                <a:gd name="connsiteX75" fmla="*/ 2266950 w 2838450"/>
                <a:gd name="connsiteY75" fmla="*/ 1662321 h 3853071"/>
                <a:gd name="connsiteX76" fmla="*/ 2190750 w 2838450"/>
                <a:gd name="connsiteY76" fmla="*/ 1586121 h 3853071"/>
                <a:gd name="connsiteX77" fmla="*/ 2143125 w 2838450"/>
                <a:gd name="connsiteY77" fmla="*/ 1528971 h 3853071"/>
                <a:gd name="connsiteX78" fmla="*/ 2124075 w 2838450"/>
                <a:gd name="connsiteY78" fmla="*/ 1500396 h 3853071"/>
                <a:gd name="connsiteX79" fmla="*/ 2095500 w 2838450"/>
                <a:gd name="connsiteY79" fmla="*/ 1471821 h 3853071"/>
                <a:gd name="connsiteX80" fmla="*/ 2066925 w 2838450"/>
                <a:gd name="connsiteY80" fmla="*/ 1433721 h 3853071"/>
                <a:gd name="connsiteX81" fmla="*/ 2057400 w 2838450"/>
                <a:gd name="connsiteY81" fmla="*/ 1405146 h 3853071"/>
                <a:gd name="connsiteX82" fmla="*/ 2038350 w 2838450"/>
                <a:gd name="connsiteY82" fmla="*/ 1357521 h 3853071"/>
                <a:gd name="connsiteX83" fmla="*/ 2095500 w 2838450"/>
                <a:gd name="connsiteY83" fmla="*/ 1262271 h 3853071"/>
                <a:gd name="connsiteX84" fmla="*/ 2152650 w 2838450"/>
                <a:gd name="connsiteY84" fmla="*/ 1205121 h 3853071"/>
                <a:gd name="connsiteX85" fmla="*/ 2181225 w 2838450"/>
                <a:gd name="connsiteY85" fmla="*/ 1176546 h 3853071"/>
                <a:gd name="connsiteX86" fmla="*/ 2209800 w 2838450"/>
                <a:gd name="connsiteY86" fmla="*/ 1138446 h 3853071"/>
                <a:gd name="connsiteX87" fmla="*/ 2219325 w 2838450"/>
                <a:gd name="connsiteY87" fmla="*/ 1109871 h 3853071"/>
                <a:gd name="connsiteX88" fmla="*/ 2238375 w 2838450"/>
                <a:gd name="connsiteY88" fmla="*/ 1081296 h 3853071"/>
                <a:gd name="connsiteX89" fmla="*/ 2228850 w 2838450"/>
                <a:gd name="connsiteY89" fmla="*/ 1005096 h 3853071"/>
                <a:gd name="connsiteX90" fmla="*/ 2181225 w 2838450"/>
                <a:gd name="connsiteY90" fmla="*/ 947946 h 3853071"/>
                <a:gd name="connsiteX91" fmla="*/ 2095500 w 2838450"/>
                <a:gd name="connsiteY91" fmla="*/ 909846 h 3853071"/>
                <a:gd name="connsiteX92" fmla="*/ 2038350 w 2838450"/>
                <a:gd name="connsiteY92" fmla="*/ 900321 h 3853071"/>
                <a:gd name="connsiteX93" fmla="*/ 1933575 w 2838450"/>
                <a:gd name="connsiteY93" fmla="*/ 881271 h 3853071"/>
                <a:gd name="connsiteX94" fmla="*/ 1876425 w 2838450"/>
                <a:gd name="connsiteY94" fmla="*/ 843171 h 3853071"/>
                <a:gd name="connsiteX95" fmla="*/ 1847850 w 2838450"/>
                <a:gd name="connsiteY95" fmla="*/ 824121 h 3853071"/>
                <a:gd name="connsiteX96" fmla="*/ 1819275 w 2838450"/>
                <a:gd name="connsiteY96" fmla="*/ 814596 h 3853071"/>
                <a:gd name="connsiteX97" fmla="*/ 1781175 w 2838450"/>
                <a:gd name="connsiteY97" fmla="*/ 757446 h 3853071"/>
                <a:gd name="connsiteX98" fmla="*/ 1752600 w 2838450"/>
                <a:gd name="connsiteY98" fmla="*/ 700296 h 3853071"/>
                <a:gd name="connsiteX99" fmla="*/ 1733550 w 2838450"/>
                <a:gd name="connsiteY99" fmla="*/ 519321 h 3853071"/>
                <a:gd name="connsiteX100" fmla="*/ 1724025 w 2838450"/>
                <a:gd name="connsiteY100" fmla="*/ 490746 h 3853071"/>
                <a:gd name="connsiteX101" fmla="*/ 1695450 w 2838450"/>
                <a:gd name="connsiteY101" fmla="*/ 357396 h 3853071"/>
                <a:gd name="connsiteX102" fmla="*/ 1647825 w 2838450"/>
                <a:gd name="connsiteY102" fmla="*/ 290721 h 3853071"/>
                <a:gd name="connsiteX103" fmla="*/ 1543050 w 2838450"/>
                <a:gd name="connsiteY103" fmla="*/ 166896 h 3853071"/>
                <a:gd name="connsiteX104" fmla="*/ 1504950 w 2838450"/>
                <a:gd name="connsiteY104" fmla="*/ 147846 h 3853071"/>
                <a:gd name="connsiteX105" fmla="*/ 1476375 w 2838450"/>
                <a:gd name="connsiteY105" fmla="*/ 138321 h 3853071"/>
                <a:gd name="connsiteX106" fmla="*/ 1447800 w 2838450"/>
                <a:gd name="connsiteY106" fmla="*/ 119271 h 3853071"/>
                <a:gd name="connsiteX107" fmla="*/ 1419225 w 2838450"/>
                <a:gd name="connsiteY107" fmla="*/ 109746 h 3853071"/>
                <a:gd name="connsiteX108" fmla="*/ 1371600 w 2838450"/>
                <a:gd name="connsiteY108" fmla="*/ 90696 h 3853071"/>
                <a:gd name="connsiteX109" fmla="*/ 1285875 w 2838450"/>
                <a:gd name="connsiteY109" fmla="*/ 71646 h 3853071"/>
                <a:gd name="connsiteX110" fmla="*/ 1247775 w 2838450"/>
                <a:gd name="connsiteY110" fmla="*/ 62121 h 3853071"/>
                <a:gd name="connsiteX111" fmla="*/ 1190625 w 2838450"/>
                <a:gd name="connsiteY111" fmla="*/ 43071 h 3853071"/>
                <a:gd name="connsiteX112" fmla="*/ 1076325 w 2838450"/>
                <a:gd name="connsiteY112" fmla="*/ 33546 h 3853071"/>
                <a:gd name="connsiteX113" fmla="*/ 600075 w 2838450"/>
                <a:gd name="connsiteY113" fmla="*/ 24021 h 3853071"/>
                <a:gd name="connsiteX114" fmla="*/ 552450 w 2838450"/>
                <a:gd name="connsiteY114" fmla="*/ 71646 h 3853071"/>
                <a:gd name="connsiteX115" fmla="*/ 485775 w 2838450"/>
                <a:gd name="connsiteY115" fmla="*/ 119271 h 3853071"/>
                <a:gd name="connsiteX116" fmla="*/ 457200 w 2838450"/>
                <a:gd name="connsiteY116" fmla="*/ 147846 h 3853071"/>
                <a:gd name="connsiteX117" fmla="*/ 438150 w 2838450"/>
                <a:gd name="connsiteY117" fmla="*/ 176421 h 3853071"/>
                <a:gd name="connsiteX118" fmla="*/ 400050 w 2838450"/>
                <a:gd name="connsiteY118" fmla="*/ 195471 h 3853071"/>
                <a:gd name="connsiteX119" fmla="*/ 352425 w 2838450"/>
                <a:gd name="connsiteY119" fmla="*/ 214521 h 3853071"/>
                <a:gd name="connsiteX120" fmla="*/ 419100 w 2838450"/>
                <a:gd name="connsiteY12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485775 w 2838450"/>
                <a:gd name="connsiteY5" fmla="*/ 652671 h 3853071"/>
                <a:gd name="connsiteX6" fmla="*/ 0 w 2838450"/>
                <a:gd name="connsiteY6" fmla="*/ 843171 h 3853071"/>
                <a:gd name="connsiteX7" fmla="*/ 323850 w 2838450"/>
                <a:gd name="connsiteY7" fmla="*/ 1233696 h 3853071"/>
                <a:gd name="connsiteX8" fmla="*/ 209550 w 2838450"/>
                <a:gd name="connsiteY8" fmla="*/ 1528971 h 3853071"/>
                <a:gd name="connsiteX9" fmla="*/ 504825 w 2838450"/>
                <a:gd name="connsiteY9" fmla="*/ 1633746 h 3853071"/>
                <a:gd name="connsiteX10" fmla="*/ 447675 w 2838450"/>
                <a:gd name="connsiteY10" fmla="*/ 1976646 h 3853071"/>
                <a:gd name="connsiteX11" fmla="*/ 1152525 w 2838450"/>
                <a:gd name="connsiteY11" fmla="*/ 1986171 h 3853071"/>
                <a:gd name="connsiteX12" fmla="*/ 1400175 w 2838450"/>
                <a:gd name="connsiteY12" fmla="*/ 2119521 h 3853071"/>
                <a:gd name="connsiteX13" fmla="*/ 1495425 w 2838450"/>
                <a:gd name="connsiteY13" fmla="*/ 2338596 h 3853071"/>
                <a:gd name="connsiteX14" fmla="*/ 1619250 w 2838450"/>
                <a:gd name="connsiteY14" fmla="*/ 2567196 h 3853071"/>
                <a:gd name="connsiteX15" fmla="*/ 1524000 w 2838450"/>
                <a:gd name="connsiteY15" fmla="*/ 2671971 h 3853071"/>
                <a:gd name="connsiteX16" fmla="*/ 1571625 w 2838450"/>
                <a:gd name="connsiteY16" fmla="*/ 2729121 h 3853071"/>
                <a:gd name="connsiteX17" fmla="*/ 1657350 w 2838450"/>
                <a:gd name="connsiteY17" fmla="*/ 2795796 h 3853071"/>
                <a:gd name="connsiteX18" fmla="*/ 1676400 w 2838450"/>
                <a:gd name="connsiteY18" fmla="*/ 2833896 h 3853071"/>
                <a:gd name="connsiteX19" fmla="*/ 1733550 w 2838450"/>
                <a:gd name="connsiteY19" fmla="*/ 2891046 h 3853071"/>
                <a:gd name="connsiteX20" fmla="*/ 1762125 w 2838450"/>
                <a:gd name="connsiteY20" fmla="*/ 2919621 h 3853071"/>
                <a:gd name="connsiteX21" fmla="*/ 1790700 w 2838450"/>
                <a:gd name="connsiteY21" fmla="*/ 2957721 h 3853071"/>
                <a:gd name="connsiteX22" fmla="*/ 1809750 w 2838450"/>
                <a:gd name="connsiteY22" fmla="*/ 2986296 h 3853071"/>
                <a:gd name="connsiteX23" fmla="*/ 1847850 w 2838450"/>
                <a:gd name="connsiteY23" fmla="*/ 3014871 h 3853071"/>
                <a:gd name="connsiteX24" fmla="*/ 1876425 w 2838450"/>
                <a:gd name="connsiteY24" fmla="*/ 3043446 h 3853071"/>
                <a:gd name="connsiteX25" fmla="*/ 1914525 w 2838450"/>
                <a:gd name="connsiteY25" fmla="*/ 3110121 h 3853071"/>
                <a:gd name="connsiteX26" fmla="*/ 1924050 w 2838450"/>
                <a:gd name="connsiteY26" fmla="*/ 3138696 h 3853071"/>
                <a:gd name="connsiteX27" fmla="*/ 1943100 w 2838450"/>
                <a:gd name="connsiteY27" fmla="*/ 3167271 h 3853071"/>
                <a:gd name="connsiteX28" fmla="*/ 1952625 w 2838450"/>
                <a:gd name="connsiteY28" fmla="*/ 3195846 h 3853071"/>
                <a:gd name="connsiteX29" fmla="*/ 1971675 w 2838450"/>
                <a:gd name="connsiteY29" fmla="*/ 3233946 h 3853071"/>
                <a:gd name="connsiteX30" fmla="*/ 2019300 w 2838450"/>
                <a:gd name="connsiteY30" fmla="*/ 3300621 h 3853071"/>
                <a:gd name="connsiteX31" fmla="*/ 2057400 w 2838450"/>
                <a:gd name="connsiteY31" fmla="*/ 3357771 h 3853071"/>
                <a:gd name="connsiteX32" fmla="*/ 2085975 w 2838450"/>
                <a:gd name="connsiteY32" fmla="*/ 3386346 h 3853071"/>
                <a:gd name="connsiteX33" fmla="*/ 2114550 w 2838450"/>
                <a:gd name="connsiteY33" fmla="*/ 3443496 h 3853071"/>
                <a:gd name="connsiteX34" fmla="*/ 2162175 w 2838450"/>
                <a:gd name="connsiteY34" fmla="*/ 3510171 h 3853071"/>
                <a:gd name="connsiteX35" fmla="*/ 2209800 w 2838450"/>
                <a:gd name="connsiteY35" fmla="*/ 3567321 h 3853071"/>
                <a:gd name="connsiteX36" fmla="*/ 2247900 w 2838450"/>
                <a:gd name="connsiteY36" fmla="*/ 3624471 h 3853071"/>
                <a:gd name="connsiteX37" fmla="*/ 2286000 w 2838450"/>
                <a:gd name="connsiteY37" fmla="*/ 3681621 h 3853071"/>
                <a:gd name="connsiteX38" fmla="*/ 2305050 w 2838450"/>
                <a:gd name="connsiteY38" fmla="*/ 3710196 h 3853071"/>
                <a:gd name="connsiteX39" fmla="*/ 2324100 w 2838450"/>
                <a:gd name="connsiteY39" fmla="*/ 3738771 h 3853071"/>
                <a:gd name="connsiteX40" fmla="*/ 2400300 w 2838450"/>
                <a:gd name="connsiteY40" fmla="*/ 3786396 h 3853071"/>
                <a:gd name="connsiteX41" fmla="*/ 2457450 w 2838450"/>
                <a:gd name="connsiteY41" fmla="*/ 3805446 h 3853071"/>
                <a:gd name="connsiteX42" fmla="*/ 2486025 w 2838450"/>
                <a:gd name="connsiteY42" fmla="*/ 3824496 h 3853071"/>
                <a:gd name="connsiteX43" fmla="*/ 2514600 w 2838450"/>
                <a:gd name="connsiteY43" fmla="*/ 3834021 h 3853071"/>
                <a:gd name="connsiteX44" fmla="*/ 2590800 w 2838450"/>
                <a:gd name="connsiteY44" fmla="*/ 3853071 h 3853071"/>
                <a:gd name="connsiteX45" fmla="*/ 2800350 w 2838450"/>
                <a:gd name="connsiteY45" fmla="*/ 3824496 h 3853071"/>
                <a:gd name="connsiteX46" fmla="*/ 2828925 w 2838450"/>
                <a:gd name="connsiteY46" fmla="*/ 3805446 h 3853071"/>
                <a:gd name="connsiteX47" fmla="*/ 2838450 w 2838450"/>
                <a:gd name="connsiteY47" fmla="*/ 3776871 h 3853071"/>
                <a:gd name="connsiteX48" fmla="*/ 2819400 w 2838450"/>
                <a:gd name="connsiteY48" fmla="*/ 3586371 h 3853071"/>
                <a:gd name="connsiteX49" fmla="*/ 2809875 w 2838450"/>
                <a:gd name="connsiteY49" fmla="*/ 3043446 h 3853071"/>
                <a:gd name="connsiteX50" fmla="*/ 2781300 w 2838450"/>
                <a:gd name="connsiteY50" fmla="*/ 2976771 h 3853071"/>
                <a:gd name="connsiteX51" fmla="*/ 2752725 w 2838450"/>
                <a:gd name="connsiteY51" fmla="*/ 2881521 h 3853071"/>
                <a:gd name="connsiteX52" fmla="*/ 2733675 w 2838450"/>
                <a:gd name="connsiteY52" fmla="*/ 2824371 h 3853071"/>
                <a:gd name="connsiteX53" fmla="*/ 2724150 w 2838450"/>
                <a:gd name="connsiteY53" fmla="*/ 2786271 h 3853071"/>
                <a:gd name="connsiteX54" fmla="*/ 2714625 w 2838450"/>
                <a:gd name="connsiteY54" fmla="*/ 2757696 h 3853071"/>
                <a:gd name="connsiteX55" fmla="*/ 2705100 w 2838450"/>
                <a:gd name="connsiteY55" fmla="*/ 2719596 h 3853071"/>
                <a:gd name="connsiteX56" fmla="*/ 2686050 w 2838450"/>
                <a:gd name="connsiteY56" fmla="*/ 2691021 h 3853071"/>
                <a:gd name="connsiteX57" fmla="*/ 2667000 w 2838450"/>
                <a:gd name="connsiteY57" fmla="*/ 2614821 h 3853071"/>
                <a:gd name="connsiteX58" fmla="*/ 2657475 w 2838450"/>
                <a:gd name="connsiteY58" fmla="*/ 2586246 h 3853071"/>
                <a:gd name="connsiteX59" fmla="*/ 2628900 w 2838450"/>
                <a:gd name="connsiteY59" fmla="*/ 2567196 h 3853071"/>
                <a:gd name="connsiteX60" fmla="*/ 2609850 w 2838450"/>
                <a:gd name="connsiteY60" fmla="*/ 2490996 h 3853071"/>
                <a:gd name="connsiteX61" fmla="*/ 2590800 w 2838450"/>
                <a:gd name="connsiteY61" fmla="*/ 2452896 h 3853071"/>
                <a:gd name="connsiteX62" fmla="*/ 2581275 w 2838450"/>
                <a:gd name="connsiteY62" fmla="*/ 2414796 h 3853071"/>
                <a:gd name="connsiteX63" fmla="*/ 2571750 w 2838450"/>
                <a:gd name="connsiteY63" fmla="*/ 2386221 h 3853071"/>
                <a:gd name="connsiteX64" fmla="*/ 2543175 w 2838450"/>
                <a:gd name="connsiteY64" fmla="*/ 2233821 h 3853071"/>
                <a:gd name="connsiteX65" fmla="*/ 2524125 w 2838450"/>
                <a:gd name="connsiteY65" fmla="*/ 2195721 h 3853071"/>
                <a:gd name="connsiteX66" fmla="*/ 2486025 w 2838450"/>
                <a:gd name="connsiteY66" fmla="*/ 2062371 h 3853071"/>
                <a:gd name="connsiteX67" fmla="*/ 2476500 w 2838450"/>
                <a:gd name="connsiteY67" fmla="*/ 2033796 h 3853071"/>
                <a:gd name="connsiteX68" fmla="*/ 2447925 w 2838450"/>
                <a:gd name="connsiteY68" fmla="*/ 2014746 h 3853071"/>
                <a:gd name="connsiteX69" fmla="*/ 2438400 w 2838450"/>
                <a:gd name="connsiteY69" fmla="*/ 1976646 h 3853071"/>
                <a:gd name="connsiteX70" fmla="*/ 2419350 w 2838450"/>
                <a:gd name="connsiteY70" fmla="*/ 1919496 h 3853071"/>
                <a:gd name="connsiteX71" fmla="*/ 2400300 w 2838450"/>
                <a:gd name="connsiteY71" fmla="*/ 1862346 h 3853071"/>
                <a:gd name="connsiteX72" fmla="*/ 2390775 w 2838450"/>
                <a:gd name="connsiteY72" fmla="*/ 1833771 h 3853071"/>
                <a:gd name="connsiteX73" fmla="*/ 2362200 w 2838450"/>
                <a:gd name="connsiteY73" fmla="*/ 1767096 h 3853071"/>
                <a:gd name="connsiteX74" fmla="*/ 2333625 w 2838450"/>
                <a:gd name="connsiteY74" fmla="*/ 1738521 h 3853071"/>
                <a:gd name="connsiteX75" fmla="*/ 2266950 w 2838450"/>
                <a:gd name="connsiteY75" fmla="*/ 1662321 h 3853071"/>
                <a:gd name="connsiteX76" fmla="*/ 2190750 w 2838450"/>
                <a:gd name="connsiteY76" fmla="*/ 1586121 h 3853071"/>
                <a:gd name="connsiteX77" fmla="*/ 2143125 w 2838450"/>
                <a:gd name="connsiteY77" fmla="*/ 1528971 h 3853071"/>
                <a:gd name="connsiteX78" fmla="*/ 2124075 w 2838450"/>
                <a:gd name="connsiteY78" fmla="*/ 1500396 h 3853071"/>
                <a:gd name="connsiteX79" fmla="*/ 2095500 w 2838450"/>
                <a:gd name="connsiteY79" fmla="*/ 1471821 h 3853071"/>
                <a:gd name="connsiteX80" fmla="*/ 2066925 w 2838450"/>
                <a:gd name="connsiteY80" fmla="*/ 1433721 h 3853071"/>
                <a:gd name="connsiteX81" fmla="*/ 2057400 w 2838450"/>
                <a:gd name="connsiteY81" fmla="*/ 1405146 h 3853071"/>
                <a:gd name="connsiteX82" fmla="*/ 2038350 w 2838450"/>
                <a:gd name="connsiteY82" fmla="*/ 1357521 h 3853071"/>
                <a:gd name="connsiteX83" fmla="*/ 2095500 w 2838450"/>
                <a:gd name="connsiteY83" fmla="*/ 1262271 h 3853071"/>
                <a:gd name="connsiteX84" fmla="*/ 2152650 w 2838450"/>
                <a:gd name="connsiteY84" fmla="*/ 1205121 h 3853071"/>
                <a:gd name="connsiteX85" fmla="*/ 2181225 w 2838450"/>
                <a:gd name="connsiteY85" fmla="*/ 1176546 h 3853071"/>
                <a:gd name="connsiteX86" fmla="*/ 2209800 w 2838450"/>
                <a:gd name="connsiteY86" fmla="*/ 1138446 h 3853071"/>
                <a:gd name="connsiteX87" fmla="*/ 2219325 w 2838450"/>
                <a:gd name="connsiteY87" fmla="*/ 1109871 h 3853071"/>
                <a:gd name="connsiteX88" fmla="*/ 2238375 w 2838450"/>
                <a:gd name="connsiteY88" fmla="*/ 1081296 h 3853071"/>
                <a:gd name="connsiteX89" fmla="*/ 2228850 w 2838450"/>
                <a:gd name="connsiteY89" fmla="*/ 1005096 h 3853071"/>
                <a:gd name="connsiteX90" fmla="*/ 2181225 w 2838450"/>
                <a:gd name="connsiteY90" fmla="*/ 947946 h 3853071"/>
                <a:gd name="connsiteX91" fmla="*/ 2095500 w 2838450"/>
                <a:gd name="connsiteY91" fmla="*/ 909846 h 3853071"/>
                <a:gd name="connsiteX92" fmla="*/ 2038350 w 2838450"/>
                <a:gd name="connsiteY92" fmla="*/ 900321 h 3853071"/>
                <a:gd name="connsiteX93" fmla="*/ 1933575 w 2838450"/>
                <a:gd name="connsiteY93" fmla="*/ 881271 h 3853071"/>
                <a:gd name="connsiteX94" fmla="*/ 1876425 w 2838450"/>
                <a:gd name="connsiteY94" fmla="*/ 843171 h 3853071"/>
                <a:gd name="connsiteX95" fmla="*/ 1847850 w 2838450"/>
                <a:gd name="connsiteY95" fmla="*/ 824121 h 3853071"/>
                <a:gd name="connsiteX96" fmla="*/ 1819275 w 2838450"/>
                <a:gd name="connsiteY96" fmla="*/ 814596 h 3853071"/>
                <a:gd name="connsiteX97" fmla="*/ 1781175 w 2838450"/>
                <a:gd name="connsiteY97" fmla="*/ 757446 h 3853071"/>
                <a:gd name="connsiteX98" fmla="*/ 1752600 w 2838450"/>
                <a:gd name="connsiteY98" fmla="*/ 700296 h 3853071"/>
                <a:gd name="connsiteX99" fmla="*/ 1733550 w 2838450"/>
                <a:gd name="connsiteY99" fmla="*/ 519321 h 3853071"/>
                <a:gd name="connsiteX100" fmla="*/ 1724025 w 2838450"/>
                <a:gd name="connsiteY100" fmla="*/ 490746 h 3853071"/>
                <a:gd name="connsiteX101" fmla="*/ 1695450 w 2838450"/>
                <a:gd name="connsiteY101" fmla="*/ 357396 h 3853071"/>
                <a:gd name="connsiteX102" fmla="*/ 1647825 w 2838450"/>
                <a:gd name="connsiteY102" fmla="*/ 290721 h 3853071"/>
                <a:gd name="connsiteX103" fmla="*/ 1543050 w 2838450"/>
                <a:gd name="connsiteY103" fmla="*/ 166896 h 3853071"/>
                <a:gd name="connsiteX104" fmla="*/ 1504950 w 2838450"/>
                <a:gd name="connsiteY104" fmla="*/ 147846 h 3853071"/>
                <a:gd name="connsiteX105" fmla="*/ 1476375 w 2838450"/>
                <a:gd name="connsiteY105" fmla="*/ 138321 h 3853071"/>
                <a:gd name="connsiteX106" fmla="*/ 1447800 w 2838450"/>
                <a:gd name="connsiteY106" fmla="*/ 119271 h 3853071"/>
                <a:gd name="connsiteX107" fmla="*/ 1419225 w 2838450"/>
                <a:gd name="connsiteY107" fmla="*/ 109746 h 3853071"/>
                <a:gd name="connsiteX108" fmla="*/ 1371600 w 2838450"/>
                <a:gd name="connsiteY108" fmla="*/ 90696 h 3853071"/>
                <a:gd name="connsiteX109" fmla="*/ 1285875 w 2838450"/>
                <a:gd name="connsiteY109" fmla="*/ 71646 h 3853071"/>
                <a:gd name="connsiteX110" fmla="*/ 1247775 w 2838450"/>
                <a:gd name="connsiteY110" fmla="*/ 62121 h 3853071"/>
                <a:gd name="connsiteX111" fmla="*/ 1190625 w 2838450"/>
                <a:gd name="connsiteY111" fmla="*/ 43071 h 3853071"/>
                <a:gd name="connsiteX112" fmla="*/ 1076325 w 2838450"/>
                <a:gd name="connsiteY112" fmla="*/ 33546 h 3853071"/>
                <a:gd name="connsiteX113" fmla="*/ 600075 w 2838450"/>
                <a:gd name="connsiteY113" fmla="*/ 24021 h 3853071"/>
                <a:gd name="connsiteX114" fmla="*/ 552450 w 2838450"/>
                <a:gd name="connsiteY114" fmla="*/ 71646 h 3853071"/>
                <a:gd name="connsiteX115" fmla="*/ 485775 w 2838450"/>
                <a:gd name="connsiteY115" fmla="*/ 119271 h 3853071"/>
                <a:gd name="connsiteX116" fmla="*/ 457200 w 2838450"/>
                <a:gd name="connsiteY116" fmla="*/ 147846 h 3853071"/>
                <a:gd name="connsiteX117" fmla="*/ 438150 w 2838450"/>
                <a:gd name="connsiteY117" fmla="*/ 176421 h 3853071"/>
                <a:gd name="connsiteX118" fmla="*/ 400050 w 2838450"/>
                <a:gd name="connsiteY118" fmla="*/ 195471 h 3853071"/>
                <a:gd name="connsiteX119" fmla="*/ 352425 w 2838450"/>
                <a:gd name="connsiteY119" fmla="*/ 214521 h 3853071"/>
                <a:gd name="connsiteX120" fmla="*/ 419100 w 2838450"/>
                <a:gd name="connsiteY12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485775 w 2838450"/>
                <a:gd name="connsiteY4" fmla="*/ 652671 h 3853071"/>
                <a:gd name="connsiteX5" fmla="*/ 0 w 2838450"/>
                <a:gd name="connsiteY5" fmla="*/ 843171 h 3853071"/>
                <a:gd name="connsiteX6" fmla="*/ 323850 w 2838450"/>
                <a:gd name="connsiteY6" fmla="*/ 1233696 h 3853071"/>
                <a:gd name="connsiteX7" fmla="*/ 209550 w 2838450"/>
                <a:gd name="connsiteY7" fmla="*/ 1528971 h 3853071"/>
                <a:gd name="connsiteX8" fmla="*/ 504825 w 2838450"/>
                <a:gd name="connsiteY8" fmla="*/ 1633746 h 3853071"/>
                <a:gd name="connsiteX9" fmla="*/ 447675 w 2838450"/>
                <a:gd name="connsiteY9" fmla="*/ 1976646 h 3853071"/>
                <a:gd name="connsiteX10" fmla="*/ 1152525 w 2838450"/>
                <a:gd name="connsiteY10" fmla="*/ 1986171 h 3853071"/>
                <a:gd name="connsiteX11" fmla="*/ 1400175 w 2838450"/>
                <a:gd name="connsiteY11" fmla="*/ 2119521 h 3853071"/>
                <a:gd name="connsiteX12" fmla="*/ 1495425 w 2838450"/>
                <a:gd name="connsiteY12" fmla="*/ 2338596 h 3853071"/>
                <a:gd name="connsiteX13" fmla="*/ 1619250 w 2838450"/>
                <a:gd name="connsiteY13" fmla="*/ 2567196 h 3853071"/>
                <a:gd name="connsiteX14" fmla="*/ 1524000 w 2838450"/>
                <a:gd name="connsiteY14" fmla="*/ 2671971 h 3853071"/>
                <a:gd name="connsiteX15" fmla="*/ 1571625 w 2838450"/>
                <a:gd name="connsiteY15" fmla="*/ 2729121 h 3853071"/>
                <a:gd name="connsiteX16" fmla="*/ 1657350 w 2838450"/>
                <a:gd name="connsiteY16" fmla="*/ 2795796 h 3853071"/>
                <a:gd name="connsiteX17" fmla="*/ 1676400 w 2838450"/>
                <a:gd name="connsiteY17" fmla="*/ 2833896 h 3853071"/>
                <a:gd name="connsiteX18" fmla="*/ 1733550 w 2838450"/>
                <a:gd name="connsiteY18" fmla="*/ 2891046 h 3853071"/>
                <a:gd name="connsiteX19" fmla="*/ 1762125 w 2838450"/>
                <a:gd name="connsiteY19" fmla="*/ 2919621 h 3853071"/>
                <a:gd name="connsiteX20" fmla="*/ 1790700 w 2838450"/>
                <a:gd name="connsiteY20" fmla="*/ 2957721 h 3853071"/>
                <a:gd name="connsiteX21" fmla="*/ 1809750 w 2838450"/>
                <a:gd name="connsiteY21" fmla="*/ 2986296 h 3853071"/>
                <a:gd name="connsiteX22" fmla="*/ 1847850 w 2838450"/>
                <a:gd name="connsiteY22" fmla="*/ 3014871 h 3853071"/>
                <a:gd name="connsiteX23" fmla="*/ 1876425 w 2838450"/>
                <a:gd name="connsiteY23" fmla="*/ 3043446 h 3853071"/>
                <a:gd name="connsiteX24" fmla="*/ 1914525 w 2838450"/>
                <a:gd name="connsiteY24" fmla="*/ 3110121 h 3853071"/>
                <a:gd name="connsiteX25" fmla="*/ 1924050 w 2838450"/>
                <a:gd name="connsiteY25" fmla="*/ 3138696 h 3853071"/>
                <a:gd name="connsiteX26" fmla="*/ 1943100 w 2838450"/>
                <a:gd name="connsiteY26" fmla="*/ 3167271 h 3853071"/>
                <a:gd name="connsiteX27" fmla="*/ 1952625 w 2838450"/>
                <a:gd name="connsiteY27" fmla="*/ 3195846 h 3853071"/>
                <a:gd name="connsiteX28" fmla="*/ 1971675 w 2838450"/>
                <a:gd name="connsiteY28" fmla="*/ 3233946 h 3853071"/>
                <a:gd name="connsiteX29" fmla="*/ 2019300 w 2838450"/>
                <a:gd name="connsiteY29" fmla="*/ 3300621 h 3853071"/>
                <a:gd name="connsiteX30" fmla="*/ 2057400 w 2838450"/>
                <a:gd name="connsiteY30" fmla="*/ 3357771 h 3853071"/>
                <a:gd name="connsiteX31" fmla="*/ 2085975 w 2838450"/>
                <a:gd name="connsiteY31" fmla="*/ 3386346 h 3853071"/>
                <a:gd name="connsiteX32" fmla="*/ 2114550 w 2838450"/>
                <a:gd name="connsiteY32" fmla="*/ 3443496 h 3853071"/>
                <a:gd name="connsiteX33" fmla="*/ 2162175 w 2838450"/>
                <a:gd name="connsiteY33" fmla="*/ 3510171 h 3853071"/>
                <a:gd name="connsiteX34" fmla="*/ 2209800 w 2838450"/>
                <a:gd name="connsiteY34" fmla="*/ 3567321 h 3853071"/>
                <a:gd name="connsiteX35" fmla="*/ 2247900 w 2838450"/>
                <a:gd name="connsiteY35" fmla="*/ 3624471 h 3853071"/>
                <a:gd name="connsiteX36" fmla="*/ 2286000 w 2838450"/>
                <a:gd name="connsiteY36" fmla="*/ 3681621 h 3853071"/>
                <a:gd name="connsiteX37" fmla="*/ 2305050 w 2838450"/>
                <a:gd name="connsiteY37" fmla="*/ 3710196 h 3853071"/>
                <a:gd name="connsiteX38" fmla="*/ 2324100 w 2838450"/>
                <a:gd name="connsiteY38" fmla="*/ 3738771 h 3853071"/>
                <a:gd name="connsiteX39" fmla="*/ 2400300 w 2838450"/>
                <a:gd name="connsiteY39" fmla="*/ 3786396 h 3853071"/>
                <a:gd name="connsiteX40" fmla="*/ 2457450 w 2838450"/>
                <a:gd name="connsiteY40" fmla="*/ 3805446 h 3853071"/>
                <a:gd name="connsiteX41" fmla="*/ 2486025 w 2838450"/>
                <a:gd name="connsiteY41" fmla="*/ 3824496 h 3853071"/>
                <a:gd name="connsiteX42" fmla="*/ 2514600 w 2838450"/>
                <a:gd name="connsiteY42" fmla="*/ 3834021 h 3853071"/>
                <a:gd name="connsiteX43" fmla="*/ 2590800 w 2838450"/>
                <a:gd name="connsiteY43" fmla="*/ 3853071 h 3853071"/>
                <a:gd name="connsiteX44" fmla="*/ 2800350 w 2838450"/>
                <a:gd name="connsiteY44" fmla="*/ 3824496 h 3853071"/>
                <a:gd name="connsiteX45" fmla="*/ 2828925 w 2838450"/>
                <a:gd name="connsiteY45" fmla="*/ 3805446 h 3853071"/>
                <a:gd name="connsiteX46" fmla="*/ 2838450 w 2838450"/>
                <a:gd name="connsiteY46" fmla="*/ 3776871 h 3853071"/>
                <a:gd name="connsiteX47" fmla="*/ 2819400 w 2838450"/>
                <a:gd name="connsiteY47" fmla="*/ 3586371 h 3853071"/>
                <a:gd name="connsiteX48" fmla="*/ 2809875 w 2838450"/>
                <a:gd name="connsiteY48" fmla="*/ 3043446 h 3853071"/>
                <a:gd name="connsiteX49" fmla="*/ 2781300 w 2838450"/>
                <a:gd name="connsiteY49" fmla="*/ 2976771 h 3853071"/>
                <a:gd name="connsiteX50" fmla="*/ 2752725 w 2838450"/>
                <a:gd name="connsiteY50" fmla="*/ 2881521 h 3853071"/>
                <a:gd name="connsiteX51" fmla="*/ 2733675 w 2838450"/>
                <a:gd name="connsiteY51" fmla="*/ 2824371 h 3853071"/>
                <a:gd name="connsiteX52" fmla="*/ 2724150 w 2838450"/>
                <a:gd name="connsiteY52" fmla="*/ 2786271 h 3853071"/>
                <a:gd name="connsiteX53" fmla="*/ 2714625 w 2838450"/>
                <a:gd name="connsiteY53" fmla="*/ 2757696 h 3853071"/>
                <a:gd name="connsiteX54" fmla="*/ 2705100 w 2838450"/>
                <a:gd name="connsiteY54" fmla="*/ 2719596 h 3853071"/>
                <a:gd name="connsiteX55" fmla="*/ 2686050 w 2838450"/>
                <a:gd name="connsiteY55" fmla="*/ 2691021 h 3853071"/>
                <a:gd name="connsiteX56" fmla="*/ 2667000 w 2838450"/>
                <a:gd name="connsiteY56" fmla="*/ 2614821 h 3853071"/>
                <a:gd name="connsiteX57" fmla="*/ 2657475 w 2838450"/>
                <a:gd name="connsiteY57" fmla="*/ 2586246 h 3853071"/>
                <a:gd name="connsiteX58" fmla="*/ 2628900 w 2838450"/>
                <a:gd name="connsiteY58" fmla="*/ 2567196 h 3853071"/>
                <a:gd name="connsiteX59" fmla="*/ 2609850 w 2838450"/>
                <a:gd name="connsiteY59" fmla="*/ 2490996 h 3853071"/>
                <a:gd name="connsiteX60" fmla="*/ 2590800 w 2838450"/>
                <a:gd name="connsiteY60" fmla="*/ 2452896 h 3853071"/>
                <a:gd name="connsiteX61" fmla="*/ 2581275 w 2838450"/>
                <a:gd name="connsiteY61" fmla="*/ 2414796 h 3853071"/>
                <a:gd name="connsiteX62" fmla="*/ 2571750 w 2838450"/>
                <a:gd name="connsiteY62" fmla="*/ 2386221 h 3853071"/>
                <a:gd name="connsiteX63" fmla="*/ 2543175 w 2838450"/>
                <a:gd name="connsiteY63" fmla="*/ 2233821 h 3853071"/>
                <a:gd name="connsiteX64" fmla="*/ 2524125 w 2838450"/>
                <a:gd name="connsiteY64" fmla="*/ 2195721 h 3853071"/>
                <a:gd name="connsiteX65" fmla="*/ 2486025 w 2838450"/>
                <a:gd name="connsiteY65" fmla="*/ 2062371 h 3853071"/>
                <a:gd name="connsiteX66" fmla="*/ 2476500 w 2838450"/>
                <a:gd name="connsiteY66" fmla="*/ 2033796 h 3853071"/>
                <a:gd name="connsiteX67" fmla="*/ 2447925 w 2838450"/>
                <a:gd name="connsiteY67" fmla="*/ 2014746 h 3853071"/>
                <a:gd name="connsiteX68" fmla="*/ 2438400 w 2838450"/>
                <a:gd name="connsiteY68" fmla="*/ 1976646 h 3853071"/>
                <a:gd name="connsiteX69" fmla="*/ 2419350 w 2838450"/>
                <a:gd name="connsiteY69" fmla="*/ 1919496 h 3853071"/>
                <a:gd name="connsiteX70" fmla="*/ 2400300 w 2838450"/>
                <a:gd name="connsiteY70" fmla="*/ 1862346 h 3853071"/>
                <a:gd name="connsiteX71" fmla="*/ 2390775 w 2838450"/>
                <a:gd name="connsiteY71" fmla="*/ 1833771 h 3853071"/>
                <a:gd name="connsiteX72" fmla="*/ 2362200 w 2838450"/>
                <a:gd name="connsiteY72" fmla="*/ 1767096 h 3853071"/>
                <a:gd name="connsiteX73" fmla="*/ 2333625 w 2838450"/>
                <a:gd name="connsiteY73" fmla="*/ 1738521 h 3853071"/>
                <a:gd name="connsiteX74" fmla="*/ 2266950 w 2838450"/>
                <a:gd name="connsiteY74" fmla="*/ 1662321 h 3853071"/>
                <a:gd name="connsiteX75" fmla="*/ 2190750 w 2838450"/>
                <a:gd name="connsiteY75" fmla="*/ 1586121 h 3853071"/>
                <a:gd name="connsiteX76" fmla="*/ 2143125 w 2838450"/>
                <a:gd name="connsiteY76" fmla="*/ 1528971 h 3853071"/>
                <a:gd name="connsiteX77" fmla="*/ 2124075 w 2838450"/>
                <a:gd name="connsiteY77" fmla="*/ 1500396 h 3853071"/>
                <a:gd name="connsiteX78" fmla="*/ 2095500 w 2838450"/>
                <a:gd name="connsiteY78" fmla="*/ 1471821 h 3853071"/>
                <a:gd name="connsiteX79" fmla="*/ 2066925 w 2838450"/>
                <a:gd name="connsiteY79" fmla="*/ 1433721 h 3853071"/>
                <a:gd name="connsiteX80" fmla="*/ 2057400 w 2838450"/>
                <a:gd name="connsiteY80" fmla="*/ 1405146 h 3853071"/>
                <a:gd name="connsiteX81" fmla="*/ 2038350 w 2838450"/>
                <a:gd name="connsiteY81" fmla="*/ 1357521 h 3853071"/>
                <a:gd name="connsiteX82" fmla="*/ 2095500 w 2838450"/>
                <a:gd name="connsiteY82" fmla="*/ 1262271 h 3853071"/>
                <a:gd name="connsiteX83" fmla="*/ 2152650 w 2838450"/>
                <a:gd name="connsiteY83" fmla="*/ 1205121 h 3853071"/>
                <a:gd name="connsiteX84" fmla="*/ 2181225 w 2838450"/>
                <a:gd name="connsiteY84" fmla="*/ 1176546 h 3853071"/>
                <a:gd name="connsiteX85" fmla="*/ 2209800 w 2838450"/>
                <a:gd name="connsiteY85" fmla="*/ 1138446 h 3853071"/>
                <a:gd name="connsiteX86" fmla="*/ 2219325 w 2838450"/>
                <a:gd name="connsiteY86" fmla="*/ 1109871 h 3853071"/>
                <a:gd name="connsiteX87" fmla="*/ 2238375 w 2838450"/>
                <a:gd name="connsiteY87" fmla="*/ 1081296 h 3853071"/>
                <a:gd name="connsiteX88" fmla="*/ 2228850 w 2838450"/>
                <a:gd name="connsiteY88" fmla="*/ 1005096 h 3853071"/>
                <a:gd name="connsiteX89" fmla="*/ 2181225 w 2838450"/>
                <a:gd name="connsiteY89" fmla="*/ 947946 h 3853071"/>
                <a:gd name="connsiteX90" fmla="*/ 2095500 w 2838450"/>
                <a:gd name="connsiteY90" fmla="*/ 909846 h 3853071"/>
                <a:gd name="connsiteX91" fmla="*/ 2038350 w 2838450"/>
                <a:gd name="connsiteY91" fmla="*/ 900321 h 3853071"/>
                <a:gd name="connsiteX92" fmla="*/ 1933575 w 2838450"/>
                <a:gd name="connsiteY92" fmla="*/ 881271 h 3853071"/>
                <a:gd name="connsiteX93" fmla="*/ 1876425 w 2838450"/>
                <a:gd name="connsiteY93" fmla="*/ 843171 h 3853071"/>
                <a:gd name="connsiteX94" fmla="*/ 1847850 w 2838450"/>
                <a:gd name="connsiteY94" fmla="*/ 824121 h 3853071"/>
                <a:gd name="connsiteX95" fmla="*/ 1819275 w 2838450"/>
                <a:gd name="connsiteY95" fmla="*/ 814596 h 3853071"/>
                <a:gd name="connsiteX96" fmla="*/ 1781175 w 2838450"/>
                <a:gd name="connsiteY96" fmla="*/ 757446 h 3853071"/>
                <a:gd name="connsiteX97" fmla="*/ 1752600 w 2838450"/>
                <a:gd name="connsiteY97" fmla="*/ 700296 h 3853071"/>
                <a:gd name="connsiteX98" fmla="*/ 1733550 w 2838450"/>
                <a:gd name="connsiteY98" fmla="*/ 519321 h 3853071"/>
                <a:gd name="connsiteX99" fmla="*/ 1724025 w 2838450"/>
                <a:gd name="connsiteY99" fmla="*/ 490746 h 3853071"/>
                <a:gd name="connsiteX100" fmla="*/ 1695450 w 2838450"/>
                <a:gd name="connsiteY100" fmla="*/ 357396 h 3853071"/>
                <a:gd name="connsiteX101" fmla="*/ 1647825 w 2838450"/>
                <a:gd name="connsiteY101" fmla="*/ 290721 h 3853071"/>
                <a:gd name="connsiteX102" fmla="*/ 1543050 w 2838450"/>
                <a:gd name="connsiteY102" fmla="*/ 166896 h 3853071"/>
                <a:gd name="connsiteX103" fmla="*/ 1504950 w 2838450"/>
                <a:gd name="connsiteY103" fmla="*/ 147846 h 3853071"/>
                <a:gd name="connsiteX104" fmla="*/ 1476375 w 2838450"/>
                <a:gd name="connsiteY104" fmla="*/ 138321 h 3853071"/>
                <a:gd name="connsiteX105" fmla="*/ 1447800 w 2838450"/>
                <a:gd name="connsiteY105" fmla="*/ 119271 h 3853071"/>
                <a:gd name="connsiteX106" fmla="*/ 1419225 w 2838450"/>
                <a:gd name="connsiteY106" fmla="*/ 109746 h 3853071"/>
                <a:gd name="connsiteX107" fmla="*/ 1371600 w 2838450"/>
                <a:gd name="connsiteY107" fmla="*/ 90696 h 3853071"/>
                <a:gd name="connsiteX108" fmla="*/ 1285875 w 2838450"/>
                <a:gd name="connsiteY108" fmla="*/ 71646 h 3853071"/>
                <a:gd name="connsiteX109" fmla="*/ 1247775 w 2838450"/>
                <a:gd name="connsiteY109" fmla="*/ 62121 h 3853071"/>
                <a:gd name="connsiteX110" fmla="*/ 1190625 w 2838450"/>
                <a:gd name="connsiteY110" fmla="*/ 43071 h 3853071"/>
                <a:gd name="connsiteX111" fmla="*/ 1076325 w 2838450"/>
                <a:gd name="connsiteY111" fmla="*/ 33546 h 3853071"/>
                <a:gd name="connsiteX112" fmla="*/ 600075 w 2838450"/>
                <a:gd name="connsiteY112" fmla="*/ 24021 h 3853071"/>
                <a:gd name="connsiteX113" fmla="*/ 552450 w 2838450"/>
                <a:gd name="connsiteY113" fmla="*/ 71646 h 3853071"/>
                <a:gd name="connsiteX114" fmla="*/ 485775 w 2838450"/>
                <a:gd name="connsiteY114" fmla="*/ 119271 h 3853071"/>
                <a:gd name="connsiteX115" fmla="*/ 457200 w 2838450"/>
                <a:gd name="connsiteY115" fmla="*/ 147846 h 3853071"/>
                <a:gd name="connsiteX116" fmla="*/ 438150 w 2838450"/>
                <a:gd name="connsiteY116" fmla="*/ 176421 h 3853071"/>
                <a:gd name="connsiteX117" fmla="*/ 400050 w 2838450"/>
                <a:gd name="connsiteY117" fmla="*/ 195471 h 3853071"/>
                <a:gd name="connsiteX118" fmla="*/ 352425 w 2838450"/>
                <a:gd name="connsiteY118" fmla="*/ 214521 h 3853071"/>
                <a:gd name="connsiteX119" fmla="*/ 419100 w 2838450"/>
                <a:gd name="connsiteY11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352425 w 2838450"/>
                <a:gd name="connsiteY116" fmla="*/ 214521 h 3853071"/>
                <a:gd name="connsiteX117" fmla="*/ 419100 w 2838450"/>
                <a:gd name="connsiteY117"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352425 w 2838450"/>
                <a:gd name="connsiteY116" fmla="*/ 214521 h 3853071"/>
                <a:gd name="connsiteX117" fmla="*/ 419100 w 2838450"/>
                <a:gd name="connsiteY117"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419100 w 2838450"/>
                <a:gd name="connsiteY116" fmla="*/ 204996 h 3853071"/>
                <a:gd name="connsiteX0" fmla="*/ 400050 w 2838450"/>
                <a:gd name="connsiteY0" fmla="*/ 195471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0" fmla="*/ 438150 w 2838450"/>
                <a:gd name="connsiteY0" fmla="*/ 176421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0" fmla="*/ 457200 w 2838450"/>
                <a:gd name="connsiteY0" fmla="*/ 14784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0" fmla="*/ 457200 w 2838450"/>
                <a:gd name="connsiteY0" fmla="*/ 14784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0" fmla="*/ 457200 w 2838450"/>
                <a:gd name="connsiteY0" fmla="*/ 147846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112" fmla="*/ 457200 w 2838450"/>
                <a:gd name="connsiteY112" fmla="*/ 147846 h 3853071"/>
                <a:gd name="connsiteX0" fmla="*/ 485775 w 2838450"/>
                <a:gd name="connsiteY0" fmla="*/ 11927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0" fmla="*/ 485775 w 2838450"/>
                <a:gd name="connsiteY0" fmla="*/ 11927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0" fmla="*/ 552450 w 2838450"/>
                <a:gd name="connsiteY0" fmla="*/ 71646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0" fmla="*/ 600075 w 2838450"/>
                <a:gd name="connsiteY0" fmla="*/ 2402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0" fmla="*/ 695325 w 2838450"/>
                <a:gd name="connsiteY0" fmla="*/ 200960 h 3829985"/>
                <a:gd name="connsiteX1" fmla="*/ 485775 w 2838450"/>
                <a:gd name="connsiteY1" fmla="*/ 629585 h 3829985"/>
                <a:gd name="connsiteX2" fmla="*/ 0 w 2838450"/>
                <a:gd name="connsiteY2" fmla="*/ 820085 h 3829985"/>
                <a:gd name="connsiteX3" fmla="*/ 323850 w 2838450"/>
                <a:gd name="connsiteY3" fmla="*/ 1210610 h 3829985"/>
                <a:gd name="connsiteX4" fmla="*/ 209550 w 2838450"/>
                <a:gd name="connsiteY4" fmla="*/ 1505885 h 3829985"/>
                <a:gd name="connsiteX5" fmla="*/ 504825 w 2838450"/>
                <a:gd name="connsiteY5" fmla="*/ 1610660 h 3829985"/>
                <a:gd name="connsiteX6" fmla="*/ 447675 w 2838450"/>
                <a:gd name="connsiteY6" fmla="*/ 1953560 h 3829985"/>
                <a:gd name="connsiteX7" fmla="*/ 1152525 w 2838450"/>
                <a:gd name="connsiteY7" fmla="*/ 1963085 h 3829985"/>
                <a:gd name="connsiteX8" fmla="*/ 1400175 w 2838450"/>
                <a:gd name="connsiteY8" fmla="*/ 2096435 h 3829985"/>
                <a:gd name="connsiteX9" fmla="*/ 1495425 w 2838450"/>
                <a:gd name="connsiteY9" fmla="*/ 2315510 h 3829985"/>
                <a:gd name="connsiteX10" fmla="*/ 1619250 w 2838450"/>
                <a:gd name="connsiteY10" fmla="*/ 2544110 h 3829985"/>
                <a:gd name="connsiteX11" fmla="*/ 1524000 w 2838450"/>
                <a:gd name="connsiteY11" fmla="*/ 2648885 h 3829985"/>
                <a:gd name="connsiteX12" fmla="*/ 1571625 w 2838450"/>
                <a:gd name="connsiteY12" fmla="*/ 2706035 h 3829985"/>
                <a:gd name="connsiteX13" fmla="*/ 1657350 w 2838450"/>
                <a:gd name="connsiteY13" fmla="*/ 2772710 h 3829985"/>
                <a:gd name="connsiteX14" fmla="*/ 1676400 w 2838450"/>
                <a:gd name="connsiteY14" fmla="*/ 2810810 h 3829985"/>
                <a:gd name="connsiteX15" fmla="*/ 1733550 w 2838450"/>
                <a:gd name="connsiteY15" fmla="*/ 2867960 h 3829985"/>
                <a:gd name="connsiteX16" fmla="*/ 1762125 w 2838450"/>
                <a:gd name="connsiteY16" fmla="*/ 2896535 h 3829985"/>
                <a:gd name="connsiteX17" fmla="*/ 1790700 w 2838450"/>
                <a:gd name="connsiteY17" fmla="*/ 2934635 h 3829985"/>
                <a:gd name="connsiteX18" fmla="*/ 1809750 w 2838450"/>
                <a:gd name="connsiteY18" fmla="*/ 2963210 h 3829985"/>
                <a:gd name="connsiteX19" fmla="*/ 1847850 w 2838450"/>
                <a:gd name="connsiteY19" fmla="*/ 2991785 h 3829985"/>
                <a:gd name="connsiteX20" fmla="*/ 1876425 w 2838450"/>
                <a:gd name="connsiteY20" fmla="*/ 3020360 h 3829985"/>
                <a:gd name="connsiteX21" fmla="*/ 1914525 w 2838450"/>
                <a:gd name="connsiteY21" fmla="*/ 3087035 h 3829985"/>
                <a:gd name="connsiteX22" fmla="*/ 1924050 w 2838450"/>
                <a:gd name="connsiteY22" fmla="*/ 3115610 h 3829985"/>
                <a:gd name="connsiteX23" fmla="*/ 1943100 w 2838450"/>
                <a:gd name="connsiteY23" fmla="*/ 3144185 h 3829985"/>
                <a:gd name="connsiteX24" fmla="*/ 1952625 w 2838450"/>
                <a:gd name="connsiteY24" fmla="*/ 3172760 h 3829985"/>
                <a:gd name="connsiteX25" fmla="*/ 1971675 w 2838450"/>
                <a:gd name="connsiteY25" fmla="*/ 3210860 h 3829985"/>
                <a:gd name="connsiteX26" fmla="*/ 2019300 w 2838450"/>
                <a:gd name="connsiteY26" fmla="*/ 3277535 h 3829985"/>
                <a:gd name="connsiteX27" fmla="*/ 2057400 w 2838450"/>
                <a:gd name="connsiteY27" fmla="*/ 3334685 h 3829985"/>
                <a:gd name="connsiteX28" fmla="*/ 2085975 w 2838450"/>
                <a:gd name="connsiteY28" fmla="*/ 3363260 h 3829985"/>
                <a:gd name="connsiteX29" fmla="*/ 2114550 w 2838450"/>
                <a:gd name="connsiteY29" fmla="*/ 3420410 h 3829985"/>
                <a:gd name="connsiteX30" fmla="*/ 2162175 w 2838450"/>
                <a:gd name="connsiteY30" fmla="*/ 3487085 h 3829985"/>
                <a:gd name="connsiteX31" fmla="*/ 2209800 w 2838450"/>
                <a:gd name="connsiteY31" fmla="*/ 3544235 h 3829985"/>
                <a:gd name="connsiteX32" fmla="*/ 2247900 w 2838450"/>
                <a:gd name="connsiteY32" fmla="*/ 3601385 h 3829985"/>
                <a:gd name="connsiteX33" fmla="*/ 2286000 w 2838450"/>
                <a:gd name="connsiteY33" fmla="*/ 3658535 h 3829985"/>
                <a:gd name="connsiteX34" fmla="*/ 2305050 w 2838450"/>
                <a:gd name="connsiteY34" fmla="*/ 3687110 h 3829985"/>
                <a:gd name="connsiteX35" fmla="*/ 2324100 w 2838450"/>
                <a:gd name="connsiteY35" fmla="*/ 3715685 h 3829985"/>
                <a:gd name="connsiteX36" fmla="*/ 2400300 w 2838450"/>
                <a:gd name="connsiteY36" fmla="*/ 3763310 h 3829985"/>
                <a:gd name="connsiteX37" fmla="*/ 2457450 w 2838450"/>
                <a:gd name="connsiteY37" fmla="*/ 3782360 h 3829985"/>
                <a:gd name="connsiteX38" fmla="*/ 2486025 w 2838450"/>
                <a:gd name="connsiteY38" fmla="*/ 3801410 h 3829985"/>
                <a:gd name="connsiteX39" fmla="*/ 2514600 w 2838450"/>
                <a:gd name="connsiteY39" fmla="*/ 3810935 h 3829985"/>
                <a:gd name="connsiteX40" fmla="*/ 2590800 w 2838450"/>
                <a:gd name="connsiteY40" fmla="*/ 3829985 h 3829985"/>
                <a:gd name="connsiteX41" fmla="*/ 2800350 w 2838450"/>
                <a:gd name="connsiteY41" fmla="*/ 3801410 h 3829985"/>
                <a:gd name="connsiteX42" fmla="*/ 2828925 w 2838450"/>
                <a:gd name="connsiteY42" fmla="*/ 3782360 h 3829985"/>
                <a:gd name="connsiteX43" fmla="*/ 2838450 w 2838450"/>
                <a:gd name="connsiteY43" fmla="*/ 3753785 h 3829985"/>
                <a:gd name="connsiteX44" fmla="*/ 2819400 w 2838450"/>
                <a:gd name="connsiteY44" fmla="*/ 3563285 h 3829985"/>
                <a:gd name="connsiteX45" fmla="*/ 2809875 w 2838450"/>
                <a:gd name="connsiteY45" fmla="*/ 3020360 h 3829985"/>
                <a:gd name="connsiteX46" fmla="*/ 2781300 w 2838450"/>
                <a:gd name="connsiteY46" fmla="*/ 2953685 h 3829985"/>
                <a:gd name="connsiteX47" fmla="*/ 2752725 w 2838450"/>
                <a:gd name="connsiteY47" fmla="*/ 2858435 h 3829985"/>
                <a:gd name="connsiteX48" fmla="*/ 2733675 w 2838450"/>
                <a:gd name="connsiteY48" fmla="*/ 2801285 h 3829985"/>
                <a:gd name="connsiteX49" fmla="*/ 2724150 w 2838450"/>
                <a:gd name="connsiteY49" fmla="*/ 2763185 h 3829985"/>
                <a:gd name="connsiteX50" fmla="*/ 2714625 w 2838450"/>
                <a:gd name="connsiteY50" fmla="*/ 2734610 h 3829985"/>
                <a:gd name="connsiteX51" fmla="*/ 2705100 w 2838450"/>
                <a:gd name="connsiteY51" fmla="*/ 2696510 h 3829985"/>
                <a:gd name="connsiteX52" fmla="*/ 2686050 w 2838450"/>
                <a:gd name="connsiteY52" fmla="*/ 2667935 h 3829985"/>
                <a:gd name="connsiteX53" fmla="*/ 2667000 w 2838450"/>
                <a:gd name="connsiteY53" fmla="*/ 2591735 h 3829985"/>
                <a:gd name="connsiteX54" fmla="*/ 2657475 w 2838450"/>
                <a:gd name="connsiteY54" fmla="*/ 2563160 h 3829985"/>
                <a:gd name="connsiteX55" fmla="*/ 2628900 w 2838450"/>
                <a:gd name="connsiteY55" fmla="*/ 2544110 h 3829985"/>
                <a:gd name="connsiteX56" fmla="*/ 2609850 w 2838450"/>
                <a:gd name="connsiteY56" fmla="*/ 2467910 h 3829985"/>
                <a:gd name="connsiteX57" fmla="*/ 2590800 w 2838450"/>
                <a:gd name="connsiteY57" fmla="*/ 2429810 h 3829985"/>
                <a:gd name="connsiteX58" fmla="*/ 2581275 w 2838450"/>
                <a:gd name="connsiteY58" fmla="*/ 2391710 h 3829985"/>
                <a:gd name="connsiteX59" fmla="*/ 2571750 w 2838450"/>
                <a:gd name="connsiteY59" fmla="*/ 2363135 h 3829985"/>
                <a:gd name="connsiteX60" fmla="*/ 2543175 w 2838450"/>
                <a:gd name="connsiteY60" fmla="*/ 2210735 h 3829985"/>
                <a:gd name="connsiteX61" fmla="*/ 2524125 w 2838450"/>
                <a:gd name="connsiteY61" fmla="*/ 2172635 h 3829985"/>
                <a:gd name="connsiteX62" fmla="*/ 2486025 w 2838450"/>
                <a:gd name="connsiteY62" fmla="*/ 2039285 h 3829985"/>
                <a:gd name="connsiteX63" fmla="*/ 2476500 w 2838450"/>
                <a:gd name="connsiteY63" fmla="*/ 2010710 h 3829985"/>
                <a:gd name="connsiteX64" fmla="*/ 2447925 w 2838450"/>
                <a:gd name="connsiteY64" fmla="*/ 1991660 h 3829985"/>
                <a:gd name="connsiteX65" fmla="*/ 2438400 w 2838450"/>
                <a:gd name="connsiteY65" fmla="*/ 1953560 h 3829985"/>
                <a:gd name="connsiteX66" fmla="*/ 2419350 w 2838450"/>
                <a:gd name="connsiteY66" fmla="*/ 1896410 h 3829985"/>
                <a:gd name="connsiteX67" fmla="*/ 2400300 w 2838450"/>
                <a:gd name="connsiteY67" fmla="*/ 1839260 h 3829985"/>
                <a:gd name="connsiteX68" fmla="*/ 2390775 w 2838450"/>
                <a:gd name="connsiteY68" fmla="*/ 1810685 h 3829985"/>
                <a:gd name="connsiteX69" fmla="*/ 2362200 w 2838450"/>
                <a:gd name="connsiteY69" fmla="*/ 1744010 h 3829985"/>
                <a:gd name="connsiteX70" fmla="*/ 2333625 w 2838450"/>
                <a:gd name="connsiteY70" fmla="*/ 1715435 h 3829985"/>
                <a:gd name="connsiteX71" fmla="*/ 2266950 w 2838450"/>
                <a:gd name="connsiteY71" fmla="*/ 1639235 h 3829985"/>
                <a:gd name="connsiteX72" fmla="*/ 2190750 w 2838450"/>
                <a:gd name="connsiteY72" fmla="*/ 1563035 h 3829985"/>
                <a:gd name="connsiteX73" fmla="*/ 2143125 w 2838450"/>
                <a:gd name="connsiteY73" fmla="*/ 1505885 h 3829985"/>
                <a:gd name="connsiteX74" fmla="*/ 2124075 w 2838450"/>
                <a:gd name="connsiteY74" fmla="*/ 1477310 h 3829985"/>
                <a:gd name="connsiteX75" fmla="*/ 2095500 w 2838450"/>
                <a:gd name="connsiteY75" fmla="*/ 1448735 h 3829985"/>
                <a:gd name="connsiteX76" fmla="*/ 2066925 w 2838450"/>
                <a:gd name="connsiteY76" fmla="*/ 1410635 h 3829985"/>
                <a:gd name="connsiteX77" fmla="*/ 2057400 w 2838450"/>
                <a:gd name="connsiteY77" fmla="*/ 1382060 h 3829985"/>
                <a:gd name="connsiteX78" fmla="*/ 2038350 w 2838450"/>
                <a:gd name="connsiteY78" fmla="*/ 1334435 h 3829985"/>
                <a:gd name="connsiteX79" fmla="*/ 2095500 w 2838450"/>
                <a:gd name="connsiteY79" fmla="*/ 1239185 h 3829985"/>
                <a:gd name="connsiteX80" fmla="*/ 2152650 w 2838450"/>
                <a:gd name="connsiteY80" fmla="*/ 1182035 h 3829985"/>
                <a:gd name="connsiteX81" fmla="*/ 2181225 w 2838450"/>
                <a:gd name="connsiteY81" fmla="*/ 1153460 h 3829985"/>
                <a:gd name="connsiteX82" fmla="*/ 2209800 w 2838450"/>
                <a:gd name="connsiteY82" fmla="*/ 1115360 h 3829985"/>
                <a:gd name="connsiteX83" fmla="*/ 2219325 w 2838450"/>
                <a:gd name="connsiteY83" fmla="*/ 1086785 h 3829985"/>
                <a:gd name="connsiteX84" fmla="*/ 2238375 w 2838450"/>
                <a:gd name="connsiteY84" fmla="*/ 1058210 h 3829985"/>
                <a:gd name="connsiteX85" fmla="*/ 2228850 w 2838450"/>
                <a:gd name="connsiteY85" fmla="*/ 982010 h 3829985"/>
                <a:gd name="connsiteX86" fmla="*/ 2181225 w 2838450"/>
                <a:gd name="connsiteY86" fmla="*/ 924860 h 3829985"/>
                <a:gd name="connsiteX87" fmla="*/ 2095500 w 2838450"/>
                <a:gd name="connsiteY87" fmla="*/ 886760 h 3829985"/>
                <a:gd name="connsiteX88" fmla="*/ 2038350 w 2838450"/>
                <a:gd name="connsiteY88" fmla="*/ 877235 h 3829985"/>
                <a:gd name="connsiteX89" fmla="*/ 1933575 w 2838450"/>
                <a:gd name="connsiteY89" fmla="*/ 858185 h 3829985"/>
                <a:gd name="connsiteX90" fmla="*/ 1876425 w 2838450"/>
                <a:gd name="connsiteY90" fmla="*/ 820085 h 3829985"/>
                <a:gd name="connsiteX91" fmla="*/ 1847850 w 2838450"/>
                <a:gd name="connsiteY91" fmla="*/ 801035 h 3829985"/>
                <a:gd name="connsiteX92" fmla="*/ 1819275 w 2838450"/>
                <a:gd name="connsiteY92" fmla="*/ 791510 h 3829985"/>
                <a:gd name="connsiteX93" fmla="*/ 1781175 w 2838450"/>
                <a:gd name="connsiteY93" fmla="*/ 734360 h 3829985"/>
                <a:gd name="connsiteX94" fmla="*/ 1752600 w 2838450"/>
                <a:gd name="connsiteY94" fmla="*/ 677210 h 3829985"/>
                <a:gd name="connsiteX95" fmla="*/ 1733550 w 2838450"/>
                <a:gd name="connsiteY95" fmla="*/ 496235 h 3829985"/>
                <a:gd name="connsiteX96" fmla="*/ 1724025 w 2838450"/>
                <a:gd name="connsiteY96" fmla="*/ 467660 h 3829985"/>
                <a:gd name="connsiteX97" fmla="*/ 1695450 w 2838450"/>
                <a:gd name="connsiteY97" fmla="*/ 334310 h 3829985"/>
                <a:gd name="connsiteX98" fmla="*/ 1647825 w 2838450"/>
                <a:gd name="connsiteY98" fmla="*/ 267635 h 3829985"/>
                <a:gd name="connsiteX99" fmla="*/ 1543050 w 2838450"/>
                <a:gd name="connsiteY99" fmla="*/ 143810 h 3829985"/>
                <a:gd name="connsiteX100" fmla="*/ 1504950 w 2838450"/>
                <a:gd name="connsiteY100" fmla="*/ 124760 h 3829985"/>
                <a:gd name="connsiteX101" fmla="*/ 1476375 w 2838450"/>
                <a:gd name="connsiteY101" fmla="*/ 115235 h 3829985"/>
                <a:gd name="connsiteX102" fmla="*/ 1447800 w 2838450"/>
                <a:gd name="connsiteY102" fmla="*/ 96185 h 3829985"/>
                <a:gd name="connsiteX103" fmla="*/ 1419225 w 2838450"/>
                <a:gd name="connsiteY103" fmla="*/ 86660 h 3829985"/>
                <a:gd name="connsiteX104" fmla="*/ 1371600 w 2838450"/>
                <a:gd name="connsiteY104" fmla="*/ 67610 h 3829985"/>
                <a:gd name="connsiteX105" fmla="*/ 1285875 w 2838450"/>
                <a:gd name="connsiteY105" fmla="*/ 48560 h 3829985"/>
                <a:gd name="connsiteX106" fmla="*/ 1247775 w 2838450"/>
                <a:gd name="connsiteY106" fmla="*/ 39035 h 3829985"/>
                <a:gd name="connsiteX107" fmla="*/ 1190625 w 2838450"/>
                <a:gd name="connsiteY107" fmla="*/ 19985 h 3829985"/>
                <a:gd name="connsiteX108" fmla="*/ 1076325 w 2838450"/>
                <a:gd name="connsiteY108" fmla="*/ 10460 h 3829985"/>
                <a:gd name="connsiteX109" fmla="*/ 695325 w 2838450"/>
                <a:gd name="connsiteY109" fmla="*/ 200960 h 3829985"/>
                <a:gd name="connsiteX0" fmla="*/ 695325 w 2838450"/>
                <a:gd name="connsiteY0" fmla="*/ 180975 h 3810000"/>
                <a:gd name="connsiteX1" fmla="*/ 485775 w 2838450"/>
                <a:gd name="connsiteY1" fmla="*/ 609600 h 3810000"/>
                <a:gd name="connsiteX2" fmla="*/ 0 w 2838450"/>
                <a:gd name="connsiteY2" fmla="*/ 800100 h 3810000"/>
                <a:gd name="connsiteX3" fmla="*/ 323850 w 2838450"/>
                <a:gd name="connsiteY3" fmla="*/ 1190625 h 3810000"/>
                <a:gd name="connsiteX4" fmla="*/ 209550 w 2838450"/>
                <a:gd name="connsiteY4" fmla="*/ 1485900 h 3810000"/>
                <a:gd name="connsiteX5" fmla="*/ 504825 w 2838450"/>
                <a:gd name="connsiteY5" fmla="*/ 1590675 h 3810000"/>
                <a:gd name="connsiteX6" fmla="*/ 447675 w 2838450"/>
                <a:gd name="connsiteY6" fmla="*/ 1933575 h 3810000"/>
                <a:gd name="connsiteX7" fmla="*/ 1152525 w 2838450"/>
                <a:gd name="connsiteY7" fmla="*/ 1943100 h 3810000"/>
                <a:gd name="connsiteX8" fmla="*/ 1400175 w 2838450"/>
                <a:gd name="connsiteY8" fmla="*/ 2076450 h 3810000"/>
                <a:gd name="connsiteX9" fmla="*/ 1495425 w 2838450"/>
                <a:gd name="connsiteY9" fmla="*/ 2295525 h 3810000"/>
                <a:gd name="connsiteX10" fmla="*/ 1619250 w 2838450"/>
                <a:gd name="connsiteY10" fmla="*/ 2524125 h 3810000"/>
                <a:gd name="connsiteX11" fmla="*/ 1524000 w 2838450"/>
                <a:gd name="connsiteY11" fmla="*/ 2628900 h 3810000"/>
                <a:gd name="connsiteX12" fmla="*/ 1571625 w 2838450"/>
                <a:gd name="connsiteY12" fmla="*/ 2686050 h 3810000"/>
                <a:gd name="connsiteX13" fmla="*/ 1657350 w 2838450"/>
                <a:gd name="connsiteY13" fmla="*/ 2752725 h 3810000"/>
                <a:gd name="connsiteX14" fmla="*/ 1676400 w 2838450"/>
                <a:gd name="connsiteY14" fmla="*/ 2790825 h 3810000"/>
                <a:gd name="connsiteX15" fmla="*/ 1733550 w 2838450"/>
                <a:gd name="connsiteY15" fmla="*/ 2847975 h 3810000"/>
                <a:gd name="connsiteX16" fmla="*/ 1762125 w 2838450"/>
                <a:gd name="connsiteY16" fmla="*/ 2876550 h 3810000"/>
                <a:gd name="connsiteX17" fmla="*/ 1790700 w 2838450"/>
                <a:gd name="connsiteY17" fmla="*/ 2914650 h 3810000"/>
                <a:gd name="connsiteX18" fmla="*/ 1809750 w 2838450"/>
                <a:gd name="connsiteY18" fmla="*/ 2943225 h 3810000"/>
                <a:gd name="connsiteX19" fmla="*/ 1847850 w 2838450"/>
                <a:gd name="connsiteY19" fmla="*/ 2971800 h 3810000"/>
                <a:gd name="connsiteX20" fmla="*/ 1876425 w 2838450"/>
                <a:gd name="connsiteY20" fmla="*/ 3000375 h 3810000"/>
                <a:gd name="connsiteX21" fmla="*/ 1914525 w 2838450"/>
                <a:gd name="connsiteY21" fmla="*/ 3067050 h 3810000"/>
                <a:gd name="connsiteX22" fmla="*/ 1924050 w 2838450"/>
                <a:gd name="connsiteY22" fmla="*/ 3095625 h 3810000"/>
                <a:gd name="connsiteX23" fmla="*/ 1943100 w 2838450"/>
                <a:gd name="connsiteY23" fmla="*/ 3124200 h 3810000"/>
                <a:gd name="connsiteX24" fmla="*/ 1952625 w 2838450"/>
                <a:gd name="connsiteY24" fmla="*/ 3152775 h 3810000"/>
                <a:gd name="connsiteX25" fmla="*/ 1971675 w 2838450"/>
                <a:gd name="connsiteY25" fmla="*/ 3190875 h 3810000"/>
                <a:gd name="connsiteX26" fmla="*/ 2019300 w 2838450"/>
                <a:gd name="connsiteY26" fmla="*/ 3257550 h 3810000"/>
                <a:gd name="connsiteX27" fmla="*/ 2057400 w 2838450"/>
                <a:gd name="connsiteY27" fmla="*/ 3314700 h 3810000"/>
                <a:gd name="connsiteX28" fmla="*/ 2085975 w 2838450"/>
                <a:gd name="connsiteY28" fmla="*/ 3343275 h 3810000"/>
                <a:gd name="connsiteX29" fmla="*/ 2114550 w 2838450"/>
                <a:gd name="connsiteY29" fmla="*/ 3400425 h 3810000"/>
                <a:gd name="connsiteX30" fmla="*/ 2162175 w 2838450"/>
                <a:gd name="connsiteY30" fmla="*/ 3467100 h 3810000"/>
                <a:gd name="connsiteX31" fmla="*/ 2209800 w 2838450"/>
                <a:gd name="connsiteY31" fmla="*/ 3524250 h 3810000"/>
                <a:gd name="connsiteX32" fmla="*/ 2247900 w 2838450"/>
                <a:gd name="connsiteY32" fmla="*/ 3581400 h 3810000"/>
                <a:gd name="connsiteX33" fmla="*/ 2286000 w 2838450"/>
                <a:gd name="connsiteY33" fmla="*/ 3638550 h 3810000"/>
                <a:gd name="connsiteX34" fmla="*/ 2305050 w 2838450"/>
                <a:gd name="connsiteY34" fmla="*/ 3667125 h 3810000"/>
                <a:gd name="connsiteX35" fmla="*/ 2324100 w 2838450"/>
                <a:gd name="connsiteY35" fmla="*/ 3695700 h 3810000"/>
                <a:gd name="connsiteX36" fmla="*/ 2400300 w 2838450"/>
                <a:gd name="connsiteY36" fmla="*/ 3743325 h 3810000"/>
                <a:gd name="connsiteX37" fmla="*/ 2457450 w 2838450"/>
                <a:gd name="connsiteY37" fmla="*/ 3762375 h 3810000"/>
                <a:gd name="connsiteX38" fmla="*/ 2486025 w 2838450"/>
                <a:gd name="connsiteY38" fmla="*/ 3781425 h 3810000"/>
                <a:gd name="connsiteX39" fmla="*/ 2514600 w 2838450"/>
                <a:gd name="connsiteY39" fmla="*/ 3790950 h 3810000"/>
                <a:gd name="connsiteX40" fmla="*/ 2590800 w 2838450"/>
                <a:gd name="connsiteY40" fmla="*/ 3810000 h 3810000"/>
                <a:gd name="connsiteX41" fmla="*/ 2800350 w 2838450"/>
                <a:gd name="connsiteY41" fmla="*/ 3781425 h 3810000"/>
                <a:gd name="connsiteX42" fmla="*/ 2828925 w 2838450"/>
                <a:gd name="connsiteY42" fmla="*/ 3762375 h 3810000"/>
                <a:gd name="connsiteX43" fmla="*/ 2838450 w 2838450"/>
                <a:gd name="connsiteY43" fmla="*/ 3733800 h 3810000"/>
                <a:gd name="connsiteX44" fmla="*/ 2819400 w 2838450"/>
                <a:gd name="connsiteY44" fmla="*/ 3543300 h 3810000"/>
                <a:gd name="connsiteX45" fmla="*/ 2809875 w 2838450"/>
                <a:gd name="connsiteY45" fmla="*/ 3000375 h 3810000"/>
                <a:gd name="connsiteX46" fmla="*/ 2781300 w 2838450"/>
                <a:gd name="connsiteY46" fmla="*/ 2933700 h 3810000"/>
                <a:gd name="connsiteX47" fmla="*/ 2752725 w 2838450"/>
                <a:gd name="connsiteY47" fmla="*/ 2838450 h 3810000"/>
                <a:gd name="connsiteX48" fmla="*/ 2733675 w 2838450"/>
                <a:gd name="connsiteY48" fmla="*/ 2781300 h 3810000"/>
                <a:gd name="connsiteX49" fmla="*/ 2724150 w 2838450"/>
                <a:gd name="connsiteY49" fmla="*/ 2743200 h 3810000"/>
                <a:gd name="connsiteX50" fmla="*/ 2714625 w 2838450"/>
                <a:gd name="connsiteY50" fmla="*/ 2714625 h 3810000"/>
                <a:gd name="connsiteX51" fmla="*/ 2705100 w 2838450"/>
                <a:gd name="connsiteY51" fmla="*/ 2676525 h 3810000"/>
                <a:gd name="connsiteX52" fmla="*/ 2686050 w 2838450"/>
                <a:gd name="connsiteY52" fmla="*/ 2647950 h 3810000"/>
                <a:gd name="connsiteX53" fmla="*/ 2667000 w 2838450"/>
                <a:gd name="connsiteY53" fmla="*/ 2571750 h 3810000"/>
                <a:gd name="connsiteX54" fmla="*/ 2657475 w 2838450"/>
                <a:gd name="connsiteY54" fmla="*/ 2543175 h 3810000"/>
                <a:gd name="connsiteX55" fmla="*/ 2628900 w 2838450"/>
                <a:gd name="connsiteY55" fmla="*/ 2524125 h 3810000"/>
                <a:gd name="connsiteX56" fmla="*/ 2609850 w 2838450"/>
                <a:gd name="connsiteY56" fmla="*/ 2447925 h 3810000"/>
                <a:gd name="connsiteX57" fmla="*/ 2590800 w 2838450"/>
                <a:gd name="connsiteY57" fmla="*/ 2409825 h 3810000"/>
                <a:gd name="connsiteX58" fmla="*/ 2581275 w 2838450"/>
                <a:gd name="connsiteY58" fmla="*/ 2371725 h 3810000"/>
                <a:gd name="connsiteX59" fmla="*/ 2571750 w 2838450"/>
                <a:gd name="connsiteY59" fmla="*/ 2343150 h 3810000"/>
                <a:gd name="connsiteX60" fmla="*/ 2543175 w 2838450"/>
                <a:gd name="connsiteY60" fmla="*/ 2190750 h 3810000"/>
                <a:gd name="connsiteX61" fmla="*/ 2524125 w 2838450"/>
                <a:gd name="connsiteY61" fmla="*/ 2152650 h 3810000"/>
                <a:gd name="connsiteX62" fmla="*/ 2486025 w 2838450"/>
                <a:gd name="connsiteY62" fmla="*/ 2019300 h 3810000"/>
                <a:gd name="connsiteX63" fmla="*/ 2476500 w 2838450"/>
                <a:gd name="connsiteY63" fmla="*/ 1990725 h 3810000"/>
                <a:gd name="connsiteX64" fmla="*/ 2447925 w 2838450"/>
                <a:gd name="connsiteY64" fmla="*/ 1971675 h 3810000"/>
                <a:gd name="connsiteX65" fmla="*/ 2438400 w 2838450"/>
                <a:gd name="connsiteY65" fmla="*/ 1933575 h 3810000"/>
                <a:gd name="connsiteX66" fmla="*/ 2419350 w 2838450"/>
                <a:gd name="connsiteY66" fmla="*/ 1876425 h 3810000"/>
                <a:gd name="connsiteX67" fmla="*/ 2400300 w 2838450"/>
                <a:gd name="connsiteY67" fmla="*/ 1819275 h 3810000"/>
                <a:gd name="connsiteX68" fmla="*/ 2390775 w 2838450"/>
                <a:gd name="connsiteY68" fmla="*/ 1790700 h 3810000"/>
                <a:gd name="connsiteX69" fmla="*/ 2362200 w 2838450"/>
                <a:gd name="connsiteY69" fmla="*/ 1724025 h 3810000"/>
                <a:gd name="connsiteX70" fmla="*/ 2333625 w 2838450"/>
                <a:gd name="connsiteY70" fmla="*/ 1695450 h 3810000"/>
                <a:gd name="connsiteX71" fmla="*/ 2266950 w 2838450"/>
                <a:gd name="connsiteY71" fmla="*/ 1619250 h 3810000"/>
                <a:gd name="connsiteX72" fmla="*/ 2190750 w 2838450"/>
                <a:gd name="connsiteY72" fmla="*/ 1543050 h 3810000"/>
                <a:gd name="connsiteX73" fmla="*/ 2143125 w 2838450"/>
                <a:gd name="connsiteY73" fmla="*/ 1485900 h 3810000"/>
                <a:gd name="connsiteX74" fmla="*/ 2124075 w 2838450"/>
                <a:gd name="connsiteY74" fmla="*/ 1457325 h 3810000"/>
                <a:gd name="connsiteX75" fmla="*/ 2095500 w 2838450"/>
                <a:gd name="connsiteY75" fmla="*/ 1428750 h 3810000"/>
                <a:gd name="connsiteX76" fmla="*/ 2066925 w 2838450"/>
                <a:gd name="connsiteY76" fmla="*/ 1390650 h 3810000"/>
                <a:gd name="connsiteX77" fmla="*/ 2057400 w 2838450"/>
                <a:gd name="connsiteY77" fmla="*/ 1362075 h 3810000"/>
                <a:gd name="connsiteX78" fmla="*/ 2038350 w 2838450"/>
                <a:gd name="connsiteY78" fmla="*/ 1314450 h 3810000"/>
                <a:gd name="connsiteX79" fmla="*/ 2095500 w 2838450"/>
                <a:gd name="connsiteY79" fmla="*/ 1219200 h 3810000"/>
                <a:gd name="connsiteX80" fmla="*/ 2152650 w 2838450"/>
                <a:gd name="connsiteY80" fmla="*/ 1162050 h 3810000"/>
                <a:gd name="connsiteX81" fmla="*/ 2181225 w 2838450"/>
                <a:gd name="connsiteY81" fmla="*/ 1133475 h 3810000"/>
                <a:gd name="connsiteX82" fmla="*/ 2209800 w 2838450"/>
                <a:gd name="connsiteY82" fmla="*/ 1095375 h 3810000"/>
                <a:gd name="connsiteX83" fmla="*/ 2219325 w 2838450"/>
                <a:gd name="connsiteY83" fmla="*/ 1066800 h 3810000"/>
                <a:gd name="connsiteX84" fmla="*/ 2238375 w 2838450"/>
                <a:gd name="connsiteY84" fmla="*/ 1038225 h 3810000"/>
                <a:gd name="connsiteX85" fmla="*/ 2228850 w 2838450"/>
                <a:gd name="connsiteY85" fmla="*/ 962025 h 3810000"/>
                <a:gd name="connsiteX86" fmla="*/ 2181225 w 2838450"/>
                <a:gd name="connsiteY86" fmla="*/ 904875 h 3810000"/>
                <a:gd name="connsiteX87" fmla="*/ 2095500 w 2838450"/>
                <a:gd name="connsiteY87" fmla="*/ 866775 h 3810000"/>
                <a:gd name="connsiteX88" fmla="*/ 2038350 w 2838450"/>
                <a:gd name="connsiteY88" fmla="*/ 857250 h 3810000"/>
                <a:gd name="connsiteX89" fmla="*/ 1933575 w 2838450"/>
                <a:gd name="connsiteY89" fmla="*/ 838200 h 3810000"/>
                <a:gd name="connsiteX90" fmla="*/ 1876425 w 2838450"/>
                <a:gd name="connsiteY90" fmla="*/ 800100 h 3810000"/>
                <a:gd name="connsiteX91" fmla="*/ 1847850 w 2838450"/>
                <a:gd name="connsiteY91" fmla="*/ 781050 h 3810000"/>
                <a:gd name="connsiteX92" fmla="*/ 1819275 w 2838450"/>
                <a:gd name="connsiteY92" fmla="*/ 771525 h 3810000"/>
                <a:gd name="connsiteX93" fmla="*/ 1781175 w 2838450"/>
                <a:gd name="connsiteY93" fmla="*/ 714375 h 3810000"/>
                <a:gd name="connsiteX94" fmla="*/ 1752600 w 2838450"/>
                <a:gd name="connsiteY94" fmla="*/ 657225 h 3810000"/>
                <a:gd name="connsiteX95" fmla="*/ 1733550 w 2838450"/>
                <a:gd name="connsiteY95" fmla="*/ 476250 h 3810000"/>
                <a:gd name="connsiteX96" fmla="*/ 1724025 w 2838450"/>
                <a:gd name="connsiteY96" fmla="*/ 447675 h 3810000"/>
                <a:gd name="connsiteX97" fmla="*/ 1695450 w 2838450"/>
                <a:gd name="connsiteY97" fmla="*/ 314325 h 3810000"/>
                <a:gd name="connsiteX98" fmla="*/ 1647825 w 2838450"/>
                <a:gd name="connsiteY98" fmla="*/ 247650 h 3810000"/>
                <a:gd name="connsiteX99" fmla="*/ 1543050 w 2838450"/>
                <a:gd name="connsiteY99" fmla="*/ 123825 h 3810000"/>
                <a:gd name="connsiteX100" fmla="*/ 1504950 w 2838450"/>
                <a:gd name="connsiteY100" fmla="*/ 104775 h 3810000"/>
                <a:gd name="connsiteX101" fmla="*/ 1476375 w 2838450"/>
                <a:gd name="connsiteY101" fmla="*/ 95250 h 3810000"/>
                <a:gd name="connsiteX102" fmla="*/ 1447800 w 2838450"/>
                <a:gd name="connsiteY102" fmla="*/ 76200 h 3810000"/>
                <a:gd name="connsiteX103" fmla="*/ 1419225 w 2838450"/>
                <a:gd name="connsiteY103" fmla="*/ 66675 h 3810000"/>
                <a:gd name="connsiteX104" fmla="*/ 1371600 w 2838450"/>
                <a:gd name="connsiteY104" fmla="*/ 47625 h 3810000"/>
                <a:gd name="connsiteX105" fmla="*/ 1285875 w 2838450"/>
                <a:gd name="connsiteY105" fmla="*/ 28575 h 3810000"/>
                <a:gd name="connsiteX106" fmla="*/ 1247775 w 2838450"/>
                <a:gd name="connsiteY106" fmla="*/ 19050 h 3810000"/>
                <a:gd name="connsiteX107" fmla="*/ 1190625 w 2838450"/>
                <a:gd name="connsiteY107" fmla="*/ 0 h 3810000"/>
                <a:gd name="connsiteX108" fmla="*/ 1181100 w 2838450"/>
                <a:gd name="connsiteY108" fmla="*/ 419100 h 3810000"/>
                <a:gd name="connsiteX109" fmla="*/ 695325 w 2838450"/>
                <a:gd name="connsiteY109" fmla="*/ 180975 h 3810000"/>
                <a:gd name="connsiteX0" fmla="*/ 638175 w 2838450"/>
                <a:gd name="connsiteY0" fmla="*/ 219075 h 3810000"/>
                <a:gd name="connsiteX1" fmla="*/ 485775 w 2838450"/>
                <a:gd name="connsiteY1" fmla="*/ 609600 h 3810000"/>
                <a:gd name="connsiteX2" fmla="*/ 0 w 2838450"/>
                <a:gd name="connsiteY2" fmla="*/ 800100 h 3810000"/>
                <a:gd name="connsiteX3" fmla="*/ 323850 w 2838450"/>
                <a:gd name="connsiteY3" fmla="*/ 1190625 h 3810000"/>
                <a:gd name="connsiteX4" fmla="*/ 209550 w 2838450"/>
                <a:gd name="connsiteY4" fmla="*/ 1485900 h 3810000"/>
                <a:gd name="connsiteX5" fmla="*/ 504825 w 2838450"/>
                <a:gd name="connsiteY5" fmla="*/ 1590675 h 3810000"/>
                <a:gd name="connsiteX6" fmla="*/ 447675 w 2838450"/>
                <a:gd name="connsiteY6" fmla="*/ 1933575 h 3810000"/>
                <a:gd name="connsiteX7" fmla="*/ 1152525 w 2838450"/>
                <a:gd name="connsiteY7" fmla="*/ 1943100 h 3810000"/>
                <a:gd name="connsiteX8" fmla="*/ 1400175 w 2838450"/>
                <a:gd name="connsiteY8" fmla="*/ 2076450 h 3810000"/>
                <a:gd name="connsiteX9" fmla="*/ 1495425 w 2838450"/>
                <a:gd name="connsiteY9" fmla="*/ 2295525 h 3810000"/>
                <a:gd name="connsiteX10" fmla="*/ 1619250 w 2838450"/>
                <a:gd name="connsiteY10" fmla="*/ 2524125 h 3810000"/>
                <a:gd name="connsiteX11" fmla="*/ 1524000 w 2838450"/>
                <a:gd name="connsiteY11" fmla="*/ 2628900 h 3810000"/>
                <a:gd name="connsiteX12" fmla="*/ 1571625 w 2838450"/>
                <a:gd name="connsiteY12" fmla="*/ 2686050 h 3810000"/>
                <a:gd name="connsiteX13" fmla="*/ 1657350 w 2838450"/>
                <a:gd name="connsiteY13" fmla="*/ 2752725 h 3810000"/>
                <a:gd name="connsiteX14" fmla="*/ 1676400 w 2838450"/>
                <a:gd name="connsiteY14" fmla="*/ 2790825 h 3810000"/>
                <a:gd name="connsiteX15" fmla="*/ 1733550 w 2838450"/>
                <a:gd name="connsiteY15" fmla="*/ 2847975 h 3810000"/>
                <a:gd name="connsiteX16" fmla="*/ 1762125 w 2838450"/>
                <a:gd name="connsiteY16" fmla="*/ 2876550 h 3810000"/>
                <a:gd name="connsiteX17" fmla="*/ 1790700 w 2838450"/>
                <a:gd name="connsiteY17" fmla="*/ 2914650 h 3810000"/>
                <a:gd name="connsiteX18" fmla="*/ 1809750 w 2838450"/>
                <a:gd name="connsiteY18" fmla="*/ 2943225 h 3810000"/>
                <a:gd name="connsiteX19" fmla="*/ 1847850 w 2838450"/>
                <a:gd name="connsiteY19" fmla="*/ 2971800 h 3810000"/>
                <a:gd name="connsiteX20" fmla="*/ 1876425 w 2838450"/>
                <a:gd name="connsiteY20" fmla="*/ 3000375 h 3810000"/>
                <a:gd name="connsiteX21" fmla="*/ 1914525 w 2838450"/>
                <a:gd name="connsiteY21" fmla="*/ 3067050 h 3810000"/>
                <a:gd name="connsiteX22" fmla="*/ 1924050 w 2838450"/>
                <a:gd name="connsiteY22" fmla="*/ 3095625 h 3810000"/>
                <a:gd name="connsiteX23" fmla="*/ 1943100 w 2838450"/>
                <a:gd name="connsiteY23" fmla="*/ 3124200 h 3810000"/>
                <a:gd name="connsiteX24" fmla="*/ 1952625 w 2838450"/>
                <a:gd name="connsiteY24" fmla="*/ 3152775 h 3810000"/>
                <a:gd name="connsiteX25" fmla="*/ 1971675 w 2838450"/>
                <a:gd name="connsiteY25" fmla="*/ 3190875 h 3810000"/>
                <a:gd name="connsiteX26" fmla="*/ 2019300 w 2838450"/>
                <a:gd name="connsiteY26" fmla="*/ 3257550 h 3810000"/>
                <a:gd name="connsiteX27" fmla="*/ 2057400 w 2838450"/>
                <a:gd name="connsiteY27" fmla="*/ 3314700 h 3810000"/>
                <a:gd name="connsiteX28" fmla="*/ 2085975 w 2838450"/>
                <a:gd name="connsiteY28" fmla="*/ 3343275 h 3810000"/>
                <a:gd name="connsiteX29" fmla="*/ 2114550 w 2838450"/>
                <a:gd name="connsiteY29" fmla="*/ 3400425 h 3810000"/>
                <a:gd name="connsiteX30" fmla="*/ 2162175 w 2838450"/>
                <a:gd name="connsiteY30" fmla="*/ 3467100 h 3810000"/>
                <a:gd name="connsiteX31" fmla="*/ 2209800 w 2838450"/>
                <a:gd name="connsiteY31" fmla="*/ 3524250 h 3810000"/>
                <a:gd name="connsiteX32" fmla="*/ 2247900 w 2838450"/>
                <a:gd name="connsiteY32" fmla="*/ 3581400 h 3810000"/>
                <a:gd name="connsiteX33" fmla="*/ 2286000 w 2838450"/>
                <a:gd name="connsiteY33" fmla="*/ 3638550 h 3810000"/>
                <a:gd name="connsiteX34" fmla="*/ 2305050 w 2838450"/>
                <a:gd name="connsiteY34" fmla="*/ 3667125 h 3810000"/>
                <a:gd name="connsiteX35" fmla="*/ 2324100 w 2838450"/>
                <a:gd name="connsiteY35" fmla="*/ 3695700 h 3810000"/>
                <a:gd name="connsiteX36" fmla="*/ 2400300 w 2838450"/>
                <a:gd name="connsiteY36" fmla="*/ 3743325 h 3810000"/>
                <a:gd name="connsiteX37" fmla="*/ 2457450 w 2838450"/>
                <a:gd name="connsiteY37" fmla="*/ 3762375 h 3810000"/>
                <a:gd name="connsiteX38" fmla="*/ 2486025 w 2838450"/>
                <a:gd name="connsiteY38" fmla="*/ 3781425 h 3810000"/>
                <a:gd name="connsiteX39" fmla="*/ 2514600 w 2838450"/>
                <a:gd name="connsiteY39" fmla="*/ 3790950 h 3810000"/>
                <a:gd name="connsiteX40" fmla="*/ 2590800 w 2838450"/>
                <a:gd name="connsiteY40" fmla="*/ 3810000 h 3810000"/>
                <a:gd name="connsiteX41" fmla="*/ 2800350 w 2838450"/>
                <a:gd name="connsiteY41" fmla="*/ 3781425 h 3810000"/>
                <a:gd name="connsiteX42" fmla="*/ 2828925 w 2838450"/>
                <a:gd name="connsiteY42" fmla="*/ 3762375 h 3810000"/>
                <a:gd name="connsiteX43" fmla="*/ 2838450 w 2838450"/>
                <a:gd name="connsiteY43" fmla="*/ 3733800 h 3810000"/>
                <a:gd name="connsiteX44" fmla="*/ 2819400 w 2838450"/>
                <a:gd name="connsiteY44" fmla="*/ 3543300 h 3810000"/>
                <a:gd name="connsiteX45" fmla="*/ 2809875 w 2838450"/>
                <a:gd name="connsiteY45" fmla="*/ 3000375 h 3810000"/>
                <a:gd name="connsiteX46" fmla="*/ 2781300 w 2838450"/>
                <a:gd name="connsiteY46" fmla="*/ 2933700 h 3810000"/>
                <a:gd name="connsiteX47" fmla="*/ 2752725 w 2838450"/>
                <a:gd name="connsiteY47" fmla="*/ 2838450 h 3810000"/>
                <a:gd name="connsiteX48" fmla="*/ 2733675 w 2838450"/>
                <a:gd name="connsiteY48" fmla="*/ 2781300 h 3810000"/>
                <a:gd name="connsiteX49" fmla="*/ 2724150 w 2838450"/>
                <a:gd name="connsiteY49" fmla="*/ 2743200 h 3810000"/>
                <a:gd name="connsiteX50" fmla="*/ 2714625 w 2838450"/>
                <a:gd name="connsiteY50" fmla="*/ 2714625 h 3810000"/>
                <a:gd name="connsiteX51" fmla="*/ 2705100 w 2838450"/>
                <a:gd name="connsiteY51" fmla="*/ 2676525 h 3810000"/>
                <a:gd name="connsiteX52" fmla="*/ 2686050 w 2838450"/>
                <a:gd name="connsiteY52" fmla="*/ 2647950 h 3810000"/>
                <a:gd name="connsiteX53" fmla="*/ 2667000 w 2838450"/>
                <a:gd name="connsiteY53" fmla="*/ 2571750 h 3810000"/>
                <a:gd name="connsiteX54" fmla="*/ 2657475 w 2838450"/>
                <a:gd name="connsiteY54" fmla="*/ 2543175 h 3810000"/>
                <a:gd name="connsiteX55" fmla="*/ 2628900 w 2838450"/>
                <a:gd name="connsiteY55" fmla="*/ 2524125 h 3810000"/>
                <a:gd name="connsiteX56" fmla="*/ 2609850 w 2838450"/>
                <a:gd name="connsiteY56" fmla="*/ 2447925 h 3810000"/>
                <a:gd name="connsiteX57" fmla="*/ 2590800 w 2838450"/>
                <a:gd name="connsiteY57" fmla="*/ 2409825 h 3810000"/>
                <a:gd name="connsiteX58" fmla="*/ 2581275 w 2838450"/>
                <a:gd name="connsiteY58" fmla="*/ 2371725 h 3810000"/>
                <a:gd name="connsiteX59" fmla="*/ 2571750 w 2838450"/>
                <a:gd name="connsiteY59" fmla="*/ 2343150 h 3810000"/>
                <a:gd name="connsiteX60" fmla="*/ 2543175 w 2838450"/>
                <a:gd name="connsiteY60" fmla="*/ 2190750 h 3810000"/>
                <a:gd name="connsiteX61" fmla="*/ 2524125 w 2838450"/>
                <a:gd name="connsiteY61" fmla="*/ 2152650 h 3810000"/>
                <a:gd name="connsiteX62" fmla="*/ 2486025 w 2838450"/>
                <a:gd name="connsiteY62" fmla="*/ 2019300 h 3810000"/>
                <a:gd name="connsiteX63" fmla="*/ 2476500 w 2838450"/>
                <a:gd name="connsiteY63" fmla="*/ 1990725 h 3810000"/>
                <a:gd name="connsiteX64" fmla="*/ 2447925 w 2838450"/>
                <a:gd name="connsiteY64" fmla="*/ 1971675 h 3810000"/>
                <a:gd name="connsiteX65" fmla="*/ 2438400 w 2838450"/>
                <a:gd name="connsiteY65" fmla="*/ 1933575 h 3810000"/>
                <a:gd name="connsiteX66" fmla="*/ 2419350 w 2838450"/>
                <a:gd name="connsiteY66" fmla="*/ 1876425 h 3810000"/>
                <a:gd name="connsiteX67" fmla="*/ 2400300 w 2838450"/>
                <a:gd name="connsiteY67" fmla="*/ 1819275 h 3810000"/>
                <a:gd name="connsiteX68" fmla="*/ 2390775 w 2838450"/>
                <a:gd name="connsiteY68" fmla="*/ 1790700 h 3810000"/>
                <a:gd name="connsiteX69" fmla="*/ 2362200 w 2838450"/>
                <a:gd name="connsiteY69" fmla="*/ 1724025 h 3810000"/>
                <a:gd name="connsiteX70" fmla="*/ 2333625 w 2838450"/>
                <a:gd name="connsiteY70" fmla="*/ 1695450 h 3810000"/>
                <a:gd name="connsiteX71" fmla="*/ 2266950 w 2838450"/>
                <a:gd name="connsiteY71" fmla="*/ 1619250 h 3810000"/>
                <a:gd name="connsiteX72" fmla="*/ 2190750 w 2838450"/>
                <a:gd name="connsiteY72" fmla="*/ 1543050 h 3810000"/>
                <a:gd name="connsiteX73" fmla="*/ 2143125 w 2838450"/>
                <a:gd name="connsiteY73" fmla="*/ 1485900 h 3810000"/>
                <a:gd name="connsiteX74" fmla="*/ 2124075 w 2838450"/>
                <a:gd name="connsiteY74" fmla="*/ 1457325 h 3810000"/>
                <a:gd name="connsiteX75" fmla="*/ 2095500 w 2838450"/>
                <a:gd name="connsiteY75" fmla="*/ 1428750 h 3810000"/>
                <a:gd name="connsiteX76" fmla="*/ 2066925 w 2838450"/>
                <a:gd name="connsiteY76" fmla="*/ 1390650 h 3810000"/>
                <a:gd name="connsiteX77" fmla="*/ 2057400 w 2838450"/>
                <a:gd name="connsiteY77" fmla="*/ 1362075 h 3810000"/>
                <a:gd name="connsiteX78" fmla="*/ 2038350 w 2838450"/>
                <a:gd name="connsiteY78" fmla="*/ 1314450 h 3810000"/>
                <a:gd name="connsiteX79" fmla="*/ 2095500 w 2838450"/>
                <a:gd name="connsiteY79" fmla="*/ 1219200 h 3810000"/>
                <a:gd name="connsiteX80" fmla="*/ 2152650 w 2838450"/>
                <a:gd name="connsiteY80" fmla="*/ 1162050 h 3810000"/>
                <a:gd name="connsiteX81" fmla="*/ 2181225 w 2838450"/>
                <a:gd name="connsiteY81" fmla="*/ 1133475 h 3810000"/>
                <a:gd name="connsiteX82" fmla="*/ 2209800 w 2838450"/>
                <a:gd name="connsiteY82" fmla="*/ 1095375 h 3810000"/>
                <a:gd name="connsiteX83" fmla="*/ 2219325 w 2838450"/>
                <a:gd name="connsiteY83" fmla="*/ 1066800 h 3810000"/>
                <a:gd name="connsiteX84" fmla="*/ 2238375 w 2838450"/>
                <a:gd name="connsiteY84" fmla="*/ 1038225 h 3810000"/>
                <a:gd name="connsiteX85" fmla="*/ 2228850 w 2838450"/>
                <a:gd name="connsiteY85" fmla="*/ 962025 h 3810000"/>
                <a:gd name="connsiteX86" fmla="*/ 2181225 w 2838450"/>
                <a:gd name="connsiteY86" fmla="*/ 904875 h 3810000"/>
                <a:gd name="connsiteX87" fmla="*/ 2095500 w 2838450"/>
                <a:gd name="connsiteY87" fmla="*/ 866775 h 3810000"/>
                <a:gd name="connsiteX88" fmla="*/ 2038350 w 2838450"/>
                <a:gd name="connsiteY88" fmla="*/ 857250 h 3810000"/>
                <a:gd name="connsiteX89" fmla="*/ 1933575 w 2838450"/>
                <a:gd name="connsiteY89" fmla="*/ 838200 h 3810000"/>
                <a:gd name="connsiteX90" fmla="*/ 1876425 w 2838450"/>
                <a:gd name="connsiteY90" fmla="*/ 800100 h 3810000"/>
                <a:gd name="connsiteX91" fmla="*/ 1847850 w 2838450"/>
                <a:gd name="connsiteY91" fmla="*/ 781050 h 3810000"/>
                <a:gd name="connsiteX92" fmla="*/ 1819275 w 2838450"/>
                <a:gd name="connsiteY92" fmla="*/ 771525 h 3810000"/>
                <a:gd name="connsiteX93" fmla="*/ 1781175 w 2838450"/>
                <a:gd name="connsiteY93" fmla="*/ 714375 h 3810000"/>
                <a:gd name="connsiteX94" fmla="*/ 1752600 w 2838450"/>
                <a:gd name="connsiteY94" fmla="*/ 657225 h 3810000"/>
                <a:gd name="connsiteX95" fmla="*/ 1733550 w 2838450"/>
                <a:gd name="connsiteY95" fmla="*/ 476250 h 3810000"/>
                <a:gd name="connsiteX96" fmla="*/ 1724025 w 2838450"/>
                <a:gd name="connsiteY96" fmla="*/ 447675 h 3810000"/>
                <a:gd name="connsiteX97" fmla="*/ 1695450 w 2838450"/>
                <a:gd name="connsiteY97" fmla="*/ 314325 h 3810000"/>
                <a:gd name="connsiteX98" fmla="*/ 1647825 w 2838450"/>
                <a:gd name="connsiteY98" fmla="*/ 247650 h 3810000"/>
                <a:gd name="connsiteX99" fmla="*/ 1543050 w 2838450"/>
                <a:gd name="connsiteY99" fmla="*/ 123825 h 3810000"/>
                <a:gd name="connsiteX100" fmla="*/ 1504950 w 2838450"/>
                <a:gd name="connsiteY100" fmla="*/ 104775 h 3810000"/>
                <a:gd name="connsiteX101" fmla="*/ 1476375 w 2838450"/>
                <a:gd name="connsiteY101" fmla="*/ 95250 h 3810000"/>
                <a:gd name="connsiteX102" fmla="*/ 1447800 w 2838450"/>
                <a:gd name="connsiteY102" fmla="*/ 76200 h 3810000"/>
                <a:gd name="connsiteX103" fmla="*/ 1419225 w 2838450"/>
                <a:gd name="connsiteY103" fmla="*/ 66675 h 3810000"/>
                <a:gd name="connsiteX104" fmla="*/ 1371600 w 2838450"/>
                <a:gd name="connsiteY104" fmla="*/ 47625 h 3810000"/>
                <a:gd name="connsiteX105" fmla="*/ 1285875 w 2838450"/>
                <a:gd name="connsiteY105" fmla="*/ 28575 h 3810000"/>
                <a:gd name="connsiteX106" fmla="*/ 1247775 w 2838450"/>
                <a:gd name="connsiteY106" fmla="*/ 19050 h 3810000"/>
                <a:gd name="connsiteX107" fmla="*/ 1190625 w 2838450"/>
                <a:gd name="connsiteY107" fmla="*/ 0 h 3810000"/>
                <a:gd name="connsiteX108" fmla="*/ 1181100 w 2838450"/>
                <a:gd name="connsiteY108" fmla="*/ 419100 h 3810000"/>
                <a:gd name="connsiteX109" fmla="*/ 638175 w 2838450"/>
                <a:gd name="connsiteY109" fmla="*/ 219075 h 3810000"/>
                <a:gd name="connsiteX0" fmla="*/ 638175 w 2838450"/>
                <a:gd name="connsiteY0" fmla="*/ 243313 h 3834238"/>
                <a:gd name="connsiteX1" fmla="*/ 485775 w 2838450"/>
                <a:gd name="connsiteY1" fmla="*/ 633838 h 3834238"/>
                <a:gd name="connsiteX2" fmla="*/ 0 w 2838450"/>
                <a:gd name="connsiteY2" fmla="*/ 824338 h 3834238"/>
                <a:gd name="connsiteX3" fmla="*/ 323850 w 2838450"/>
                <a:gd name="connsiteY3" fmla="*/ 1214863 h 3834238"/>
                <a:gd name="connsiteX4" fmla="*/ 209550 w 2838450"/>
                <a:gd name="connsiteY4" fmla="*/ 1510138 h 3834238"/>
                <a:gd name="connsiteX5" fmla="*/ 504825 w 2838450"/>
                <a:gd name="connsiteY5" fmla="*/ 1614913 h 3834238"/>
                <a:gd name="connsiteX6" fmla="*/ 447675 w 2838450"/>
                <a:gd name="connsiteY6" fmla="*/ 1957813 h 3834238"/>
                <a:gd name="connsiteX7" fmla="*/ 1152525 w 2838450"/>
                <a:gd name="connsiteY7" fmla="*/ 1967338 h 3834238"/>
                <a:gd name="connsiteX8" fmla="*/ 1400175 w 2838450"/>
                <a:gd name="connsiteY8" fmla="*/ 2100688 h 3834238"/>
                <a:gd name="connsiteX9" fmla="*/ 1495425 w 2838450"/>
                <a:gd name="connsiteY9" fmla="*/ 2319763 h 3834238"/>
                <a:gd name="connsiteX10" fmla="*/ 1619250 w 2838450"/>
                <a:gd name="connsiteY10" fmla="*/ 2548363 h 3834238"/>
                <a:gd name="connsiteX11" fmla="*/ 1524000 w 2838450"/>
                <a:gd name="connsiteY11" fmla="*/ 2653138 h 3834238"/>
                <a:gd name="connsiteX12" fmla="*/ 1571625 w 2838450"/>
                <a:gd name="connsiteY12" fmla="*/ 2710288 h 3834238"/>
                <a:gd name="connsiteX13" fmla="*/ 1657350 w 2838450"/>
                <a:gd name="connsiteY13" fmla="*/ 2776963 h 3834238"/>
                <a:gd name="connsiteX14" fmla="*/ 1676400 w 2838450"/>
                <a:gd name="connsiteY14" fmla="*/ 2815063 h 3834238"/>
                <a:gd name="connsiteX15" fmla="*/ 1733550 w 2838450"/>
                <a:gd name="connsiteY15" fmla="*/ 2872213 h 3834238"/>
                <a:gd name="connsiteX16" fmla="*/ 1762125 w 2838450"/>
                <a:gd name="connsiteY16" fmla="*/ 2900788 h 3834238"/>
                <a:gd name="connsiteX17" fmla="*/ 1790700 w 2838450"/>
                <a:gd name="connsiteY17" fmla="*/ 2938888 h 3834238"/>
                <a:gd name="connsiteX18" fmla="*/ 1809750 w 2838450"/>
                <a:gd name="connsiteY18" fmla="*/ 2967463 h 3834238"/>
                <a:gd name="connsiteX19" fmla="*/ 1847850 w 2838450"/>
                <a:gd name="connsiteY19" fmla="*/ 2996038 h 3834238"/>
                <a:gd name="connsiteX20" fmla="*/ 1876425 w 2838450"/>
                <a:gd name="connsiteY20" fmla="*/ 3024613 h 3834238"/>
                <a:gd name="connsiteX21" fmla="*/ 1914525 w 2838450"/>
                <a:gd name="connsiteY21" fmla="*/ 3091288 h 3834238"/>
                <a:gd name="connsiteX22" fmla="*/ 1924050 w 2838450"/>
                <a:gd name="connsiteY22" fmla="*/ 3119863 h 3834238"/>
                <a:gd name="connsiteX23" fmla="*/ 1943100 w 2838450"/>
                <a:gd name="connsiteY23" fmla="*/ 3148438 h 3834238"/>
                <a:gd name="connsiteX24" fmla="*/ 1952625 w 2838450"/>
                <a:gd name="connsiteY24" fmla="*/ 3177013 h 3834238"/>
                <a:gd name="connsiteX25" fmla="*/ 1971675 w 2838450"/>
                <a:gd name="connsiteY25" fmla="*/ 3215113 h 3834238"/>
                <a:gd name="connsiteX26" fmla="*/ 2019300 w 2838450"/>
                <a:gd name="connsiteY26" fmla="*/ 3281788 h 3834238"/>
                <a:gd name="connsiteX27" fmla="*/ 2057400 w 2838450"/>
                <a:gd name="connsiteY27" fmla="*/ 3338938 h 3834238"/>
                <a:gd name="connsiteX28" fmla="*/ 2085975 w 2838450"/>
                <a:gd name="connsiteY28" fmla="*/ 3367513 h 3834238"/>
                <a:gd name="connsiteX29" fmla="*/ 2114550 w 2838450"/>
                <a:gd name="connsiteY29" fmla="*/ 3424663 h 3834238"/>
                <a:gd name="connsiteX30" fmla="*/ 2162175 w 2838450"/>
                <a:gd name="connsiteY30" fmla="*/ 3491338 h 3834238"/>
                <a:gd name="connsiteX31" fmla="*/ 2209800 w 2838450"/>
                <a:gd name="connsiteY31" fmla="*/ 3548488 h 3834238"/>
                <a:gd name="connsiteX32" fmla="*/ 2247900 w 2838450"/>
                <a:gd name="connsiteY32" fmla="*/ 3605638 h 3834238"/>
                <a:gd name="connsiteX33" fmla="*/ 2286000 w 2838450"/>
                <a:gd name="connsiteY33" fmla="*/ 3662788 h 3834238"/>
                <a:gd name="connsiteX34" fmla="*/ 2305050 w 2838450"/>
                <a:gd name="connsiteY34" fmla="*/ 3691363 h 3834238"/>
                <a:gd name="connsiteX35" fmla="*/ 2324100 w 2838450"/>
                <a:gd name="connsiteY35" fmla="*/ 3719938 h 3834238"/>
                <a:gd name="connsiteX36" fmla="*/ 2400300 w 2838450"/>
                <a:gd name="connsiteY36" fmla="*/ 3767563 h 3834238"/>
                <a:gd name="connsiteX37" fmla="*/ 2457450 w 2838450"/>
                <a:gd name="connsiteY37" fmla="*/ 3786613 h 3834238"/>
                <a:gd name="connsiteX38" fmla="*/ 2486025 w 2838450"/>
                <a:gd name="connsiteY38" fmla="*/ 3805663 h 3834238"/>
                <a:gd name="connsiteX39" fmla="*/ 2514600 w 2838450"/>
                <a:gd name="connsiteY39" fmla="*/ 3815188 h 3834238"/>
                <a:gd name="connsiteX40" fmla="*/ 2590800 w 2838450"/>
                <a:gd name="connsiteY40" fmla="*/ 3834238 h 3834238"/>
                <a:gd name="connsiteX41" fmla="*/ 2800350 w 2838450"/>
                <a:gd name="connsiteY41" fmla="*/ 3805663 h 3834238"/>
                <a:gd name="connsiteX42" fmla="*/ 2828925 w 2838450"/>
                <a:gd name="connsiteY42" fmla="*/ 3786613 h 3834238"/>
                <a:gd name="connsiteX43" fmla="*/ 2838450 w 2838450"/>
                <a:gd name="connsiteY43" fmla="*/ 3758038 h 3834238"/>
                <a:gd name="connsiteX44" fmla="*/ 2819400 w 2838450"/>
                <a:gd name="connsiteY44" fmla="*/ 3567538 h 3834238"/>
                <a:gd name="connsiteX45" fmla="*/ 2809875 w 2838450"/>
                <a:gd name="connsiteY45" fmla="*/ 3024613 h 3834238"/>
                <a:gd name="connsiteX46" fmla="*/ 2781300 w 2838450"/>
                <a:gd name="connsiteY46" fmla="*/ 2957938 h 3834238"/>
                <a:gd name="connsiteX47" fmla="*/ 2752725 w 2838450"/>
                <a:gd name="connsiteY47" fmla="*/ 2862688 h 3834238"/>
                <a:gd name="connsiteX48" fmla="*/ 2733675 w 2838450"/>
                <a:gd name="connsiteY48" fmla="*/ 2805538 h 3834238"/>
                <a:gd name="connsiteX49" fmla="*/ 2724150 w 2838450"/>
                <a:gd name="connsiteY49" fmla="*/ 2767438 h 3834238"/>
                <a:gd name="connsiteX50" fmla="*/ 2714625 w 2838450"/>
                <a:gd name="connsiteY50" fmla="*/ 2738863 h 3834238"/>
                <a:gd name="connsiteX51" fmla="*/ 2705100 w 2838450"/>
                <a:gd name="connsiteY51" fmla="*/ 2700763 h 3834238"/>
                <a:gd name="connsiteX52" fmla="*/ 2686050 w 2838450"/>
                <a:gd name="connsiteY52" fmla="*/ 2672188 h 3834238"/>
                <a:gd name="connsiteX53" fmla="*/ 2667000 w 2838450"/>
                <a:gd name="connsiteY53" fmla="*/ 2595988 h 3834238"/>
                <a:gd name="connsiteX54" fmla="*/ 2657475 w 2838450"/>
                <a:gd name="connsiteY54" fmla="*/ 2567413 h 3834238"/>
                <a:gd name="connsiteX55" fmla="*/ 2628900 w 2838450"/>
                <a:gd name="connsiteY55" fmla="*/ 2548363 h 3834238"/>
                <a:gd name="connsiteX56" fmla="*/ 2609850 w 2838450"/>
                <a:gd name="connsiteY56" fmla="*/ 2472163 h 3834238"/>
                <a:gd name="connsiteX57" fmla="*/ 2590800 w 2838450"/>
                <a:gd name="connsiteY57" fmla="*/ 2434063 h 3834238"/>
                <a:gd name="connsiteX58" fmla="*/ 2581275 w 2838450"/>
                <a:gd name="connsiteY58" fmla="*/ 2395963 h 3834238"/>
                <a:gd name="connsiteX59" fmla="*/ 2571750 w 2838450"/>
                <a:gd name="connsiteY59" fmla="*/ 2367388 h 3834238"/>
                <a:gd name="connsiteX60" fmla="*/ 2543175 w 2838450"/>
                <a:gd name="connsiteY60" fmla="*/ 2214988 h 3834238"/>
                <a:gd name="connsiteX61" fmla="*/ 2524125 w 2838450"/>
                <a:gd name="connsiteY61" fmla="*/ 2176888 h 3834238"/>
                <a:gd name="connsiteX62" fmla="*/ 2486025 w 2838450"/>
                <a:gd name="connsiteY62" fmla="*/ 2043538 h 3834238"/>
                <a:gd name="connsiteX63" fmla="*/ 2476500 w 2838450"/>
                <a:gd name="connsiteY63" fmla="*/ 2014963 h 3834238"/>
                <a:gd name="connsiteX64" fmla="*/ 2447925 w 2838450"/>
                <a:gd name="connsiteY64" fmla="*/ 1995913 h 3834238"/>
                <a:gd name="connsiteX65" fmla="*/ 2438400 w 2838450"/>
                <a:gd name="connsiteY65" fmla="*/ 1957813 h 3834238"/>
                <a:gd name="connsiteX66" fmla="*/ 2419350 w 2838450"/>
                <a:gd name="connsiteY66" fmla="*/ 1900663 h 3834238"/>
                <a:gd name="connsiteX67" fmla="*/ 2400300 w 2838450"/>
                <a:gd name="connsiteY67" fmla="*/ 1843513 h 3834238"/>
                <a:gd name="connsiteX68" fmla="*/ 2390775 w 2838450"/>
                <a:gd name="connsiteY68" fmla="*/ 1814938 h 3834238"/>
                <a:gd name="connsiteX69" fmla="*/ 2362200 w 2838450"/>
                <a:gd name="connsiteY69" fmla="*/ 1748263 h 3834238"/>
                <a:gd name="connsiteX70" fmla="*/ 2333625 w 2838450"/>
                <a:gd name="connsiteY70" fmla="*/ 1719688 h 3834238"/>
                <a:gd name="connsiteX71" fmla="*/ 2266950 w 2838450"/>
                <a:gd name="connsiteY71" fmla="*/ 1643488 h 3834238"/>
                <a:gd name="connsiteX72" fmla="*/ 2190750 w 2838450"/>
                <a:gd name="connsiteY72" fmla="*/ 1567288 h 3834238"/>
                <a:gd name="connsiteX73" fmla="*/ 2143125 w 2838450"/>
                <a:gd name="connsiteY73" fmla="*/ 1510138 h 3834238"/>
                <a:gd name="connsiteX74" fmla="*/ 2124075 w 2838450"/>
                <a:gd name="connsiteY74" fmla="*/ 1481563 h 3834238"/>
                <a:gd name="connsiteX75" fmla="*/ 2095500 w 2838450"/>
                <a:gd name="connsiteY75" fmla="*/ 1452988 h 3834238"/>
                <a:gd name="connsiteX76" fmla="*/ 2066925 w 2838450"/>
                <a:gd name="connsiteY76" fmla="*/ 1414888 h 3834238"/>
                <a:gd name="connsiteX77" fmla="*/ 2057400 w 2838450"/>
                <a:gd name="connsiteY77" fmla="*/ 1386313 h 3834238"/>
                <a:gd name="connsiteX78" fmla="*/ 2038350 w 2838450"/>
                <a:gd name="connsiteY78" fmla="*/ 1338688 h 3834238"/>
                <a:gd name="connsiteX79" fmla="*/ 2095500 w 2838450"/>
                <a:gd name="connsiteY79" fmla="*/ 1243438 h 3834238"/>
                <a:gd name="connsiteX80" fmla="*/ 2152650 w 2838450"/>
                <a:gd name="connsiteY80" fmla="*/ 1186288 h 3834238"/>
                <a:gd name="connsiteX81" fmla="*/ 2181225 w 2838450"/>
                <a:gd name="connsiteY81" fmla="*/ 1157713 h 3834238"/>
                <a:gd name="connsiteX82" fmla="*/ 2209800 w 2838450"/>
                <a:gd name="connsiteY82" fmla="*/ 1119613 h 3834238"/>
                <a:gd name="connsiteX83" fmla="*/ 2219325 w 2838450"/>
                <a:gd name="connsiteY83" fmla="*/ 1091038 h 3834238"/>
                <a:gd name="connsiteX84" fmla="*/ 2238375 w 2838450"/>
                <a:gd name="connsiteY84" fmla="*/ 1062463 h 3834238"/>
                <a:gd name="connsiteX85" fmla="*/ 2228850 w 2838450"/>
                <a:gd name="connsiteY85" fmla="*/ 986263 h 3834238"/>
                <a:gd name="connsiteX86" fmla="*/ 2181225 w 2838450"/>
                <a:gd name="connsiteY86" fmla="*/ 929113 h 3834238"/>
                <a:gd name="connsiteX87" fmla="*/ 2095500 w 2838450"/>
                <a:gd name="connsiteY87" fmla="*/ 891013 h 3834238"/>
                <a:gd name="connsiteX88" fmla="*/ 2038350 w 2838450"/>
                <a:gd name="connsiteY88" fmla="*/ 881488 h 3834238"/>
                <a:gd name="connsiteX89" fmla="*/ 1933575 w 2838450"/>
                <a:gd name="connsiteY89" fmla="*/ 862438 h 3834238"/>
                <a:gd name="connsiteX90" fmla="*/ 1876425 w 2838450"/>
                <a:gd name="connsiteY90" fmla="*/ 824338 h 3834238"/>
                <a:gd name="connsiteX91" fmla="*/ 1847850 w 2838450"/>
                <a:gd name="connsiteY91" fmla="*/ 805288 h 3834238"/>
                <a:gd name="connsiteX92" fmla="*/ 1819275 w 2838450"/>
                <a:gd name="connsiteY92" fmla="*/ 795763 h 3834238"/>
                <a:gd name="connsiteX93" fmla="*/ 1781175 w 2838450"/>
                <a:gd name="connsiteY93" fmla="*/ 738613 h 3834238"/>
                <a:gd name="connsiteX94" fmla="*/ 1752600 w 2838450"/>
                <a:gd name="connsiteY94" fmla="*/ 681463 h 3834238"/>
                <a:gd name="connsiteX95" fmla="*/ 1733550 w 2838450"/>
                <a:gd name="connsiteY95" fmla="*/ 500488 h 3834238"/>
                <a:gd name="connsiteX96" fmla="*/ 1724025 w 2838450"/>
                <a:gd name="connsiteY96" fmla="*/ 471913 h 3834238"/>
                <a:gd name="connsiteX97" fmla="*/ 1695450 w 2838450"/>
                <a:gd name="connsiteY97" fmla="*/ 338563 h 3834238"/>
                <a:gd name="connsiteX98" fmla="*/ 1647825 w 2838450"/>
                <a:gd name="connsiteY98" fmla="*/ 271888 h 3834238"/>
                <a:gd name="connsiteX99" fmla="*/ 1543050 w 2838450"/>
                <a:gd name="connsiteY99" fmla="*/ 148063 h 3834238"/>
                <a:gd name="connsiteX100" fmla="*/ 1504950 w 2838450"/>
                <a:gd name="connsiteY100" fmla="*/ 129013 h 3834238"/>
                <a:gd name="connsiteX101" fmla="*/ 1476375 w 2838450"/>
                <a:gd name="connsiteY101" fmla="*/ 119488 h 3834238"/>
                <a:gd name="connsiteX102" fmla="*/ 1447800 w 2838450"/>
                <a:gd name="connsiteY102" fmla="*/ 100438 h 3834238"/>
                <a:gd name="connsiteX103" fmla="*/ 1419225 w 2838450"/>
                <a:gd name="connsiteY103" fmla="*/ 90913 h 3834238"/>
                <a:gd name="connsiteX104" fmla="*/ 1371600 w 2838450"/>
                <a:gd name="connsiteY104" fmla="*/ 71863 h 3834238"/>
                <a:gd name="connsiteX105" fmla="*/ 1285875 w 2838450"/>
                <a:gd name="connsiteY105" fmla="*/ 52813 h 3834238"/>
                <a:gd name="connsiteX106" fmla="*/ 1190625 w 2838450"/>
                <a:gd name="connsiteY106" fmla="*/ 24238 h 3834238"/>
                <a:gd name="connsiteX107" fmla="*/ 1181100 w 2838450"/>
                <a:gd name="connsiteY107" fmla="*/ 443338 h 3834238"/>
                <a:gd name="connsiteX108" fmla="*/ 638175 w 2838450"/>
                <a:gd name="connsiteY108" fmla="*/ 243313 h 3834238"/>
                <a:gd name="connsiteX0" fmla="*/ 638175 w 2838450"/>
                <a:gd name="connsiteY0" fmla="*/ 215165 h 3806090"/>
                <a:gd name="connsiteX1" fmla="*/ 485775 w 2838450"/>
                <a:gd name="connsiteY1" fmla="*/ 605690 h 3806090"/>
                <a:gd name="connsiteX2" fmla="*/ 0 w 2838450"/>
                <a:gd name="connsiteY2" fmla="*/ 796190 h 3806090"/>
                <a:gd name="connsiteX3" fmla="*/ 323850 w 2838450"/>
                <a:gd name="connsiteY3" fmla="*/ 1186715 h 3806090"/>
                <a:gd name="connsiteX4" fmla="*/ 209550 w 2838450"/>
                <a:gd name="connsiteY4" fmla="*/ 1481990 h 3806090"/>
                <a:gd name="connsiteX5" fmla="*/ 504825 w 2838450"/>
                <a:gd name="connsiteY5" fmla="*/ 1586765 h 3806090"/>
                <a:gd name="connsiteX6" fmla="*/ 447675 w 2838450"/>
                <a:gd name="connsiteY6" fmla="*/ 1929665 h 3806090"/>
                <a:gd name="connsiteX7" fmla="*/ 1152525 w 2838450"/>
                <a:gd name="connsiteY7" fmla="*/ 1939190 h 3806090"/>
                <a:gd name="connsiteX8" fmla="*/ 1400175 w 2838450"/>
                <a:gd name="connsiteY8" fmla="*/ 2072540 h 3806090"/>
                <a:gd name="connsiteX9" fmla="*/ 1495425 w 2838450"/>
                <a:gd name="connsiteY9" fmla="*/ 2291615 h 3806090"/>
                <a:gd name="connsiteX10" fmla="*/ 1619250 w 2838450"/>
                <a:gd name="connsiteY10" fmla="*/ 2520215 h 3806090"/>
                <a:gd name="connsiteX11" fmla="*/ 1524000 w 2838450"/>
                <a:gd name="connsiteY11" fmla="*/ 2624990 h 3806090"/>
                <a:gd name="connsiteX12" fmla="*/ 1571625 w 2838450"/>
                <a:gd name="connsiteY12" fmla="*/ 2682140 h 3806090"/>
                <a:gd name="connsiteX13" fmla="*/ 1657350 w 2838450"/>
                <a:gd name="connsiteY13" fmla="*/ 2748815 h 3806090"/>
                <a:gd name="connsiteX14" fmla="*/ 1676400 w 2838450"/>
                <a:gd name="connsiteY14" fmla="*/ 2786915 h 3806090"/>
                <a:gd name="connsiteX15" fmla="*/ 1733550 w 2838450"/>
                <a:gd name="connsiteY15" fmla="*/ 2844065 h 3806090"/>
                <a:gd name="connsiteX16" fmla="*/ 1762125 w 2838450"/>
                <a:gd name="connsiteY16" fmla="*/ 2872640 h 3806090"/>
                <a:gd name="connsiteX17" fmla="*/ 1790700 w 2838450"/>
                <a:gd name="connsiteY17" fmla="*/ 2910740 h 3806090"/>
                <a:gd name="connsiteX18" fmla="*/ 1809750 w 2838450"/>
                <a:gd name="connsiteY18" fmla="*/ 2939315 h 3806090"/>
                <a:gd name="connsiteX19" fmla="*/ 1847850 w 2838450"/>
                <a:gd name="connsiteY19" fmla="*/ 2967890 h 3806090"/>
                <a:gd name="connsiteX20" fmla="*/ 1876425 w 2838450"/>
                <a:gd name="connsiteY20" fmla="*/ 2996465 h 3806090"/>
                <a:gd name="connsiteX21" fmla="*/ 1914525 w 2838450"/>
                <a:gd name="connsiteY21" fmla="*/ 3063140 h 3806090"/>
                <a:gd name="connsiteX22" fmla="*/ 1924050 w 2838450"/>
                <a:gd name="connsiteY22" fmla="*/ 3091715 h 3806090"/>
                <a:gd name="connsiteX23" fmla="*/ 1943100 w 2838450"/>
                <a:gd name="connsiteY23" fmla="*/ 3120290 h 3806090"/>
                <a:gd name="connsiteX24" fmla="*/ 1952625 w 2838450"/>
                <a:gd name="connsiteY24" fmla="*/ 3148865 h 3806090"/>
                <a:gd name="connsiteX25" fmla="*/ 1971675 w 2838450"/>
                <a:gd name="connsiteY25" fmla="*/ 3186965 h 3806090"/>
                <a:gd name="connsiteX26" fmla="*/ 2019300 w 2838450"/>
                <a:gd name="connsiteY26" fmla="*/ 3253640 h 3806090"/>
                <a:gd name="connsiteX27" fmla="*/ 2057400 w 2838450"/>
                <a:gd name="connsiteY27" fmla="*/ 3310790 h 3806090"/>
                <a:gd name="connsiteX28" fmla="*/ 2085975 w 2838450"/>
                <a:gd name="connsiteY28" fmla="*/ 3339365 h 3806090"/>
                <a:gd name="connsiteX29" fmla="*/ 2114550 w 2838450"/>
                <a:gd name="connsiteY29" fmla="*/ 3396515 h 3806090"/>
                <a:gd name="connsiteX30" fmla="*/ 2162175 w 2838450"/>
                <a:gd name="connsiteY30" fmla="*/ 3463190 h 3806090"/>
                <a:gd name="connsiteX31" fmla="*/ 2209800 w 2838450"/>
                <a:gd name="connsiteY31" fmla="*/ 3520340 h 3806090"/>
                <a:gd name="connsiteX32" fmla="*/ 2247900 w 2838450"/>
                <a:gd name="connsiteY32" fmla="*/ 3577490 h 3806090"/>
                <a:gd name="connsiteX33" fmla="*/ 2286000 w 2838450"/>
                <a:gd name="connsiteY33" fmla="*/ 3634640 h 3806090"/>
                <a:gd name="connsiteX34" fmla="*/ 2305050 w 2838450"/>
                <a:gd name="connsiteY34" fmla="*/ 3663215 h 3806090"/>
                <a:gd name="connsiteX35" fmla="*/ 2324100 w 2838450"/>
                <a:gd name="connsiteY35" fmla="*/ 3691790 h 3806090"/>
                <a:gd name="connsiteX36" fmla="*/ 2400300 w 2838450"/>
                <a:gd name="connsiteY36" fmla="*/ 3739415 h 3806090"/>
                <a:gd name="connsiteX37" fmla="*/ 2457450 w 2838450"/>
                <a:gd name="connsiteY37" fmla="*/ 3758465 h 3806090"/>
                <a:gd name="connsiteX38" fmla="*/ 2486025 w 2838450"/>
                <a:gd name="connsiteY38" fmla="*/ 3777515 h 3806090"/>
                <a:gd name="connsiteX39" fmla="*/ 2514600 w 2838450"/>
                <a:gd name="connsiteY39" fmla="*/ 3787040 h 3806090"/>
                <a:gd name="connsiteX40" fmla="*/ 2590800 w 2838450"/>
                <a:gd name="connsiteY40" fmla="*/ 3806090 h 3806090"/>
                <a:gd name="connsiteX41" fmla="*/ 2800350 w 2838450"/>
                <a:gd name="connsiteY41" fmla="*/ 3777515 h 3806090"/>
                <a:gd name="connsiteX42" fmla="*/ 2828925 w 2838450"/>
                <a:gd name="connsiteY42" fmla="*/ 3758465 h 3806090"/>
                <a:gd name="connsiteX43" fmla="*/ 2838450 w 2838450"/>
                <a:gd name="connsiteY43" fmla="*/ 3729890 h 3806090"/>
                <a:gd name="connsiteX44" fmla="*/ 2819400 w 2838450"/>
                <a:gd name="connsiteY44" fmla="*/ 3539390 h 3806090"/>
                <a:gd name="connsiteX45" fmla="*/ 2809875 w 2838450"/>
                <a:gd name="connsiteY45" fmla="*/ 2996465 h 3806090"/>
                <a:gd name="connsiteX46" fmla="*/ 2781300 w 2838450"/>
                <a:gd name="connsiteY46" fmla="*/ 2929790 h 3806090"/>
                <a:gd name="connsiteX47" fmla="*/ 2752725 w 2838450"/>
                <a:gd name="connsiteY47" fmla="*/ 2834540 h 3806090"/>
                <a:gd name="connsiteX48" fmla="*/ 2733675 w 2838450"/>
                <a:gd name="connsiteY48" fmla="*/ 2777390 h 3806090"/>
                <a:gd name="connsiteX49" fmla="*/ 2724150 w 2838450"/>
                <a:gd name="connsiteY49" fmla="*/ 2739290 h 3806090"/>
                <a:gd name="connsiteX50" fmla="*/ 2714625 w 2838450"/>
                <a:gd name="connsiteY50" fmla="*/ 2710715 h 3806090"/>
                <a:gd name="connsiteX51" fmla="*/ 2705100 w 2838450"/>
                <a:gd name="connsiteY51" fmla="*/ 2672615 h 3806090"/>
                <a:gd name="connsiteX52" fmla="*/ 2686050 w 2838450"/>
                <a:gd name="connsiteY52" fmla="*/ 2644040 h 3806090"/>
                <a:gd name="connsiteX53" fmla="*/ 2667000 w 2838450"/>
                <a:gd name="connsiteY53" fmla="*/ 2567840 h 3806090"/>
                <a:gd name="connsiteX54" fmla="*/ 2657475 w 2838450"/>
                <a:gd name="connsiteY54" fmla="*/ 2539265 h 3806090"/>
                <a:gd name="connsiteX55" fmla="*/ 2628900 w 2838450"/>
                <a:gd name="connsiteY55" fmla="*/ 2520215 h 3806090"/>
                <a:gd name="connsiteX56" fmla="*/ 2609850 w 2838450"/>
                <a:gd name="connsiteY56" fmla="*/ 2444015 h 3806090"/>
                <a:gd name="connsiteX57" fmla="*/ 2590800 w 2838450"/>
                <a:gd name="connsiteY57" fmla="*/ 2405915 h 3806090"/>
                <a:gd name="connsiteX58" fmla="*/ 2581275 w 2838450"/>
                <a:gd name="connsiteY58" fmla="*/ 2367815 h 3806090"/>
                <a:gd name="connsiteX59" fmla="*/ 2571750 w 2838450"/>
                <a:gd name="connsiteY59" fmla="*/ 2339240 h 3806090"/>
                <a:gd name="connsiteX60" fmla="*/ 2543175 w 2838450"/>
                <a:gd name="connsiteY60" fmla="*/ 2186840 h 3806090"/>
                <a:gd name="connsiteX61" fmla="*/ 2524125 w 2838450"/>
                <a:gd name="connsiteY61" fmla="*/ 2148740 h 3806090"/>
                <a:gd name="connsiteX62" fmla="*/ 2486025 w 2838450"/>
                <a:gd name="connsiteY62" fmla="*/ 2015390 h 3806090"/>
                <a:gd name="connsiteX63" fmla="*/ 2476500 w 2838450"/>
                <a:gd name="connsiteY63" fmla="*/ 1986815 h 3806090"/>
                <a:gd name="connsiteX64" fmla="*/ 2447925 w 2838450"/>
                <a:gd name="connsiteY64" fmla="*/ 1967765 h 3806090"/>
                <a:gd name="connsiteX65" fmla="*/ 2438400 w 2838450"/>
                <a:gd name="connsiteY65" fmla="*/ 1929665 h 3806090"/>
                <a:gd name="connsiteX66" fmla="*/ 2419350 w 2838450"/>
                <a:gd name="connsiteY66" fmla="*/ 1872515 h 3806090"/>
                <a:gd name="connsiteX67" fmla="*/ 2400300 w 2838450"/>
                <a:gd name="connsiteY67" fmla="*/ 1815365 h 3806090"/>
                <a:gd name="connsiteX68" fmla="*/ 2390775 w 2838450"/>
                <a:gd name="connsiteY68" fmla="*/ 1786790 h 3806090"/>
                <a:gd name="connsiteX69" fmla="*/ 2362200 w 2838450"/>
                <a:gd name="connsiteY69" fmla="*/ 1720115 h 3806090"/>
                <a:gd name="connsiteX70" fmla="*/ 2333625 w 2838450"/>
                <a:gd name="connsiteY70" fmla="*/ 1691540 h 3806090"/>
                <a:gd name="connsiteX71" fmla="*/ 2266950 w 2838450"/>
                <a:gd name="connsiteY71" fmla="*/ 1615340 h 3806090"/>
                <a:gd name="connsiteX72" fmla="*/ 2190750 w 2838450"/>
                <a:gd name="connsiteY72" fmla="*/ 1539140 h 3806090"/>
                <a:gd name="connsiteX73" fmla="*/ 2143125 w 2838450"/>
                <a:gd name="connsiteY73" fmla="*/ 1481990 h 3806090"/>
                <a:gd name="connsiteX74" fmla="*/ 2124075 w 2838450"/>
                <a:gd name="connsiteY74" fmla="*/ 1453415 h 3806090"/>
                <a:gd name="connsiteX75" fmla="*/ 2095500 w 2838450"/>
                <a:gd name="connsiteY75" fmla="*/ 1424840 h 3806090"/>
                <a:gd name="connsiteX76" fmla="*/ 2066925 w 2838450"/>
                <a:gd name="connsiteY76" fmla="*/ 1386740 h 3806090"/>
                <a:gd name="connsiteX77" fmla="*/ 2057400 w 2838450"/>
                <a:gd name="connsiteY77" fmla="*/ 1358165 h 3806090"/>
                <a:gd name="connsiteX78" fmla="*/ 2038350 w 2838450"/>
                <a:gd name="connsiteY78" fmla="*/ 1310540 h 3806090"/>
                <a:gd name="connsiteX79" fmla="*/ 2095500 w 2838450"/>
                <a:gd name="connsiteY79" fmla="*/ 1215290 h 3806090"/>
                <a:gd name="connsiteX80" fmla="*/ 2152650 w 2838450"/>
                <a:gd name="connsiteY80" fmla="*/ 1158140 h 3806090"/>
                <a:gd name="connsiteX81" fmla="*/ 2181225 w 2838450"/>
                <a:gd name="connsiteY81" fmla="*/ 1129565 h 3806090"/>
                <a:gd name="connsiteX82" fmla="*/ 2209800 w 2838450"/>
                <a:gd name="connsiteY82" fmla="*/ 1091465 h 3806090"/>
                <a:gd name="connsiteX83" fmla="*/ 2219325 w 2838450"/>
                <a:gd name="connsiteY83" fmla="*/ 1062890 h 3806090"/>
                <a:gd name="connsiteX84" fmla="*/ 2238375 w 2838450"/>
                <a:gd name="connsiteY84" fmla="*/ 1034315 h 3806090"/>
                <a:gd name="connsiteX85" fmla="*/ 2228850 w 2838450"/>
                <a:gd name="connsiteY85" fmla="*/ 958115 h 3806090"/>
                <a:gd name="connsiteX86" fmla="*/ 2181225 w 2838450"/>
                <a:gd name="connsiteY86" fmla="*/ 900965 h 3806090"/>
                <a:gd name="connsiteX87" fmla="*/ 2095500 w 2838450"/>
                <a:gd name="connsiteY87" fmla="*/ 862865 h 3806090"/>
                <a:gd name="connsiteX88" fmla="*/ 2038350 w 2838450"/>
                <a:gd name="connsiteY88" fmla="*/ 853340 h 3806090"/>
                <a:gd name="connsiteX89" fmla="*/ 1933575 w 2838450"/>
                <a:gd name="connsiteY89" fmla="*/ 834290 h 3806090"/>
                <a:gd name="connsiteX90" fmla="*/ 1876425 w 2838450"/>
                <a:gd name="connsiteY90" fmla="*/ 796190 h 3806090"/>
                <a:gd name="connsiteX91" fmla="*/ 1847850 w 2838450"/>
                <a:gd name="connsiteY91" fmla="*/ 777140 h 3806090"/>
                <a:gd name="connsiteX92" fmla="*/ 1819275 w 2838450"/>
                <a:gd name="connsiteY92" fmla="*/ 767615 h 3806090"/>
                <a:gd name="connsiteX93" fmla="*/ 1781175 w 2838450"/>
                <a:gd name="connsiteY93" fmla="*/ 710465 h 3806090"/>
                <a:gd name="connsiteX94" fmla="*/ 1752600 w 2838450"/>
                <a:gd name="connsiteY94" fmla="*/ 653315 h 3806090"/>
                <a:gd name="connsiteX95" fmla="*/ 1733550 w 2838450"/>
                <a:gd name="connsiteY95" fmla="*/ 472340 h 3806090"/>
                <a:gd name="connsiteX96" fmla="*/ 1724025 w 2838450"/>
                <a:gd name="connsiteY96" fmla="*/ 443765 h 3806090"/>
                <a:gd name="connsiteX97" fmla="*/ 1695450 w 2838450"/>
                <a:gd name="connsiteY97" fmla="*/ 310415 h 3806090"/>
                <a:gd name="connsiteX98" fmla="*/ 1647825 w 2838450"/>
                <a:gd name="connsiteY98" fmla="*/ 243740 h 3806090"/>
                <a:gd name="connsiteX99" fmla="*/ 1543050 w 2838450"/>
                <a:gd name="connsiteY99" fmla="*/ 119915 h 3806090"/>
                <a:gd name="connsiteX100" fmla="*/ 1504950 w 2838450"/>
                <a:gd name="connsiteY100" fmla="*/ 100865 h 3806090"/>
                <a:gd name="connsiteX101" fmla="*/ 1476375 w 2838450"/>
                <a:gd name="connsiteY101" fmla="*/ 91340 h 3806090"/>
                <a:gd name="connsiteX102" fmla="*/ 1447800 w 2838450"/>
                <a:gd name="connsiteY102" fmla="*/ 72290 h 3806090"/>
                <a:gd name="connsiteX103" fmla="*/ 1419225 w 2838450"/>
                <a:gd name="connsiteY103" fmla="*/ 62765 h 3806090"/>
                <a:gd name="connsiteX104" fmla="*/ 1371600 w 2838450"/>
                <a:gd name="connsiteY104" fmla="*/ 43715 h 3806090"/>
                <a:gd name="connsiteX105" fmla="*/ 1285875 w 2838450"/>
                <a:gd name="connsiteY105" fmla="*/ 24665 h 3806090"/>
                <a:gd name="connsiteX106" fmla="*/ 1181100 w 2838450"/>
                <a:gd name="connsiteY106" fmla="*/ 415190 h 3806090"/>
                <a:gd name="connsiteX107" fmla="*/ 638175 w 2838450"/>
                <a:gd name="connsiteY107" fmla="*/ 215165 h 3806090"/>
                <a:gd name="connsiteX0" fmla="*/ 638175 w 2838450"/>
                <a:gd name="connsiteY0" fmla="*/ 214914 h 3805839"/>
                <a:gd name="connsiteX1" fmla="*/ 485775 w 2838450"/>
                <a:gd name="connsiteY1" fmla="*/ 605439 h 3805839"/>
                <a:gd name="connsiteX2" fmla="*/ 0 w 2838450"/>
                <a:gd name="connsiteY2" fmla="*/ 795939 h 3805839"/>
                <a:gd name="connsiteX3" fmla="*/ 323850 w 2838450"/>
                <a:gd name="connsiteY3" fmla="*/ 1186464 h 3805839"/>
                <a:gd name="connsiteX4" fmla="*/ 209550 w 2838450"/>
                <a:gd name="connsiteY4" fmla="*/ 1481739 h 3805839"/>
                <a:gd name="connsiteX5" fmla="*/ 504825 w 2838450"/>
                <a:gd name="connsiteY5" fmla="*/ 1586514 h 3805839"/>
                <a:gd name="connsiteX6" fmla="*/ 447675 w 2838450"/>
                <a:gd name="connsiteY6" fmla="*/ 1929414 h 3805839"/>
                <a:gd name="connsiteX7" fmla="*/ 1152525 w 2838450"/>
                <a:gd name="connsiteY7" fmla="*/ 1938939 h 3805839"/>
                <a:gd name="connsiteX8" fmla="*/ 1400175 w 2838450"/>
                <a:gd name="connsiteY8" fmla="*/ 2072289 h 3805839"/>
                <a:gd name="connsiteX9" fmla="*/ 1495425 w 2838450"/>
                <a:gd name="connsiteY9" fmla="*/ 2291364 h 3805839"/>
                <a:gd name="connsiteX10" fmla="*/ 1619250 w 2838450"/>
                <a:gd name="connsiteY10" fmla="*/ 2519964 h 3805839"/>
                <a:gd name="connsiteX11" fmla="*/ 1524000 w 2838450"/>
                <a:gd name="connsiteY11" fmla="*/ 2624739 h 3805839"/>
                <a:gd name="connsiteX12" fmla="*/ 1571625 w 2838450"/>
                <a:gd name="connsiteY12" fmla="*/ 2681889 h 3805839"/>
                <a:gd name="connsiteX13" fmla="*/ 1657350 w 2838450"/>
                <a:gd name="connsiteY13" fmla="*/ 2748564 h 3805839"/>
                <a:gd name="connsiteX14" fmla="*/ 1676400 w 2838450"/>
                <a:gd name="connsiteY14" fmla="*/ 2786664 h 3805839"/>
                <a:gd name="connsiteX15" fmla="*/ 1733550 w 2838450"/>
                <a:gd name="connsiteY15" fmla="*/ 2843814 h 3805839"/>
                <a:gd name="connsiteX16" fmla="*/ 1762125 w 2838450"/>
                <a:gd name="connsiteY16" fmla="*/ 2872389 h 3805839"/>
                <a:gd name="connsiteX17" fmla="*/ 1790700 w 2838450"/>
                <a:gd name="connsiteY17" fmla="*/ 2910489 h 3805839"/>
                <a:gd name="connsiteX18" fmla="*/ 1809750 w 2838450"/>
                <a:gd name="connsiteY18" fmla="*/ 2939064 h 3805839"/>
                <a:gd name="connsiteX19" fmla="*/ 1847850 w 2838450"/>
                <a:gd name="connsiteY19" fmla="*/ 2967639 h 3805839"/>
                <a:gd name="connsiteX20" fmla="*/ 1876425 w 2838450"/>
                <a:gd name="connsiteY20" fmla="*/ 2996214 h 3805839"/>
                <a:gd name="connsiteX21" fmla="*/ 1914525 w 2838450"/>
                <a:gd name="connsiteY21" fmla="*/ 3062889 h 3805839"/>
                <a:gd name="connsiteX22" fmla="*/ 1924050 w 2838450"/>
                <a:gd name="connsiteY22" fmla="*/ 3091464 h 3805839"/>
                <a:gd name="connsiteX23" fmla="*/ 1943100 w 2838450"/>
                <a:gd name="connsiteY23" fmla="*/ 3120039 h 3805839"/>
                <a:gd name="connsiteX24" fmla="*/ 1952625 w 2838450"/>
                <a:gd name="connsiteY24" fmla="*/ 3148614 h 3805839"/>
                <a:gd name="connsiteX25" fmla="*/ 1971675 w 2838450"/>
                <a:gd name="connsiteY25" fmla="*/ 3186714 h 3805839"/>
                <a:gd name="connsiteX26" fmla="*/ 2019300 w 2838450"/>
                <a:gd name="connsiteY26" fmla="*/ 3253389 h 3805839"/>
                <a:gd name="connsiteX27" fmla="*/ 2057400 w 2838450"/>
                <a:gd name="connsiteY27" fmla="*/ 3310539 h 3805839"/>
                <a:gd name="connsiteX28" fmla="*/ 2085975 w 2838450"/>
                <a:gd name="connsiteY28" fmla="*/ 3339114 h 3805839"/>
                <a:gd name="connsiteX29" fmla="*/ 2114550 w 2838450"/>
                <a:gd name="connsiteY29" fmla="*/ 3396264 h 3805839"/>
                <a:gd name="connsiteX30" fmla="*/ 2162175 w 2838450"/>
                <a:gd name="connsiteY30" fmla="*/ 3462939 h 3805839"/>
                <a:gd name="connsiteX31" fmla="*/ 2209800 w 2838450"/>
                <a:gd name="connsiteY31" fmla="*/ 3520089 h 3805839"/>
                <a:gd name="connsiteX32" fmla="*/ 2247900 w 2838450"/>
                <a:gd name="connsiteY32" fmla="*/ 3577239 h 3805839"/>
                <a:gd name="connsiteX33" fmla="*/ 2286000 w 2838450"/>
                <a:gd name="connsiteY33" fmla="*/ 3634389 h 3805839"/>
                <a:gd name="connsiteX34" fmla="*/ 2305050 w 2838450"/>
                <a:gd name="connsiteY34" fmla="*/ 3662964 h 3805839"/>
                <a:gd name="connsiteX35" fmla="*/ 2324100 w 2838450"/>
                <a:gd name="connsiteY35" fmla="*/ 3691539 h 3805839"/>
                <a:gd name="connsiteX36" fmla="*/ 2400300 w 2838450"/>
                <a:gd name="connsiteY36" fmla="*/ 3739164 h 3805839"/>
                <a:gd name="connsiteX37" fmla="*/ 2457450 w 2838450"/>
                <a:gd name="connsiteY37" fmla="*/ 3758214 h 3805839"/>
                <a:gd name="connsiteX38" fmla="*/ 2486025 w 2838450"/>
                <a:gd name="connsiteY38" fmla="*/ 3777264 h 3805839"/>
                <a:gd name="connsiteX39" fmla="*/ 2514600 w 2838450"/>
                <a:gd name="connsiteY39" fmla="*/ 3786789 h 3805839"/>
                <a:gd name="connsiteX40" fmla="*/ 2590800 w 2838450"/>
                <a:gd name="connsiteY40" fmla="*/ 3805839 h 3805839"/>
                <a:gd name="connsiteX41" fmla="*/ 2800350 w 2838450"/>
                <a:gd name="connsiteY41" fmla="*/ 3777264 h 3805839"/>
                <a:gd name="connsiteX42" fmla="*/ 2828925 w 2838450"/>
                <a:gd name="connsiteY42" fmla="*/ 3758214 h 3805839"/>
                <a:gd name="connsiteX43" fmla="*/ 2838450 w 2838450"/>
                <a:gd name="connsiteY43" fmla="*/ 3729639 h 3805839"/>
                <a:gd name="connsiteX44" fmla="*/ 2819400 w 2838450"/>
                <a:gd name="connsiteY44" fmla="*/ 3539139 h 3805839"/>
                <a:gd name="connsiteX45" fmla="*/ 2809875 w 2838450"/>
                <a:gd name="connsiteY45" fmla="*/ 2996214 h 3805839"/>
                <a:gd name="connsiteX46" fmla="*/ 2781300 w 2838450"/>
                <a:gd name="connsiteY46" fmla="*/ 2929539 h 3805839"/>
                <a:gd name="connsiteX47" fmla="*/ 2752725 w 2838450"/>
                <a:gd name="connsiteY47" fmla="*/ 2834289 h 3805839"/>
                <a:gd name="connsiteX48" fmla="*/ 2733675 w 2838450"/>
                <a:gd name="connsiteY48" fmla="*/ 2777139 h 3805839"/>
                <a:gd name="connsiteX49" fmla="*/ 2724150 w 2838450"/>
                <a:gd name="connsiteY49" fmla="*/ 2739039 h 3805839"/>
                <a:gd name="connsiteX50" fmla="*/ 2714625 w 2838450"/>
                <a:gd name="connsiteY50" fmla="*/ 2710464 h 3805839"/>
                <a:gd name="connsiteX51" fmla="*/ 2705100 w 2838450"/>
                <a:gd name="connsiteY51" fmla="*/ 2672364 h 3805839"/>
                <a:gd name="connsiteX52" fmla="*/ 2686050 w 2838450"/>
                <a:gd name="connsiteY52" fmla="*/ 2643789 h 3805839"/>
                <a:gd name="connsiteX53" fmla="*/ 2667000 w 2838450"/>
                <a:gd name="connsiteY53" fmla="*/ 2567589 h 3805839"/>
                <a:gd name="connsiteX54" fmla="*/ 2657475 w 2838450"/>
                <a:gd name="connsiteY54" fmla="*/ 2539014 h 3805839"/>
                <a:gd name="connsiteX55" fmla="*/ 2628900 w 2838450"/>
                <a:gd name="connsiteY55" fmla="*/ 2519964 h 3805839"/>
                <a:gd name="connsiteX56" fmla="*/ 2609850 w 2838450"/>
                <a:gd name="connsiteY56" fmla="*/ 2443764 h 3805839"/>
                <a:gd name="connsiteX57" fmla="*/ 2590800 w 2838450"/>
                <a:gd name="connsiteY57" fmla="*/ 2405664 h 3805839"/>
                <a:gd name="connsiteX58" fmla="*/ 2581275 w 2838450"/>
                <a:gd name="connsiteY58" fmla="*/ 2367564 h 3805839"/>
                <a:gd name="connsiteX59" fmla="*/ 2571750 w 2838450"/>
                <a:gd name="connsiteY59" fmla="*/ 2338989 h 3805839"/>
                <a:gd name="connsiteX60" fmla="*/ 2543175 w 2838450"/>
                <a:gd name="connsiteY60" fmla="*/ 2186589 h 3805839"/>
                <a:gd name="connsiteX61" fmla="*/ 2524125 w 2838450"/>
                <a:gd name="connsiteY61" fmla="*/ 2148489 h 3805839"/>
                <a:gd name="connsiteX62" fmla="*/ 2486025 w 2838450"/>
                <a:gd name="connsiteY62" fmla="*/ 2015139 h 3805839"/>
                <a:gd name="connsiteX63" fmla="*/ 2476500 w 2838450"/>
                <a:gd name="connsiteY63" fmla="*/ 1986564 h 3805839"/>
                <a:gd name="connsiteX64" fmla="*/ 2447925 w 2838450"/>
                <a:gd name="connsiteY64" fmla="*/ 1967514 h 3805839"/>
                <a:gd name="connsiteX65" fmla="*/ 2438400 w 2838450"/>
                <a:gd name="connsiteY65" fmla="*/ 1929414 h 3805839"/>
                <a:gd name="connsiteX66" fmla="*/ 2419350 w 2838450"/>
                <a:gd name="connsiteY66" fmla="*/ 1872264 h 3805839"/>
                <a:gd name="connsiteX67" fmla="*/ 2400300 w 2838450"/>
                <a:gd name="connsiteY67" fmla="*/ 1815114 h 3805839"/>
                <a:gd name="connsiteX68" fmla="*/ 2390775 w 2838450"/>
                <a:gd name="connsiteY68" fmla="*/ 1786539 h 3805839"/>
                <a:gd name="connsiteX69" fmla="*/ 2362200 w 2838450"/>
                <a:gd name="connsiteY69" fmla="*/ 1719864 h 3805839"/>
                <a:gd name="connsiteX70" fmla="*/ 2333625 w 2838450"/>
                <a:gd name="connsiteY70" fmla="*/ 1691289 h 3805839"/>
                <a:gd name="connsiteX71" fmla="*/ 2266950 w 2838450"/>
                <a:gd name="connsiteY71" fmla="*/ 1615089 h 3805839"/>
                <a:gd name="connsiteX72" fmla="*/ 2190750 w 2838450"/>
                <a:gd name="connsiteY72" fmla="*/ 1538889 h 3805839"/>
                <a:gd name="connsiteX73" fmla="*/ 2143125 w 2838450"/>
                <a:gd name="connsiteY73" fmla="*/ 1481739 h 3805839"/>
                <a:gd name="connsiteX74" fmla="*/ 2124075 w 2838450"/>
                <a:gd name="connsiteY74" fmla="*/ 1453164 h 3805839"/>
                <a:gd name="connsiteX75" fmla="*/ 2095500 w 2838450"/>
                <a:gd name="connsiteY75" fmla="*/ 1424589 h 3805839"/>
                <a:gd name="connsiteX76" fmla="*/ 2066925 w 2838450"/>
                <a:gd name="connsiteY76" fmla="*/ 1386489 h 3805839"/>
                <a:gd name="connsiteX77" fmla="*/ 2057400 w 2838450"/>
                <a:gd name="connsiteY77" fmla="*/ 1357914 h 3805839"/>
                <a:gd name="connsiteX78" fmla="*/ 2038350 w 2838450"/>
                <a:gd name="connsiteY78" fmla="*/ 1310289 h 3805839"/>
                <a:gd name="connsiteX79" fmla="*/ 2095500 w 2838450"/>
                <a:gd name="connsiteY79" fmla="*/ 1215039 h 3805839"/>
                <a:gd name="connsiteX80" fmla="*/ 2152650 w 2838450"/>
                <a:gd name="connsiteY80" fmla="*/ 1157889 h 3805839"/>
                <a:gd name="connsiteX81" fmla="*/ 2181225 w 2838450"/>
                <a:gd name="connsiteY81" fmla="*/ 1129314 h 3805839"/>
                <a:gd name="connsiteX82" fmla="*/ 2209800 w 2838450"/>
                <a:gd name="connsiteY82" fmla="*/ 1091214 h 3805839"/>
                <a:gd name="connsiteX83" fmla="*/ 2219325 w 2838450"/>
                <a:gd name="connsiteY83" fmla="*/ 1062639 h 3805839"/>
                <a:gd name="connsiteX84" fmla="*/ 2238375 w 2838450"/>
                <a:gd name="connsiteY84" fmla="*/ 1034064 h 3805839"/>
                <a:gd name="connsiteX85" fmla="*/ 2228850 w 2838450"/>
                <a:gd name="connsiteY85" fmla="*/ 957864 h 3805839"/>
                <a:gd name="connsiteX86" fmla="*/ 2181225 w 2838450"/>
                <a:gd name="connsiteY86" fmla="*/ 900714 h 3805839"/>
                <a:gd name="connsiteX87" fmla="*/ 2095500 w 2838450"/>
                <a:gd name="connsiteY87" fmla="*/ 862614 h 3805839"/>
                <a:gd name="connsiteX88" fmla="*/ 2038350 w 2838450"/>
                <a:gd name="connsiteY88" fmla="*/ 853089 h 3805839"/>
                <a:gd name="connsiteX89" fmla="*/ 1933575 w 2838450"/>
                <a:gd name="connsiteY89" fmla="*/ 834039 h 3805839"/>
                <a:gd name="connsiteX90" fmla="*/ 1876425 w 2838450"/>
                <a:gd name="connsiteY90" fmla="*/ 795939 h 3805839"/>
                <a:gd name="connsiteX91" fmla="*/ 1847850 w 2838450"/>
                <a:gd name="connsiteY91" fmla="*/ 776889 h 3805839"/>
                <a:gd name="connsiteX92" fmla="*/ 1819275 w 2838450"/>
                <a:gd name="connsiteY92" fmla="*/ 767364 h 3805839"/>
                <a:gd name="connsiteX93" fmla="*/ 1781175 w 2838450"/>
                <a:gd name="connsiteY93" fmla="*/ 710214 h 3805839"/>
                <a:gd name="connsiteX94" fmla="*/ 1752600 w 2838450"/>
                <a:gd name="connsiteY94" fmla="*/ 653064 h 3805839"/>
                <a:gd name="connsiteX95" fmla="*/ 1733550 w 2838450"/>
                <a:gd name="connsiteY95" fmla="*/ 472089 h 3805839"/>
                <a:gd name="connsiteX96" fmla="*/ 1724025 w 2838450"/>
                <a:gd name="connsiteY96" fmla="*/ 443514 h 3805839"/>
                <a:gd name="connsiteX97" fmla="*/ 1695450 w 2838450"/>
                <a:gd name="connsiteY97" fmla="*/ 310164 h 3805839"/>
                <a:gd name="connsiteX98" fmla="*/ 1647825 w 2838450"/>
                <a:gd name="connsiteY98" fmla="*/ 243489 h 3805839"/>
                <a:gd name="connsiteX99" fmla="*/ 1543050 w 2838450"/>
                <a:gd name="connsiteY99" fmla="*/ 119664 h 3805839"/>
                <a:gd name="connsiteX100" fmla="*/ 1504950 w 2838450"/>
                <a:gd name="connsiteY100" fmla="*/ 100614 h 3805839"/>
                <a:gd name="connsiteX101" fmla="*/ 1476375 w 2838450"/>
                <a:gd name="connsiteY101" fmla="*/ 91089 h 3805839"/>
                <a:gd name="connsiteX102" fmla="*/ 1447800 w 2838450"/>
                <a:gd name="connsiteY102" fmla="*/ 72039 h 3805839"/>
                <a:gd name="connsiteX103" fmla="*/ 1419225 w 2838450"/>
                <a:gd name="connsiteY103" fmla="*/ 62514 h 3805839"/>
                <a:gd name="connsiteX104" fmla="*/ 1371600 w 2838450"/>
                <a:gd name="connsiteY104" fmla="*/ 43464 h 3805839"/>
                <a:gd name="connsiteX105" fmla="*/ 1276350 w 2838450"/>
                <a:gd name="connsiteY105" fmla="*/ 24414 h 3805839"/>
                <a:gd name="connsiteX106" fmla="*/ 1181100 w 2838450"/>
                <a:gd name="connsiteY106" fmla="*/ 414939 h 3805839"/>
                <a:gd name="connsiteX107" fmla="*/ 638175 w 2838450"/>
                <a:gd name="connsiteY107" fmla="*/ 214914 h 3805839"/>
                <a:gd name="connsiteX0" fmla="*/ 638175 w 2838450"/>
                <a:gd name="connsiteY0" fmla="*/ 214914 h 3805839"/>
                <a:gd name="connsiteX1" fmla="*/ 485775 w 2838450"/>
                <a:gd name="connsiteY1" fmla="*/ 605439 h 3805839"/>
                <a:gd name="connsiteX2" fmla="*/ 0 w 2838450"/>
                <a:gd name="connsiteY2" fmla="*/ 795939 h 3805839"/>
                <a:gd name="connsiteX3" fmla="*/ 323850 w 2838450"/>
                <a:gd name="connsiteY3" fmla="*/ 1186464 h 3805839"/>
                <a:gd name="connsiteX4" fmla="*/ 209550 w 2838450"/>
                <a:gd name="connsiteY4" fmla="*/ 1481739 h 3805839"/>
                <a:gd name="connsiteX5" fmla="*/ 504825 w 2838450"/>
                <a:gd name="connsiteY5" fmla="*/ 1586514 h 3805839"/>
                <a:gd name="connsiteX6" fmla="*/ 447675 w 2838450"/>
                <a:gd name="connsiteY6" fmla="*/ 1929414 h 3805839"/>
                <a:gd name="connsiteX7" fmla="*/ 1152525 w 2838450"/>
                <a:gd name="connsiteY7" fmla="*/ 1938939 h 3805839"/>
                <a:gd name="connsiteX8" fmla="*/ 1400175 w 2838450"/>
                <a:gd name="connsiteY8" fmla="*/ 2072289 h 3805839"/>
                <a:gd name="connsiteX9" fmla="*/ 1495425 w 2838450"/>
                <a:gd name="connsiteY9" fmla="*/ 2291364 h 3805839"/>
                <a:gd name="connsiteX10" fmla="*/ 1619250 w 2838450"/>
                <a:gd name="connsiteY10" fmla="*/ 2519964 h 3805839"/>
                <a:gd name="connsiteX11" fmla="*/ 1524000 w 2838450"/>
                <a:gd name="connsiteY11" fmla="*/ 2624739 h 3805839"/>
                <a:gd name="connsiteX12" fmla="*/ 1571625 w 2838450"/>
                <a:gd name="connsiteY12" fmla="*/ 2681889 h 3805839"/>
                <a:gd name="connsiteX13" fmla="*/ 1657350 w 2838450"/>
                <a:gd name="connsiteY13" fmla="*/ 2748564 h 3805839"/>
                <a:gd name="connsiteX14" fmla="*/ 1676400 w 2838450"/>
                <a:gd name="connsiteY14" fmla="*/ 2786664 h 3805839"/>
                <a:gd name="connsiteX15" fmla="*/ 1733550 w 2838450"/>
                <a:gd name="connsiteY15" fmla="*/ 2843814 h 3805839"/>
                <a:gd name="connsiteX16" fmla="*/ 1762125 w 2838450"/>
                <a:gd name="connsiteY16" fmla="*/ 2872389 h 3805839"/>
                <a:gd name="connsiteX17" fmla="*/ 1790700 w 2838450"/>
                <a:gd name="connsiteY17" fmla="*/ 2910489 h 3805839"/>
                <a:gd name="connsiteX18" fmla="*/ 1809750 w 2838450"/>
                <a:gd name="connsiteY18" fmla="*/ 2939064 h 3805839"/>
                <a:gd name="connsiteX19" fmla="*/ 1847850 w 2838450"/>
                <a:gd name="connsiteY19" fmla="*/ 2967639 h 3805839"/>
                <a:gd name="connsiteX20" fmla="*/ 1876425 w 2838450"/>
                <a:gd name="connsiteY20" fmla="*/ 2996214 h 3805839"/>
                <a:gd name="connsiteX21" fmla="*/ 1914525 w 2838450"/>
                <a:gd name="connsiteY21" fmla="*/ 3062889 h 3805839"/>
                <a:gd name="connsiteX22" fmla="*/ 1924050 w 2838450"/>
                <a:gd name="connsiteY22" fmla="*/ 3091464 h 3805839"/>
                <a:gd name="connsiteX23" fmla="*/ 1943100 w 2838450"/>
                <a:gd name="connsiteY23" fmla="*/ 3120039 h 3805839"/>
                <a:gd name="connsiteX24" fmla="*/ 1952625 w 2838450"/>
                <a:gd name="connsiteY24" fmla="*/ 3148614 h 3805839"/>
                <a:gd name="connsiteX25" fmla="*/ 1971675 w 2838450"/>
                <a:gd name="connsiteY25" fmla="*/ 3186714 h 3805839"/>
                <a:gd name="connsiteX26" fmla="*/ 2019300 w 2838450"/>
                <a:gd name="connsiteY26" fmla="*/ 3253389 h 3805839"/>
                <a:gd name="connsiteX27" fmla="*/ 2057400 w 2838450"/>
                <a:gd name="connsiteY27" fmla="*/ 3310539 h 3805839"/>
                <a:gd name="connsiteX28" fmla="*/ 2085975 w 2838450"/>
                <a:gd name="connsiteY28" fmla="*/ 3339114 h 3805839"/>
                <a:gd name="connsiteX29" fmla="*/ 2114550 w 2838450"/>
                <a:gd name="connsiteY29" fmla="*/ 3396264 h 3805839"/>
                <a:gd name="connsiteX30" fmla="*/ 2162175 w 2838450"/>
                <a:gd name="connsiteY30" fmla="*/ 3462939 h 3805839"/>
                <a:gd name="connsiteX31" fmla="*/ 2209800 w 2838450"/>
                <a:gd name="connsiteY31" fmla="*/ 3520089 h 3805839"/>
                <a:gd name="connsiteX32" fmla="*/ 2247900 w 2838450"/>
                <a:gd name="connsiteY32" fmla="*/ 3577239 h 3805839"/>
                <a:gd name="connsiteX33" fmla="*/ 2286000 w 2838450"/>
                <a:gd name="connsiteY33" fmla="*/ 3634389 h 3805839"/>
                <a:gd name="connsiteX34" fmla="*/ 2305050 w 2838450"/>
                <a:gd name="connsiteY34" fmla="*/ 3662964 h 3805839"/>
                <a:gd name="connsiteX35" fmla="*/ 2324100 w 2838450"/>
                <a:gd name="connsiteY35" fmla="*/ 3691539 h 3805839"/>
                <a:gd name="connsiteX36" fmla="*/ 2400300 w 2838450"/>
                <a:gd name="connsiteY36" fmla="*/ 3739164 h 3805839"/>
                <a:gd name="connsiteX37" fmla="*/ 2457450 w 2838450"/>
                <a:gd name="connsiteY37" fmla="*/ 3758214 h 3805839"/>
                <a:gd name="connsiteX38" fmla="*/ 2486025 w 2838450"/>
                <a:gd name="connsiteY38" fmla="*/ 3777264 h 3805839"/>
                <a:gd name="connsiteX39" fmla="*/ 2514600 w 2838450"/>
                <a:gd name="connsiteY39" fmla="*/ 3786789 h 3805839"/>
                <a:gd name="connsiteX40" fmla="*/ 2590800 w 2838450"/>
                <a:gd name="connsiteY40" fmla="*/ 3805839 h 3805839"/>
                <a:gd name="connsiteX41" fmla="*/ 2800350 w 2838450"/>
                <a:gd name="connsiteY41" fmla="*/ 3777264 h 3805839"/>
                <a:gd name="connsiteX42" fmla="*/ 2828925 w 2838450"/>
                <a:gd name="connsiteY42" fmla="*/ 3758214 h 3805839"/>
                <a:gd name="connsiteX43" fmla="*/ 2838450 w 2838450"/>
                <a:gd name="connsiteY43" fmla="*/ 3729639 h 3805839"/>
                <a:gd name="connsiteX44" fmla="*/ 2819400 w 2838450"/>
                <a:gd name="connsiteY44" fmla="*/ 3539139 h 3805839"/>
                <a:gd name="connsiteX45" fmla="*/ 2809875 w 2838450"/>
                <a:gd name="connsiteY45" fmla="*/ 2996214 h 3805839"/>
                <a:gd name="connsiteX46" fmla="*/ 2781300 w 2838450"/>
                <a:gd name="connsiteY46" fmla="*/ 2929539 h 3805839"/>
                <a:gd name="connsiteX47" fmla="*/ 2752725 w 2838450"/>
                <a:gd name="connsiteY47" fmla="*/ 2834289 h 3805839"/>
                <a:gd name="connsiteX48" fmla="*/ 2733675 w 2838450"/>
                <a:gd name="connsiteY48" fmla="*/ 2777139 h 3805839"/>
                <a:gd name="connsiteX49" fmla="*/ 2724150 w 2838450"/>
                <a:gd name="connsiteY49" fmla="*/ 2739039 h 3805839"/>
                <a:gd name="connsiteX50" fmla="*/ 2714625 w 2838450"/>
                <a:gd name="connsiteY50" fmla="*/ 2710464 h 3805839"/>
                <a:gd name="connsiteX51" fmla="*/ 2705100 w 2838450"/>
                <a:gd name="connsiteY51" fmla="*/ 2672364 h 3805839"/>
                <a:gd name="connsiteX52" fmla="*/ 2686050 w 2838450"/>
                <a:gd name="connsiteY52" fmla="*/ 2643789 h 3805839"/>
                <a:gd name="connsiteX53" fmla="*/ 2667000 w 2838450"/>
                <a:gd name="connsiteY53" fmla="*/ 2567589 h 3805839"/>
                <a:gd name="connsiteX54" fmla="*/ 2657475 w 2838450"/>
                <a:gd name="connsiteY54" fmla="*/ 2539014 h 3805839"/>
                <a:gd name="connsiteX55" fmla="*/ 2628900 w 2838450"/>
                <a:gd name="connsiteY55" fmla="*/ 2519964 h 3805839"/>
                <a:gd name="connsiteX56" fmla="*/ 2609850 w 2838450"/>
                <a:gd name="connsiteY56" fmla="*/ 2443764 h 3805839"/>
                <a:gd name="connsiteX57" fmla="*/ 2590800 w 2838450"/>
                <a:gd name="connsiteY57" fmla="*/ 2405664 h 3805839"/>
                <a:gd name="connsiteX58" fmla="*/ 2581275 w 2838450"/>
                <a:gd name="connsiteY58" fmla="*/ 2367564 h 3805839"/>
                <a:gd name="connsiteX59" fmla="*/ 2571750 w 2838450"/>
                <a:gd name="connsiteY59" fmla="*/ 2338989 h 3805839"/>
                <a:gd name="connsiteX60" fmla="*/ 2543175 w 2838450"/>
                <a:gd name="connsiteY60" fmla="*/ 2186589 h 3805839"/>
                <a:gd name="connsiteX61" fmla="*/ 2524125 w 2838450"/>
                <a:gd name="connsiteY61" fmla="*/ 2148489 h 3805839"/>
                <a:gd name="connsiteX62" fmla="*/ 2486025 w 2838450"/>
                <a:gd name="connsiteY62" fmla="*/ 2015139 h 3805839"/>
                <a:gd name="connsiteX63" fmla="*/ 2476500 w 2838450"/>
                <a:gd name="connsiteY63" fmla="*/ 1986564 h 3805839"/>
                <a:gd name="connsiteX64" fmla="*/ 2447925 w 2838450"/>
                <a:gd name="connsiteY64" fmla="*/ 1967514 h 3805839"/>
                <a:gd name="connsiteX65" fmla="*/ 2438400 w 2838450"/>
                <a:gd name="connsiteY65" fmla="*/ 1929414 h 3805839"/>
                <a:gd name="connsiteX66" fmla="*/ 2419350 w 2838450"/>
                <a:gd name="connsiteY66" fmla="*/ 1872264 h 3805839"/>
                <a:gd name="connsiteX67" fmla="*/ 2400300 w 2838450"/>
                <a:gd name="connsiteY67" fmla="*/ 1815114 h 3805839"/>
                <a:gd name="connsiteX68" fmla="*/ 2390775 w 2838450"/>
                <a:gd name="connsiteY68" fmla="*/ 1786539 h 3805839"/>
                <a:gd name="connsiteX69" fmla="*/ 2362200 w 2838450"/>
                <a:gd name="connsiteY69" fmla="*/ 1719864 h 3805839"/>
                <a:gd name="connsiteX70" fmla="*/ 2333625 w 2838450"/>
                <a:gd name="connsiteY70" fmla="*/ 1691289 h 3805839"/>
                <a:gd name="connsiteX71" fmla="*/ 2266950 w 2838450"/>
                <a:gd name="connsiteY71" fmla="*/ 1615089 h 3805839"/>
                <a:gd name="connsiteX72" fmla="*/ 2190750 w 2838450"/>
                <a:gd name="connsiteY72" fmla="*/ 1538889 h 3805839"/>
                <a:gd name="connsiteX73" fmla="*/ 2143125 w 2838450"/>
                <a:gd name="connsiteY73" fmla="*/ 1481739 h 3805839"/>
                <a:gd name="connsiteX74" fmla="*/ 2124075 w 2838450"/>
                <a:gd name="connsiteY74" fmla="*/ 1453164 h 3805839"/>
                <a:gd name="connsiteX75" fmla="*/ 2095500 w 2838450"/>
                <a:gd name="connsiteY75" fmla="*/ 1424589 h 3805839"/>
                <a:gd name="connsiteX76" fmla="*/ 2066925 w 2838450"/>
                <a:gd name="connsiteY76" fmla="*/ 1386489 h 3805839"/>
                <a:gd name="connsiteX77" fmla="*/ 2057400 w 2838450"/>
                <a:gd name="connsiteY77" fmla="*/ 1357914 h 3805839"/>
                <a:gd name="connsiteX78" fmla="*/ 2038350 w 2838450"/>
                <a:gd name="connsiteY78" fmla="*/ 1310289 h 3805839"/>
                <a:gd name="connsiteX79" fmla="*/ 2095500 w 2838450"/>
                <a:gd name="connsiteY79" fmla="*/ 1215039 h 3805839"/>
                <a:gd name="connsiteX80" fmla="*/ 2152650 w 2838450"/>
                <a:gd name="connsiteY80" fmla="*/ 1157889 h 3805839"/>
                <a:gd name="connsiteX81" fmla="*/ 2181225 w 2838450"/>
                <a:gd name="connsiteY81" fmla="*/ 1129314 h 3805839"/>
                <a:gd name="connsiteX82" fmla="*/ 2209800 w 2838450"/>
                <a:gd name="connsiteY82" fmla="*/ 1091214 h 3805839"/>
                <a:gd name="connsiteX83" fmla="*/ 2219325 w 2838450"/>
                <a:gd name="connsiteY83" fmla="*/ 1062639 h 3805839"/>
                <a:gd name="connsiteX84" fmla="*/ 2238375 w 2838450"/>
                <a:gd name="connsiteY84" fmla="*/ 1034064 h 3805839"/>
                <a:gd name="connsiteX85" fmla="*/ 2228850 w 2838450"/>
                <a:gd name="connsiteY85" fmla="*/ 957864 h 3805839"/>
                <a:gd name="connsiteX86" fmla="*/ 2181225 w 2838450"/>
                <a:gd name="connsiteY86" fmla="*/ 900714 h 3805839"/>
                <a:gd name="connsiteX87" fmla="*/ 2095500 w 2838450"/>
                <a:gd name="connsiteY87" fmla="*/ 862614 h 3805839"/>
                <a:gd name="connsiteX88" fmla="*/ 2038350 w 2838450"/>
                <a:gd name="connsiteY88" fmla="*/ 853089 h 3805839"/>
                <a:gd name="connsiteX89" fmla="*/ 1933575 w 2838450"/>
                <a:gd name="connsiteY89" fmla="*/ 834039 h 3805839"/>
                <a:gd name="connsiteX90" fmla="*/ 1876425 w 2838450"/>
                <a:gd name="connsiteY90" fmla="*/ 795939 h 3805839"/>
                <a:gd name="connsiteX91" fmla="*/ 1847850 w 2838450"/>
                <a:gd name="connsiteY91" fmla="*/ 776889 h 3805839"/>
                <a:gd name="connsiteX92" fmla="*/ 1819275 w 2838450"/>
                <a:gd name="connsiteY92" fmla="*/ 767364 h 3805839"/>
                <a:gd name="connsiteX93" fmla="*/ 1781175 w 2838450"/>
                <a:gd name="connsiteY93" fmla="*/ 710214 h 3805839"/>
                <a:gd name="connsiteX94" fmla="*/ 1752600 w 2838450"/>
                <a:gd name="connsiteY94" fmla="*/ 653064 h 3805839"/>
                <a:gd name="connsiteX95" fmla="*/ 1733550 w 2838450"/>
                <a:gd name="connsiteY95" fmla="*/ 472089 h 3805839"/>
                <a:gd name="connsiteX96" fmla="*/ 1724025 w 2838450"/>
                <a:gd name="connsiteY96" fmla="*/ 443514 h 3805839"/>
                <a:gd name="connsiteX97" fmla="*/ 1695450 w 2838450"/>
                <a:gd name="connsiteY97" fmla="*/ 310164 h 3805839"/>
                <a:gd name="connsiteX98" fmla="*/ 1647825 w 2838450"/>
                <a:gd name="connsiteY98" fmla="*/ 243489 h 3805839"/>
                <a:gd name="connsiteX99" fmla="*/ 1543050 w 2838450"/>
                <a:gd name="connsiteY99" fmla="*/ 119664 h 3805839"/>
                <a:gd name="connsiteX100" fmla="*/ 1504950 w 2838450"/>
                <a:gd name="connsiteY100" fmla="*/ 100614 h 3805839"/>
                <a:gd name="connsiteX101" fmla="*/ 1476375 w 2838450"/>
                <a:gd name="connsiteY101" fmla="*/ 91089 h 3805839"/>
                <a:gd name="connsiteX102" fmla="*/ 1447800 w 2838450"/>
                <a:gd name="connsiteY102" fmla="*/ 72039 h 3805839"/>
                <a:gd name="connsiteX103" fmla="*/ 1419225 w 2838450"/>
                <a:gd name="connsiteY103" fmla="*/ 62514 h 3805839"/>
                <a:gd name="connsiteX104" fmla="*/ 1371600 w 2838450"/>
                <a:gd name="connsiteY104" fmla="*/ 43464 h 3805839"/>
                <a:gd name="connsiteX105" fmla="*/ 1276350 w 2838450"/>
                <a:gd name="connsiteY105" fmla="*/ 24414 h 3805839"/>
                <a:gd name="connsiteX106" fmla="*/ 1181100 w 2838450"/>
                <a:gd name="connsiteY106" fmla="*/ 414939 h 3805839"/>
                <a:gd name="connsiteX107" fmla="*/ 638175 w 2838450"/>
                <a:gd name="connsiteY107" fmla="*/ 214914 h 3805839"/>
                <a:gd name="connsiteX0" fmla="*/ 638175 w 2838450"/>
                <a:gd name="connsiteY0" fmla="*/ 194411 h 3785336"/>
                <a:gd name="connsiteX1" fmla="*/ 485775 w 2838450"/>
                <a:gd name="connsiteY1" fmla="*/ 584936 h 3785336"/>
                <a:gd name="connsiteX2" fmla="*/ 0 w 2838450"/>
                <a:gd name="connsiteY2" fmla="*/ 775436 h 3785336"/>
                <a:gd name="connsiteX3" fmla="*/ 323850 w 2838450"/>
                <a:gd name="connsiteY3" fmla="*/ 1165961 h 3785336"/>
                <a:gd name="connsiteX4" fmla="*/ 209550 w 2838450"/>
                <a:gd name="connsiteY4" fmla="*/ 1461236 h 3785336"/>
                <a:gd name="connsiteX5" fmla="*/ 504825 w 2838450"/>
                <a:gd name="connsiteY5" fmla="*/ 1566011 h 3785336"/>
                <a:gd name="connsiteX6" fmla="*/ 447675 w 2838450"/>
                <a:gd name="connsiteY6" fmla="*/ 1908911 h 3785336"/>
                <a:gd name="connsiteX7" fmla="*/ 1152525 w 2838450"/>
                <a:gd name="connsiteY7" fmla="*/ 1918436 h 3785336"/>
                <a:gd name="connsiteX8" fmla="*/ 1400175 w 2838450"/>
                <a:gd name="connsiteY8" fmla="*/ 2051786 h 3785336"/>
                <a:gd name="connsiteX9" fmla="*/ 1495425 w 2838450"/>
                <a:gd name="connsiteY9" fmla="*/ 2270861 h 3785336"/>
                <a:gd name="connsiteX10" fmla="*/ 1619250 w 2838450"/>
                <a:gd name="connsiteY10" fmla="*/ 2499461 h 3785336"/>
                <a:gd name="connsiteX11" fmla="*/ 1524000 w 2838450"/>
                <a:gd name="connsiteY11" fmla="*/ 2604236 h 3785336"/>
                <a:gd name="connsiteX12" fmla="*/ 1571625 w 2838450"/>
                <a:gd name="connsiteY12" fmla="*/ 2661386 h 3785336"/>
                <a:gd name="connsiteX13" fmla="*/ 1657350 w 2838450"/>
                <a:gd name="connsiteY13" fmla="*/ 2728061 h 3785336"/>
                <a:gd name="connsiteX14" fmla="*/ 1676400 w 2838450"/>
                <a:gd name="connsiteY14" fmla="*/ 2766161 h 3785336"/>
                <a:gd name="connsiteX15" fmla="*/ 1733550 w 2838450"/>
                <a:gd name="connsiteY15" fmla="*/ 2823311 h 3785336"/>
                <a:gd name="connsiteX16" fmla="*/ 1762125 w 2838450"/>
                <a:gd name="connsiteY16" fmla="*/ 2851886 h 3785336"/>
                <a:gd name="connsiteX17" fmla="*/ 1790700 w 2838450"/>
                <a:gd name="connsiteY17" fmla="*/ 2889986 h 3785336"/>
                <a:gd name="connsiteX18" fmla="*/ 1809750 w 2838450"/>
                <a:gd name="connsiteY18" fmla="*/ 2918561 h 3785336"/>
                <a:gd name="connsiteX19" fmla="*/ 1847850 w 2838450"/>
                <a:gd name="connsiteY19" fmla="*/ 2947136 h 3785336"/>
                <a:gd name="connsiteX20" fmla="*/ 1876425 w 2838450"/>
                <a:gd name="connsiteY20" fmla="*/ 2975711 h 3785336"/>
                <a:gd name="connsiteX21" fmla="*/ 1914525 w 2838450"/>
                <a:gd name="connsiteY21" fmla="*/ 3042386 h 3785336"/>
                <a:gd name="connsiteX22" fmla="*/ 1924050 w 2838450"/>
                <a:gd name="connsiteY22" fmla="*/ 3070961 h 3785336"/>
                <a:gd name="connsiteX23" fmla="*/ 1943100 w 2838450"/>
                <a:gd name="connsiteY23" fmla="*/ 3099536 h 3785336"/>
                <a:gd name="connsiteX24" fmla="*/ 1952625 w 2838450"/>
                <a:gd name="connsiteY24" fmla="*/ 3128111 h 3785336"/>
                <a:gd name="connsiteX25" fmla="*/ 1971675 w 2838450"/>
                <a:gd name="connsiteY25" fmla="*/ 3166211 h 3785336"/>
                <a:gd name="connsiteX26" fmla="*/ 2019300 w 2838450"/>
                <a:gd name="connsiteY26" fmla="*/ 3232886 h 3785336"/>
                <a:gd name="connsiteX27" fmla="*/ 2057400 w 2838450"/>
                <a:gd name="connsiteY27" fmla="*/ 3290036 h 3785336"/>
                <a:gd name="connsiteX28" fmla="*/ 2085975 w 2838450"/>
                <a:gd name="connsiteY28" fmla="*/ 3318611 h 3785336"/>
                <a:gd name="connsiteX29" fmla="*/ 2114550 w 2838450"/>
                <a:gd name="connsiteY29" fmla="*/ 3375761 h 3785336"/>
                <a:gd name="connsiteX30" fmla="*/ 2162175 w 2838450"/>
                <a:gd name="connsiteY30" fmla="*/ 3442436 h 3785336"/>
                <a:gd name="connsiteX31" fmla="*/ 2209800 w 2838450"/>
                <a:gd name="connsiteY31" fmla="*/ 3499586 h 3785336"/>
                <a:gd name="connsiteX32" fmla="*/ 2247900 w 2838450"/>
                <a:gd name="connsiteY32" fmla="*/ 3556736 h 3785336"/>
                <a:gd name="connsiteX33" fmla="*/ 2286000 w 2838450"/>
                <a:gd name="connsiteY33" fmla="*/ 3613886 h 3785336"/>
                <a:gd name="connsiteX34" fmla="*/ 2305050 w 2838450"/>
                <a:gd name="connsiteY34" fmla="*/ 3642461 h 3785336"/>
                <a:gd name="connsiteX35" fmla="*/ 2324100 w 2838450"/>
                <a:gd name="connsiteY35" fmla="*/ 3671036 h 3785336"/>
                <a:gd name="connsiteX36" fmla="*/ 2400300 w 2838450"/>
                <a:gd name="connsiteY36" fmla="*/ 3718661 h 3785336"/>
                <a:gd name="connsiteX37" fmla="*/ 2457450 w 2838450"/>
                <a:gd name="connsiteY37" fmla="*/ 3737711 h 3785336"/>
                <a:gd name="connsiteX38" fmla="*/ 2486025 w 2838450"/>
                <a:gd name="connsiteY38" fmla="*/ 3756761 h 3785336"/>
                <a:gd name="connsiteX39" fmla="*/ 2514600 w 2838450"/>
                <a:gd name="connsiteY39" fmla="*/ 3766286 h 3785336"/>
                <a:gd name="connsiteX40" fmla="*/ 2590800 w 2838450"/>
                <a:gd name="connsiteY40" fmla="*/ 3785336 h 3785336"/>
                <a:gd name="connsiteX41" fmla="*/ 2800350 w 2838450"/>
                <a:gd name="connsiteY41" fmla="*/ 3756761 h 3785336"/>
                <a:gd name="connsiteX42" fmla="*/ 2828925 w 2838450"/>
                <a:gd name="connsiteY42" fmla="*/ 3737711 h 3785336"/>
                <a:gd name="connsiteX43" fmla="*/ 2838450 w 2838450"/>
                <a:gd name="connsiteY43" fmla="*/ 3709136 h 3785336"/>
                <a:gd name="connsiteX44" fmla="*/ 2819400 w 2838450"/>
                <a:gd name="connsiteY44" fmla="*/ 3518636 h 3785336"/>
                <a:gd name="connsiteX45" fmla="*/ 2809875 w 2838450"/>
                <a:gd name="connsiteY45" fmla="*/ 2975711 h 3785336"/>
                <a:gd name="connsiteX46" fmla="*/ 2781300 w 2838450"/>
                <a:gd name="connsiteY46" fmla="*/ 2909036 h 3785336"/>
                <a:gd name="connsiteX47" fmla="*/ 2752725 w 2838450"/>
                <a:gd name="connsiteY47" fmla="*/ 2813786 h 3785336"/>
                <a:gd name="connsiteX48" fmla="*/ 2733675 w 2838450"/>
                <a:gd name="connsiteY48" fmla="*/ 2756636 h 3785336"/>
                <a:gd name="connsiteX49" fmla="*/ 2724150 w 2838450"/>
                <a:gd name="connsiteY49" fmla="*/ 2718536 h 3785336"/>
                <a:gd name="connsiteX50" fmla="*/ 2714625 w 2838450"/>
                <a:gd name="connsiteY50" fmla="*/ 2689961 h 3785336"/>
                <a:gd name="connsiteX51" fmla="*/ 2705100 w 2838450"/>
                <a:gd name="connsiteY51" fmla="*/ 2651861 h 3785336"/>
                <a:gd name="connsiteX52" fmla="*/ 2686050 w 2838450"/>
                <a:gd name="connsiteY52" fmla="*/ 2623286 h 3785336"/>
                <a:gd name="connsiteX53" fmla="*/ 2667000 w 2838450"/>
                <a:gd name="connsiteY53" fmla="*/ 2547086 h 3785336"/>
                <a:gd name="connsiteX54" fmla="*/ 2657475 w 2838450"/>
                <a:gd name="connsiteY54" fmla="*/ 2518511 h 3785336"/>
                <a:gd name="connsiteX55" fmla="*/ 2628900 w 2838450"/>
                <a:gd name="connsiteY55" fmla="*/ 2499461 h 3785336"/>
                <a:gd name="connsiteX56" fmla="*/ 2609850 w 2838450"/>
                <a:gd name="connsiteY56" fmla="*/ 2423261 h 3785336"/>
                <a:gd name="connsiteX57" fmla="*/ 2590800 w 2838450"/>
                <a:gd name="connsiteY57" fmla="*/ 2385161 h 3785336"/>
                <a:gd name="connsiteX58" fmla="*/ 2581275 w 2838450"/>
                <a:gd name="connsiteY58" fmla="*/ 2347061 h 3785336"/>
                <a:gd name="connsiteX59" fmla="*/ 2571750 w 2838450"/>
                <a:gd name="connsiteY59" fmla="*/ 2318486 h 3785336"/>
                <a:gd name="connsiteX60" fmla="*/ 2543175 w 2838450"/>
                <a:gd name="connsiteY60" fmla="*/ 2166086 h 3785336"/>
                <a:gd name="connsiteX61" fmla="*/ 2524125 w 2838450"/>
                <a:gd name="connsiteY61" fmla="*/ 2127986 h 3785336"/>
                <a:gd name="connsiteX62" fmla="*/ 2486025 w 2838450"/>
                <a:gd name="connsiteY62" fmla="*/ 1994636 h 3785336"/>
                <a:gd name="connsiteX63" fmla="*/ 2476500 w 2838450"/>
                <a:gd name="connsiteY63" fmla="*/ 1966061 h 3785336"/>
                <a:gd name="connsiteX64" fmla="*/ 2447925 w 2838450"/>
                <a:gd name="connsiteY64" fmla="*/ 1947011 h 3785336"/>
                <a:gd name="connsiteX65" fmla="*/ 2438400 w 2838450"/>
                <a:gd name="connsiteY65" fmla="*/ 1908911 h 3785336"/>
                <a:gd name="connsiteX66" fmla="*/ 2419350 w 2838450"/>
                <a:gd name="connsiteY66" fmla="*/ 1851761 h 3785336"/>
                <a:gd name="connsiteX67" fmla="*/ 2400300 w 2838450"/>
                <a:gd name="connsiteY67" fmla="*/ 1794611 h 3785336"/>
                <a:gd name="connsiteX68" fmla="*/ 2390775 w 2838450"/>
                <a:gd name="connsiteY68" fmla="*/ 1766036 h 3785336"/>
                <a:gd name="connsiteX69" fmla="*/ 2362200 w 2838450"/>
                <a:gd name="connsiteY69" fmla="*/ 1699361 h 3785336"/>
                <a:gd name="connsiteX70" fmla="*/ 2333625 w 2838450"/>
                <a:gd name="connsiteY70" fmla="*/ 1670786 h 3785336"/>
                <a:gd name="connsiteX71" fmla="*/ 2266950 w 2838450"/>
                <a:gd name="connsiteY71" fmla="*/ 1594586 h 3785336"/>
                <a:gd name="connsiteX72" fmla="*/ 2190750 w 2838450"/>
                <a:gd name="connsiteY72" fmla="*/ 1518386 h 3785336"/>
                <a:gd name="connsiteX73" fmla="*/ 2143125 w 2838450"/>
                <a:gd name="connsiteY73" fmla="*/ 1461236 h 3785336"/>
                <a:gd name="connsiteX74" fmla="*/ 2124075 w 2838450"/>
                <a:gd name="connsiteY74" fmla="*/ 1432661 h 3785336"/>
                <a:gd name="connsiteX75" fmla="*/ 2095500 w 2838450"/>
                <a:gd name="connsiteY75" fmla="*/ 1404086 h 3785336"/>
                <a:gd name="connsiteX76" fmla="*/ 2066925 w 2838450"/>
                <a:gd name="connsiteY76" fmla="*/ 1365986 h 3785336"/>
                <a:gd name="connsiteX77" fmla="*/ 2057400 w 2838450"/>
                <a:gd name="connsiteY77" fmla="*/ 1337411 h 3785336"/>
                <a:gd name="connsiteX78" fmla="*/ 2038350 w 2838450"/>
                <a:gd name="connsiteY78" fmla="*/ 1289786 h 3785336"/>
                <a:gd name="connsiteX79" fmla="*/ 2095500 w 2838450"/>
                <a:gd name="connsiteY79" fmla="*/ 1194536 h 3785336"/>
                <a:gd name="connsiteX80" fmla="*/ 2152650 w 2838450"/>
                <a:gd name="connsiteY80" fmla="*/ 1137386 h 3785336"/>
                <a:gd name="connsiteX81" fmla="*/ 2181225 w 2838450"/>
                <a:gd name="connsiteY81" fmla="*/ 1108811 h 3785336"/>
                <a:gd name="connsiteX82" fmla="*/ 2209800 w 2838450"/>
                <a:gd name="connsiteY82" fmla="*/ 1070711 h 3785336"/>
                <a:gd name="connsiteX83" fmla="*/ 2219325 w 2838450"/>
                <a:gd name="connsiteY83" fmla="*/ 1042136 h 3785336"/>
                <a:gd name="connsiteX84" fmla="*/ 2238375 w 2838450"/>
                <a:gd name="connsiteY84" fmla="*/ 1013561 h 3785336"/>
                <a:gd name="connsiteX85" fmla="*/ 2228850 w 2838450"/>
                <a:gd name="connsiteY85" fmla="*/ 937361 h 3785336"/>
                <a:gd name="connsiteX86" fmla="*/ 2181225 w 2838450"/>
                <a:gd name="connsiteY86" fmla="*/ 880211 h 3785336"/>
                <a:gd name="connsiteX87" fmla="*/ 2095500 w 2838450"/>
                <a:gd name="connsiteY87" fmla="*/ 842111 h 3785336"/>
                <a:gd name="connsiteX88" fmla="*/ 2038350 w 2838450"/>
                <a:gd name="connsiteY88" fmla="*/ 832586 h 3785336"/>
                <a:gd name="connsiteX89" fmla="*/ 1933575 w 2838450"/>
                <a:gd name="connsiteY89" fmla="*/ 813536 h 3785336"/>
                <a:gd name="connsiteX90" fmla="*/ 1876425 w 2838450"/>
                <a:gd name="connsiteY90" fmla="*/ 775436 h 3785336"/>
                <a:gd name="connsiteX91" fmla="*/ 1847850 w 2838450"/>
                <a:gd name="connsiteY91" fmla="*/ 756386 h 3785336"/>
                <a:gd name="connsiteX92" fmla="*/ 1819275 w 2838450"/>
                <a:gd name="connsiteY92" fmla="*/ 746861 h 3785336"/>
                <a:gd name="connsiteX93" fmla="*/ 1781175 w 2838450"/>
                <a:gd name="connsiteY93" fmla="*/ 689711 h 3785336"/>
                <a:gd name="connsiteX94" fmla="*/ 1752600 w 2838450"/>
                <a:gd name="connsiteY94" fmla="*/ 632561 h 3785336"/>
                <a:gd name="connsiteX95" fmla="*/ 1733550 w 2838450"/>
                <a:gd name="connsiteY95" fmla="*/ 451586 h 3785336"/>
                <a:gd name="connsiteX96" fmla="*/ 1724025 w 2838450"/>
                <a:gd name="connsiteY96" fmla="*/ 423011 h 3785336"/>
                <a:gd name="connsiteX97" fmla="*/ 1695450 w 2838450"/>
                <a:gd name="connsiteY97" fmla="*/ 289661 h 3785336"/>
                <a:gd name="connsiteX98" fmla="*/ 1647825 w 2838450"/>
                <a:gd name="connsiteY98" fmla="*/ 222986 h 3785336"/>
                <a:gd name="connsiteX99" fmla="*/ 1543050 w 2838450"/>
                <a:gd name="connsiteY99" fmla="*/ 99161 h 3785336"/>
                <a:gd name="connsiteX100" fmla="*/ 1504950 w 2838450"/>
                <a:gd name="connsiteY100" fmla="*/ 80111 h 3785336"/>
                <a:gd name="connsiteX101" fmla="*/ 1476375 w 2838450"/>
                <a:gd name="connsiteY101" fmla="*/ 70586 h 3785336"/>
                <a:gd name="connsiteX102" fmla="*/ 1447800 w 2838450"/>
                <a:gd name="connsiteY102" fmla="*/ 51536 h 3785336"/>
                <a:gd name="connsiteX103" fmla="*/ 1419225 w 2838450"/>
                <a:gd name="connsiteY103" fmla="*/ 42011 h 3785336"/>
                <a:gd name="connsiteX104" fmla="*/ 1371600 w 2838450"/>
                <a:gd name="connsiteY104" fmla="*/ 22961 h 3785336"/>
                <a:gd name="connsiteX105" fmla="*/ 1181100 w 2838450"/>
                <a:gd name="connsiteY105" fmla="*/ 394436 h 3785336"/>
                <a:gd name="connsiteX106" fmla="*/ 638175 w 2838450"/>
                <a:gd name="connsiteY106" fmla="*/ 194411 h 3785336"/>
                <a:gd name="connsiteX0" fmla="*/ 638175 w 2838450"/>
                <a:gd name="connsiteY0" fmla="*/ 176420 h 3767345"/>
                <a:gd name="connsiteX1" fmla="*/ 485775 w 2838450"/>
                <a:gd name="connsiteY1" fmla="*/ 566945 h 3767345"/>
                <a:gd name="connsiteX2" fmla="*/ 0 w 2838450"/>
                <a:gd name="connsiteY2" fmla="*/ 757445 h 3767345"/>
                <a:gd name="connsiteX3" fmla="*/ 323850 w 2838450"/>
                <a:gd name="connsiteY3" fmla="*/ 1147970 h 3767345"/>
                <a:gd name="connsiteX4" fmla="*/ 209550 w 2838450"/>
                <a:gd name="connsiteY4" fmla="*/ 1443245 h 3767345"/>
                <a:gd name="connsiteX5" fmla="*/ 504825 w 2838450"/>
                <a:gd name="connsiteY5" fmla="*/ 1548020 h 3767345"/>
                <a:gd name="connsiteX6" fmla="*/ 447675 w 2838450"/>
                <a:gd name="connsiteY6" fmla="*/ 1890920 h 3767345"/>
                <a:gd name="connsiteX7" fmla="*/ 1152525 w 2838450"/>
                <a:gd name="connsiteY7" fmla="*/ 1900445 h 3767345"/>
                <a:gd name="connsiteX8" fmla="*/ 1400175 w 2838450"/>
                <a:gd name="connsiteY8" fmla="*/ 2033795 h 3767345"/>
                <a:gd name="connsiteX9" fmla="*/ 1495425 w 2838450"/>
                <a:gd name="connsiteY9" fmla="*/ 2252870 h 3767345"/>
                <a:gd name="connsiteX10" fmla="*/ 1619250 w 2838450"/>
                <a:gd name="connsiteY10" fmla="*/ 2481470 h 3767345"/>
                <a:gd name="connsiteX11" fmla="*/ 1524000 w 2838450"/>
                <a:gd name="connsiteY11" fmla="*/ 2586245 h 3767345"/>
                <a:gd name="connsiteX12" fmla="*/ 1571625 w 2838450"/>
                <a:gd name="connsiteY12" fmla="*/ 2643395 h 3767345"/>
                <a:gd name="connsiteX13" fmla="*/ 1657350 w 2838450"/>
                <a:gd name="connsiteY13" fmla="*/ 2710070 h 3767345"/>
                <a:gd name="connsiteX14" fmla="*/ 1676400 w 2838450"/>
                <a:gd name="connsiteY14" fmla="*/ 2748170 h 3767345"/>
                <a:gd name="connsiteX15" fmla="*/ 1733550 w 2838450"/>
                <a:gd name="connsiteY15" fmla="*/ 2805320 h 3767345"/>
                <a:gd name="connsiteX16" fmla="*/ 1762125 w 2838450"/>
                <a:gd name="connsiteY16" fmla="*/ 2833895 h 3767345"/>
                <a:gd name="connsiteX17" fmla="*/ 1790700 w 2838450"/>
                <a:gd name="connsiteY17" fmla="*/ 2871995 h 3767345"/>
                <a:gd name="connsiteX18" fmla="*/ 1809750 w 2838450"/>
                <a:gd name="connsiteY18" fmla="*/ 2900570 h 3767345"/>
                <a:gd name="connsiteX19" fmla="*/ 1847850 w 2838450"/>
                <a:gd name="connsiteY19" fmla="*/ 2929145 h 3767345"/>
                <a:gd name="connsiteX20" fmla="*/ 1876425 w 2838450"/>
                <a:gd name="connsiteY20" fmla="*/ 2957720 h 3767345"/>
                <a:gd name="connsiteX21" fmla="*/ 1914525 w 2838450"/>
                <a:gd name="connsiteY21" fmla="*/ 3024395 h 3767345"/>
                <a:gd name="connsiteX22" fmla="*/ 1924050 w 2838450"/>
                <a:gd name="connsiteY22" fmla="*/ 3052970 h 3767345"/>
                <a:gd name="connsiteX23" fmla="*/ 1943100 w 2838450"/>
                <a:gd name="connsiteY23" fmla="*/ 3081545 h 3767345"/>
                <a:gd name="connsiteX24" fmla="*/ 1952625 w 2838450"/>
                <a:gd name="connsiteY24" fmla="*/ 3110120 h 3767345"/>
                <a:gd name="connsiteX25" fmla="*/ 1971675 w 2838450"/>
                <a:gd name="connsiteY25" fmla="*/ 3148220 h 3767345"/>
                <a:gd name="connsiteX26" fmla="*/ 2019300 w 2838450"/>
                <a:gd name="connsiteY26" fmla="*/ 3214895 h 3767345"/>
                <a:gd name="connsiteX27" fmla="*/ 2057400 w 2838450"/>
                <a:gd name="connsiteY27" fmla="*/ 3272045 h 3767345"/>
                <a:gd name="connsiteX28" fmla="*/ 2085975 w 2838450"/>
                <a:gd name="connsiteY28" fmla="*/ 3300620 h 3767345"/>
                <a:gd name="connsiteX29" fmla="*/ 2114550 w 2838450"/>
                <a:gd name="connsiteY29" fmla="*/ 3357770 h 3767345"/>
                <a:gd name="connsiteX30" fmla="*/ 2162175 w 2838450"/>
                <a:gd name="connsiteY30" fmla="*/ 3424445 h 3767345"/>
                <a:gd name="connsiteX31" fmla="*/ 2209800 w 2838450"/>
                <a:gd name="connsiteY31" fmla="*/ 3481595 h 3767345"/>
                <a:gd name="connsiteX32" fmla="*/ 2247900 w 2838450"/>
                <a:gd name="connsiteY32" fmla="*/ 3538745 h 3767345"/>
                <a:gd name="connsiteX33" fmla="*/ 2286000 w 2838450"/>
                <a:gd name="connsiteY33" fmla="*/ 3595895 h 3767345"/>
                <a:gd name="connsiteX34" fmla="*/ 2305050 w 2838450"/>
                <a:gd name="connsiteY34" fmla="*/ 3624470 h 3767345"/>
                <a:gd name="connsiteX35" fmla="*/ 2324100 w 2838450"/>
                <a:gd name="connsiteY35" fmla="*/ 3653045 h 3767345"/>
                <a:gd name="connsiteX36" fmla="*/ 2400300 w 2838450"/>
                <a:gd name="connsiteY36" fmla="*/ 3700670 h 3767345"/>
                <a:gd name="connsiteX37" fmla="*/ 2457450 w 2838450"/>
                <a:gd name="connsiteY37" fmla="*/ 3719720 h 3767345"/>
                <a:gd name="connsiteX38" fmla="*/ 2486025 w 2838450"/>
                <a:gd name="connsiteY38" fmla="*/ 3738770 h 3767345"/>
                <a:gd name="connsiteX39" fmla="*/ 2514600 w 2838450"/>
                <a:gd name="connsiteY39" fmla="*/ 3748295 h 3767345"/>
                <a:gd name="connsiteX40" fmla="*/ 2590800 w 2838450"/>
                <a:gd name="connsiteY40" fmla="*/ 3767345 h 3767345"/>
                <a:gd name="connsiteX41" fmla="*/ 2800350 w 2838450"/>
                <a:gd name="connsiteY41" fmla="*/ 3738770 h 3767345"/>
                <a:gd name="connsiteX42" fmla="*/ 2828925 w 2838450"/>
                <a:gd name="connsiteY42" fmla="*/ 3719720 h 3767345"/>
                <a:gd name="connsiteX43" fmla="*/ 2838450 w 2838450"/>
                <a:gd name="connsiteY43" fmla="*/ 3691145 h 3767345"/>
                <a:gd name="connsiteX44" fmla="*/ 2819400 w 2838450"/>
                <a:gd name="connsiteY44" fmla="*/ 3500645 h 3767345"/>
                <a:gd name="connsiteX45" fmla="*/ 2809875 w 2838450"/>
                <a:gd name="connsiteY45" fmla="*/ 2957720 h 3767345"/>
                <a:gd name="connsiteX46" fmla="*/ 2781300 w 2838450"/>
                <a:gd name="connsiteY46" fmla="*/ 2891045 h 3767345"/>
                <a:gd name="connsiteX47" fmla="*/ 2752725 w 2838450"/>
                <a:gd name="connsiteY47" fmla="*/ 2795795 h 3767345"/>
                <a:gd name="connsiteX48" fmla="*/ 2733675 w 2838450"/>
                <a:gd name="connsiteY48" fmla="*/ 2738645 h 3767345"/>
                <a:gd name="connsiteX49" fmla="*/ 2724150 w 2838450"/>
                <a:gd name="connsiteY49" fmla="*/ 2700545 h 3767345"/>
                <a:gd name="connsiteX50" fmla="*/ 2714625 w 2838450"/>
                <a:gd name="connsiteY50" fmla="*/ 2671970 h 3767345"/>
                <a:gd name="connsiteX51" fmla="*/ 2705100 w 2838450"/>
                <a:gd name="connsiteY51" fmla="*/ 2633870 h 3767345"/>
                <a:gd name="connsiteX52" fmla="*/ 2686050 w 2838450"/>
                <a:gd name="connsiteY52" fmla="*/ 2605295 h 3767345"/>
                <a:gd name="connsiteX53" fmla="*/ 2667000 w 2838450"/>
                <a:gd name="connsiteY53" fmla="*/ 2529095 h 3767345"/>
                <a:gd name="connsiteX54" fmla="*/ 2657475 w 2838450"/>
                <a:gd name="connsiteY54" fmla="*/ 2500520 h 3767345"/>
                <a:gd name="connsiteX55" fmla="*/ 2628900 w 2838450"/>
                <a:gd name="connsiteY55" fmla="*/ 2481470 h 3767345"/>
                <a:gd name="connsiteX56" fmla="*/ 2609850 w 2838450"/>
                <a:gd name="connsiteY56" fmla="*/ 2405270 h 3767345"/>
                <a:gd name="connsiteX57" fmla="*/ 2590800 w 2838450"/>
                <a:gd name="connsiteY57" fmla="*/ 2367170 h 3767345"/>
                <a:gd name="connsiteX58" fmla="*/ 2581275 w 2838450"/>
                <a:gd name="connsiteY58" fmla="*/ 2329070 h 3767345"/>
                <a:gd name="connsiteX59" fmla="*/ 2571750 w 2838450"/>
                <a:gd name="connsiteY59" fmla="*/ 2300495 h 3767345"/>
                <a:gd name="connsiteX60" fmla="*/ 2543175 w 2838450"/>
                <a:gd name="connsiteY60" fmla="*/ 2148095 h 3767345"/>
                <a:gd name="connsiteX61" fmla="*/ 2524125 w 2838450"/>
                <a:gd name="connsiteY61" fmla="*/ 2109995 h 3767345"/>
                <a:gd name="connsiteX62" fmla="*/ 2486025 w 2838450"/>
                <a:gd name="connsiteY62" fmla="*/ 1976645 h 3767345"/>
                <a:gd name="connsiteX63" fmla="*/ 2476500 w 2838450"/>
                <a:gd name="connsiteY63" fmla="*/ 1948070 h 3767345"/>
                <a:gd name="connsiteX64" fmla="*/ 2447925 w 2838450"/>
                <a:gd name="connsiteY64" fmla="*/ 1929020 h 3767345"/>
                <a:gd name="connsiteX65" fmla="*/ 2438400 w 2838450"/>
                <a:gd name="connsiteY65" fmla="*/ 1890920 h 3767345"/>
                <a:gd name="connsiteX66" fmla="*/ 2419350 w 2838450"/>
                <a:gd name="connsiteY66" fmla="*/ 1833770 h 3767345"/>
                <a:gd name="connsiteX67" fmla="*/ 2400300 w 2838450"/>
                <a:gd name="connsiteY67" fmla="*/ 1776620 h 3767345"/>
                <a:gd name="connsiteX68" fmla="*/ 2390775 w 2838450"/>
                <a:gd name="connsiteY68" fmla="*/ 1748045 h 3767345"/>
                <a:gd name="connsiteX69" fmla="*/ 2362200 w 2838450"/>
                <a:gd name="connsiteY69" fmla="*/ 1681370 h 3767345"/>
                <a:gd name="connsiteX70" fmla="*/ 2333625 w 2838450"/>
                <a:gd name="connsiteY70" fmla="*/ 1652795 h 3767345"/>
                <a:gd name="connsiteX71" fmla="*/ 2266950 w 2838450"/>
                <a:gd name="connsiteY71" fmla="*/ 1576595 h 3767345"/>
                <a:gd name="connsiteX72" fmla="*/ 2190750 w 2838450"/>
                <a:gd name="connsiteY72" fmla="*/ 1500395 h 3767345"/>
                <a:gd name="connsiteX73" fmla="*/ 2143125 w 2838450"/>
                <a:gd name="connsiteY73" fmla="*/ 1443245 h 3767345"/>
                <a:gd name="connsiteX74" fmla="*/ 2124075 w 2838450"/>
                <a:gd name="connsiteY74" fmla="*/ 1414670 h 3767345"/>
                <a:gd name="connsiteX75" fmla="*/ 2095500 w 2838450"/>
                <a:gd name="connsiteY75" fmla="*/ 1386095 h 3767345"/>
                <a:gd name="connsiteX76" fmla="*/ 2066925 w 2838450"/>
                <a:gd name="connsiteY76" fmla="*/ 1347995 h 3767345"/>
                <a:gd name="connsiteX77" fmla="*/ 2057400 w 2838450"/>
                <a:gd name="connsiteY77" fmla="*/ 1319420 h 3767345"/>
                <a:gd name="connsiteX78" fmla="*/ 2038350 w 2838450"/>
                <a:gd name="connsiteY78" fmla="*/ 1271795 h 3767345"/>
                <a:gd name="connsiteX79" fmla="*/ 2095500 w 2838450"/>
                <a:gd name="connsiteY79" fmla="*/ 1176545 h 3767345"/>
                <a:gd name="connsiteX80" fmla="*/ 2152650 w 2838450"/>
                <a:gd name="connsiteY80" fmla="*/ 1119395 h 3767345"/>
                <a:gd name="connsiteX81" fmla="*/ 2181225 w 2838450"/>
                <a:gd name="connsiteY81" fmla="*/ 1090820 h 3767345"/>
                <a:gd name="connsiteX82" fmla="*/ 2209800 w 2838450"/>
                <a:gd name="connsiteY82" fmla="*/ 1052720 h 3767345"/>
                <a:gd name="connsiteX83" fmla="*/ 2219325 w 2838450"/>
                <a:gd name="connsiteY83" fmla="*/ 1024145 h 3767345"/>
                <a:gd name="connsiteX84" fmla="*/ 2238375 w 2838450"/>
                <a:gd name="connsiteY84" fmla="*/ 995570 h 3767345"/>
                <a:gd name="connsiteX85" fmla="*/ 2228850 w 2838450"/>
                <a:gd name="connsiteY85" fmla="*/ 919370 h 3767345"/>
                <a:gd name="connsiteX86" fmla="*/ 2181225 w 2838450"/>
                <a:gd name="connsiteY86" fmla="*/ 862220 h 3767345"/>
                <a:gd name="connsiteX87" fmla="*/ 2095500 w 2838450"/>
                <a:gd name="connsiteY87" fmla="*/ 824120 h 3767345"/>
                <a:gd name="connsiteX88" fmla="*/ 2038350 w 2838450"/>
                <a:gd name="connsiteY88" fmla="*/ 814595 h 3767345"/>
                <a:gd name="connsiteX89" fmla="*/ 1933575 w 2838450"/>
                <a:gd name="connsiteY89" fmla="*/ 795545 h 3767345"/>
                <a:gd name="connsiteX90" fmla="*/ 1876425 w 2838450"/>
                <a:gd name="connsiteY90" fmla="*/ 757445 h 3767345"/>
                <a:gd name="connsiteX91" fmla="*/ 1847850 w 2838450"/>
                <a:gd name="connsiteY91" fmla="*/ 738395 h 3767345"/>
                <a:gd name="connsiteX92" fmla="*/ 1819275 w 2838450"/>
                <a:gd name="connsiteY92" fmla="*/ 728870 h 3767345"/>
                <a:gd name="connsiteX93" fmla="*/ 1781175 w 2838450"/>
                <a:gd name="connsiteY93" fmla="*/ 671720 h 3767345"/>
                <a:gd name="connsiteX94" fmla="*/ 1752600 w 2838450"/>
                <a:gd name="connsiteY94" fmla="*/ 614570 h 3767345"/>
                <a:gd name="connsiteX95" fmla="*/ 1733550 w 2838450"/>
                <a:gd name="connsiteY95" fmla="*/ 433595 h 3767345"/>
                <a:gd name="connsiteX96" fmla="*/ 1724025 w 2838450"/>
                <a:gd name="connsiteY96" fmla="*/ 405020 h 3767345"/>
                <a:gd name="connsiteX97" fmla="*/ 1695450 w 2838450"/>
                <a:gd name="connsiteY97" fmla="*/ 271670 h 3767345"/>
                <a:gd name="connsiteX98" fmla="*/ 1647825 w 2838450"/>
                <a:gd name="connsiteY98" fmla="*/ 204995 h 3767345"/>
                <a:gd name="connsiteX99" fmla="*/ 1543050 w 2838450"/>
                <a:gd name="connsiteY99" fmla="*/ 81170 h 3767345"/>
                <a:gd name="connsiteX100" fmla="*/ 1504950 w 2838450"/>
                <a:gd name="connsiteY100" fmla="*/ 62120 h 3767345"/>
                <a:gd name="connsiteX101" fmla="*/ 1476375 w 2838450"/>
                <a:gd name="connsiteY101" fmla="*/ 52595 h 3767345"/>
                <a:gd name="connsiteX102" fmla="*/ 1447800 w 2838450"/>
                <a:gd name="connsiteY102" fmla="*/ 33545 h 3767345"/>
                <a:gd name="connsiteX103" fmla="*/ 1419225 w 2838450"/>
                <a:gd name="connsiteY103" fmla="*/ 24020 h 3767345"/>
                <a:gd name="connsiteX104" fmla="*/ 1181100 w 2838450"/>
                <a:gd name="connsiteY104" fmla="*/ 376445 h 3767345"/>
                <a:gd name="connsiteX105" fmla="*/ 638175 w 2838450"/>
                <a:gd name="connsiteY105" fmla="*/ 176420 h 3767345"/>
                <a:gd name="connsiteX0" fmla="*/ 638175 w 2838450"/>
                <a:gd name="connsiteY0" fmla="*/ 163603 h 3754528"/>
                <a:gd name="connsiteX1" fmla="*/ 485775 w 2838450"/>
                <a:gd name="connsiteY1" fmla="*/ 554128 h 3754528"/>
                <a:gd name="connsiteX2" fmla="*/ 0 w 2838450"/>
                <a:gd name="connsiteY2" fmla="*/ 744628 h 3754528"/>
                <a:gd name="connsiteX3" fmla="*/ 323850 w 2838450"/>
                <a:gd name="connsiteY3" fmla="*/ 1135153 h 3754528"/>
                <a:gd name="connsiteX4" fmla="*/ 209550 w 2838450"/>
                <a:gd name="connsiteY4" fmla="*/ 1430428 h 3754528"/>
                <a:gd name="connsiteX5" fmla="*/ 504825 w 2838450"/>
                <a:gd name="connsiteY5" fmla="*/ 1535203 h 3754528"/>
                <a:gd name="connsiteX6" fmla="*/ 447675 w 2838450"/>
                <a:gd name="connsiteY6" fmla="*/ 1878103 h 3754528"/>
                <a:gd name="connsiteX7" fmla="*/ 1152525 w 2838450"/>
                <a:gd name="connsiteY7" fmla="*/ 1887628 h 3754528"/>
                <a:gd name="connsiteX8" fmla="*/ 1400175 w 2838450"/>
                <a:gd name="connsiteY8" fmla="*/ 2020978 h 3754528"/>
                <a:gd name="connsiteX9" fmla="*/ 1495425 w 2838450"/>
                <a:gd name="connsiteY9" fmla="*/ 2240053 h 3754528"/>
                <a:gd name="connsiteX10" fmla="*/ 1619250 w 2838450"/>
                <a:gd name="connsiteY10" fmla="*/ 2468653 h 3754528"/>
                <a:gd name="connsiteX11" fmla="*/ 1524000 w 2838450"/>
                <a:gd name="connsiteY11" fmla="*/ 2573428 h 3754528"/>
                <a:gd name="connsiteX12" fmla="*/ 1571625 w 2838450"/>
                <a:gd name="connsiteY12" fmla="*/ 2630578 h 3754528"/>
                <a:gd name="connsiteX13" fmla="*/ 1657350 w 2838450"/>
                <a:gd name="connsiteY13" fmla="*/ 2697253 h 3754528"/>
                <a:gd name="connsiteX14" fmla="*/ 1676400 w 2838450"/>
                <a:gd name="connsiteY14" fmla="*/ 2735353 h 3754528"/>
                <a:gd name="connsiteX15" fmla="*/ 1733550 w 2838450"/>
                <a:gd name="connsiteY15" fmla="*/ 2792503 h 3754528"/>
                <a:gd name="connsiteX16" fmla="*/ 1762125 w 2838450"/>
                <a:gd name="connsiteY16" fmla="*/ 2821078 h 3754528"/>
                <a:gd name="connsiteX17" fmla="*/ 1790700 w 2838450"/>
                <a:gd name="connsiteY17" fmla="*/ 2859178 h 3754528"/>
                <a:gd name="connsiteX18" fmla="*/ 1809750 w 2838450"/>
                <a:gd name="connsiteY18" fmla="*/ 2887753 h 3754528"/>
                <a:gd name="connsiteX19" fmla="*/ 1847850 w 2838450"/>
                <a:gd name="connsiteY19" fmla="*/ 2916328 h 3754528"/>
                <a:gd name="connsiteX20" fmla="*/ 1876425 w 2838450"/>
                <a:gd name="connsiteY20" fmla="*/ 2944903 h 3754528"/>
                <a:gd name="connsiteX21" fmla="*/ 1914525 w 2838450"/>
                <a:gd name="connsiteY21" fmla="*/ 3011578 h 3754528"/>
                <a:gd name="connsiteX22" fmla="*/ 1924050 w 2838450"/>
                <a:gd name="connsiteY22" fmla="*/ 3040153 h 3754528"/>
                <a:gd name="connsiteX23" fmla="*/ 1943100 w 2838450"/>
                <a:gd name="connsiteY23" fmla="*/ 3068728 h 3754528"/>
                <a:gd name="connsiteX24" fmla="*/ 1952625 w 2838450"/>
                <a:gd name="connsiteY24" fmla="*/ 3097303 h 3754528"/>
                <a:gd name="connsiteX25" fmla="*/ 1971675 w 2838450"/>
                <a:gd name="connsiteY25" fmla="*/ 3135403 h 3754528"/>
                <a:gd name="connsiteX26" fmla="*/ 2019300 w 2838450"/>
                <a:gd name="connsiteY26" fmla="*/ 3202078 h 3754528"/>
                <a:gd name="connsiteX27" fmla="*/ 2057400 w 2838450"/>
                <a:gd name="connsiteY27" fmla="*/ 3259228 h 3754528"/>
                <a:gd name="connsiteX28" fmla="*/ 2085975 w 2838450"/>
                <a:gd name="connsiteY28" fmla="*/ 3287803 h 3754528"/>
                <a:gd name="connsiteX29" fmla="*/ 2114550 w 2838450"/>
                <a:gd name="connsiteY29" fmla="*/ 3344953 h 3754528"/>
                <a:gd name="connsiteX30" fmla="*/ 2162175 w 2838450"/>
                <a:gd name="connsiteY30" fmla="*/ 3411628 h 3754528"/>
                <a:gd name="connsiteX31" fmla="*/ 2209800 w 2838450"/>
                <a:gd name="connsiteY31" fmla="*/ 3468778 h 3754528"/>
                <a:gd name="connsiteX32" fmla="*/ 2247900 w 2838450"/>
                <a:gd name="connsiteY32" fmla="*/ 3525928 h 3754528"/>
                <a:gd name="connsiteX33" fmla="*/ 2286000 w 2838450"/>
                <a:gd name="connsiteY33" fmla="*/ 3583078 h 3754528"/>
                <a:gd name="connsiteX34" fmla="*/ 2305050 w 2838450"/>
                <a:gd name="connsiteY34" fmla="*/ 3611653 h 3754528"/>
                <a:gd name="connsiteX35" fmla="*/ 2324100 w 2838450"/>
                <a:gd name="connsiteY35" fmla="*/ 3640228 h 3754528"/>
                <a:gd name="connsiteX36" fmla="*/ 2400300 w 2838450"/>
                <a:gd name="connsiteY36" fmla="*/ 3687853 h 3754528"/>
                <a:gd name="connsiteX37" fmla="*/ 2457450 w 2838450"/>
                <a:gd name="connsiteY37" fmla="*/ 3706903 h 3754528"/>
                <a:gd name="connsiteX38" fmla="*/ 2486025 w 2838450"/>
                <a:gd name="connsiteY38" fmla="*/ 3725953 h 3754528"/>
                <a:gd name="connsiteX39" fmla="*/ 2514600 w 2838450"/>
                <a:gd name="connsiteY39" fmla="*/ 3735478 h 3754528"/>
                <a:gd name="connsiteX40" fmla="*/ 2590800 w 2838450"/>
                <a:gd name="connsiteY40" fmla="*/ 3754528 h 3754528"/>
                <a:gd name="connsiteX41" fmla="*/ 2800350 w 2838450"/>
                <a:gd name="connsiteY41" fmla="*/ 3725953 h 3754528"/>
                <a:gd name="connsiteX42" fmla="*/ 2828925 w 2838450"/>
                <a:gd name="connsiteY42" fmla="*/ 3706903 h 3754528"/>
                <a:gd name="connsiteX43" fmla="*/ 2838450 w 2838450"/>
                <a:gd name="connsiteY43" fmla="*/ 3678328 h 3754528"/>
                <a:gd name="connsiteX44" fmla="*/ 2819400 w 2838450"/>
                <a:gd name="connsiteY44" fmla="*/ 3487828 h 3754528"/>
                <a:gd name="connsiteX45" fmla="*/ 2809875 w 2838450"/>
                <a:gd name="connsiteY45" fmla="*/ 2944903 h 3754528"/>
                <a:gd name="connsiteX46" fmla="*/ 2781300 w 2838450"/>
                <a:gd name="connsiteY46" fmla="*/ 2878228 h 3754528"/>
                <a:gd name="connsiteX47" fmla="*/ 2752725 w 2838450"/>
                <a:gd name="connsiteY47" fmla="*/ 2782978 h 3754528"/>
                <a:gd name="connsiteX48" fmla="*/ 2733675 w 2838450"/>
                <a:gd name="connsiteY48" fmla="*/ 2725828 h 3754528"/>
                <a:gd name="connsiteX49" fmla="*/ 2724150 w 2838450"/>
                <a:gd name="connsiteY49" fmla="*/ 2687728 h 3754528"/>
                <a:gd name="connsiteX50" fmla="*/ 2714625 w 2838450"/>
                <a:gd name="connsiteY50" fmla="*/ 2659153 h 3754528"/>
                <a:gd name="connsiteX51" fmla="*/ 2705100 w 2838450"/>
                <a:gd name="connsiteY51" fmla="*/ 2621053 h 3754528"/>
                <a:gd name="connsiteX52" fmla="*/ 2686050 w 2838450"/>
                <a:gd name="connsiteY52" fmla="*/ 2592478 h 3754528"/>
                <a:gd name="connsiteX53" fmla="*/ 2667000 w 2838450"/>
                <a:gd name="connsiteY53" fmla="*/ 2516278 h 3754528"/>
                <a:gd name="connsiteX54" fmla="*/ 2657475 w 2838450"/>
                <a:gd name="connsiteY54" fmla="*/ 2487703 h 3754528"/>
                <a:gd name="connsiteX55" fmla="*/ 2628900 w 2838450"/>
                <a:gd name="connsiteY55" fmla="*/ 2468653 h 3754528"/>
                <a:gd name="connsiteX56" fmla="*/ 2609850 w 2838450"/>
                <a:gd name="connsiteY56" fmla="*/ 2392453 h 3754528"/>
                <a:gd name="connsiteX57" fmla="*/ 2590800 w 2838450"/>
                <a:gd name="connsiteY57" fmla="*/ 2354353 h 3754528"/>
                <a:gd name="connsiteX58" fmla="*/ 2581275 w 2838450"/>
                <a:gd name="connsiteY58" fmla="*/ 2316253 h 3754528"/>
                <a:gd name="connsiteX59" fmla="*/ 2571750 w 2838450"/>
                <a:gd name="connsiteY59" fmla="*/ 2287678 h 3754528"/>
                <a:gd name="connsiteX60" fmla="*/ 2543175 w 2838450"/>
                <a:gd name="connsiteY60" fmla="*/ 2135278 h 3754528"/>
                <a:gd name="connsiteX61" fmla="*/ 2524125 w 2838450"/>
                <a:gd name="connsiteY61" fmla="*/ 2097178 h 3754528"/>
                <a:gd name="connsiteX62" fmla="*/ 2486025 w 2838450"/>
                <a:gd name="connsiteY62" fmla="*/ 1963828 h 3754528"/>
                <a:gd name="connsiteX63" fmla="*/ 2476500 w 2838450"/>
                <a:gd name="connsiteY63" fmla="*/ 1935253 h 3754528"/>
                <a:gd name="connsiteX64" fmla="*/ 2447925 w 2838450"/>
                <a:gd name="connsiteY64" fmla="*/ 1916203 h 3754528"/>
                <a:gd name="connsiteX65" fmla="*/ 2438400 w 2838450"/>
                <a:gd name="connsiteY65" fmla="*/ 1878103 h 3754528"/>
                <a:gd name="connsiteX66" fmla="*/ 2419350 w 2838450"/>
                <a:gd name="connsiteY66" fmla="*/ 1820953 h 3754528"/>
                <a:gd name="connsiteX67" fmla="*/ 2400300 w 2838450"/>
                <a:gd name="connsiteY67" fmla="*/ 1763803 h 3754528"/>
                <a:gd name="connsiteX68" fmla="*/ 2390775 w 2838450"/>
                <a:gd name="connsiteY68" fmla="*/ 1735228 h 3754528"/>
                <a:gd name="connsiteX69" fmla="*/ 2362200 w 2838450"/>
                <a:gd name="connsiteY69" fmla="*/ 1668553 h 3754528"/>
                <a:gd name="connsiteX70" fmla="*/ 2333625 w 2838450"/>
                <a:gd name="connsiteY70" fmla="*/ 1639978 h 3754528"/>
                <a:gd name="connsiteX71" fmla="*/ 2266950 w 2838450"/>
                <a:gd name="connsiteY71" fmla="*/ 1563778 h 3754528"/>
                <a:gd name="connsiteX72" fmla="*/ 2190750 w 2838450"/>
                <a:gd name="connsiteY72" fmla="*/ 1487578 h 3754528"/>
                <a:gd name="connsiteX73" fmla="*/ 2143125 w 2838450"/>
                <a:gd name="connsiteY73" fmla="*/ 1430428 h 3754528"/>
                <a:gd name="connsiteX74" fmla="*/ 2124075 w 2838450"/>
                <a:gd name="connsiteY74" fmla="*/ 1401853 h 3754528"/>
                <a:gd name="connsiteX75" fmla="*/ 2095500 w 2838450"/>
                <a:gd name="connsiteY75" fmla="*/ 1373278 h 3754528"/>
                <a:gd name="connsiteX76" fmla="*/ 2066925 w 2838450"/>
                <a:gd name="connsiteY76" fmla="*/ 1335178 h 3754528"/>
                <a:gd name="connsiteX77" fmla="*/ 2057400 w 2838450"/>
                <a:gd name="connsiteY77" fmla="*/ 1306603 h 3754528"/>
                <a:gd name="connsiteX78" fmla="*/ 2038350 w 2838450"/>
                <a:gd name="connsiteY78" fmla="*/ 1258978 h 3754528"/>
                <a:gd name="connsiteX79" fmla="*/ 2095500 w 2838450"/>
                <a:gd name="connsiteY79" fmla="*/ 1163728 h 3754528"/>
                <a:gd name="connsiteX80" fmla="*/ 2152650 w 2838450"/>
                <a:gd name="connsiteY80" fmla="*/ 1106578 h 3754528"/>
                <a:gd name="connsiteX81" fmla="*/ 2181225 w 2838450"/>
                <a:gd name="connsiteY81" fmla="*/ 1078003 h 3754528"/>
                <a:gd name="connsiteX82" fmla="*/ 2209800 w 2838450"/>
                <a:gd name="connsiteY82" fmla="*/ 1039903 h 3754528"/>
                <a:gd name="connsiteX83" fmla="*/ 2219325 w 2838450"/>
                <a:gd name="connsiteY83" fmla="*/ 1011328 h 3754528"/>
                <a:gd name="connsiteX84" fmla="*/ 2238375 w 2838450"/>
                <a:gd name="connsiteY84" fmla="*/ 982753 h 3754528"/>
                <a:gd name="connsiteX85" fmla="*/ 2228850 w 2838450"/>
                <a:gd name="connsiteY85" fmla="*/ 906553 h 3754528"/>
                <a:gd name="connsiteX86" fmla="*/ 2181225 w 2838450"/>
                <a:gd name="connsiteY86" fmla="*/ 849403 h 3754528"/>
                <a:gd name="connsiteX87" fmla="*/ 2095500 w 2838450"/>
                <a:gd name="connsiteY87" fmla="*/ 811303 h 3754528"/>
                <a:gd name="connsiteX88" fmla="*/ 2038350 w 2838450"/>
                <a:gd name="connsiteY88" fmla="*/ 801778 h 3754528"/>
                <a:gd name="connsiteX89" fmla="*/ 1933575 w 2838450"/>
                <a:gd name="connsiteY89" fmla="*/ 782728 h 3754528"/>
                <a:gd name="connsiteX90" fmla="*/ 1876425 w 2838450"/>
                <a:gd name="connsiteY90" fmla="*/ 744628 h 3754528"/>
                <a:gd name="connsiteX91" fmla="*/ 1847850 w 2838450"/>
                <a:gd name="connsiteY91" fmla="*/ 725578 h 3754528"/>
                <a:gd name="connsiteX92" fmla="*/ 1819275 w 2838450"/>
                <a:gd name="connsiteY92" fmla="*/ 716053 h 3754528"/>
                <a:gd name="connsiteX93" fmla="*/ 1781175 w 2838450"/>
                <a:gd name="connsiteY93" fmla="*/ 658903 h 3754528"/>
                <a:gd name="connsiteX94" fmla="*/ 1752600 w 2838450"/>
                <a:gd name="connsiteY94" fmla="*/ 601753 h 3754528"/>
                <a:gd name="connsiteX95" fmla="*/ 1733550 w 2838450"/>
                <a:gd name="connsiteY95" fmla="*/ 420778 h 3754528"/>
                <a:gd name="connsiteX96" fmla="*/ 1724025 w 2838450"/>
                <a:gd name="connsiteY96" fmla="*/ 392203 h 3754528"/>
                <a:gd name="connsiteX97" fmla="*/ 1695450 w 2838450"/>
                <a:gd name="connsiteY97" fmla="*/ 258853 h 3754528"/>
                <a:gd name="connsiteX98" fmla="*/ 1647825 w 2838450"/>
                <a:gd name="connsiteY98" fmla="*/ 192178 h 3754528"/>
                <a:gd name="connsiteX99" fmla="*/ 1543050 w 2838450"/>
                <a:gd name="connsiteY99" fmla="*/ 68353 h 3754528"/>
                <a:gd name="connsiteX100" fmla="*/ 1504950 w 2838450"/>
                <a:gd name="connsiteY100" fmla="*/ 49303 h 3754528"/>
                <a:gd name="connsiteX101" fmla="*/ 1476375 w 2838450"/>
                <a:gd name="connsiteY101" fmla="*/ 39778 h 3754528"/>
                <a:gd name="connsiteX102" fmla="*/ 1447800 w 2838450"/>
                <a:gd name="connsiteY102" fmla="*/ 20728 h 3754528"/>
                <a:gd name="connsiteX103" fmla="*/ 1181100 w 2838450"/>
                <a:gd name="connsiteY103" fmla="*/ 363628 h 3754528"/>
                <a:gd name="connsiteX104" fmla="*/ 638175 w 2838450"/>
                <a:gd name="connsiteY104" fmla="*/ 163603 h 3754528"/>
                <a:gd name="connsiteX0" fmla="*/ 638175 w 2838450"/>
                <a:gd name="connsiteY0" fmla="*/ 145630 h 3736555"/>
                <a:gd name="connsiteX1" fmla="*/ 485775 w 2838450"/>
                <a:gd name="connsiteY1" fmla="*/ 536155 h 3736555"/>
                <a:gd name="connsiteX2" fmla="*/ 0 w 2838450"/>
                <a:gd name="connsiteY2" fmla="*/ 726655 h 3736555"/>
                <a:gd name="connsiteX3" fmla="*/ 323850 w 2838450"/>
                <a:gd name="connsiteY3" fmla="*/ 1117180 h 3736555"/>
                <a:gd name="connsiteX4" fmla="*/ 209550 w 2838450"/>
                <a:gd name="connsiteY4" fmla="*/ 1412455 h 3736555"/>
                <a:gd name="connsiteX5" fmla="*/ 504825 w 2838450"/>
                <a:gd name="connsiteY5" fmla="*/ 1517230 h 3736555"/>
                <a:gd name="connsiteX6" fmla="*/ 447675 w 2838450"/>
                <a:gd name="connsiteY6" fmla="*/ 1860130 h 3736555"/>
                <a:gd name="connsiteX7" fmla="*/ 1152525 w 2838450"/>
                <a:gd name="connsiteY7" fmla="*/ 1869655 h 3736555"/>
                <a:gd name="connsiteX8" fmla="*/ 1400175 w 2838450"/>
                <a:gd name="connsiteY8" fmla="*/ 2003005 h 3736555"/>
                <a:gd name="connsiteX9" fmla="*/ 1495425 w 2838450"/>
                <a:gd name="connsiteY9" fmla="*/ 2222080 h 3736555"/>
                <a:gd name="connsiteX10" fmla="*/ 1619250 w 2838450"/>
                <a:gd name="connsiteY10" fmla="*/ 2450680 h 3736555"/>
                <a:gd name="connsiteX11" fmla="*/ 1524000 w 2838450"/>
                <a:gd name="connsiteY11" fmla="*/ 2555455 h 3736555"/>
                <a:gd name="connsiteX12" fmla="*/ 1571625 w 2838450"/>
                <a:gd name="connsiteY12" fmla="*/ 2612605 h 3736555"/>
                <a:gd name="connsiteX13" fmla="*/ 1657350 w 2838450"/>
                <a:gd name="connsiteY13" fmla="*/ 2679280 h 3736555"/>
                <a:gd name="connsiteX14" fmla="*/ 1676400 w 2838450"/>
                <a:gd name="connsiteY14" fmla="*/ 2717380 h 3736555"/>
                <a:gd name="connsiteX15" fmla="*/ 1733550 w 2838450"/>
                <a:gd name="connsiteY15" fmla="*/ 2774530 h 3736555"/>
                <a:gd name="connsiteX16" fmla="*/ 1762125 w 2838450"/>
                <a:gd name="connsiteY16" fmla="*/ 2803105 h 3736555"/>
                <a:gd name="connsiteX17" fmla="*/ 1790700 w 2838450"/>
                <a:gd name="connsiteY17" fmla="*/ 2841205 h 3736555"/>
                <a:gd name="connsiteX18" fmla="*/ 1809750 w 2838450"/>
                <a:gd name="connsiteY18" fmla="*/ 2869780 h 3736555"/>
                <a:gd name="connsiteX19" fmla="*/ 1847850 w 2838450"/>
                <a:gd name="connsiteY19" fmla="*/ 2898355 h 3736555"/>
                <a:gd name="connsiteX20" fmla="*/ 1876425 w 2838450"/>
                <a:gd name="connsiteY20" fmla="*/ 2926930 h 3736555"/>
                <a:gd name="connsiteX21" fmla="*/ 1914525 w 2838450"/>
                <a:gd name="connsiteY21" fmla="*/ 2993605 h 3736555"/>
                <a:gd name="connsiteX22" fmla="*/ 1924050 w 2838450"/>
                <a:gd name="connsiteY22" fmla="*/ 3022180 h 3736555"/>
                <a:gd name="connsiteX23" fmla="*/ 1943100 w 2838450"/>
                <a:gd name="connsiteY23" fmla="*/ 3050755 h 3736555"/>
                <a:gd name="connsiteX24" fmla="*/ 1952625 w 2838450"/>
                <a:gd name="connsiteY24" fmla="*/ 3079330 h 3736555"/>
                <a:gd name="connsiteX25" fmla="*/ 1971675 w 2838450"/>
                <a:gd name="connsiteY25" fmla="*/ 3117430 h 3736555"/>
                <a:gd name="connsiteX26" fmla="*/ 2019300 w 2838450"/>
                <a:gd name="connsiteY26" fmla="*/ 3184105 h 3736555"/>
                <a:gd name="connsiteX27" fmla="*/ 2057400 w 2838450"/>
                <a:gd name="connsiteY27" fmla="*/ 3241255 h 3736555"/>
                <a:gd name="connsiteX28" fmla="*/ 2085975 w 2838450"/>
                <a:gd name="connsiteY28" fmla="*/ 3269830 h 3736555"/>
                <a:gd name="connsiteX29" fmla="*/ 2114550 w 2838450"/>
                <a:gd name="connsiteY29" fmla="*/ 3326980 h 3736555"/>
                <a:gd name="connsiteX30" fmla="*/ 2162175 w 2838450"/>
                <a:gd name="connsiteY30" fmla="*/ 3393655 h 3736555"/>
                <a:gd name="connsiteX31" fmla="*/ 2209800 w 2838450"/>
                <a:gd name="connsiteY31" fmla="*/ 3450805 h 3736555"/>
                <a:gd name="connsiteX32" fmla="*/ 2247900 w 2838450"/>
                <a:gd name="connsiteY32" fmla="*/ 3507955 h 3736555"/>
                <a:gd name="connsiteX33" fmla="*/ 2286000 w 2838450"/>
                <a:gd name="connsiteY33" fmla="*/ 3565105 h 3736555"/>
                <a:gd name="connsiteX34" fmla="*/ 2305050 w 2838450"/>
                <a:gd name="connsiteY34" fmla="*/ 3593680 h 3736555"/>
                <a:gd name="connsiteX35" fmla="*/ 2324100 w 2838450"/>
                <a:gd name="connsiteY35" fmla="*/ 3622255 h 3736555"/>
                <a:gd name="connsiteX36" fmla="*/ 2400300 w 2838450"/>
                <a:gd name="connsiteY36" fmla="*/ 3669880 h 3736555"/>
                <a:gd name="connsiteX37" fmla="*/ 2457450 w 2838450"/>
                <a:gd name="connsiteY37" fmla="*/ 3688930 h 3736555"/>
                <a:gd name="connsiteX38" fmla="*/ 2486025 w 2838450"/>
                <a:gd name="connsiteY38" fmla="*/ 3707980 h 3736555"/>
                <a:gd name="connsiteX39" fmla="*/ 2514600 w 2838450"/>
                <a:gd name="connsiteY39" fmla="*/ 3717505 h 3736555"/>
                <a:gd name="connsiteX40" fmla="*/ 2590800 w 2838450"/>
                <a:gd name="connsiteY40" fmla="*/ 3736555 h 3736555"/>
                <a:gd name="connsiteX41" fmla="*/ 2800350 w 2838450"/>
                <a:gd name="connsiteY41" fmla="*/ 3707980 h 3736555"/>
                <a:gd name="connsiteX42" fmla="*/ 2828925 w 2838450"/>
                <a:gd name="connsiteY42" fmla="*/ 3688930 h 3736555"/>
                <a:gd name="connsiteX43" fmla="*/ 2838450 w 2838450"/>
                <a:gd name="connsiteY43" fmla="*/ 3660355 h 3736555"/>
                <a:gd name="connsiteX44" fmla="*/ 2819400 w 2838450"/>
                <a:gd name="connsiteY44" fmla="*/ 3469855 h 3736555"/>
                <a:gd name="connsiteX45" fmla="*/ 2809875 w 2838450"/>
                <a:gd name="connsiteY45" fmla="*/ 2926930 h 3736555"/>
                <a:gd name="connsiteX46" fmla="*/ 2781300 w 2838450"/>
                <a:gd name="connsiteY46" fmla="*/ 2860255 h 3736555"/>
                <a:gd name="connsiteX47" fmla="*/ 2752725 w 2838450"/>
                <a:gd name="connsiteY47" fmla="*/ 2765005 h 3736555"/>
                <a:gd name="connsiteX48" fmla="*/ 2733675 w 2838450"/>
                <a:gd name="connsiteY48" fmla="*/ 2707855 h 3736555"/>
                <a:gd name="connsiteX49" fmla="*/ 2724150 w 2838450"/>
                <a:gd name="connsiteY49" fmla="*/ 2669755 h 3736555"/>
                <a:gd name="connsiteX50" fmla="*/ 2714625 w 2838450"/>
                <a:gd name="connsiteY50" fmla="*/ 2641180 h 3736555"/>
                <a:gd name="connsiteX51" fmla="*/ 2705100 w 2838450"/>
                <a:gd name="connsiteY51" fmla="*/ 2603080 h 3736555"/>
                <a:gd name="connsiteX52" fmla="*/ 2686050 w 2838450"/>
                <a:gd name="connsiteY52" fmla="*/ 2574505 h 3736555"/>
                <a:gd name="connsiteX53" fmla="*/ 2667000 w 2838450"/>
                <a:gd name="connsiteY53" fmla="*/ 2498305 h 3736555"/>
                <a:gd name="connsiteX54" fmla="*/ 2657475 w 2838450"/>
                <a:gd name="connsiteY54" fmla="*/ 2469730 h 3736555"/>
                <a:gd name="connsiteX55" fmla="*/ 2628900 w 2838450"/>
                <a:gd name="connsiteY55" fmla="*/ 2450680 h 3736555"/>
                <a:gd name="connsiteX56" fmla="*/ 2609850 w 2838450"/>
                <a:gd name="connsiteY56" fmla="*/ 2374480 h 3736555"/>
                <a:gd name="connsiteX57" fmla="*/ 2590800 w 2838450"/>
                <a:gd name="connsiteY57" fmla="*/ 2336380 h 3736555"/>
                <a:gd name="connsiteX58" fmla="*/ 2581275 w 2838450"/>
                <a:gd name="connsiteY58" fmla="*/ 2298280 h 3736555"/>
                <a:gd name="connsiteX59" fmla="*/ 2571750 w 2838450"/>
                <a:gd name="connsiteY59" fmla="*/ 2269705 h 3736555"/>
                <a:gd name="connsiteX60" fmla="*/ 2543175 w 2838450"/>
                <a:gd name="connsiteY60" fmla="*/ 2117305 h 3736555"/>
                <a:gd name="connsiteX61" fmla="*/ 2524125 w 2838450"/>
                <a:gd name="connsiteY61" fmla="*/ 2079205 h 3736555"/>
                <a:gd name="connsiteX62" fmla="*/ 2486025 w 2838450"/>
                <a:gd name="connsiteY62" fmla="*/ 1945855 h 3736555"/>
                <a:gd name="connsiteX63" fmla="*/ 2476500 w 2838450"/>
                <a:gd name="connsiteY63" fmla="*/ 1917280 h 3736555"/>
                <a:gd name="connsiteX64" fmla="*/ 2447925 w 2838450"/>
                <a:gd name="connsiteY64" fmla="*/ 1898230 h 3736555"/>
                <a:gd name="connsiteX65" fmla="*/ 2438400 w 2838450"/>
                <a:gd name="connsiteY65" fmla="*/ 1860130 h 3736555"/>
                <a:gd name="connsiteX66" fmla="*/ 2419350 w 2838450"/>
                <a:gd name="connsiteY66" fmla="*/ 1802980 h 3736555"/>
                <a:gd name="connsiteX67" fmla="*/ 2400300 w 2838450"/>
                <a:gd name="connsiteY67" fmla="*/ 1745830 h 3736555"/>
                <a:gd name="connsiteX68" fmla="*/ 2390775 w 2838450"/>
                <a:gd name="connsiteY68" fmla="*/ 1717255 h 3736555"/>
                <a:gd name="connsiteX69" fmla="*/ 2362200 w 2838450"/>
                <a:gd name="connsiteY69" fmla="*/ 1650580 h 3736555"/>
                <a:gd name="connsiteX70" fmla="*/ 2333625 w 2838450"/>
                <a:gd name="connsiteY70" fmla="*/ 1622005 h 3736555"/>
                <a:gd name="connsiteX71" fmla="*/ 2266950 w 2838450"/>
                <a:gd name="connsiteY71" fmla="*/ 1545805 h 3736555"/>
                <a:gd name="connsiteX72" fmla="*/ 2190750 w 2838450"/>
                <a:gd name="connsiteY72" fmla="*/ 1469605 h 3736555"/>
                <a:gd name="connsiteX73" fmla="*/ 2143125 w 2838450"/>
                <a:gd name="connsiteY73" fmla="*/ 1412455 h 3736555"/>
                <a:gd name="connsiteX74" fmla="*/ 2124075 w 2838450"/>
                <a:gd name="connsiteY74" fmla="*/ 1383880 h 3736555"/>
                <a:gd name="connsiteX75" fmla="*/ 2095500 w 2838450"/>
                <a:gd name="connsiteY75" fmla="*/ 1355305 h 3736555"/>
                <a:gd name="connsiteX76" fmla="*/ 2066925 w 2838450"/>
                <a:gd name="connsiteY76" fmla="*/ 1317205 h 3736555"/>
                <a:gd name="connsiteX77" fmla="*/ 2057400 w 2838450"/>
                <a:gd name="connsiteY77" fmla="*/ 1288630 h 3736555"/>
                <a:gd name="connsiteX78" fmla="*/ 2038350 w 2838450"/>
                <a:gd name="connsiteY78" fmla="*/ 1241005 h 3736555"/>
                <a:gd name="connsiteX79" fmla="*/ 2095500 w 2838450"/>
                <a:gd name="connsiteY79" fmla="*/ 1145755 h 3736555"/>
                <a:gd name="connsiteX80" fmla="*/ 2152650 w 2838450"/>
                <a:gd name="connsiteY80" fmla="*/ 1088605 h 3736555"/>
                <a:gd name="connsiteX81" fmla="*/ 2181225 w 2838450"/>
                <a:gd name="connsiteY81" fmla="*/ 1060030 h 3736555"/>
                <a:gd name="connsiteX82" fmla="*/ 2209800 w 2838450"/>
                <a:gd name="connsiteY82" fmla="*/ 1021930 h 3736555"/>
                <a:gd name="connsiteX83" fmla="*/ 2219325 w 2838450"/>
                <a:gd name="connsiteY83" fmla="*/ 993355 h 3736555"/>
                <a:gd name="connsiteX84" fmla="*/ 2238375 w 2838450"/>
                <a:gd name="connsiteY84" fmla="*/ 964780 h 3736555"/>
                <a:gd name="connsiteX85" fmla="*/ 2228850 w 2838450"/>
                <a:gd name="connsiteY85" fmla="*/ 888580 h 3736555"/>
                <a:gd name="connsiteX86" fmla="*/ 2181225 w 2838450"/>
                <a:gd name="connsiteY86" fmla="*/ 831430 h 3736555"/>
                <a:gd name="connsiteX87" fmla="*/ 2095500 w 2838450"/>
                <a:gd name="connsiteY87" fmla="*/ 793330 h 3736555"/>
                <a:gd name="connsiteX88" fmla="*/ 2038350 w 2838450"/>
                <a:gd name="connsiteY88" fmla="*/ 783805 h 3736555"/>
                <a:gd name="connsiteX89" fmla="*/ 1933575 w 2838450"/>
                <a:gd name="connsiteY89" fmla="*/ 764755 h 3736555"/>
                <a:gd name="connsiteX90" fmla="*/ 1876425 w 2838450"/>
                <a:gd name="connsiteY90" fmla="*/ 726655 h 3736555"/>
                <a:gd name="connsiteX91" fmla="*/ 1847850 w 2838450"/>
                <a:gd name="connsiteY91" fmla="*/ 707605 h 3736555"/>
                <a:gd name="connsiteX92" fmla="*/ 1819275 w 2838450"/>
                <a:gd name="connsiteY92" fmla="*/ 698080 h 3736555"/>
                <a:gd name="connsiteX93" fmla="*/ 1781175 w 2838450"/>
                <a:gd name="connsiteY93" fmla="*/ 640930 h 3736555"/>
                <a:gd name="connsiteX94" fmla="*/ 1752600 w 2838450"/>
                <a:gd name="connsiteY94" fmla="*/ 583780 h 3736555"/>
                <a:gd name="connsiteX95" fmla="*/ 1733550 w 2838450"/>
                <a:gd name="connsiteY95" fmla="*/ 402805 h 3736555"/>
                <a:gd name="connsiteX96" fmla="*/ 1724025 w 2838450"/>
                <a:gd name="connsiteY96" fmla="*/ 374230 h 3736555"/>
                <a:gd name="connsiteX97" fmla="*/ 1695450 w 2838450"/>
                <a:gd name="connsiteY97" fmla="*/ 240880 h 3736555"/>
                <a:gd name="connsiteX98" fmla="*/ 1647825 w 2838450"/>
                <a:gd name="connsiteY98" fmla="*/ 174205 h 3736555"/>
                <a:gd name="connsiteX99" fmla="*/ 1543050 w 2838450"/>
                <a:gd name="connsiteY99" fmla="*/ 50380 h 3736555"/>
                <a:gd name="connsiteX100" fmla="*/ 1504950 w 2838450"/>
                <a:gd name="connsiteY100" fmla="*/ 31330 h 3736555"/>
                <a:gd name="connsiteX101" fmla="*/ 1476375 w 2838450"/>
                <a:gd name="connsiteY101" fmla="*/ 21805 h 3736555"/>
                <a:gd name="connsiteX102" fmla="*/ 1181100 w 2838450"/>
                <a:gd name="connsiteY102" fmla="*/ 345655 h 3736555"/>
                <a:gd name="connsiteX103" fmla="*/ 638175 w 2838450"/>
                <a:gd name="connsiteY103" fmla="*/ 145630 h 3736555"/>
                <a:gd name="connsiteX0" fmla="*/ 638175 w 2838450"/>
                <a:gd name="connsiteY0" fmla="*/ 145789 h 3736714"/>
                <a:gd name="connsiteX1" fmla="*/ 485775 w 2838450"/>
                <a:gd name="connsiteY1" fmla="*/ 536314 h 3736714"/>
                <a:gd name="connsiteX2" fmla="*/ 0 w 2838450"/>
                <a:gd name="connsiteY2" fmla="*/ 726814 h 3736714"/>
                <a:gd name="connsiteX3" fmla="*/ 323850 w 2838450"/>
                <a:gd name="connsiteY3" fmla="*/ 1117339 h 3736714"/>
                <a:gd name="connsiteX4" fmla="*/ 209550 w 2838450"/>
                <a:gd name="connsiteY4" fmla="*/ 1412614 h 3736714"/>
                <a:gd name="connsiteX5" fmla="*/ 504825 w 2838450"/>
                <a:gd name="connsiteY5" fmla="*/ 1517389 h 3736714"/>
                <a:gd name="connsiteX6" fmla="*/ 447675 w 2838450"/>
                <a:gd name="connsiteY6" fmla="*/ 1860289 h 3736714"/>
                <a:gd name="connsiteX7" fmla="*/ 1152525 w 2838450"/>
                <a:gd name="connsiteY7" fmla="*/ 1869814 h 3736714"/>
                <a:gd name="connsiteX8" fmla="*/ 1400175 w 2838450"/>
                <a:gd name="connsiteY8" fmla="*/ 2003164 h 3736714"/>
                <a:gd name="connsiteX9" fmla="*/ 1495425 w 2838450"/>
                <a:gd name="connsiteY9" fmla="*/ 2222239 h 3736714"/>
                <a:gd name="connsiteX10" fmla="*/ 1619250 w 2838450"/>
                <a:gd name="connsiteY10" fmla="*/ 2450839 h 3736714"/>
                <a:gd name="connsiteX11" fmla="*/ 1524000 w 2838450"/>
                <a:gd name="connsiteY11" fmla="*/ 2555614 h 3736714"/>
                <a:gd name="connsiteX12" fmla="*/ 1571625 w 2838450"/>
                <a:gd name="connsiteY12" fmla="*/ 2612764 h 3736714"/>
                <a:gd name="connsiteX13" fmla="*/ 1657350 w 2838450"/>
                <a:gd name="connsiteY13" fmla="*/ 2679439 h 3736714"/>
                <a:gd name="connsiteX14" fmla="*/ 1676400 w 2838450"/>
                <a:gd name="connsiteY14" fmla="*/ 2717539 h 3736714"/>
                <a:gd name="connsiteX15" fmla="*/ 1733550 w 2838450"/>
                <a:gd name="connsiteY15" fmla="*/ 2774689 h 3736714"/>
                <a:gd name="connsiteX16" fmla="*/ 1762125 w 2838450"/>
                <a:gd name="connsiteY16" fmla="*/ 2803264 h 3736714"/>
                <a:gd name="connsiteX17" fmla="*/ 1790700 w 2838450"/>
                <a:gd name="connsiteY17" fmla="*/ 2841364 h 3736714"/>
                <a:gd name="connsiteX18" fmla="*/ 1809750 w 2838450"/>
                <a:gd name="connsiteY18" fmla="*/ 2869939 h 3736714"/>
                <a:gd name="connsiteX19" fmla="*/ 1847850 w 2838450"/>
                <a:gd name="connsiteY19" fmla="*/ 2898514 h 3736714"/>
                <a:gd name="connsiteX20" fmla="*/ 1876425 w 2838450"/>
                <a:gd name="connsiteY20" fmla="*/ 2927089 h 3736714"/>
                <a:gd name="connsiteX21" fmla="*/ 1914525 w 2838450"/>
                <a:gd name="connsiteY21" fmla="*/ 2993764 h 3736714"/>
                <a:gd name="connsiteX22" fmla="*/ 1924050 w 2838450"/>
                <a:gd name="connsiteY22" fmla="*/ 3022339 h 3736714"/>
                <a:gd name="connsiteX23" fmla="*/ 1943100 w 2838450"/>
                <a:gd name="connsiteY23" fmla="*/ 3050914 h 3736714"/>
                <a:gd name="connsiteX24" fmla="*/ 1952625 w 2838450"/>
                <a:gd name="connsiteY24" fmla="*/ 3079489 h 3736714"/>
                <a:gd name="connsiteX25" fmla="*/ 1971675 w 2838450"/>
                <a:gd name="connsiteY25" fmla="*/ 3117589 h 3736714"/>
                <a:gd name="connsiteX26" fmla="*/ 2019300 w 2838450"/>
                <a:gd name="connsiteY26" fmla="*/ 3184264 h 3736714"/>
                <a:gd name="connsiteX27" fmla="*/ 2057400 w 2838450"/>
                <a:gd name="connsiteY27" fmla="*/ 3241414 h 3736714"/>
                <a:gd name="connsiteX28" fmla="*/ 2085975 w 2838450"/>
                <a:gd name="connsiteY28" fmla="*/ 3269989 h 3736714"/>
                <a:gd name="connsiteX29" fmla="*/ 2114550 w 2838450"/>
                <a:gd name="connsiteY29" fmla="*/ 3327139 h 3736714"/>
                <a:gd name="connsiteX30" fmla="*/ 2162175 w 2838450"/>
                <a:gd name="connsiteY30" fmla="*/ 3393814 h 3736714"/>
                <a:gd name="connsiteX31" fmla="*/ 2209800 w 2838450"/>
                <a:gd name="connsiteY31" fmla="*/ 3450964 h 3736714"/>
                <a:gd name="connsiteX32" fmla="*/ 2247900 w 2838450"/>
                <a:gd name="connsiteY32" fmla="*/ 3508114 h 3736714"/>
                <a:gd name="connsiteX33" fmla="*/ 2286000 w 2838450"/>
                <a:gd name="connsiteY33" fmla="*/ 3565264 h 3736714"/>
                <a:gd name="connsiteX34" fmla="*/ 2305050 w 2838450"/>
                <a:gd name="connsiteY34" fmla="*/ 3593839 h 3736714"/>
                <a:gd name="connsiteX35" fmla="*/ 2324100 w 2838450"/>
                <a:gd name="connsiteY35" fmla="*/ 3622414 h 3736714"/>
                <a:gd name="connsiteX36" fmla="*/ 2400300 w 2838450"/>
                <a:gd name="connsiteY36" fmla="*/ 3670039 h 3736714"/>
                <a:gd name="connsiteX37" fmla="*/ 2457450 w 2838450"/>
                <a:gd name="connsiteY37" fmla="*/ 3689089 h 3736714"/>
                <a:gd name="connsiteX38" fmla="*/ 2486025 w 2838450"/>
                <a:gd name="connsiteY38" fmla="*/ 3708139 h 3736714"/>
                <a:gd name="connsiteX39" fmla="*/ 2514600 w 2838450"/>
                <a:gd name="connsiteY39" fmla="*/ 3717664 h 3736714"/>
                <a:gd name="connsiteX40" fmla="*/ 2590800 w 2838450"/>
                <a:gd name="connsiteY40" fmla="*/ 3736714 h 3736714"/>
                <a:gd name="connsiteX41" fmla="*/ 2800350 w 2838450"/>
                <a:gd name="connsiteY41" fmla="*/ 3708139 h 3736714"/>
                <a:gd name="connsiteX42" fmla="*/ 2828925 w 2838450"/>
                <a:gd name="connsiteY42" fmla="*/ 3689089 h 3736714"/>
                <a:gd name="connsiteX43" fmla="*/ 2838450 w 2838450"/>
                <a:gd name="connsiteY43" fmla="*/ 3660514 h 3736714"/>
                <a:gd name="connsiteX44" fmla="*/ 2819400 w 2838450"/>
                <a:gd name="connsiteY44" fmla="*/ 3470014 h 3736714"/>
                <a:gd name="connsiteX45" fmla="*/ 2809875 w 2838450"/>
                <a:gd name="connsiteY45" fmla="*/ 2927089 h 3736714"/>
                <a:gd name="connsiteX46" fmla="*/ 2781300 w 2838450"/>
                <a:gd name="connsiteY46" fmla="*/ 2860414 h 3736714"/>
                <a:gd name="connsiteX47" fmla="*/ 2752725 w 2838450"/>
                <a:gd name="connsiteY47" fmla="*/ 2765164 h 3736714"/>
                <a:gd name="connsiteX48" fmla="*/ 2733675 w 2838450"/>
                <a:gd name="connsiteY48" fmla="*/ 2708014 h 3736714"/>
                <a:gd name="connsiteX49" fmla="*/ 2724150 w 2838450"/>
                <a:gd name="connsiteY49" fmla="*/ 2669914 h 3736714"/>
                <a:gd name="connsiteX50" fmla="*/ 2714625 w 2838450"/>
                <a:gd name="connsiteY50" fmla="*/ 2641339 h 3736714"/>
                <a:gd name="connsiteX51" fmla="*/ 2705100 w 2838450"/>
                <a:gd name="connsiteY51" fmla="*/ 2603239 h 3736714"/>
                <a:gd name="connsiteX52" fmla="*/ 2686050 w 2838450"/>
                <a:gd name="connsiteY52" fmla="*/ 2574664 h 3736714"/>
                <a:gd name="connsiteX53" fmla="*/ 2667000 w 2838450"/>
                <a:gd name="connsiteY53" fmla="*/ 2498464 h 3736714"/>
                <a:gd name="connsiteX54" fmla="*/ 2657475 w 2838450"/>
                <a:gd name="connsiteY54" fmla="*/ 2469889 h 3736714"/>
                <a:gd name="connsiteX55" fmla="*/ 2628900 w 2838450"/>
                <a:gd name="connsiteY55" fmla="*/ 2450839 h 3736714"/>
                <a:gd name="connsiteX56" fmla="*/ 2609850 w 2838450"/>
                <a:gd name="connsiteY56" fmla="*/ 2374639 h 3736714"/>
                <a:gd name="connsiteX57" fmla="*/ 2590800 w 2838450"/>
                <a:gd name="connsiteY57" fmla="*/ 2336539 h 3736714"/>
                <a:gd name="connsiteX58" fmla="*/ 2581275 w 2838450"/>
                <a:gd name="connsiteY58" fmla="*/ 2298439 h 3736714"/>
                <a:gd name="connsiteX59" fmla="*/ 2571750 w 2838450"/>
                <a:gd name="connsiteY59" fmla="*/ 2269864 h 3736714"/>
                <a:gd name="connsiteX60" fmla="*/ 2543175 w 2838450"/>
                <a:gd name="connsiteY60" fmla="*/ 2117464 h 3736714"/>
                <a:gd name="connsiteX61" fmla="*/ 2524125 w 2838450"/>
                <a:gd name="connsiteY61" fmla="*/ 2079364 h 3736714"/>
                <a:gd name="connsiteX62" fmla="*/ 2486025 w 2838450"/>
                <a:gd name="connsiteY62" fmla="*/ 1946014 h 3736714"/>
                <a:gd name="connsiteX63" fmla="*/ 2476500 w 2838450"/>
                <a:gd name="connsiteY63" fmla="*/ 1917439 h 3736714"/>
                <a:gd name="connsiteX64" fmla="*/ 2447925 w 2838450"/>
                <a:gd name="connsiteY64" fmla="*/ 1898389 h 3736714"/>
                <a:gd name="connsiteX65" fmla="*/ 2438400 w 2838450"/>
                <a:gd name="connsiteY65" fmla="*/ 1860289 h 3736714"/>
                <a:gd name="connsiteX66" fmla="*/ 2419350 w 2838450"/>
                <a:gd name="connsiteY66" fmla="*/ 1803139 h 3736714"/>
                <a:gd name="connsiteX67" fmla="*/ 2400300 w 2838450"/>
                <a:gd name="connsiteY67" fmla="*/ 1745989 h 3736714"/>
                <a:gd name="connsiteX68" fmla="*/ 2390775 w 2838450"/>
                <a:gd name="connsiteY68" fmla="*/ 1717414 h 3736714"/>
                <a:gd name="connsiteX69" fmla="*/ 2362200 w 2838450"/>
                <a:gd name="connsiteY69" fmla="*/ 1650739 h 3736714"/>
                <a:gd name="connsiteX70" fmla="*/ 2333625 w 2838450"/>
                <a:gd name="connsiteY70" fmla="*/ 1622164 h 3736714"/>
                <a:gd name="connsiteX71" fmla="*/ 2266950 w 2838450"/>
                <a:gd name="connsiteY71" fmla="*/ 1545964 h 3736714"/>
                <a:gd name="connsiteX72" fmla="*/ 2190750 w 2838450"/>
                <a:gd name="connsiteY72" fmla="*/ 1469764 h 3736714"/>
                <a:gd name="connsiteX73" fmla="*/ 2143125 w 2838450"/>
                <a:gd name="connsiteY73" fmla="*/ 1412614 h 3736714"/>
                <a:gd name="connsiteX74" fmla="*/ 2124075 w 2838450"/>
                <a:gd name="connsiteY74" fmla="*/ 1384039 h 3736714"/>
                <a:gd name="connsiteX75" fmla="*/ 2095500 w 2838450"/>
                <a:gd name="connsiteY75" fmla="*/ 1355464 h 3736714"/>
                <a:gd name="connsiteX76" fmla="*/ 2066925 w 2838450"/>
                <a:gd name="connsiteY76" fmla="*/ 1317364 h 3736714"/>
                <a:gd name="connsiteX77" fmla="*/ 2057400 w 2838450"/>
                <a:gd name="connsiteY77" fmla="*/ 1288789 h 3736714"/>
                <a:gd name="connsiteX78" fmla="*/ 2038350 w 2838450"/>
                <a:gd name="connsiteY78" fmla="*/ 1241164 h 3736714"/>
                <a:gd name="connsiteX79" fmla="*/ 2095500 w 2838450"/>
                <a:gd name="connsiteY79" fmla="*/ 1145914 h 3736714"/>
                <a:gd name="connsiteX80" fmla="*/ 2152650 w 2838450"/>
                <a:gd name="connsiteY80" fmla="*/ 1088764 h 3736714"/>
                <a:gd name="connsiteX81" fmla="*/ 2181225 w 2838450"/>
                <a:gd name="connsiteY81" fmla="*/ 1060189 h 3736714"/>
                <a:gd name="connsiteX82" fmla="*/ 2209800 w 2838450"/>
                <a:gd name="connsiteY82" fmla="*/ 1022089 h 3736714"/>
                <a:gd name="connsiteX83" fmla="*/ 2219325 w 2838450"/>
                <a:gd name="connsiteY83" fmla="*/ 993514 h 3736714"/>
                <a:gd name="connsiteX84" fmla="*/ 2238375 w 2838450"/>
                <a:gd name="connsiteY84" fmla="*/ 964939 h 3736714"/>
                <a:gd name="connsiteX85" fmla="*/ 2228850 w 2838450"/>
                <a:gd name="connsiteY85" fmla="*/ 888739 h 3736714"/>
                <a:gd name="connsiteX86" fmla="*/ 2181225 w 2838450"/>
                <a:gd name="connsiteY86" fmla="*/ 831589 h 3736714"/>
                <a:gd name="connsiteX87" fmla="*/ 2095500 w 2838450"/>
                <a:gd name="connsiteY87" fmla="*/ 793489 h 3736714"/>
                <a:gd name="connsiteX88" fmla="*/ 2038350 w 2838450"/>
                <a:gd name="connsiteY88" fmla="*/ 783964 h 3736714"/>
                <a:gd name="connsiteX89" fmla="*/ 1933575 w 2838450"/>
                <a:gd name="connsiteY89" fmla="*/ 764914 h 3736714"/>
                <a:gd name="connsiteX90" fmla="*/ 1876425 w 2838450"/>
                <a:gd name="connsiteY90" fmla="*/ 726814 h 3736714"/>
                <a:gd name="connsiteX91" fmla="*/ 1847850 w 2838450"/>
                <a:gd name="connsiteY91" fmla="*/ 707764 h 3736714"/>
                <a:gd name="connsiteX92" fmla="*/ 1819275 w 2838450"/>
                <a:gd name="connsiteY92" fmla="*/ 698239 h 3736714"/>
                <a:gd name="connsiteX93" fmla="*/ 1781175 w 2838450"/>
                <a:gd name="connsiteY93" fmla="*/ 641089 h 3736714"/>
                <a:gd name="connsiteX94" fmla="*/ 1752600 w 2838450"/>
                <a:gd name="connsiteY94" fmla="*/ 583939 h 3736714"/>
                <a:gd name="connsiteX95" fmla="*/ 1733550 w 2838450"/>
                <a:gd name="connsiteY95" fmla="*/ 402964 h 3736714"/>
                <a:gd name="connsiteX96" fmla="*/ 1724025 w 2838450"/>
                <a:gd name="connsiteY96" fmla="*/ 374389 h 3736714"/>
                <a:gd name="connsiteX97" fmla="*/ 1695450 w 2838450"/>
                <a:gd name="connsiteY97" fmla="*/ 241039 h 3736714"/>
                <a:gd name="connsiteX98" fmla="*/ 1647825 w 2838450"/>
                <a:gd name="connsiteY98" fmla="*/ 174364 h 3736714"/>
                <a:gd name="connsiteX99" fmla="*/ 1543050 w 2838450"/>
                <a:gd name="connsiteY99" fmla="*/ 50539 h 3736714"/>
                <a:gd name="connsiteX100" fmla="*/ 1504950 w 2838450"/>
                <a:gd name="connsiteY100" fmla="*/ 31489 h 3736714"/>
                <a:gd name="connsiteX101" fmla="*/ 1476375 w 2838450"/>
                <a:gd name="connsiteY101" fmla="*/ 21964 h 3736714"/>
                <a:gd name="connsiteX102" fmla="*/ 1181100 w 2838450"/>
                <a:gd name="connsiteY102" fmla="*/ 345814 h 3736714"/>
                <a:gd name="connsiteX103" fmla="*/ 638175 w 2838450"/>
                <a:gd name="connsiteY103" fmla="*/ 145789 h 3736714"/>
                <a:gd name="connsiteX0" fmla="*/ 638175 w 2838450"/>
                <a:gd name="connsiteY0" fmla="*/ 133161 h 3724086"/>
                <a:gd name="connsiteX1" fmla="*/ 485775 w 2838450"/>
                <a:gd name="connsiteY1" fmla="*/ 523686 h 3724086"/>
                <a:gd name="connsiteX2" fmla="*/ 0 w 2838450"/>
                <a:gd name="connsiteY2" fmla="*/ 714186 h 3724086"/>
                <a:gd name="connsiteX3" fmla="*/ 323850 w 2838450"/>
                <a:gd name="connsiteY3" fmla="*/ 1104711 h 3724086"/>
                <a:gd name="connsiteX4" fmla="*/ 209550 w 2838450"/>
                <a:gd name="connsiteY4" fmla="*/ 1399986 h 3724086"/>
                <a:gd name="connsiteX5" fmla="*/ 504825 w 2838450"/>
                <a:gd name="connsiteY5" fmla="*/ 1504761 h 3724086"/>
                <a:gd name="connsiteX6" fmla="*/ 447675 w 2838450"/>
                <a:gd name="connsiteY6" fmla="*/ 1847661 h 3724086"/>
                <a:gd name="connsiteX7" fmla="*/ 1152525 w 2838450"/>
                <a:gd name="connsiteY7" fmla="*/ 1857186 h 3724086"/>
                <a:gd name="connsiteX8" fmla="*/ 1400175 w 2838450"/>
                <a:gd name="connsiteY8" fmla="*/ 1990536 h 3724086"/>
                <a:gd name="connsiteX9" fmla="*/ 1495425 w 2838450"/>
                <a:gd name="connsiteY9" fmla="*/ 2209611 h 3724086"/>
                <a:gd name="connsiteX10" fmla="*/ 1619250 w 2838450"/>
                <a:gd name="connsiteY10" fmla="*/ 2438211 h 3724086"/>
                <a:gd name="connsiteX11" fmla="*/ 1524000 w 2838450"/>
                <a:gd name="connsiteY11" fmla="*/ 2542986 h 3724086"/>
                <a:gd name="connsiteX12" fmla="*/ 1571625 w 2838450"/>
                <a:gd name="connsiteY12" fmla="*/ 2600136 h 3724086"/>
                <a:gd name="connsiteX13" fmla="*/ 1657350 w 2838450"/>
                <a:gd name="connsiteY13" fmla="*/ 2666811 h 3724086"/>
                <a:gd name="connsiteX14" fmla="*/ 1676400 w 2838450"/>
                <a:gd name="connsiteY14" fmla="*/ 2704911 h 3724086"/>
                <a:gd name="connsiteX15" fmla="*/ 1733550 w 2838450"/>
                <a:gd name="connsiteY15" fmla="*/ 2762061 h 3724086"/>
                <a:gd name="connsiteX16" fmla="*/ 1762125 w 2838450"/>
                <a:gd name="connsiteY16" fmla="*/ 2790636 h 3724086"/>
                <a:gd name="connsiteX17" fmla="*/ 1790700 w 2838450"/>
                <a:gd name="connsiteY17" fmla="*/ 2828736 h 3724086"/>
                <a:gd name="connsiteX18" fmla="*/ 1809750 w 2838450"/>
                <a:gd name="connsiteY18" fmla="*/ 2857311 h 3724086"/>
                <a:gd name="connsiteX19" fmla="*/ 1847850 w 2838450"/>
                <a:gd name="connsiteY19" fmla="*/ 2885886 h 3724086"/>
                <a:gd name="connsiteX20" fmla="*/ 1876425 w 2838450"/>
                <a:gd name="connsiteY20" fmla="*/ 2914461 h 3724086"/>
                <a:gd name="connsiteX21" fmla="*/ 1914525 w 2838450"/>
                <a:gd name="connsiteY21" fmla="*/ 2981136 h 3724086"/>
                <a:gd name="connsiteX22" fmla="*/ 1924050 w 2838450"/>
                <a:gd name="connsiteY22" fmla="*/ 3009711 h 3724086"/>
                <a:gd name="connsiteX23" fmla="*/ 1943100 w 2838450"/>
                <a:gd name="connsiteY23" fmla="*/ 3038286 h 3724086"/>
                <a:gd name="connsiteX24" fmla="*/ 1952625 w 2838450"/>
                <a:gd name="connsiteY24" fmla="*/ 3066861 h 3724086"/>
                <a:gd name="connsiteX25" fmla="*/ 1971675 w 2838450"/>
                <a:gd name="connsiteY25" fmla="*/ 3104961 h 3724086"/>
                <a:gd name="connsiteX26" fmla="*/ 2019300 w 2838450"/>
                <a:gd name="connsiteY26" fmla="*/ 3171636 h 3724086"/>
                <a:gd name="connsiteX27" fmla="*/ 2057400 w 2838450"/>
                <a:gd name="connsiteY27" fmla="*/ 3228786 h 3724086"/>
                <a:gd name="connsiteX28" fmla="*/ 2085975 w 2838450"/>
                <a:gd name="connsiteY28" fmla="*/ 3257361 h 3724086"/>
                <a:gd name="connsiteX29" fmla="*/ 2114550 w 2838450"/>
                <a:gd name="connsiteY29" fmla="*/ 3314511 h 3724086"/>
                <a:gd name="connsiteX30" fmla="*/ 2162175 w 2838450"/>
                <a:gd name="connsiteY30" fmla="*/ 3381186 h 3724086"/>
                <a:gd name="connsiteX31" fmla="*/ 2209800 w 2838450"/>
                <a:gd name="connsiteY31" fmla="*/ 3438336 h 3724086"/>
                <a:gd name="connsiteX32" fmla="*/ 2247900 w 2838450"/>
                <a:gd name="connsiteY32" fmla="*/ 3495486 h 3724086"/>
                <a:gd name="connsiteX33" fmla="*/ 2286000 w 2838450"/>
                <a:gd name="connsiteY33" fmla="*/ 3552636 h 3724086"/>
                <a:gd name="connsiteX34" fmla="*/ 2305050 w 2838450"/>
                <a:gd name="connsiteY34" fmla="*/ 3581211 h 3724086"/>
                <a:gd name="connsiteX35" fmla="*/ 2324100 w 2838450"/>
                <a:gd name="connsiteY35" fmla="*/ 3609786 h 3724086"/>
                <a:gd name="connsiteX36" fmla="*/ 2400300 w 2838450"/>
                <a:gd name="connsiteY36" fmla="*/ 3657411 h 3724086"/>
                <a:gd name="connsiteX37" fmla="*/ 2457450 w 2838450"/>
                <a:gd name="connsiteY37" fmla="*/ 3676461 h 3724086"/>
                <a:gd name="connsiteX38" fmla="*/ 2486025 w 2838450"/>
                <a:gd name="connsiteY38" fmla="*/ 3695511 h 3724086"/>
                <a:gd name="connsiteX39" fmla="*/ 2514600 w 2838450"/>
                <a:gd name="connsiteY39" fmla="*/ 3705036 h 3724086"/>
                <a:gd name="connsiteX40" fmla="*/ 2590800 w 2838450"/>
                <a:gd name="connsiteY40" fmla="*/ 3724086 h 3724086"/>
                <a:gd name="connsiteX41" fmla="*/ 2800350 w 2838450"/>
                <a:gd name="connsiteY41" fmla="*/ 3695511 h 3724086"/>
                <a:gd name="connsiteX42" fmla="*/ 2828925 w 2838450"/>
                <a:gd name="connsiteY42" fmla="*/ 3676461 h 3724086"/>
                <a:gd name="connsiteX43" fmla="*/ 2838450 w 2838450"/>
                <a:gd name="connsiteY43" fmla="*/ 3647886 h 3724086"/>
                <a:gd name="connsiteX44" fmla="*/ 2819400 w 2838450"/>
                <a:gd name="connsiteY44" fmla="*/ 3457386 h 3724086"/>
                <a:gd name="connsiteX45" fmla="*/ 2809875 w 2838450"/>
                <a:gd name="connsiteY45" fmla="*/ 2914461 h 3724086"/>
                <a:gd name="connsiteX46" fmla="*/ 2781300 w 2838450"/>
                <a:gd name="connsiteY46" fmla="*/ 2847786 h 3724086"/>
                <a:gd name="connsiteX47" fmla="*/ 2752725 w 2838450"/>
                <a:gd name="connsiteY47" fmla="*/ 2752536 h 3724086"/>
                <a:gd name="connsiteX48" fmla="*/ 2733675 w 2838450"/>
                <a:gd name="connsiteY48" fmla="*/ 2695386 h 3724086"/>
                <a:gd name="connsiteX49" fmla="*/ 2724150 w 2838450"/>
                <a:gd name="connsiteY49" fmla="*/ 2657286 h 3724086"/>
                <a:gd name="connsiteX50" fmla="*/ 2714625 w 2838450"/>
                <a:gd name="connsiteY50" fmla="*/ 2628711 h 3724086"/>
                <a:gd name="connsiteX51" fmla="*/ 2705100 w 2838450"/>
                <a:gd name="connsiteY51" fmla="*/ 2590611 h 3724086"/>
                <a:gd name="connsiteX52" fmla="*/ 2686050 w 2838450"/>
                <a:gd name="connsiteY52" fmla="*/ 2562036 h 3724086"/>
                <a:gd name="connsiteX53" fmla="*/ 2667000 w 2838450"/>
                <a:gd name="connsiteY53" fmla="*/ 2485836 h 3724086"/>
                <a:gd name="connsiteX54" fmla="*/ 2657475 w 2838450"/>
                <a:gd name="connsiteY54" fmla="*/ 2457261 h 3724086"/>
                <a:gd name="connsiteX55" fmla="*/ 2628900 w 2838450"/>
                <a:gd name="connsiteY55" fmla="*/ 2438211 h 3724086"/>
                <a:gd name="connsiteX56" fmla="*/ 2609850 w 2838450"/>
                <a:gd name="connsiteY56" fmla="*/ 2362011 h 3724086"/>
                <a:gd name="connsiteX57" fmla="*/ 2590800 w 2838450"/>
                <a:gd name="connsiteY57" fmla="*/ 2323911 h 3724086"/>
                <a:gd name="connsiteX58" fmla="*/ 2581275 w 2838450"/>
                <a:gd name="connsiteY58" fmla="*/ 2285811 h 3724086"/>
                <a:gd name="connsiteX59" fmla="*/ 2571750 w 2838450"/>
                <a:gd name="connsiteY59" fmla="*/ 2257236 h 3724086"/>
                <a:gd name="connsiteX60" fmla="*/ 2543175 w 2838450"/>
                <a:gd name="connsiteY60" fmla="*/ 2104836 h 3724086"/>
                <a:gd name="connsiteX61" fmla="*/ 2524125 w 2838450"/>
                <a:gd name="connsiteY61" fmla="*/ 2066736 h 3724086"/>
                <a:gd name="connsiteX62" fmla="*/ 2486025 w 2838450"/>
                <a:gd name="connsiteY62" fmla="*/ 1933386 h 3724086"/>
                <a:gd name="connsiteX63" fmla="*/ 2476500 w 2838450"/>
                <a:gd name="connsiteY63" fmla="*/ 1904811 h 3724086"/>
                <a:gd name="connsiteX64" fmla="*/ 2447925 w 2838450"/>
                <a:gd name="connsiteY64" fmla="*/ 1885761 h 3724086"/>
                <a:gd name="connsiteX65" fmla="*/ 2438400 w 2838450"/>
                <a:gd name="connsiteY65" fmla="*/ 1847661 h 3724086"/>
                <a:gd name="connsiteX66" fmla="*/ 2419350 w 2838450"/>
                <a:gd name="connsiteY66" fmla="*/ 1790511 h 3724086"/>
                <a:gd name="connsiteX67" fmla="*/ 2400300 w 2838450"/>
                <a:gd name="connsiteY67" fmla="*/ 1733361 h 3724086"/>
                <a:gd name="connsiteX68" fmla="*/ 2390775 w 2838450"/>
                <a:gd name="connsiteY68" fmla="*/ 1704786 h 3724086"/>
                <a:gd name="connsiteX69" fmla="*/ 2362200 w 2838450"/>
                <a:gd name="connsiteY69" fmla="*/ 1638111 h 3724086"/>
                <a:gd name="connsiteX70" fmla="*/ 2333625 w 2838450"/>
                <a:gd name="connsiteY70" fmla="*/ 1609536 h 3724086"/>
                <a:gd name="connsiteX71" fmla="*/ 2266950 w 2838450"/>
                <a:gd name="connsiteY71" fmla="*/ 1533336 h 3724086"/>
                <a:gd name="connsiteX72" fmla="*/ 2190750 w 2838450"/>
                <a:gd name="connsiteY72" fmla="*/ 1457136 h 3724086"/>
                <a:gd name="connsiteX73" fmla="*/ 2143125 w 2838450"/>
                <a:gd name="connsiteY73" fmla="*/ 1399986 h 3724086"/>
                <a:gd name="connsiteX74" fmla="*/ 2124075 w 2838450"/>
                <a:gd name="connsiteY74" fmla="*/ 1371411 h 3724086"/>
                <a:gd name="connsiteX75" fmla="*/ 2095500 w 2838450"/>
                <a:gd name="connsiteY75" fmla="*/ 1342836 h 3724086"/>
                <a:gd name="connsiteX76" fmla="*/ 2066925 w 2838450"/>
                <a:gd name="connsiteY76" fmla="*/ 1304736 h 3724086"/>
                <a:gd name="connsiteX77" fmla="*/ 2057400 w 2838450"/>
                <a:gd name="connsiteY77" fmla="*/ 1276161 h 3724086"/>
                <a:gd name="connsiteX78" fmla="*/ 2038350 w 2838450"/>
                <a:gd name="connsiteY78" fmla="*/ 1228536 h 3724086"/>
                <a:gd name="connsiteX79" fmla="*/ 2095500 w 2838450"/>
                <a:gd name="connsiteY79" fmla="*/ 1133286 h 3724086"/>
                <a:gd name="connsiteX80" fmla="*/ 2152650 w 2838450"/>
                <a:gd name="connsiteY80" fmla="*/ 1076136 h 3724086"/>
                <a:gd name="connsiteX81" fmla="*/ 2181225 w 2838450"/>
                <a:gd name="connsiteY81" fmla="*/ 1047561 h 3724086"/>
                <a:gd name="connsiteX82" fmla="*/ 2209800 w 2838450"/>
                <a:gd name="connsiteY82" fmla="*/ 1009461 h 3724086"/>
                <a:gd name="connsiteX83" fmla="*/ 2219325 w 2838450"/>
                <a:gd name="connsiteY83" fmla="*/ 980886 h 3724086"/>
                <a:gd name="connsiteX84" fmla="*/ 2238375 w 2838450"/>
                <a:gd name="connsiteY84" fmla="*/ 952311 h 3724086"/>
                <a:gd name="connsiteX85" fmla="*/ 2228850 w 2838450"/>
                <a:gd name="connsiteY85" fmla="*/ 876111 h 3724086"/>
                <a:gd name="connsiteX86" fmla="*/ 2181225 w 2838450"/>
                <a:gd name="connsiteY86" fmla="*/ 818961 h 3724086"/>
                <a:gd name="connsiteX87" fmla="*/ 2095500 w 2838450"/>
                <a:gd name="connsiteY87" fmla="*/ 780861 h 3724086"/>
                <a:gd name="connsiteX88" fmla="*/ 2038350 w 2838450"/>
                <a:gd name="connsiteY88" fmla="*/ 771336 h 3724086"/>
                <a:gd name="connsiteX89" fmla="*/ 1933575 w 2838450"/>
                <a:gd name="connsiteY89" fmla="*/ 752286 h 3724086"/>
                <a:gd name="connsiteX90" fmla="*/ 1876425 w 2838450"/>
                <a:gd name="connsiteY90" fmla="*/ 714186 h 3724086"/>
                <a:gd name="connsiteX91" fmla="*/ 1847850 w 2838450"/>
                <a:gd name="connsiteY91" fmla="*/ 695136 h 3724086"/>
                <a:gd name="connsiteX92" fmla="*/ 1819275 w 2838450"/>
                <a:gd name="connsiteY92" fmla="*/ 685611 h 3724086"/>
                <a:gd name="connsiteX93" fmla="*/ 1781175 w 2838450"/>
                <a:gd name="connsiteY93" fmla="*/ 628461 h 3724086"/>
                <a:gd name="connsiteX94" fmla="*/ 1752600 w 2838450"/>
                <a:gd name="connsiteY94" fmla="*/ 571311 h 3724086"/>
                <a:gd name="connsiteX95" fmla="*/ 1733550 w 2838450"/>
                <a:gd name="connsiteY95" fmla="*/ 390336 h 3724086"/>
                <a:gd name="connsiteX96" fmla="*/ 1724025 w 2838450"/>
                <a:gd name="connsiteY96" fmla="*/ 361761 h 3724086"/>
                <a:gd name="connsiteX97" fmla="*/ 1695450 w 2838450"/>
                <a:gd name="connsiteY97" fmla="*/ 228411 h 3724086"/>
                <a:gd name="connsiteX98" fmla="*/ 1647825 w 2838450"/>
                <a:gd name="connsiteY98" fmla="*/ 161736 h 3724086"/>
                <a:gd name="connsiteX99" fmla="*/ 1543050 w 2838450"/>
                <a:gd name="connsiteY99" fmla="*/ 37911 h 3724086"/>
                <a:gd name="connsiteX100" fmla="*/ 1504950 w 2838450"/>
                <a:gd name="connsiteY100" fmla="*/ 18861 h 3724086"/>
                <a:gd name="connsiteX101" fmla="*/ 1181100 w 2838450"/>
                <a:gd name="connsiteY101" fmla="*/ 333186 h 3724086"/>
                <a:gd name="connsiteX102" fmla="*/ 638175 w 2838450"/>
                <a:gd name="connsiteY102" fmla="*/ 133161 h 3724086"/>
                <a:gd name="connsiteX0" fmla="*/ 638175 w 2838450"/>
                <a:gd name="connsiteY0" fmla="*/ 99896 h 3690821"/>
                <a:gd name="connsiteX1" fmla="*/ 485775 w 2838450"/>
                <a:gd name="connsiteY1" fmla="*/ 490421 h 3690821"/>
                <a:gd name="connsiteX2" fmla="*/ 0 w 2838450"/>
                <a:gd name="connsiteY2" fmla="*/ 680921 h 3690821"/>
                <a:gd name="connsiteX3" fmla="*/ 323850 w 2838450"/>
                <a:gd name="connsiteY3" fmla="*/ 1071446 h 3690821"/>
                <a:gd name="connsiteX4" fmla="*/ 209550 w 2838450"/>
                <a:gd name="connsiteY4" fmla="*/ 1366721 h 3690821"/>
                <a:gd name="connsiteX5" fmla="*/ 504825 w 2838450"/>
                <a:gd name="connsiteY5" fmla="*/ 1471496 h 3690821"/>
                <a:gd name="connsiteX6" fmla="*/ 447675 w 2838450"/>
                <a:gd name="connsiteY6" fmla="*/ 1814396 h 3690821"/>
                <a:gd name="connsiteX7" fmla="*/ 1152525 w 2838450"/>
                <a:gd name="connsiteY7" fmla="*/ 1823921 h 3690821"/>
                <a:gd name="connsiteX8" fmla="*/ 1400175 w 2838450"/>
                <a:gd name="connsiteY8" fmla="*/ 1957271 h 3690821"/>
                <a:gd name="connsiteX9" fmla="*/ 1495425 w 2838450"/>
                <a:gd name="connsiteY9" fmla="*/ 2176346 h 3690821"/>
                <a:gd name="connsiteX10" fmla="*/ 1619250 w 2838450"/>
                <a:gd name="connsiteY10" fmla="*/ 2404946 h 3690821"/>
                <a:gd name="connsiteX11" fmla="*/ 1524000 w 2838450"/>
                <a:gd name="connsiteY11" fmla="*/ 2509721 h 3690821"/>
                <a:gd name="connsiteX12" fmla="*/ 1571625 w 2838450"/>
                <a:gd name="connsiteY12" fmla="*/ 2566871 h 3690821"/>
                <a:gd name="connsiteX13" fmla="*/ 1657350 w 2838450"/>
                <a:gd name="connsiteY13" fmla="*/ 2633546 h 3690821"/>
                <a:gd name="connsiteX14" fmla="*/ 1676400 w 2838450"/>
                <a:gd name="connsiteY14" fmla="*/ 2671646 h 3690821"/>
                <a:gd name="connsiteX15" fmla="*/ 1733550 w 2838450"/>
                <a:gd name="connsiteY15" fmla="*/ 2728796 h 3690821"/>
                <a:gd name="connsiteX16" fmla="*/ 1762125 w 2838450"/>
                <a:gd name="connsiteY16" fmla="*/ 2757371 h 3690821"/>
                <a:gd name="connsiteX17" fmla="*/ 1790700 w 2838450"/>
                <a:gd name="connsiteY17" fmla="*/ 2795471 h 3690821"/>
                <a:gd name="connsiteX18" fmla="*/ 1809750 w 2838450"/>
                <a:gd name="connsiteY18" fmla="*/ 2824046 h 3690821"/>
                <a:gd name="connsiteX19" fmla="*/ 1847850 w 2838450"/>
                <a:gd name="connsiteY19" fmla="*/ 2852621 h 3690821"/>
                <a:gd name="connsiteX20" fmla="*/ 1876425 w 2838450"/>
                <a:gd name="connsiteY20" fmla="*/ 2881196 h 3690821"/>
                <a:gd name="connsiteX21" fmla="*/ 1914525 w 2838450"/>
                <a:gd name="connsiteY21" fmla="*/ 2947871 h 3690821"/>
                <a:gd name="connsiteX22" fmla="*/ 1924050 w 2838450"/>
                <a:gd name="connsiteY22" fmla="*/ 2976446 h 3690821"/>
                <a:gd name="connsiteX23" fmla="*/ 1943100 w 2838450"/>
                <a:gd name="connsiteY23" fmla="*/ 3005021 h 3690821"/>
                <a:gd name="connsiteX24" fmla="*/ 1952625 w 2838450"/>
                <a:gd name="connsiteY24" fmla="*/ 3033596 h 3690821"/>
                <a:gd name="connsiteX25" fmla="*/ 1971675 w 2838450"/>
                <a:gd name="connsiteY25" fmla="*/ 3071696 h 3690821"/>
                <a:gd name="connsiteX26" fmla="*/ 2019300 w 2838450"/>
                <a:gd name="connsiteY26" fmla="*/ 3138371 h 3690821"/>
                <a:gd name="connsiteX27" fmla="*/ 2057400 w 2838450"/>
                <a:gd name="connsiteY27" fmla="*/ 3195521 h 3690821"/>
                <a:gd name="connsiteX28" fmla="*/ 2085975 w 2838450"/>
                <a:gd name="connsiteY28" fmla="*/ 3224096 h 3690821"/>
                <a:gd name="connsiteX29" fmla="*/ 2114550 w 2838450"/>
                <a:gd name="connsiteY29" fmla="*/ 3281246 h 3690821"/>
                <a:gd name="connsiteX30" fmla="*/ 2162175 w 2838450"/>
                <a:gd name="connsiteY30" fmla="*/ 3347921 h 3690821"/>
                <a:gd name="connsiteX31" fmla="*/ 2209800 w 2838450"/>
                <a:gd name="connsiteY31" fmla="*/ 3405071 h 3690821"/>
                <a:gd name="connsiteX32" fmla="*/ 2247900 w 2838450"/>
                <a:gd name="connsiteY32" fmla="*/ 3462221 h 3690821"/>
                <a:gd name="connsiteX33" fmla="*/ 2286000 w 2838450"/>
                <a:gd name="connsiteY33" fmla="*/ 3519371 h 3690821"/>
                <a:gd name="connsiteX34" fmla="*/ 2305050 w 2838450"/>
                <a:gd name="connsiteY34" fmla="*/ 3547946 h 3690821"/>
                <a:gd name="connsiteX35" fmla="*/ 2324100 w 2838450"/>
                <a:gd name="connsiteY35" fmla="*/ 3576521 h 3690821"/>
                <a:gd name="connsiteX36" fmla="*/ 2400300 w 2838450"/>
                <a:gd name="connsiteY36" fmla="*/ 3624146 h 3690821"/>
                <a:gd name="connsiteX37" fmla="*/ 2457450 w 2838450"/>
                <a:gd name="connsiteY37" fmla="*/ 3643196 h 3690821"/>
                <a:gd name="connsiteX38" fmla="*/ 2486025 w 2838450"/>
                <a:gd name="connsiteY38" fmla="*/ 3662246 h 3690821"/>
                <a:gd name="connsiteX39" fmla="*/ 2514600 w 2838450"/>
                <a:gd name="connsiteY39" fmla="*/ 3671771 h 3690821"/>
                <a:gd name="connsiteX40" fmla="*/ 2590800 w 2838450"/>
                <a:gd name="connsiteY40" fmla="*/ 3690821 h 3690821"/>
                <a:gd name="connsiteX41" fmla="*/ 2800350 w 2838450"/>
                <a:gd name="connsiteY41" fmla="*/ 3662246 h 3690821"/>
                <a:gd name="connsiteX42" fmla="*/ 2828925 w 2838450"/>
                <a:gd name="connsiteY42" fmla="*/ 3643196 h 3690821"/>
                <a:gd name="connsiteX43" fmla="*/ 2838450 w 2838450"/>
                <a:gd name="connsiteY43" fmla="*/ 3614621 h 3690821"/>
                <a:gd name="connsiteX44" fmla="*/ 2819400 w 2838450"/>
                <a:gd name="connsiteY44" fmla="*/ 3424121 h 3690821"/>
                <a:gd name="connsiteX45" fmla="*/ 2809875 w 2838450"/>
                <a:gd name="connsiteY45" fmla="*/ 2881196 h 3690821"/>
                <a:gd name="connsiteX46" fmla="*/ 2781300 w 2838450"/>
                <a:gd name="connsiteY46" fmla="*/ 2814521 h 3690821"/>
                <a:gd name="connsiteX47" fmla="*/ 2752725 w 2838450"/>
                <a:gd name="connsiteY47" fmla="*/ 2719271 h 3690821"/>
                <a:gd name="connsiteX48" fmla="*/ 2733675 w 2838450"/>
                <a:gd name="connsiteY48" fmla="*/ 2662121 h 3690821"/>
                <a:gd name="connsiteX49" fmla="*/ 2724150 w 2838450"/>
                <a:gd name="connsiteY49" fmla="*/ 2624021 h 3690821"/>
                <a:gd name="connsiteX50" fmla="*/ 2714625 w 2838450"/>
                <a:gd name="connsiteY50" fmla="*/ 2595446 h 3690821"/>
                <a:gd name="connsiteX51" fmla="*/ 2705100 w 2838450"/>
                <a:gd name="connsiteY51" fmla="*/ 2557346 h 3690821"/>
                <a:gd name="connsiteX52" fmla="*/ 2686050 w 2838450"/>
                <a:gd name="connsiteY52" fmla="*/ 2528771 h 3690821"/>
                <a:gd name="connsiteX53" fmla="*/ 2667000 w 2838450"/>
                <a:gd name="connsiteY53" fmla="*/ 2452571 h 3690821"/>
                <a:gd name="connsiteX54" fmla="*/ 2657475 w 2838450"/>
                <a:gd name="connsiteY54" fmla="*/ 2423996 h 3690821"/>
                <a:gd name="connsiteX55" fmla="*/ 2628900 w 2838450"/>
                <a:gd name="connsiteY55" fmla="*/ 2404946 h 3690821"/>
                <a:gd name="connsiteX56" fmla="*/ 2609850 w 2838450"/>
                <a:gd name="connsiteY56" fmla="*/ 2328746 h 3690821"/>
                <a:gd name="connsiteX57" fmla="*/ 2590800 w 2838450"/>
                <a:gd name="connsiteY57" fmla="*/ 2290646 h 3690821"/>
                <a:gd name="connsiteX58" fmla="*/ 2581275 w 2838450"/>
                <a:gd name="connsiteY58" fmla="*/ 2252546 h 3690821"/>
                <a:gd name="connsiteX59" fmla="*/ 2571750 w 2838450"/>
                <a:gd name="connsiteY59" fmla="*/ 2223971 h 3690821"/>
                <a:gd name="connsiteX60" fmla="*/ 2543175 w 2838450"/>
                <a:gd name="connsiteY60" fmla="*/ 2071571 h 3690821"/>
                <a:gd name="connsiteX61" fmla="*/ 2524125 w 2838450"/>
                <a:gd name="connsiteY61" fmla="*/ 2033471 h 3690821"/>
                <a:gd name="connsiteX62" fmla="*/ 2486025 w 2838450"/>
                <a:gd name="connsiteY62" fmla="*/ 1900121 h 3690821"/>
                <a:gd name="connsiteX63" fmla="*/ 2476500 w 2838450"/>
                <a:gd name="connsiteY63" fmla="*/ 1871546 h 3690821"/>
                <a:gd name="connsiteX64" fmla="*/ 2447925 w 2838450"/>
                <a:gd name="connsiteY64" fmla="*/ 1852496 h 3690821"/>
                <a:gd name="connsiteX65" fmla="*/ 2438400 w 2838450"/>
                <a:gd name="connsiteY65" fmla="*/ 1814396 h 3690821"/>
                <a:gd name="connsiteX66" fmla="*/ 2419350 w 2838450"/>
                <a:gd name="connsiteY66" fmla="*/ 1757246 h 3690821"/>
                <a:gd name="connsiteX67" fmla="*/ 2400300 w 2838450"/>
                <a:gd name="connsiteY67" fmla="*/ 1700096 h 3690821"/>
                <a:gd name="connsiteX68" fmla="*/ 2390775 w 2838450"/>
                <a:gd name="connsiteY68" fmla="*/ 1671521 h 3690821"/>
                <a:gd name="connsiteX69" fmla="*/ 2362200 w 2838450"/>
                <a:gd name="connsiteY69" fmla="*/ 1604846 h 3690821"/>
                <a:gd name="connsiteX70" fmla="*/ 2333625 w 2838450"/>
                <a:gd name="connsiteY70" fmla="*/ 1576271 h 3690821"/>
                <a:gd name="connsiteX71" fmla="*/ 2266950 w 2838450"/>
                <a:gd name="connsiteY71" fmla="*/ 1500071 h 3690821"/>
                <a:gd name="connsiteX72" fmla="*/ 2190750 w 2838450"/>
                <a:gd name="connsiteY72" fmla="*/ 1423871 h 3690821"/>
                <a:gd name="connsiteX73" fmla="*/ 2143125 w 2838450"/>
                <a:gd name="connsiteY73" fmla="*/ 1366721 h 3690821"/>
                <a:gd name="connsiteX74" fmla="*/ 2124075 w 2838450"/>
                <a:gd name="connsiteY74" fmla="*/ 1338146 h 3690821"/>
                <a:gd name="connsiteX75" fmla="*/ 2095500 w 2838450"/>
                <a:gd name="connsiteY75" fmla="*/ 1309571 h 3690821"/>
                <a:gd name="connsiteX76" fmla="*/ 2066925 w 2838450"/>
                <a:gd name="connsiteY76" fmla="*/ 1271471 h 3690821"/>
                <a:gd name="connsiteX77" fmla="*/ 2057400 w 2838450"/>
                <a:gd name="connsiteY77" fmla="*/ 1242896 h 3690821"/>
                <a:gd name="connsiteX78" fmla="*/ 2038350 w 2838450"/>
                <a:gd name="connsiteY78" fmla="*/ 1195271 h 3690821"/>
                <a:gd name="connsiteX79" fmla="*/ 2095500 w 2838450"/>
                <a:gd name="connsiteY79" fmla="*/ 1100021 h 3690821"/>
                <a:gd name="connsiteX80" fmla="*/ 2152650 w 2838450"/>
                <a:gd name="connsiteY80" fmla="*/ 1042871 h 3690821"/>
                <a:gd name="connsiteX81" fmla="*/ 2181225 w 2838450"/>
                <a:gd name="connsiteY81" fmla="*/ 1014296 h 3690821"/>
                <a:gd name="connsiteX82" fmla="*/ 2209800 w 2838450"/>
                <a:gd name="connsiteY82" fmla="*/ 976196 h 3690821"/>
                <a:gd name="connsiteX83" fmla="*/ 2219325 w 2838450"/>
                <a:gd name="connsiteY83" fmla="*/ 947621 h 3690821"/>
                <a:gd name="connsiteX84" fmla="*/ 2238375 w 2838450"/>
                <a:gd name="connsiteY84" fmla="*/ 919046 h 3690821"/>
                <a:gd name="connsiteX85" fmla="*/ 2228850 w 2838450"/>
                <a:gd name="connsiteY85" fmla="*/ 842846 h 3690821"/>
                <a:gd name="connsiteX86" fmla="*/ 2181225 w 2838450"/>
                <a:gd name="connsiteY86" fmla="*/ 785696 h 3690821"/>
                <a:gd name="connsiteX87" fmla="*/ 2095500 w 2838450"/>
                <a:gd name="connsiteY87" fmla="*/ 747596 h 3690821"/>
                <a:gd name="connsiteX88" fmla="*/ 2038350 w 2838450"/>
                <a:gd name="connsiteY88" fmla="*/ 738071 h 3690821"/>
                <a:gd name="connsiteX89" fmla="*/ 1933575 w 2838450"/>
                <a:gd name="connsiteY89" fmla="*/ 719021 h 3690821"/>
                <a:gd name="connsiteX90" fmla="*/ 1876425 w 2838450"/>
                <a:gd name="connsiteY90" fmla="*/ 680921 h 3690821"/>
                <a:gd name="connsiteX91" fmla="*/ 1847850 w 2838450"/>
                <a:gd name="connsiteY91" fmla="*/ 661871 h 3690821"/>
                <a:gd name="connsiteX92" fmla="*/ 1819275 w 2838450"/>
                <a:gd name="connsiteY92" fmla="*/ 652346 h 3690821"/>
                <a:gd name="connsiteX93" fmla="*/ 1781175 w 2838450"/>
                <a:gd name="connsiteY93" fmla="*/ 595196 h 3690821"/>
                <a:gd name="connsiteX94" fmla="*/ 1752600 w 2838450"/>
                <a:gd name="connsiteY94" fmla="*/ 538046 h 3690821"/>
                <a:gd name="connsiteX95" fmla="*/ 1733550 w 2838450"/>
                <a:gd name="connsiteY95" fmla="*/ 357071 h 3690821"/>
                <a:gd name="connsiteX96" fmla="*/ 1724025 w 2838450"/>
                <a:gd name="connsiteY96" fmla="*/ 328496 h 3690821"/>
                <a:gd name="connsiteX97" fmla="*/ 1695450 w 2838450"/>
                <a:gd name="connsiteY97" fmla="*/ 195146 h 3690821"/>
                <a:gd name="connsiteX98" fmla="*/ 1647825 w 2838450"/>
                <a:gd name="connsiteY98" fmla="*/ 128471 h 3690821"/>
                <a:gd name="connsiteX99" fmla="*/ 1543050 w 2838450"/>
                <a:gd name="connsiteY99" fmla="*/ 4646 h 3690821"/>
                <a:gd name="connsiteX100" fmla="*/ 1181100 w 2838450"/>
                <a:gd name="connsiteY100" fmla="*/ 299921 h 3690821"/>
                <a:gd name="connsiteX101" fmla="*/ 638175 w 2838450"/>
                <a:gd name="connsiteY101" fmla="*/ 99896 h 3690821"/>
                <a:gd name="connsiteX0" fmla="*/ 638175 w 2838450"/>
                <a:gd name="connsiteY0" fmla="*/ 98179 h 3689104"/>
                <a:gd name="connsiteX1" fmla="*/ 485775 w 2838450"/>
                <a:gd name="connsiteY1" fmla="*/ 488704 h 3689104"/>
                <a:gd name="connsiteX2" fmla="*/ 0 w 2838450"/>
                <a:gd name="connsiteY2" fmla="*/ 679204 h 3689104"/>
                <a:gd name="connsiteX3" fmla="*/ 323850 w 2838450"/>
                <a:gd name="connsiteY3" fmla="*/ 1069729 h 3689104"/>
                <a:gd name="connsiteX4" fmla="*/ 209550 w 2838450"/>
                <a:gd name="connsiteY4" fmla="*/ 1365004 h 3689104"/>
                <a:gd name="connsiteX5" fmla="*/ 504825 w 2838450"/>
                <a:gd name="connsiteY5" fmla="*/ 1469779 h 3689104"/>
                <a:gd name="connsiteX6" fmla="*/ 447675 w 2838450"/>
                <a:gd name="connsiteY6" fmla="*/ 1812679 h 3689104"/>
                <a:gd name="connsiteX7" fmla="*/ 1152525 w 2838450"/>
                <a:gd name="connsiteY7" fmla="*/ 1822204 h 3689104"/>
                <a:gd name="connsiteX8" fmla="*/ 1400175 w 2838450"/>
                <a:gd name="connsiteY8" fmla="*/ 1955554 h 3689104"/>
                <a:gd name="connsiteX9" fmla="*/ 1495425 w 2838450"/>
                <a:gd name="connsiteY9" fmla="*/ 2174629 h 3689104"/>
                <a:gd name="connsiteX10" fmla="*/ 1619250 w 2838450"/>
                <a:gd name="connsiteY10" fmla="*/ 2403229 h 3689104"/>
                <a:gd name="connsiteX11" fmla="*/ 1524000 w 2838450"/>
                <a:gd name="connsiteY11" fmla="*/ 2508004 h 3689104"/>
                <a:gd name="connsiteX12" fmla="*/ 1571625 w 2838450"/>
                <a:gd name="connsiteY12" fmla="*/ 2565154 h 3689104"/>
                <a:gd name="connsiteX13" fmla="*/ 1657350 w 2838450"/>
                <a:gd name="connsiteY13" fmla="*/ 2631829 h 3689104"/>
                <a:gd name="connsiteX14" fmla="*/ 1676400 w 2838450"/>
                <a:gd name="connsiteY14" fmla="*/ 2669929 h 3689104"/>
                <a:gd name="connsiteX15" fmla="*/ 1733550 w 2838450"/>
                <a:gd name="connsiteY15" fmla="*/ 2727079 h 3689104"/>
                <a:gd name="connsiteX16" fmla="*/ 1762125 w 2838450"/>
                <a:gd name="connsiteY16" fmla="*/ 2755654 h 3689104"/>
                <a:gd name="connsiteX17" fmla="*/ 1790700 w 2838450"/>
                <a:gd name="connsiteY17" fmla="*/ 2793754 h 3689104"/>
                <a:gd name="connsiteX18" fmla="*/ 1809750 w 2838450"/>
                <a:gd name="connsiteY18" fmla="*/ 2822329 h 3689104"/>
                <a:gd name="connsiteX19" fmla="*/ 1847850 w 2838450"/>
                <a:gd name="connsiteY19" fmla="*/ 2850904 h 3689104"/>
                <a:gd name="connsiteX20" fmla="*/ 1876425 w 2838450"/>
                <a:gd name="connsiteY20" fmla="*/ 2879479 h 3689104"/>
                <a:gd name="connsiteX21" fmla="*/ 1914525 w 2838450"/>
                <a:gd name="connsiteY21" fmla="*/ 2946154 h 3689104"/>
                <a:gd name="connsiteX22" fmla="*/ 1924050 w 2838450"/>
                <a:gd name="connsiteY22" fmla="*/ 2974729 h 3689104"/>
                <a:gd name="connsiteX23" fmla="*/ 1943100 w 2838450"/>
                <a:gd name="connsiteY23" fmla="*/ 3003304 h 3689104"/>
                <a:gd name="connsiteX24" fmla="*/ 1952625 w 2838450"/>
                <a:gd name="connsiteY24" fmla="*/ 3031879 h 3689104"/>
                <a:gd name="connsiteX25" fmla="*/ 1971675 w 2838450"/>
                <a:gd name="connsiteY25" fmla="*/ 3069979 h 3689104"/>
                <a:gd name="connsiteX26" fmla="*/ 2019300 w 2838450"/>
                <a:gd name="connsiteY26" fmla="*/ 3136654 h 3689104"/>
                <a:gd name="connsiteX27" fmla="*/ 2057400 w 2838450"/>
                <a:gd name="connsiteY27" fmla="*/ 3193804 h 3689104"/>
                <a:gd name="connsiteX28" fmla="*/ 2085975 w 2838450"/>
                <a:gd name="connsiteY28" fmla="*/ 3222379 h 3689104"/>
                <a:gd name="connsiteX29" fmla="*/ 2114550 w 2838450"/>
                <a:gd name="connsiteY29" fmla="*/ 3279529 h 3689104"/>
                <a:gd name="connsiteX30" fmla="*/ 2162175 w 2838450"/>
                <a:gd name="connsiteY30" fmla="*/ 3346204 h 3689104"/>
                <a:gd name="connsiteX31" fmla="*/ 2209800 w 2838450"/>
                <a:gd name="connsiteY31" fmla="*/ 3403354 h 3689104"/>
                <a:gd name="connsiteX32" fmla="*/ 2247900 w 2838450"/>
                <a:gd name="connsiteY32" fmla="*/ 3460504 h 3689104"/>
                <a:gd name="connsiteX33" fmla="*/ 2286000 w 2838450"/>
                <a:gd name="connsiteY33" fmla="*/ 3517654 h 3689104"/>
                <a:gd name="connsiteX34" fmla="*/ 2305050 w 2838450"/>
                <a:gd name="connsiteY34" fmla="*/ 3546229 h 3689104"/>
                <a:gd name="connsiteX35" fmla="*/ 2324100 w 2838450"/>
                <a:gd name="connsiteY35" fmla="*/ 3574804 h 3689104"/>
                <a:gd name="connsiteX36" fmla="*/ 2400300 w 2838450"/>
                <a:gd name="connsiteY36" fmla="*/ 3622429 h 3689104"/>
                <a:gd name="connsiteX37" fmla="*/ 2457450 w 2838450"/>
                <a:gd name="connsiteY37" fmla="*/ 3641479 h 3689104"/>
                <a:gd name="connsiteX38" fmla="*/ 2486025 w 2838450"/>
                <a:gd name="connsiteY38" fmla="*/ 3660529 h 3689104"/>
                <a:gd name="connsiteX39" fmla="*/ 2514600 w 2838450"/>
                <a:gd name="connsiteY39" fmla="*/ 3670054 h 3689104"/>
                <a:gd name="connsiteX40" fmla="*/ 2590800 w 2838450"/>
                <a:gd name="connsiteY40" fmla="*/ 3689104 h 3689104"/>
                <a:gd name="connsiteX41" fmla="*/ 2800350 w 2838450"/>
                <a:gd name="connsiteY41" fmla="*/ 3660529 h 3689104"/>
                <a:gd name="connsiteX42" fmla="*/ 2828925 w 2838450"/>
                <a:gd name="connsiteY42" fmla="*/ 3641479 h 3689104"/>
                <a:gd name="connsiteX43" fmla="*/ 2838450 w 2838450"/>
                <a:gd name="connsiteY43" fmla="*/ 3612904 h 3689104"/>
                <a:gd name="connsiteX44" fmla="*/ 2819400 w 2838450"/>
                <a:gd name="connsiteY44" fmla="*/ 3422404 h 3689104"/>
                <a:gd name="connsiteX45" fmla="*/ 2809875 w 2838450"/>
                <a:gd name="connsiteY45" fmla="*/ 2879479 h 3689104"/>
                <a:gd name="connsiteX46" fmla="*/ 2781300 w 2838450"/>
                <a:gd name="connsiteY46" fmla="*/ 2812804 h 3689104"/>
                <a:gd name="connsiteX47" fmla="*/ 2752725 w 2838450"/>
                <a:gd name="connsiteY47" fmla="*/ 2717554 h 3689104"/>
                <a:gd name="connsiteX48" fmla="*/ 2733675 w 2838450"/>
                <a:gd name="connsiteY48" fmla="*/ 2660404 h 3689104"/>
                <a:gd name="connsiteX49" fmla="*/ 2724150 w 2838450"/>
                <a:gd name="connsiteY49" fmla="*/ 2622304 h 3689104"/>
                <a:gd name="connsiteX50" fmla="*/ 2714625 w 2838450"/>
                <a:gd name="connsiteY50" fmla="*/ 2593729 h 3689104"/>
                <a:gd name="connsiteX51" fmla="*/ 2705100 w 2838450"/>
                <a:gd name="connsiteY51" fmla="*/ 2555629 h 3689104"/>
                <a:gd name="connsiteX52" fmla="*/ 2686050 w 2838450"/>
                <a:gd name="connsiteY52" fmla="*/ 2527054 h 3689104"/>
                <a:gd name="connsiteX53" fmla="*/ 2667000 w 2838450"/>
                <a:gd name="connsiteY53" fmla="*/ 2450854 h 3689104"/>
                <a:gd name="connsiteX54" fmla="*/ 2657475 w 2838450"/>
                <a:gd name="connsiteY54" fmla="*/ 2422279 h 3689104"/>
                <a:gd name="connsiteX55" fmla="*/ 2628900 w 2838450"/>
                <a:gd name="connsiteY55" fmla="*/ 2403229 h 3689104"/>
                <a:gd name="connsiteX56" fmla="*/ 2609850 w 2838450"/>
                <a:gd name="connsiteY56" fmla="*/ 2327029 h 3689104"/>
                <a:gd name="connsiteX57" fmla="*/ 2590800 w 2838450"/>
                <a:gd name="connsiteY57" fmla="*/ 2288929 h 3689104"/>
                <a:gd name="connsiteX58" fmla="*/ 2581275 w 2838450"/>
                <a:gd name="connsiteY58" fmla="*/ 2250829 h 3689104"/>
                <a:gd name="connsiteX59" fmla="*/ 2571750 w 2838450"/>
                <a:gd name="connsiteY59" fmla="*/ 2222254 h 3689104"/>
                <a:gd name="connsiteX60" fmla="*/ 2543175 w 2838450"/>
                <a:gd name="connsiteY60" fmla="*/ 2069854 h 3689104"/>
                <a:gd name="connsiteX61" fmla="*/ 2524125 w 2838450"/>
                <a:gd name="connsiteY61" fmla="*/ 2031754 h 3689104"/>
                <a:gd name="connsiteX62" fmla="*/ 2486025 w 2838450"/>
                <a:gd name="connsiteY62" fmla="*/ 1898404 h 3689104"/>
                <a:gd name="connsiteX63" fmla="*/ 2476500 w 2838450"/>
                <a:gd name="connsiteY63" fmla="*/ 1869829 h 3689104"/>
                <a:gd name="connsiteX64" fmla="*/ 2447925 w 2838450"/>
                <a:gd name="connsiteY64" fmla="*/ 1850779 h 3689104"/>
                <a:gd name="connsiteX65" fmla="*/ 2438400 w 2838450"/>
                <a:gd name="connsiteY65" fmla="*/ 1812679 h 3689104"/>
                <a:gd name="connsiteX66" fmla="*/ 2419350 w 2838450"/>
                <a:gd name="connsiteY66" fmla="*/ 1755529 h 3689104"/>
                <a:gd name="connsiteX67" fmla="*/ 2400300 w 2838450"/>
                <a:gd name="connsiteY67" fmla="*/ 1698379 h 3689104"/>
                <a:gd name="connsiteX68" fmla="*/ 2390775 w 2838450"/>
                <a:gd name="connsiteY68" fmla="*/ 1669804 h 3689104"/>
                <a:gd name="connsiteX69" fmla="*/ 2362200 w 2838450"/>
                <a:gd name="connsiteY69" fmla="*/ 1603129 h 3689104"/>
                <a:gd name="connsiteX70" fmla="*/ 2333625 w 2838450"/>
                <a:gd name="connsiteY70" fmla="*/ 1574554 h 3689104"/>
                <a:gd name="connsiteX71" fmla="*/ 2266950 w 2838450"/>
                <a:gd name="connsiteY71" fmla="*/ 1498354 h 3689104"/>
                <a:gd name="connsiteX72" fmla="*/ 2190750 w 2838450"/>
                <a:gd name="connsiteY72" fmla="*/ 1422154 h 3689104"/>
                <a:gd name="connsiteX73" fmla="*/ 2143125 w 2838450"/>
                <a:gd name="connsiteY73" fmla="*/ 1365004 h 3689104"/>
                <a:gd name="connsiteX74" fmla="*/ 2124075 w 2838450"/>
                <a:gd name="connsiteY74" fmla="*/ 1336429 h 3689104"/>
                <a:gd name="connsiteX75" fmla="*/ 2095500 w 2838450"/>
                <a:gd name="connsiteY75" fmla="*/ 1307854 h 3689104"/>
                <a:gd name="connsiteX76" fmla="*/ 2066925 w 2838450"/>
                <a:gd name="connsiteY76" fmla="*/ 1269754 h 3689104"/>
                <a:gd name="connsiteX77" fmla="*/ 2057400 w 2838450"/>
                <a:gd name="connsiteY77" fmla="*/ 1241179 h 3689104"/>
                <a:gd name="connsiteX78" fmla="*/ 2038350 w 2838450"/>
                <a:gd name="connsiteY78" fmla="*/ 1193554 h 3689104"/>
                <a:gd name="connsiteX79" fmla="*/ 2095500 w 2838450"/>
                <a:gd name="connsiteY79" fmla="*/ 1098304 h 3689104"/>
                <a:gd name="connsiteX80" fmla="*/ 2152650 w 2838450"/>
                <a:gd name="connsiteY80" fmla="*/ 1041154 h 3689104"/>
                <a:gd name="connsiteX81" fmla="*/ 2181225 w 2838450"/>
                <a:gd name="connsiteY81" fmla="*/ 1012579 h 3689104"/>
                <a:gd name="connsiteX82" fmla="*/ 2209800 w 2838450"/>
                <a:gd name="connsiteY82" fmla="*/ 974479 h 3689104"/>
                <a:gd name="connsiteX83" fmla="*/ 2219325 w 2838450"/>
                <a:gd name="connsiteY83" fmla="*/ 945904 h 3689104"/>
                <a:gd name="connsiteX84" fmla="*/ 2238375 w 2838450"/>
                <a:gd name="connsiteY84" fmla="*/ 917329 h 3689104"/>
                <a:gd name="connsiteX85" fmla="*/ 2228850 w 2838450"/>
                <a:gd name="connsiteY85" fmla="*/ 841129 h 3689104"/>
                <a:gd name="connsiteX86" fmla="*/ 2181225 w 2838450"/>
                <a:gd name="connsiteY86" fmla="*/ 783979 h 3689104"/>
                <a:gd name="connsiteX87" fmla="*/ 2095500 w 2838450"/>
                <a:gd name="connsiteY87" fmla="*/ 745879 h 3689104"/>
                <a:gd name="connsiteX88" fmla="*/ 2038350 w 2838450"/>
                <a:gd name="connsiteY88" fmla="*/ 736354 h 3689104"/>
                <a:gd name="connsiteX89" fmla="*/ 1933575 w 2838450"/>
                <a:gd name="connsiteY89" fmla="*/ 717304 h 3689104"/>
                <a:gd name="connsiteX90" fmla="*/ 1876425 w 2838450"/>
                <a:gd name="connsiteY90" fmla="*/ 679204 h 3689104"/>
                <a:gd name="connsiteX91" fmla="*/ 1847850 w 2838450"/>
                <a:gd name="connsiteY91" fmla="*/ 660154 h 3689104"/>
                <a:gd name="connsiteX92" fmla="*/ 1819275 w 2838450"/>
                <a:gd name="connsiteY92" fmla="*/ 650629 h 3689104"/>
                <a:gd name="connsiteX93" fmla="*/ 1781175 w 2838450"/>
                <a:gd name="connsiteY93" fmla="*/ 593479 h 3689104"/>
                <a:gd name="connsiteX94" fmla="*/ 1752600 w 2838450"/>
                <a:gd name="connsiteY94" fmla="*/ 536329 h 3689104"/>
                <a:gd name="connsiteX95" fmla="*/ 1733550 w 2838450"/>
                <a:gd name="connsiteY95" fmla="*/ 355354 h 3689104"/>
                <a:gd name="connsiteX96" fmla="*/ 1724025 w 2838450"/>
                <a:gd name="connsiteY96" fmla="*/ 326779 h 3689104"/>
                <a:gd name="connsiteX97" fmla="*/ 1695450 w 2838450"/>
                <a:gd name="connsiteY97" fmla="*/ 193429 h 3689104"/>
                <a:gd name="connsiteX98" fmla="*/ 1647825 w 2838450"/>
                <a:gd name="connsiteY98" fmla="*/ 126754 h 3689104"/>
                <a:gd name="connsiteX99" fmla="*/ 1638300 w 2838450"/>
                <a:gd name="connsiteY99" fmla="*/ 145801 h 3689104"/>
                <a:gd name="connsiteX100" fmla="*/ 1543050 w 2838450"/>
                <a:gd name="connsiteY100" fmla="*/ 2929 h 3689104"/>
                <a:gd name="connsiteX101" fmla="*/ 1181100 w 2838450"/>
                <a:gd name="connsiteY101" fmla="*/ 298204 h 3689104"/>
                <a:gd name="connsiteX102" fmla="*/ 638175 w 2838450"/>
                <a:gd name="connsiteY102" fmla="*/ 98179 h 3689104"/>
                <a:gd name="connsiteX0" fmla="*/ 638175 w 2838450"/>
                <a:gd name="connsiteY0" fmla="*/ 99591 h 3690516"/>
                <a:gd name="connsiteX1" fmla="*/ 485775 w 2838450"/>
                <a:gd name="connsiteY1" fmla="*/ 490116 h 3690516"/>
                <a:gd name="connsiteX2" fmla="*/ 0 w 2838450"/>
                <a:gd name="connsiteY2" fmla="*/ 680616 h 3690516"/>
                <a:gd name="connsiteX3" fmla="*/ 323850 w 2838450"/>
                <a:gd name="connsiteY3" fmla="*/ 1071141 h 3690516"/>
                <a:gd name="connsiteX4" fmla="*/ 209550 w 2838450"/>
                <a:gd name="connsiteY4" fmla="*/ 1366416 h 3690516"/>
                <a:gd name="connsiteX5" fmla="*/ 504825 w 2838450"/>
                <a:gd name="connsiteY5" fmla="*/ 1471191 h 3690516"/>
                <a:gd name="connsiteX6" fmla="*/ 447675 w 2838450"/>
                <a:gd name="connsiteY6" fmla="*/ 1814091 h 3690516"/>
                <a:gd name="connsiteX7" fmla="*/ 1152525 w 2838450"/>
                <a:gd name="connsiteY7" fmla="*/ 1823616 h 3690516"/>
                <a:gd name="connsiteX8" fmla="*/ 1400175 w 2838450"/>
                <a:gd name="connsiteY8" fmla="*/ 1956966 h 3690516"/>
                <a:gd name="connsiteX9" fmla="*/ 1495425 w 2838450"/>
                <a:gd name="connsiteY9" fmla="*/ 2176041 h 3690516"/>
                <a:gd name="connsiteX10" fmla="*/ 1619250 w 2838450"/>
                <a:gd name="connsiteY10" fmla="*/ 2404641 h 3690516"/>
                <a:gd name="connsiteX11" fmla="*/ 1524000 w 2838450"/>
                <a:gd name="connsiteY11" fmla="*/ 2509416 h 3690516"/>
                <a:gd name="connsiteX12" fmla="*/ 1571625 w 2838450"/>
                <a:gd name="connsiteY12" fmla="*/ 2566566 h 3690516"/>
                <a:gd name="connsiteX13" fmla="*/ 1657350 w 2838450"/>
                <a:gd name="connsiteY13" fmla="*/ 2633241 h 3690516"/>
                <a:gd name="connsiteX14" fmla="*/ 1676400 w 2838450"/>
                <a:gd name="connsiteY14" fmla="*/ 2671341 h 3690516"/>
                <a:gd name="connsiteX15" fmla="*/ 1733550 w 2838450"/>
                <a:gd name="connsiteY15" fmla="*/ 2728491 h 3690516"/>
                <a:gd name="connsiteX16" fmla="*/ 1762125 w 2838450"/>
                <a:gd name="connsiteY16" fmla="*/ 2757066 h 3690516"/>
                <a:gd name="connsiteX17" fmla="*/ 1790700 w 2838450"/>
                <a:gd name="connsiteY17" fmla="*/ 2795166 h 3690516"/>
                <a:gd name="connsiteX18" fmla="*/ 1809750 w 2838450"/>
                <a:gd name="connsiteY18" fmla="*/ 2823741 h 3690516"/>
                <a:gd name="connsiteX19" fmla="*/ 1847850 w 2838450"/>
                <a:gd name="connsiteY19" fmla="*/ 2852316 h 3690516"/>
                <a:gd name="connsiteX20" fmla="*/ 1876425 w 2838450"/>
                <a:gd name="connsiteY20" fmla="*/ 2880891 h 3690516"/>
                <a:gd name="connsiteX21" fmla="*/ 1914525 w 2838450"/>
                <a:gd name="connsiteY21" fmla="*/ 2947566 h 3690516"/>
                <a:gd name="connsiteX22" fmla="*/ 1924050 w 2838450"/>
                <a:gd name="connsiteY22" fmla="*/ 2976141 h 3690516"/>
                <a:gd name="connsiteX23" fmla="*/ 1943100 w 2838450"/>
                <a:gd name="connsiteY23" fmla="*/ 3004716 h 3690516"/>
                <a:gd name="connsiteX24" fmla="*/ 1952625 w 2838450"/>
                <a:gd name="connsiteY24" fmla="*/ 3033291 h 3690516"/>
                <a:gd name="connsiteX25" fmla="*/ 1971675 w 2838450"/>
                <a:gd name="connsiteY25" fmla="*/ 3071391 h 3690516"/>
                <a:gd name="connsiteX26" fmla="*/ 2019300 w 2838450"/>
                <a:gd name="connsiteY26" fmla="*/ 3138066 h 3690516"/>
                <a:gd name="connsiteX27" fmla="*/ 2057400 w 2838450"/>
                <a:gd name="connsiteY27" fmla="*/ 3195216 h 3690516"/>
                <a:gd name="connsiteX28" fmla="*/ 2085975 w 2838450"/>
                <a:gd name="connsiteY28" fmla="*/ 3223791 h 3690516"/>
                <a:gd name="connsiteX29" fmla="*/ 2114550 w 2838450"/>
                <a:gd name="connsiteY29" fmla="*/ 3280941 h 3690516"/>
                <a:gd name="connsiteX30" fmla="*/ 2162175 w 2838450"/>
                <a:gd name="connsiteY30" fmla="*/ 3347616 h 3690516"/>
                <a:gd name="connsiteX31" fmla="*/ 2209800 w 2838450"/>
                <a:gd name="connsiteY31" fmla="*/ 3404766 h 3690516"/>
                <a:gd name="connsiteX32" fmla="*/ 2247900 w 2838450"/>
                <a:gd name="connsiteY32" fmla="*/ 3461916 h 3690516"/>
                <a:gd name="connsiteX33" fmla="*/ 2286000 w 2838450"/>
                <a:gd name="connsiteY33" fmla="*/ 3519066 h 3690516"/>
                <a:gd name="connsiteX34" fmla="*/ 2305050 w 2838450"/>
                <a:gd name="connsiteY34" fmla="*/ 3547641 h 3690516"/>
                <a:gd name="connsiteX35" fmla="*/ 2324100 w 2838450"/>
                <a:gd name="connsiteY35" fmla="*/ 3576216 h 3690516"/>
                <a:gd name="connsiteX36" fmla="*/ 2400300 w 2838450"/>
                <a:gd name="connsiteY36" fmla="*/ 3623841 h 3690516"/>
                <a:gd name="connsiteX37" fmla="*/ 2457450 w 2838450"/>
                <a:gd name="connsiteY37" fmla="*/ 3642891 h 3690516"/>
                <a:gd name="connsiteX38" fmla="*/ 2486025 w 2838450"/>
                <a:gd name="connsiteY38" fmla="*/ 3661941 h 3690516"/>
                <a:gd name="connsiteX39" fmla="*/ 2514600 w 2838450"/>
                <a:gd name="connsiteY39" fmla="*/ 3671466 h 3690516"/>
                <a:gd name="connsiteX40" fmla="*/ 2590800 w 2838450"/>
                <a:gd name="connsiteY40" fmla="*/ 3690516 h 3690516"/>
                <a:gd name="connsiteX41" fmla="*/ 2800350 w 2838450"/>
                <a:gd name="connsiteY41" fmla="*/ 3661941 h 3690516"/>
                <a:gd name="connsiteX42" fmla="*/ 2828925 w 2838450"/>
                <a:gd name="connsiteY42" fmla="*/ 3642891 h 3690516"/>
                <a:gd name="connsiteX43" fmla="*/ 2838450 w 2838450"/>
                <a:gd name="connsiteY43" fmla="*/ 3614316 h 3690516"/>
                <a:gd name="connsiteX44" fmla="*/ 2819400 w 2838450"/>
                <a:gd name="connsiteY44" fmla="*/ 3423816 h 3690516"/>
                <a:gd name="connsiteX45" fmla="*/ 2809875 w 2838450"/>
                <a:gd name="connsiteY45" fmla="*/ 2880891 h 3690516"/>
                <a:gd name="connsiteX46" fmla="*/ 2781300 w 2838450"/>
                <a:gd name="connsiteY46" fmla="*/ 2814216 h 3690516"/>
                <a:gd name="connsiteX47" fmla="*/ 2752725 w 2838450"/>
                <a:gd name="connsiteY47" fmla="*/ 2718966 h 3690516"/>
                <a:gd name="connsiteX48" fmla="*/ 2733675 w 2838450"/>
                <a:gd name="connsiteY48" fmla="*/ 2661816 h 3690516"/>
                <a:gd name="connsiteX49" fmla="*/ 2724150 w 2838450"/>
                <a:gd name="connsiteY49" fmla="*/ 2623716 h 3690516"/>
                <a:gd name="connsiteX50" fmla="*/ 2714625 w 2838450"/>
                <a:gd name="connsiteY50" fmla="*/ 2595141 h 3690516"/>
                <a:gd name="connsiteX51" fmla="*/ 2705100 w 2838450"/>
                <a:gd name="connsiteY51" fmla="*/ 2557041 h 3690516"/>
                <a:gd name="connsiteX52" fmla="*/ 2686050 w 2838450"/>
                <a:gd name="connsiteY52" fmla="*/ 2528466 h 3690516"/>
                <a:gd name="connsiteX53" fmla="*/ 2667000 w 2838450"/>
                <a:gd name="connsiteY53" fmla="*/ 2452266 h 3690516"/>
                <a:gd name="connsiteX54" fmla="*/ 2657475 w 2838450"/>
                <a:gd name="connsiteY54" fmla="*/ 2423691 h 3690516"/>
                <a:gd name="connsiteX55" fmla="*/ 2628900 w 2838450"/>
                <a:gd name="connsiteY55" fmla="*/ 2404641 h 3690516"/>
                <a:gd name="connsiteX56" fmla="*/ 2609850 w 2838450"/>
                <a:gd name="connsiteY56" fmla="*/ 2328441 h 3690516"/>
                <a:gd name="connsiteX57" fmla="*/ 2590800 w 2838450"/>
                <a:gd name="connsiteY57" fmla="*/ 2290341 h 3690516"/>
                <a:gd name="connsiteX58" fmla="*/ 2581275 w 2838450"/>
                <a:gd name="connsiteY58" fmla="*/ 2252241 h 3690516"/>
                <a:gd name="connsiteX59" fmla="*/ 2571750 w 2838450"/>
                <a:gd name="connsiteY59" fmla="*/ 2223666 h 3690516"/>
                <a:gd name="connsiteX60" fmla="*/ 2543175 w 2838450"/>
                <a:gd name="connsiteY60" fmla="*/ 2071266 h 3690516"/>
                <a:gd name="connsiteX61" fmla="*/ 2524125 w 2838450"/>
                <a:gd name="connsiteY61" fmla="*/ 2033166 h 3690516"/>
                <a:gd name="connsiteX62" fmla="*/ 2486025 w 2838450"/>
                <a:gd name="connsiteY62" fmla="*/ 1899816 h 3690516"/>
                <a:gd name="connsiteX63" fmla="*/ 2476500 w 2838450"/>
                <a:gd name="connsiteY63" fmla="*/ 1871241 h 3690516"/>
                <a:gd name="connsiteX64" fmla="*/ 2447925 w 2838450"/>
                <a:gd name="connsiteY64" fmla="*/ 1852191 h 3690516"/>
                <a:gd name="connsiteX65" fmla="*/ 2438400 w 2838450"/>
                <a:gd name="connsiteY65" fmla="*/ 1814091 h 3690516"/>
                <a:gd name="connsiteX66" fmla="*/ 2419350 w 2838450"/>
                <a:gd name="connsiteY66" fmla="*/ 1756941 h 3690516"/>
                <a:gd name="connsiteX67" fmla="*/ 2400300 w 2838450"/>
                <a:gd name="connsiteY67" fmla="*/ 1699791 h 3690516"/>
                <a:gd name="connsiteX68" fmla="*/ 2390775 w 2838450"/>
                <a:gd name="connsiteY68" fmla="*/ 1671216 h 3690516"/>
                <a:gd name="connsiteX69" fmla="*/ 2362200 w 2838450"/>
                <a:gd name="connsiteY69" fmla="*/ 1604541 h 3690516"/>
                <a:gd name="connsiteX70" fmla="*/ 2333625 w 2838450"/>
                <a:gd name="connsiteY70" fmla="*/ 1575966 h 3690516"/>
                <a:gd name="connsiteX71" fmla="*/ 2266950 w 2838450"/>
                <a:gd name="connsiteY71" fmla="*/ 1499766 h 3690516"/>
                <a:gd name="connsiteX72" fmla="*/ 2190750 w 2838450"/>
                <a:gd name="connsiteY72" fmla="*/ 1423566 h 3690516"/>
                <a:gd name="connsiteX73" fmla="*/ 2143125 w 2838450"/>
                <a:gd name="connsiteY73" fmla="*/ 1366416 h 3690516"/>
                <a:gd name="connsiteX74" fmla="*/ 2124075 w 2838450"/>
                <a:gd name="connsiteY74" fmla="*/ 1337841 h 3690516"/>
                <a:gd name="connsiteX75" fmla="*/ 2095500 w 2838450"/>
                <a:gd name="connsiteY75" fmla="*/ 1309266 h 3690516"/>
                <a:gd name="connsiteX76" fmla="*/ 2066925 w 2838450"/>
                <a:gd name="connsiteY76" fmla="*/ 1271166 h 3690516"/>
                <a:gd name="connsiteX77" fmla="*/ 2057400 w 2838450"/>
                <a:gd name="connsiteY77" fmla="*/ 1242591 h 3690516"/>
                <a:gd name="connsiteX78" fmla="*/ 2038350 w 2838450"/>
                <a:gd name="connsiteY78" fmla="*/ 1194966 h 3690516"/>
                <a:gd name="connsiteX79" fmla="*/ 2095500 w 2838450"/>
                <a:gd name="connsiteY79" fmla="*/ 1099716 h 3690516"/>
                <a:gd name="connsiteX80" fmla="*/ 2152650 w 2838450"/>
                <a:gd name="connsiteY80" fmla="*/ 1042566 h 3690516"/>
                <a:gd name="connsiteX81" fmla="*/ 2181225 w 2838450"/>
                <a:gd name="connsiteY81" fmla="*/ 1013991 h 3690516"/>
                <a:gd name="connsiteX82" fmla="*/ 2209800 w 2838450"/>
                <a:gd name="connsiteY82" fmla="*/ 975891 h 3690516"/>
                <a:gd name="connsiteX83" fmla="*/ 2219325 w 2838450"/>
                <a:gd name="connsiteY83" fmla="*/ 947316 h 3690516"/>
                <a:gd name="connsiteX84" fmla="*/ 2238375 w 2838450"/>
                <a:gd name="connsiteY84" fmla="*/ 918741 h 3690516"/>
                <a:gd name="connsiteX85" fmla="*/ 2228850 w 2838450"/>
                <a:gd name="connsiteY85" fmla="*/ 842541 h 3690516"/>
                <a:gd name="connsiteX86" fmla="*/ 2181225 w 2838450"/>
                <a:gd name="connsiteY86" fmla="*/ 785391 h 3690516"/>
                <a:gd name="connsiteX87" fmla="*/ 2095500 w 2838450"/>
                <a:gd name="connsiteY87" fmla="*/ 747291 h 3690516"/>
                <a:gd name="connsiteX88" fmla="*/ 2038350 w 2838450"/>
                <a:gd name="connsiteY88" fmla="*/ 737766 h 3690516"/>
                <a:gd name="connsiteX89" fmla="*/ 1933575 w 2838450"/>
                <a:gd name="connsiteY89" fmla="*/ 718716 h 3690516"/>
                <a:gd name="connsiteX90" fmla="*/ 1876425 w 2838450"/>
                <a:gd name="connsiteY90" fmla="*/ 680616 h 3690516"/>
                <a:gd name="connsiteX91" fmla="*/ 1847850 w 2838450"/>
                <a:gd name="connsiteY91" fmla="*/ 661566 h 3690516"/>
                <a:gd name="connsiteX92" fmla="*/ 1819275 w 2838450"/>
                <a:gd name="connsiteY92" fmla="*/ 652041 h 3690516"/>
                <a:gd name="connsiteX93" fmla="*/ 1781175 w 2838450"/>
                <a:gd name="connsiteY93" fmla="*/ 594891 h 3690516"/>
                <a:gd name="connsiteX94" fmla="*/ 1752600 w 2838450"/>
                <a:gd name="connsiteY94" fmla="*/ 537741 h 3690516"/>
                <a:gd name="connsiteX95" fmla="*/ 1733550 w 2838450"/>
                <a:gd name="connsiteY95" fmla="*/ 356766 h 3690516"/>
                <a:gd name="connsiteX96" fmla="*/ 1724025 w 2838450"/>
                <a:gd name="connsiteY96" fmla="*/ 328191 h 3690516"/>
                <a:gd name="connsiteX97" fmla="*/ 1695450 w 2838450"/>
                <a:gd name="connsiteY97" fmla="*/ 194841 h 3690516"/>
                <a:gd name="connsiteX98" fmla="*/ 1647825 w 2838450"/>
                <a:gd name="connsiteY98" fmla="*/ 128166 h 3690516"/>
                <a:gd name="connsiteX99" fmla="*/ 1543050 w 2838450"/>
                <a:gd name="connsiteY99" fmla="*/ 4341 h 3690516"/>
                <a:gd name="connsiteX100" fmla="*/ 1181100 w 2838450"/>
                <a:gd name="connsiteY100" fmla="*/ 299616 h 3690516"/>
                <a:gd name="connsiteX101" fmla="*/ 638175 w 2838450"/>
                <a:gd name="connsiteY101" fmla="*/ 99591 h 3690516"/>
                <a:gd name="connsiteX0" fmla="*/ 638175 w 2838450"/>
                <a:gd name="connsiteY0" fmla="*/ 100349 h 3691274"/>
                <a:gd name="connsiteX1" fmla="*/ 485775 w 2838450"/>
                <a:gd name="connsiteY1" fmla="*/ 490874 h 3691274"/>
                <a:gd name="connsiteX2" fmla="*/ 0 w 2838450"/>
                <a:gd name="connsiteY2" fmla="*/ 681374 h 3691274"/>
                <a:gd name="connsiteX3" fmla="*/ 323850 w 2838450"/>
                <a:gd name="connsiteY3" fmla="*/ 1071899 h 3691274"/>
                <a:gd name="connsiteX4" fmla="*/ 209550 w 2838450"/>
                <a:gd name="connsiteY4" fmla="*/ 1367174 h 3691274"/>
                <a:gd name="connsiteX5" fmla="*/ 504825 w 2838450"/>
                <a:gd name="connsiteY5" fmla="*/ 1471949 h 3691274"/>
                <a:gd name="connsiteX6" fmla="*/ 447675 w 2838450"/>
                <a:gd name="connsiteY6" fmla="*/ 1814849 h 3691274"/>
                <a:gd name="connsiteX7" fmla="*/ 1152525 w 2838450"/>
                <a:gd name="connsiteY7" fmla="*/ 1824374 h 3691274"/>
                <a:gd name="connsiteX8" fmla="*/ 1400175 w 2838450"/>
                <a:gd name="connsiteY8" fmla="*/ 1957724 h 3691274"/>
                <a:gd name="connsiteX9" fmla="*/ 1495425 w 2838450"/>
                <a:gd name="connsiteY9" fmla="*/ 2176799 h 3691274"/>
                <a:gd name="connsiteX10" fmla="*/ 1619250 w 2838450"/>
                <a:gd name="connsiteY10" fmla="*/ 2405399 h 3691274"/>
                <a:gd name="connsiteX11" fmla="*/ 1524000 w 2838450"/>
                <a:gd name="connsiteY11" fmla="*/ 2510174 h 3691274"/>
                <a:gd name="connsiteX12" fmla="*/ 1571625 w 2838450"/>
                <a:gd name="connsiteY12" fmla="*/ 2567324 h 3691274"/>
                <a:gd name="connsiteX13" fmla="*/ 1657350 w 2838450"/>
                <a:gd name="connsiteY13" fmla="*/ 2633999 h 3691274"/>
                <a:gd name="connsiteX14" fmla="*/ 1676400 w 2838450"/>
                <a:gd name="connsiteY14" fmla="*/ 2672099 h 3691274"/>
                <a:gd name="connsiteX15" fmla="*/ 1733550 w 2838450"/>
                <a:gd name="connsiteY15" fmla="*/ 2729249 h 3691274"/>
                <a:gd name="connsiteX16" fmla="*/ 1762125 w 2838450"/>
                <a:gd name="connsiteY16" fmla="*/ 2757824 h 3691274"/>
                <a:gd name="connsiteX17" fmla="*/ 1790700 w 2838450"/>
                <a:gd name="connsiteY17" fmla="*/ 2795924 h 3691274"/>
                <a:gd name="connsiteX18" fmla="*/ 1809750 w 2838450"/>
                <a:gd name="connsiteY18" fmla="*/ 2824499 h 3691274"/>
                <a:gd name="connsiteX19" fmla="*/ 1847850 w 2838450"/>
                <a:gd name="connsiteY19" fmla="*/ 2853074 h 3691274"/>
                <a:gd name="connsiteX20" fmla="*/ 1876425 w 2838450"/>
                <a:gd name="connsiteY20" fmla="*/ 2881649 h 3691274"/>
                <a:gd name="connsiteX21" fmla="*/ 1914525 w 2838450"/>
                <a:gd name="connsiteY21" fmla="*/ 2948324 h 3691274"/>
                <a:gd name="connsiteX22" fmla="*/ 1924050 w 2838450"/>
                <a:gd name="connsiteY22" fmla="*/ 2976899 h 3691274"/>
                <a:gd name="connsiteX23" fmla="*/ 1943100 w 2838450"/>
                <a:gd name="connsiteY23" fmla="*/ 3005474 h 3691274"/>
                <a:gd name="connsiteX24" fmla="*/ 1952625 w 2838450"/>
                <a:gd name="connsiteY24" fmla="*/ 3034049 h 3691274"/>
                <a:gd name="connsiteX25" fmla="*/ 1971675 w 2838450"/>
                <a:gd name="connsiteY25" fmla="*/ 3072149 h 3691274"/>
                <a:gd name="connsiteX26" fmla="*/ 2019300 w 2838450"/>
                <a:gd name="connsiteY26" fmla="*/ 3138824 h 3691274"/>
                <a:gd name="connsiteX27" fmla="*/ 2057400 w 2838450"/>
                <a:gd name="connsiteY27" fmla="*/ 3195974 h 3691274"/>
                <a:gd name="connsiteX28" fmla="*/ 2085975 w 2838450"/>
                <a:gd name="connsiteY28" fmla="*/ 3224549 h 3691274"/>
                <a:gd name="connsiteX29" fmla="*/ 2114550 w 2838450"/>
                <a:gd name="connsiteY29" fmla="*/ 3281699 h 3691274"/>
                <a:gd name="connsiteX30" fmla="*/ 2162175 w 2838450"/>
                <a:gd name="connsiteY30" fmla="*/ 3348374 h 3691274"/>
                <a:gd name="connsiteX31" fmla="*/ 2209800 w 2838450"/>
                <a:gd name="connsiteY31" fmla="*/ 3405524 h 3691274"/>
                <a:gd name="connsiteX32" fmla="*/ 2247900 w 2838450"/>
                <a:gd name="connsiteY32" fmla="*/ 3462674 h 3691274"/>
                <a:gd name="connsiteX33" fmla="*/ 2286000 w 2838450"/>
                <a:gd name="connsiteY33" fmla="*/ 3519824 h 3691274"/>
                <a:gd name="connsiteX34" fmla="*/ 2305050 w 2838450"/>
                <a:gd name="connsiteY34" fmla="*/ 3548399 h 3691274"/>
                <a:gd name="connsiteX35" fmla="*/ 2324100 w 2838450"/>
                <a:gd name="connsiteY35" fmla="*/ 3576974 h 3691274"/>
                <a:gd name="connsiteX36" fmla="*/ 2400300 w 2838450"/>
                <a:gd name="connsiteY36" fmla="*/ 3624599 h 3691274"/>
                <a:gd name="connsiteX37" fmla="*/ 2457450 w 2838450"/>
                <a:gd name="connsiteY37" fmla="*/ 3643649 h 3691274"/>
                <a:gd name="connsiteX38" fmla="*/ 2486025 w 2838450"/>
                <a:gd name="connsiteY38" fmla="*/ 3662699 h 3691274"/>
                <a:gd name="connsiteX39" fmla="*/ 2514600 w 2838450"/>
                <a:gd name="connsiteY39" fmla="*/ 3672224 h 3691274"/>
                <a:gd name="connsiteX40" fmla="*/ 2590800 w 2838450"/>
                <a:gd name="connsiteY40" fmla="*/ 3691274 h 3691274"/>
                <a:gd name="connsiteX41" fmla="*/ 2800350 w 2838450"/>
                <a:gd name="connsiteY41" fmla="*/ 3662699 h 3691274"/>
                <a:gd name="connsiteX42" fmla="*/ 2828925 w 2838450"/>
                <a:gd name="connsiteY42" fmla="*/ 3643649 h 3691274"/>
                <a:gd name="connsiteX43" fmla="*/ 2838450 w 2838450"/>
                <a:gd name="connsiteY43" fmla="*/ 3615074 h 3691274"/>
                <a:gd name="connsiteX44" fmla="*/ 2819400 w 2838450"/>
                <a:gd name="connsiteY44" fmla="*/ 3424574 h 3691274"/>
                <a:gd name="connsiteX45" fmla="*/ 2809875 w 2838450"/>
                <a:gd name="connsiteY45" fmla="*/ 2881649 h 3691274"/>
                <a:gd name="connsiteX46" fmla="*/ 2781300 w 2838450"/>
                <a:gd name="connsiteY46" fmla="*/ 2814974 h 3691274"/>
                <a:gd name="connsiteX47" fmla="*/ 2752725 w 2838450"/>
                <a:gd name="connsiteY47" fmla="*/ 2719724 h 3691274"/>
                <a:gd name="connsiteX48" fmla="*/ 2733675 w 2838450"/>
                <a:gd name="connsiteY48" fmla="*/ 2662574 h 3691274"/>
                <a:gd name="connsiteX49" fmla="*/ 2724150 w 2838450"/>
                <a:gd name="connsiteY49" fmla="*/ 2624474 h 3691274"/>
                <a:gd name="connsiteX50" fmla="*/ 2714625 w 2838450"/>
                <a:gd name="connsiteY50" fmla="*/ 2595899 h 3691274"/>
                <a:gd name="connsiteX51" fmla="*/ 2705100 w 2838450"/>
                <a:gd name="connsiteY51" fmla="*/ 2557799 h 3691274"/>
                <a:gd name="connsiteX52" fmla="*/ 2686050 w 2838450"/>
                <a:gd name="connsiteY52" fmla="*/ 2529224 h 3691274"/>
                <a:gd name="connsiteX53" fmla="*/ 2667000 w 2838450"/>
                <a:gd name="connsiteY53" fmla="*/ 2453024 h 3691274"/>
                <a:gd name="connsiteX54" fmla="*/ 2657475 w 2838450"/>
                <a:gd name="connsiteY54" fmla="*/ 2424449 h 3691274"/>
                <a:gd name="connsiteX55" fmla="*/ 2628900 w 2838450"/>
                <a:gd name="connsiteY55" fmla="*/ 2405399 h 3691274"/>
                <a:gd name="connsiteX56" fmla="*/ 2609850 w 2838450"/>
                <a:gd name="connsiteY56" fmla="*/ 2329199 h 3691274"/>
                <a:gd name="connsiteX57" fmla="*/ 2590800 w 2838450"/>
                <a:gd name="connsiteY57" fmla="*/ 2291099 h 3691274"/>
                <a:gd name="connsiteX58" fmla="*/ 2581275 w 2838450"/>
                <a:gd name="connsiteY58" fmla="*/ 2252999 h 3691274"/>
                <a:gd name="connsiteX59" fmla="*/ 2571750 w 2838450"/>
                <a:gd name="connsiteY59" fmla="*/ 2224424 h 3691274"/>
                <a:gd name="connsiteX60" fmla="*/ 2543175 w 2838450"/>
                <a:gd name="connsiteY60" fmla="*/ 2072024 h 3691274"/>
                <a:gd name="connsiteX61" fmla="*/ 2524125 w 2838450"/>
                <a:gd name="connsiteY61" fmla="*/ 2033924 h 3691274"/>
                <a:gd name="connsiteX62" fmla="*/ 2486025 w 2838450"/>
                <a:gd name="connsiteY62" fmla="*/ 1900574 h 3691274"/>
                <a:gd name="connsiteX63" fmla="*/ 2476500 w 2838450"/>
                <a:gd name="connsiteY63" fmla="*/ 1871999 h 3691274"/>
                <a:gd name="connsiteX64" fmla="*/ 2447925 w 2838450"/>
                <a:gd name="connsiteY64" fmla="*/ 1852949 h 3691274"/>
                <a:gd name="connsiteX65" fmla="*/ 2438400 w 2838450"/>
                <a:gd name="connsiteY65" fmla="*/ 1814849 h 3691274"/>
                <a:gd name="connsiteX66" fmla="*/ 2419350 w 2838450"/>
                <a:gd name="connsiteY66" fmla="*/ 1757699 h 3691274"/>
                <a:gd name="connsiteX67" fmla="*/ 2400300 w 2838450"/>
                <a:gd name="connsiteY67" fmla="*/ 1700549 h 3691274"/>
                <a:gd name="connsiteX68" fmla="*/ 2390775 w 2838450"/>
                <a:gd name="connsiteY68" fmla="*/ 1671974 h 3691274"/>
                <a:gd name="connsiteX69" fmla="*/ 2362200 w 2838450"/>
                <a:gd name="connsiteY69" fmla="*/ 1605299 h 3691274"/>
                <a:gd name="connsiteX70" fmla="*/ 2333625 w 2838450"/>
                <a:gd name="connsiteY70" fmla="*/ 1576724 h 3691274"/>
                <a:gd name="connsiteX71" fmla="*/ 2266950 w 2838450"/>
                <a:gd name="connsiteY71" fmla="*/ 1500524 h 3691274"/>
                <a:gd name="connsiteX72" fmla="*/ 2190750 w 2838450"/>
                <a:gd name="connsiteY72" fmla="*/ 1424324 h 3691274"/>
                <a:gd name="connsiteX73" fmla="*/ 2143125 w 2838450"/>
                <a:gd name="connsiteY73" fmla="*/ 1367174 h 3691274"/>
                <a:gd name="connsiteX74" fmla="*/ 2124075 w 2838450"/>
                <a:gd name="connsiteY74" fmla="*/ 1338599 h 3691274"/>
                <a:gd name="connsiteX75" fmla="*/ 2095500 w 2838450"/>
                <a:gd name="connsiteY75" fmla="*/ 1310024 h 3691274"/>
                <a:gd name="connsiteX76" fmla="*/ 2066925 w 2838450"/>
                <a:gd name="connsiteY76" fmla="*/ 1271924 h 3691274"/>
                <a:gd name="connsiteX77" fmla="*/ 2057400 w 2838450"/>
                <a:gd name="connsiteY77" fmla="*/ 1243349 h 3691274"/>
                <a:gd name="connsiteX78" fmla="*/ 2038350 w 2838450"/>
                <a:gd name="connsiteY78" fmla="*/ 1195724 h 3691274"/>
                <a:gd name="connsiteX79" fmla="*/ 2095500 w 2838450"/>
                <a:gd name="connsiteY79" fmla="*/ 1100474 h 3691274"/>
                <a:gd name="connsiteX80" fmla="*/ 2152650 w 2838450"/>
                <a:gd name="connsiteY80" fmla="*/ 1043324 h 3691274"/>
                <a:gd name="connsiteX81" fmla="*/ 2181225 w 2838450"/>
                <a:gd name="connsiteY81" fmla="*/ 1014749 h 3691274"/>
                <a:gd name="connsiteX82" fmla="*/ 2209800 w 2838450"/>
                <a:gd name="connsiteY82" fmla="*/ 976649 h 3691274"/>
                <a:gd name="connsiteX83" fmla="*/ 2219325 w 2838450"/>
                <a:gd name="connsiteY83" fmla="*/ 948074 h 3691274"/>
                <a:gd name="connsiteX84" fmla="*/ 2238375 w 2838450"/>
                <a:gd name="connsiteY84" fmla="*/ 919499 h 3691274"/>
                <a:gd name="connsiteX85" fmla="*/ 2228850 w 2838450"/>
                <a:gd name="connsiteY85" fmla="*/ 843299 h 3691274"/>
                <a:gd name="connsiteX86" fmla="*/ 2181225 w 2838450"/>
                <a:gd name="connsiteY86" fmla="*/ 786149 h 3691274"/>
                <a:gd name="connsiteX87" fmla="*/ 2095500 w 2838450"/>
                <a:gd name="connsiteY87" fmla="*/ 748049 h 3691274"/>
                <a:gd name="connsiteX88" fmla="*/ 2038350 w 2838450"/>
                <a:gd name="connsiteY88" fmla="*/ 738524 h 3691274"/>
                <a:gd name="connsiteX89" fmla="*/ 1933575 w 2838450"/>
                <a:gd name="connsiteY89" fmla="*/ 719474 h 3691274"/>
                <a:gd name="connsiteX90" fmla="*/ 1876425 w 2838450"/>
                <a:gd name="connsiteY90" fmla="*/ 681374 h 3691274"/>
                <a:gd name="connsiteX91" fmla="*/ 1847850 w 2838450"/>
                <a:gd name="connsiteY91" fmla="*/ 662324 h 3691274"/>
                <a:gd name="connsiteX92" fmla="*/ 1819275 w 2838450"/>
                <a:gd name="connsiteY92" fmla="*/ 652799 h 3691274"/>
                <a:gd name="connsiteX93" fmla="*/ 1781175 w 2838450"/>
                <a:gd name="connsiteY93" fmla="*/ 595649 h 3691274"/>
                <a:gd name="connsiteX94" fmla="*/ 1752600 w 2838450"/>
                <a:gd name="connsiteY94" fmla="*/ 538499 h 3691274"/>
                <a:gd name="connsiteX95" fmla="*/ 1733550 w 2838450"/>
                <a:gd name="connsiteY95" fmla="*/ 357524 h 3691274"/>
                <a:gd name="connsiteX96" fmla="*/ 1724025 w 2838450"/>
                <a:gd name="connsiteY96" fmla="*/ 328949 h 3691274"/>
                <a:gd name="connsiteX97" fmla="*/ 1647825 w 2838450"/>
                <a:gd name="connsiteY97" fmla="*/ 128924 h 3691274"/>
                <a:gd name="connsiteX98" fmla="*/ 1543050 w 2838450"/>
                <a:gd name="connsiteY98" fmla="*/ 5099 h 3691274"/>
                <a:gd name="connsiteX99" fmla="*/ 1181100 w 2838450"/>
                <a:gd name="connsiteY99" fmla="*/ 300374 h 3691274"/>
                <a:gd name="connsiteX100" fmla="*/ 638175 w 2838450"/>
                <a:gd name="connsiteY100" fmla="*/ 100349 h 3691274"/>
                <a:gd name="connsiteX0" fmla="*/ 638175 w 2838450"/>
                <a:gd name="connsiteY0" fmla="*/ 95310 h 3686235"/>
                <a:gd name="connsiteX1" fmla="*/ 485775 w 2838450"/>
                <a:gd name="connsiteY1" fmla="*/ 485835 h 3686235"/>
                <a:gd name="connsiteX2" fmla="*/ 0 w 2838450"/>
                <a:gd name="connsiteY2" fmla="*/ 676335 h 3686235"/>
                <a:gd name="connsiteX3" fmla="*/ 323850 w 2838450"/>
                <a:gd name="connsiteY3" fmla="*/ 1066860 h 3686235"/>
                <a:gd name="connsiteX4" fmla="*/ 209550 w 2838450"/>
                <a:gd name="connsiteY4" fmla="*/ 1362135 h 3686235"/>
                <a:gd name="connsiteX5" fmla="*/ 504825 w 2838450"/>
                <a:gd name="connsiteY5" fmla="*/ 1466910 h 3686235"/>
                <a:gd name="connsiteX6" fmla="*/ 447675 w 2838450"/>
                <a:gd name="connsiteY6" fmla="*/ 1809810 h 3686235"/>
                <a:gd name="connsiteX7" fmla="*/ 1152525 w 2838450"/>
                <a:gd name="connsiteY7" fmla="*/ 1819335 h 3686235"/>
                <a:gd name="connsiteX8" fmla="*/ 1400175 w 2838450"/>
                <a:gd name="connsiteY8" fmla="*/ 1952685 h 3686235"/>
                <a:gd name="connsiteX9" fmla="*/ 1495425 w 2838450"/>
                <a:gd name="connsiteY9" fmla="*/ 2171760 h 3686235"/>
                <a:gd name="connsiteX10" fmla="*/ 1619250 w 2838450"/>
                <a:gd name="connsiteY10" fmla="*/ 2400360 h 3686235"/>
                <a:gd name="connsiteX11" fmla="*/ 1524000 w 2838450"/>
                <a:gd name="connsiteY11" fmla="*/ 2505135 h 3686235"/>
                <a:gd name="connsiteX12" fmla="*/ 1571625 w 2838450"/>
                <a:gd name="connsiteY12" fmla="*/ 2562285 h 3686235"/>
                <a:gd name="connsiteX13" fmla="*/ 1657350 w 2838450"/>
                <a:gd name="connsiteY13" fmla="*/ 2628960 h 3686235"/>
                <a:gd name="connsiteX14" fmla="*/ 1676400 w 2838450"/>
                <a:gd name="connsiteY14" fmla="*/ 2667060 h 3686235"/>
                <a:gd name="connsiteX15" fmla="*/ 1733550 w 2838450"/>
                <a:gd name="connsiteY15" fmla="*/ 2724210 h 3686235"/>
                <a:gd name="connsiteX16" fmla="*/ 1762125 w 2838450"/>
                <a:gd name="connsiteY16" fmla="*/ 2752785 h 3686235"/>
                <a:gd name="connsiteX17" fmla="*/ 1790700 w 2838450"/>
                <a:gd name="connsiteY17" fmla="*/ 2790885 h 3686235"/>
                <a:gd name="connsiteX18" fmla="*/ 1809750 w 2838450"/>
                <a:gd name="connsiteY18" fmla="*/ 2819460 h 3686235"/>
                <a:gd name="connsiteX19" fmla="*/ 1847850 w 2838450"/>
                <a:gd name="connsiteY19" fmla="*/ 2848035 h 3686235"/>
                <a:gd name="connsiteX20" fmla="*/ 1876425 w 2838450"/>
                <a:gd name="connsiteY20" fmla="*/ 2876610 h 3686235"/>
                <a:gd name="connsiteX21" fmla="*/ 1914525 w 2838450"/>
                <a:gd name="connsiteY21" fmla="*/ 2943285 h 3686235"/>
                <a:gd name="connsiteX22" fmla="*/ 1924050 w 2838450"/>
                <a:gd name="connsiteY22" fmla="*/ 2971860 h 3686235"/>
                <a:gd name="connsiteX23" fmla="*/ 1943100 w 2838450"/>
                <a:gd name="connsiteY23" fmla="*/ 3000435 h 3686235"/>
                <a:gd name="connsiteX24" fmla="*/ 1952625 w 2838450"/>
                <a:gd name="connsiteY24" fmla="*/ 3029010 h 3686235"/>
                <a:gd name="connsiteX25" fmla="*/ 1971675 w 2838450"/>
                <a:gd name="connsiteY25" fmla="*/ 3067110 h 3686235"/>
                <a:gd name="connsiteX26" fmla="*/ 2019300 w 2838450"/>
                <a:gd name="connsiteY26" fmla="*/ 3133785 h 3686235"/>
                <a:gd name="connsiteX27" fmla="*/ 2057400 w 2838450"/>
                <a:gd name="connsiteY27" fmla="*/ 3190935 h 3686235"/>
                <a:gd name="connsiteX28" fmla="*/ 2085975 w 2838450"/>
                <a:gd name="connsiteY28" fmla="*/ 3219510 h 3686235"/>
                <a:gd name="connsiteX29" fmla="*/ 2114550 w 2838450"/>
                <a:gd name="connsiteY29" fmla="*/ 3276660 h 3686235"/>
                <a:gd name="connsiteX30" fmla="*/ 2162175 w 2838450"/>
                <a:gd name="connsiteY30" fmla="*/ 3343335 h 3686235"/>
                <a:gd name="connsiteX31" fmla="*/ 2209800 w 2838450"/>
                <a:gd name="connsiteY31" fmla="*/ 3400485 h 3686235"/>
                <a:gd name="connsiteX32" fmla="*/ 2247900 w 2838450"/>
                <a:gd name="connsiteY32" fmla="*/ 3457635 h 3686235"/>
                <a:gd name="connsiteX33" fmla="*/ 2286000 w 2838450"/>
                <a:gd name="connsiteY33" fmla="*/ 3514785 h 3686235"/>
                <a:gd name="connsiteX34" fmla="*/ 2305050 w 2838450"/>
                <a:gd name="connsiteY34" fmla="*/ 3543360 h 3686235"/>
                <a:gd name="connsiteX35" fmla="*/ 2324100 w 2838450"/>
                <a:gd name="connsiteY35" fmla="*/ 3571935 h 3686235"/>
                <a:gd name="connsiteX36" fmla="*/ 2400300 w 2838450"/>
                <a:gd name="connsiteY36" fmla="*/ 3619560 h 3686235"/>
                <a:gd name="connsiteX37" fmla="*/ 2457450 w 2838450"/>
                <a:gd name="connsiteY37" fmla="*/ 3638610 h 3686235"/>
                <a:gd name="connsiteX38" fmla="*/ 2486025 w 2838450"/>
                <a:gd name="connsiteY38" fmla="*/ 3657660 h 3686235"/>
                <a:gd name="connsiteX39" fmla="*/ 2514600 w 2838450"/>
                <a:gd name="connsiteY39" fmla="*/ 3667185 h 3686235"/>
                <a:gd name="connsiteX40" fmla="*/ 2590800 w 2838450"/>
                <a:gd name="connsiteY40" fmla="*/ 3686235 h 3686235"/>
                <a:gd name="connsiteX41" fmla="*/ 2800350 w 2838450"/>
                <a:gd name="connsiteY41" fmla="*/ 3657660 h 3686235"/>
                <a:gd name="connsiteX42" fmla="*/ 2828925 w 2838450"/>
                <a:gd name="connsiteY42" fmla="*/ 3638610 h 3686235"/>
                <a:gd name="connsiteX43" fmla="*/ 2838450 w 2838450"/>
                <a:gd name="connsiteY43" fmla="*/ 3610035 h 3686235"/>
                <a:gd name="connsiteX44" fmla="*/ 2819400 w 2838450"/>
                <a:gd name="connsiteY44" fmla="*/ 3419535 h 3686235"/>
                <a:gd name="connsiteX45" fmla="*/ 2809875 w 2838450"/>
                <a:gd name="connsiteY45" fmla="*/ 2876610 h 3686235"/>
                <a:gd name="connsiteX46" fmla="*/ 2781300 w 2838450"/>
                <a:gd name="connsiteY46" fmla="*/ 2809935 h 3686235"/>
                <a:gd name="connsiteX47" fmla="*/ 2752725 w 2838450"/>
                <a:gd name="connsiteY47" fmla="*/ 2714685 h 3686235"/>
                <a:gd name="connsiteX48" fmla="*/ 2733675 w 2838450"/>
                <a:gd name="connsiteY48" fmla="*/ 2657535 h 3686235"/>
                <a:gd name="connsiteX49" fmla="*/ 2724150 w 2838450"/>
                <a:gd name="connsiteY49" fmla="*/ 2619435 h 3686235"/>
                <a:gd name="connsiteX50" fmla="*/ 2714625 w 2838450"/>
                <a:gd name="connsiteY50" fmla="*/ 2590860 h 3686235"/>
                <a:gd name="connsiteX51" fmla="*/ 2705100 w 2838450"/>
                <a:gd name="connsiteY51" fmla="*/ 2552760 h 3686235"/>
                <a:gd name="connsiteX52" fmla="*/ 2686050 w 2838450"/>
                <a:gd name="connsiteY52" fmla="*/ 2524185 h 3686235"/>
                <a:gd name="connsiteX53" fmla="*/ 2667000 w 2838450"/>
                <a:gd name="connsiteY53" fmla="*/ 2447985 h 3686235"/>
                <a:gd name="connsiteX54" fmla="*/ 2657475 w 2838450"/>
                <a:gd name="connsiteY54" fmla="*/ 2419410 h 3686235"/>
                <a:gd name="connsiteX55" fmla="*/ 2628900 w 2838450"/>
                <a:gd name="connsiteY55" fmla="*/ 2400360 h 3686235"/>
                <a:gd name="connsiteX56" fmla="*/ 2609850 w 2838450"/>
                <a:gd name="connsiteY56" fmla="*/ 2324160 h 3686235"/>
                <a:gd name="connsiteX57" fmla="*/ 2590800 w 2838450"/>
                <a:gd name="connsiteY57" fmla="*/ 2286060 h 3686235"/>
                <a:gd name="connsiteX58" fmla="*/ 2581275 w 2838450"/>
                <a:gd name="connsiteY58" fmla="*/ 2247960 h 3686235"/>
                <a:gd name="connsiteX59" fmla="*/ 2571750 w 2838450"/>
                <a:gd name="connsiteY59" fmla="*/ 2219385 h 3686235"/>
                <a:gd name="connsiteX60" fmla="*/ 2543175 w 2838450"/>
                <a:gd name="connsiteY60" fmla="*/ 2066985 h 3686235"/>
                <a:gd name="connsiteX61" fmla="*/ 2524125 w 2838450"/>
                <a:gd name="connsiteY61" fmla="*/ 2028885 h 3686235"/>
                <a:gd name="connsiteX62" fmla="*/ 2486025 w 2838450"/>
                <a:gd name="connsiteY62" fmla="*/ 1895535 h 3686235"/>
                <a:gd name="connsiteX63" fmla="*/ 2476500 w 2838450"/>
                <a:gd name="connsiteY63" fmla="*/ 1866960 h 3686235"/>
                <a:gd name="connsiteX64" fmla="*/ 2447925 w 2838450"/>
                <a:gd name="connsiteY64" fmla="*/ 1847910 h 3686235"/>
                <a:gd name="connsiteX65" fmla="*/ 2438400 w 2838450"/>
                <a:gd name="connsiteY65" fmla="*/ 1809810 h 3686235"/>
                <a:gd name="connsiteX66" fmla="*/ 2419350 w 2838450"/>
                <a:gd name="connsiteY66" fmla="*/ 1752660 h 3686235"/>
                <a:gd name="connsiteX67" fmla="*/ 2400300 w 2838450"/>
                <a:gd name="connsiteY67" fmla="*/ 1695510 h 3686235"/>
                <a:gd name="connsiteX68" fmla="*/ 2390775 w 2838450"/>
                <a:gd name="connsiteY68" fmla="*/ 1666935 h 3686235"/>
                <a:gd name="connsiteX69" fmla="*/ 2362200 w 2838450"/>
                <a:gd name="connsiteY69" fmla="*/ 1600260 h 3686235"/>
                <a:gd name="connsiteX70" fmla="*/ 2333625 w 2838450"/>
                <a:gd name="connsiteY70" fmla="*/ 1571685 h 3686235"/>
                <a:gd name="connsiteX71" fmla="*/ 2266950 w 2838450"/>
                <a:gd name="connsiteY71" fmla="*/ 1495485 h 3686235"/>
                <a:gd name="connsiteX72" fmla="*/ 2190750 w 2838450"/>
                <a:gd name="connsiteY72" fmla="*/ 1419285 h 3686235"/>
                <a:gd name="connsiteX73" fmla="*/ 2143125 w 2838450"/>
                <a:gd name="connsiteY73" fmla="*/ 1362135 h 3686235"/>
                <a:gd name="connsiteX74" fmla="*/ 2124075 w 2838450"/>
                <a:gd name="connsiteY74" fmla="*/ 1333560 h 3686235"/>
                <a:gd name="connsiteX75" fmla="*/ 2095500 w 2838450"/>
                <a:gd name="connsiteY75" fmla="*/ 1304985 h 3686235"/>
                <a:gd name="connsiteX76" fmla="*/ 2066925 w 2838450"/>
                <a:gd name="connsiteY76" fmla="*/ 1266885 h 3686235"/>
                <a:gd name="connsiteX77" fmla="*/ 2057400 w 2838450"/>
                <a:gd name="connsiteY77" fmla="*/ 1238310 h 3686235"/>
                <a:gd name="connsiteX78" fmla="*/ 2038350 w 2838450"/>
                <a:gd name="connsiteY78" fmla="*/ 1190685 h 3686235"/>
                <a:gd name="connsiteX79" fmla="*/ 2095500 w 2838450"/>
                <a:gd name="connsiteY79" fmla="*/ 1095435 h 3686235"/>
                <a:gd name="connsiteX80" fmla="*/ 2152650 w 2838450"/>
                <a:gd name="connsiteY80" fmla="*/ 1038285 h 3686235"/>
                <a:gd name="connsiteX81" fmla="*/ 2181225 w 2838450"/>
                <a:gd name="connsiteY81" fmla="*/ 1009710 h 3686235"/>
                <a:gd name="connsiteX82" fmla="*/ 2209800 w 2838450"/>
                <a:gd name="connsiteY82" fmla="*/ 971610 h 3686235"/>
                <a:gd name="connsiteX83" fmla="*/ 2219325 w 2838450"/>
                <a:gd name="connsiteY83" fmla="*/ 943035 h 3686235"/>
                <a:gd name="connsiteX84" fmla="*/ 2238375 w 2838450"/>
                <a:gd name="connsiteY84" fmla="*/ 914460 h 3686235"/>
                <a:gd name="connsiteX85" fmla="*/ 2228850 w 2838450"/>
                <a:gd name="connsiteY85" fmla="*/ 838260 h 3686235"/>
                <a:gd name="connsiteX86" fmla="*/ 2181225 w 2838450"/>
                <a:gd name="connsiteY86" fmla="*/ 781110 h 3686235"/>
                <a:gd name="connsiteX87" fmla="*/ 2095500 w 2838450"/>
                <a:gd name="connsiteY87" fmla="*/ 743010 h 3686235"/>
                <a:gd name="connsiteX88" fmla="*/ 2038350 w 2838450"/>
                <a:gd name="connsiteY88" fmla="*/ 733485 h 3686235"/>
                <a:gd name="connsiteX89" fmla="*/ 1933575 w 2838450"/>
                <a:gd name="connsiteY89" fmla="*/ 714435 h 3686235"/>
                <a:gd name="connsiteX90" fmla="*/ 1876425 w 2838450"/>
                <a:gd name="connsiteY90" fmla="*/ 676335 h 3686235"/>
                <a:gd name="connsiteX91" fmla="*/ 1847850 w 2838450"/>
                <a:gd name="connsiteY91" fmla="*/ 657285 h 3686235"/>
                <a:gd name="connsiteX92" fmla="*/ 1819275 w 2838450"/>
                <a:gd name="connsiteY92" fmla="*/ 647760 h 3686235"/>
                <a:gd name="connsiteX93" fmla="*/ 1781175 w 2838450"/>
                <a:gd name="connsiteY93" fmla="*/ 590610 h 3686235"/>
                <a:gd name="connsiteX94" fmla="*/ 1752600 w 2838450"/>
                <a:gd name="connsiteY94" fmla="*/ 533460 h 3686235"/>
                <a:gd name="connsiteX95" fmla="*/ 1733550 w 2838450"/>
                <a:gd name="connsiteY95" fmla="*/ 352485 h 3686235"/>
                <a:gd name="connsiteX96" fmla="*/ 1724025 w 2838450"/>
                <a:gd name="connsiteY96" fmla="*/ 323910 h 3686235"/>
                <a:gd name="connsiteX97" fmla="*/ 1543050 w 2838450"/>
                <a:gd name="connsiteY97" fmla="*/ 60 h 3686235"/>
                <a:gd name="connsiteX98" fmla="*/ 1181100 w 2838450"/>
                <a:gd name="connsiteY98" fmla="*/ 295335 h 3686235"/>
                <a:gd name="connsiteX99" fmla="*/ 638175 w 2838450"/>
                <a:gd name="connsiteY99" fmla="*/ 95310 h 3686235"/>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752600 w 2838450"/>
                <a:gd name="connsiteY94" fmla="*/ 534274 h 3687049"/>
                <a:gd name="connsiteX95" fmla="*/ 1733550 w 2838450"/>
                <a:gd name="connsiteY95" fmla="*/ 353299 h 3687049"/>
                <a:gd name="connsiteX96" fmla="*/ 1638300 w 2838450"/>
                <a:gd name="connsiteY96" fmla="*/ 410449 h 3687049"/>
                <a:gd name="connsiteX97" fmla="*/ 1543050 w 2838450"/>
                <a:gd name="connsiteY97" fmla="*/ 874 h 3687049"/>
                <a:gd name="connsiteX98" fmla="*/ 1181100 w 2838450"/>
                <a:gd name="connsiteY98" fmla="*/ 296149 h 3687049"/>
                <a:gd name="connsiteX99" fmla="*/ 638175 w 2838450"/>
                <a:gd name="connsiteY99"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752600 w 2838450"/>
                <a:gd name="connsiteY94" fmla="*/ 534274 h 3687049"/>
                <a:gd name="connsiteX95" fmla="*/ 1638300 w 2838450"/>
                <a:gd name="connsiteY95" fmla="*/ 410449 h 3687049"/>
                <a:gd name="connsiteX96" fmla="*/ 1543050 w 2838450"/>
                <a:gd name="connsiteY96" fmla="*/ 874 h 3687049"/>
                <a:gd name="connsiteX97" fmla="*/ 1181100 w 2838450"/>
                <a:gd name="connsiteY97" fmla="*/ 296149 h 3687049"/>
                <a:gd name="connsiteX98" fmla="*/ 638175 w 2838450"/>
                <a:gd name="connsiteY98"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638300 w 2838450"/>
                <a:gd name="connsiteY94" fmla="*/ 410449 h 3687049"/>
                <a:gd name="connsiteX95" fmla="*/ 1543050 w 2838450"/>
                <a:gd name="connsiteY95" fmla="*/ 874 h 3687049"/>
                <a:gd name="connsiteX96" fmla="*/ 1181100 w 2838450"/>
                <a:gd name="connsiteY96" fmla="*/ 296149 h 3687049"/>
                <a:gd name="connsiteX97" fmla="*/ 638175 w 2838450"/>
                <a:gd name="connsiteY97"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638300 w 2838450"/>
                <a:gd name="connsiteY93" fmla="*/ 410449 h 3687049"/>
                <a:gd name="connsiteX94" fmla="*/ 1543050 w 2838450"/>
                <a:gd name="connsiteY94" fmla="*/ 874 h 3687049"/>
                <a:gd name="connsiteX95" fmla="*/ 1181100 w 2838450"/>
                <a:gd name="connsiteY95" fmla="*/ 296149 h 3687049"/>
                <a:gd name="connsiteX96" fmla="*/ 638175 w 2838450"/>
                <a:gd name="connsiteY96"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676400 w 2838450"/>
                <a:gd name="connsiteY92" fmla="*/ 705724 h 3687049"/>
                <a:gd name="connsiteX93" fmla="*/ 1638300 w 2838450"/>
                <a:gd name="connsiteY93" fmla="*/ 410449 h 3687049"/>
                <a:gd name="connsiteX94" fmla="*/ 1543050 w 2838450"/>
                <a:gd name="connsiteY94" fmla="*/ 874 h 3687049"/>
                <a:gd name="connsiteX95" fmla="*/ 1181100 w 2838450"/>
                <a:gd name="connsiteY95" fmla="*/ 296149 h 3687049"/>
                <a:gd name="connsiteX96" fmla="*/ 638175 w 2838450"/>
                <a:gd name="connsiteY96" fmla="*/ 96124 h 3687049"/>
                <a:gd name="connsiteX0" fmla="*/ 638175 w 2838450"/>
                <a:gd name="connsiteY0" fmla="*/ 105623 h 3696548"/>
                <a:gd name="connsiteX1" fmla="*/ 485775 w 2838450"/>
                <a:gd name="connsiteY1" fmla="*/ 496148 h 3696548"/>
                <a:gd name="connsiteX2" fmla="*/ 0 w 2838450"/>
                <a:gd name="connsiteY2" fmla="*/ 686648 h 3696548"/>
                <a:gd name="connsiteX3" fmla="*/ 323850 w 2838450"/>
                <a:gd name="connsiteY3" fmla="*/ 1077173 h 3696548"/>
                <a:gd name="connsiteX4" fmla="*/ 209550 w 2838450"/>
                <a:gd name="connsiteY4" fmla="*/ 1372448 h 3696548"/>
                <a:gd name="connsiteX5" fmla="*/ 504825 w 2838450"/>
                <a:gd name="connsiteY5" fmla="*/ 1477223 h 3696548"/>
                <a:gd name="connsiteX6" fmla="*/ 447675 w 2838450"/>
                <a:gd name="connsiteY6" fmla="*/ 1820123 h 3696548"/>
                <a:gd name="connsiteX7" fmla="*/ 1152525 w 2838450"/>
                <a:gd name="connsiteY7" fmla="*/ 1829648 h 3696548"/>
                <a:gd name="connsiteX8" fmla="*/ 1400175 w 2838450"/>
                <a:gd name="connsiteY8" fmla="*/ 1962998 h 3696548"/>
                <a:gd name="connsiteX9" fmla="*/ 1495425 w 2838450"/>
                <a:gd name="connsiteY9" fmla="*/ 2182073 h 3696548"/>
                <a:gd name="connsiteX10" fmla="*/ 1619250 w 2838450"/>
                <a:gd name="connsiteY10" fmla="*/ 2410673 h 3696548"/>
                <a:gd name="connsiteX11" fmla="*/ 1524000 w 2838450"/>
                <a:gd name="connsiteY11" fmla="*/ 2515448 h 3696548"/>
                <a:gd name="connsiteX12" fmla="*/ 1571625 w 2838450"/>
                <a:gd name="connsiteY12" fmla="*/ 2572598 h 3696548"/>
                <a:gd name="connsiteX13" fmla="*/ 1657350 w 2838450"/>
                <a:gd name="connsiteY13" fmla="*/ 2639273 h 3696548"/>
                <a:gd name="connsiteX14" fmla="*/ 1676400 w 2838450"/>
                <a:gd name="connsiteY14" fmla="*/ 2677373 h 3696548"/>
                <a:gd name="connsiteX15" fmla="*/ 1733550 w 2838450"/>
                <a:gd name="connsiteY15" fmla="*/ 2734523 h 3696548"/>
                <a:gd name="connsiteX16" fmla="*/ 1762125 w 2838450"/>
                <a:gd name="connsiteY16" fmla="*/ 2763098 h 3696548"/>
                <a:gd name="connsiteX17" fmla="*/ 1790700 w 2838450"/>
                <a:gd name="connsiteY17" fmla="*/ 2801198 h 3696548"/>
                <a:gd name="connsiteX18" fmla="*/ 1809750 w 2838450"/>
                <a:gd name="connsiteY18" fmla="*/ 2829773 h 3696548"/>
                <a:gd name="connsiteX19" fmla="*/ 1847850 w 2838450"/>
                <a:gd name="connsiteY19" fmla="*/ 2858348 h 3696548"/>
                <a:gd name="connsiteX20" fmla="*/ 1876425 w 2838450"/>
                <a:gd name="connsiteY20" fmla="*/ 2886923 h 3696548"/>
                <a:gd name="connsiteX21" fmla="*/ 1914525 w 2838450"/>
                <a:gd name="connsiteY21" fmla="*/ 2953598 h 3696548"/>
                <a:gd name="connsiteX22" fmla="*/ 1924050 w 2838450"/>
                <a:gd name="connsiteY22" fmla="*/ 2982173 h 3696548"/>
                <a:gd name="connsiteX23" fmla="*/ 1943100 w 2838450"/>
                <a:gd name="connsiteY23" fmla="*/ 3010748 h 3696548"/>
                <a:gd name="connsiteX24" fmla="*/ 1952625 w 2838450"/>
                <a:gd name="connsiteY24" fmla="*/ 3039323 h 3696548"/>
                <a:gd name="connsiteX25" fmla="*/ 1971675 w 2838450"/>
                <a:gd name="connsiteY25" fmla="*/ 3077423 h 3696548"/>
                <a:gd name="connsiteX26" fmla="*/ 2019300 w 2838450"/>
                <a:gd name="connsiteY26" fmla="*/ 3144098 h 3696548"/>
                <a:gd name="connsiteX27" fmla="*/ 2057400 w 2838450"/>
                <a:gd name="connsiteY27" fmla="*/ 3201248 h 3696548"/>
                <a:gd name="connsiteX28" fmla="*/ 2085975 w 2838450"/>
                <a:gd name="connsiteY28" fmla="*/ 3229823 h 3696548"/>
                <a:gd name="connsiteX29" fmla="*/ 2114550 w 2838450"/>
                <a:gd name="connsiteY29" fmla="*/ 3286973 h 3696548"/>
                <a:gd name="connsiteX30" fmla="*/ 2162175 w 2838450"/>
                <a:gd name="connsiteY30" fmla="*/ 3353648 h 3696548"/>
                <a:gd name="connsiteX31" fmla="*/ 2209800 w 2838450"/>
                <a:gd name="connsiteY31" fmla="*/ 3410798 h 3696548"/>
                <a:gd name="connsiteX32" fmla="*/ 2247900 w 2838450"/>
                <a:gd name="connsiteY32" fmla="*/ 3467948 h 3696548"/>
                <a:gd name="connsiteX33" fmla="*/ 2286000 w 2838450"/>
                <a:gd name="connsiteY33" fmla="*/ 3525098 h 3696548"/>
                <a:gd name="connsiteX34" fmla="*/ 2305050 w 2838450"/>
                <a:gd name="connsiteY34" fmla="*/ 3553673 h 3696548"/>
                <a:gd name="connsiteX35" fmla="*/ 2324100 w 2838450"/>
                <a:gd name="connsiteY35" fmla="*/ 3582248 h 3696548"/>
                <a:gd name="connsiteX36" fmla="*/ 2400300 w 2838450"/>
                <a:gd name="connsiteY36" fmla="*/ 3629873 h 3696548"/>
                <a:gd name="connsiteX37" fmla="*/ 2457450 w 2838450"/>
                <a:gd name="connsiteY37" fmla="*/ 3648923 h 3696548"/>
                <a:gd name="connsiteX38" fmla="*/ 2486025 w 2838450"/>
                <a:gd name="connsiteY38" fmla="*/ 3667973 h 3696548"/>
                <a:gd name="connsiteX39" fmla="*/ 2514600 w 2838450"/>
                <a:gd name="connsiteY39" fmla="*/ 3677498 h 3696548"/>
                <a:gd name="connsiteX40" fmla="*/ 2590800 w 2838450"/>
                <a:gd name="connsiteY40" fmla="*/ 3696548 h 3696548"/>
                <a:gd name="connsiteX41" fmla="*/ 2800350 w 2838450"/>
                <a:gd name="connsiteY41" fmla="*/ 3667973 h 3696548"/>
                <a:gd name="connsiteX42" fmla="*/ 2828925 w 2838450"/>
                <a:gd name="connsiteY42" fmla="*/ 3648923 h 3696548"/>
                <a:gd name="connsiteX43" fmla="*/ 2838450 w 2838450"/>
                <a:gd name="connsiteY43" fmla="*/ 3620348 h 3696548"/>
                <a:gd name="connsiteX44" fmla="*/ 2819400 w 2838450"/>
                <a:gd name="connsiteY44" fmla="*/ 3429848 h 3696548"/>
                <a:gd name="connsiteX45" fmla="*/ 2809875 w 2838450"/>
                <a:gd name="connsiteY45" fmla="*/ 2886923 h 3696548"/>
                <a:gd name="connsiteX46" fmla="*/ 2781300 w 2838450"/>
                <a:gd name="connsiteY46" fmla="*/ 2820248 h 3696548"/>
                <a:gd name="connsiteX47" fmla="*/ 2752725 w 2838450"/>
                <a:gd name="connsiteY47" fmla="*/ 2724998 h 3696548"/>
                <a:gd name="connsiteX48" fmla="*/ 2733675 w 2838450"/>
                <a:gd name="connsiteY48" fmla="*/ 2667848 h 3696548"/>
                <a:gd name="connsiteX49" fmla="*/ 2724150 w 2838450"/>
                <a:gd name="connsiteY49" fmla="*/ 2629748 h 3696548"/>
                <a:gd name="connsiteX50" fmla="*/ 2714625 w 2838450"/>
                <a:gd name="connsiteY50" fmla="*/ 2601173 h 3696548"/>
                <a:gd name="connsiteX51" fmla="*/ 2705100 w 2838450"/>
                <a:gd name="connsiteY51" fmla="*/ 2563073 h 3696548"/>
                <a:gd name="connsiteX52" fmla="*/ 2686050 w 2838450"/>
                <a:gd name="connsiteY52" fmla="*/ 2534498 h 3696548"/>
                <a:gd name="connsiteX53" fmla="*/ 2667000 w 2838450"/>
                <a:gd name="connsiteY53" fmla="*/ 2458298 h 3696548"/>
                <a:gd name="connsiteX54" fmla="*/ 2657475 w 2838450"/>
                <a:gd name="connsiteY54" fmla="*/ 2429723 h 3696548"/>
                <a:gd name="connsiteX55" fmla="*/ 2628900 w 2838450"/>
                <a:gd name="connsiteY55" fmla="*/ 2410673 h 3696548"/>
                <a:gd name="connsiteX56" fmla="*/ 2609850 w 2838450"/>
                <a:gd name="connsiteY56" fmla="*/ 2334473 h 3696548"/>
                <a:gd name="connsiteX57" fmla="*/ 2590800 w 2838450"/>
                <a:gd name="connsiteY57" fmla="*/ 2296373 h 3696548"/>
                <a:gd name="connsiteX58" fmla="*/ 2581275 w 2838450"/>
                <a:gd name="connsiteY58" fmla="*/ 2258273 h 3696548"/>
                <a:gd name="connsiteX59" fmla="*/ 2571750 w 2838450"/>
                <a:gd name="connsiteY59" fmla="*/ 2229698 h 3696548"/>
                <a:gd name="connsiteX60" fmla="*/ 2543175 w 2838450"/>
                <a:gd name="connsiteY60" fmla="*/ 2077298 h 3696548"/>
                <a:gd name="connsiteX61" fmla="*/ 2524125 w 2838450"/>
                <a:gd name="connsiteY61" fmla="*/ 2039198 h 3696548"/>
                <a:gd name="connsiteX62" fmla="*/ 2486025 w 2838450"/>
                <a:gd name="connsiteY62" fmla="*/ 1905848 h 3696548"/>
                <a:gd name="connsiteX63" fmla="*/ 2476500 w 2838450"/>
                <a:gd name="connsiteY63" fmla="*/ 1877273 h 3696548"/>
                <a:gd name="connsiteX64" fmla="*/ 2447925 w 2838450"/>
                <a:gd name="connsiteY64" fmla="*/ 1858223 h 3696548"/>
                <a:gd name="connsiteX65" fmla="*/ 2438400 w 2838450"/>
                <a:gd name="connsiteY65" fmla="*/ 1820123 h 3696548"/>
                <a:gd name="connsiteX66" fmla="*/ 2419350 w 2838450"/>
                <a:gd name="connsiteY66" fmla="*/ 1762973 h 3696548"/>
                <a:gd name="connsiteX67" fmla="*/ 2400300 w 2838450"/>
                <a:gd name="connsiteY67" fmla="*/ 1705823 h 3696548"/>
                <a:gd name="connsiteX68" fmla="*/ 2390775 w 2838450"/>
                <a:gd name="connsiteY68" fmla="*/ 1677248 h 3696548"/>
                <a:gd name="connsiteX69" fmla="*/ 2362200 w 2838450"/>
                <a:gd name="connsiteY69" fmla="*/ 1610573 h 3696548"/>
                <a:gd name="connsiteX70" fmla="*/ 2333625 w 2838450"/>
                <a:gd name="connsiteY70" fmla="*/ 1581998 h 3696548"/>
                <a:gd name="connsiteX71" fmla="*/ 2266950 w 2838450"/>
                <a:gd name="connsiteY71" fmla="*/ 1505798 h 3696548"/>
                <a:gd name="connsiteX72" fmla="*/ 2190750 w 2838450"/>
                <a:gd name="connsiteY72" fmla="*/ 1429598 h 3696548"/>
                <a:gd name="connsiteX73" fmla="*/ 2143125 w 2838450"/>
                <a:gd name="connsiteY73" fmla="*/ 1372448 h 3696548"/>
                <a:gd name="connsiteX74" fmla="*/ 2124075 w 2838450"/>
                <a:gd name="connsiteY74" fmla="*/ 1343873 h 3696548"/>
                <a:gd name="connsiteX75" fmla="*/ 2095500 w 2838450"/>
                <a:gd name="connsiteY75" fmla="*/ 1315298 h 3696548"/>
                <a:gd name="connsiteX76" fmla="*/ 2066925 w 2838450"/>
                <a:gd name="connsiteY76" fmla="*/ 1277198 h 3696548"/>
                <a:gd name="connsiteX77" fmla="*/ 2057400 w 2838450"/>
                <a:gd name="connsiteY77" fmla="*/ 1248623 h 3696548"/>
                <a:gd name="connsiteX78" fmla="*/ 2038350 w 2838450"/>
                <a:gd name="connsiteY78" fmla="*/ 1200998 h 3696548"/>
                <a:gd name="connsiteX79" fmla="*/ 2095500 w 2838450"/>
                <a:gd name="connsiteY79" fmla="*/ 1105748 h 3696548"/>
                <a:gd name="connsiteX80" fmla="*/ 2152650 w 2838450"/>
                <a:gd name="connsiteY80" fmla="*/ 1048598 h 3696548"/>
                <a:gd name="connsiteX81" fmla="*/ 2181225 w 2838450"/>
                <a:gd name="connsiteY81" fmla="*/ 1020023 h 3696548"/>
                <a:gd name="connsiteX82" fmla="*/ 2209800 w 2838450"/>
                <a:gd name="connsiteY82" fmla="*/ 981923 h 3696548"/>
                <a:gd name="connsiteX83" fmla="*/ 2219325 w 2838450"/>
                <a:gd name="connsiteY83" fmla="*/ 953348 h 3696548"/>
                <a:gd name="connsiteX84" fmla="*/ 2238375 w 2838450"/>
                <a:gd name="connsiteY84" fmla="*/ 924773 h 3696548"/>
                <a:gd name="connsiteX85" fmla="*/ 2228850 w 2838450"/>
                <a:gd name="connsiteY85" fmla="*/ 848573 h 3696548"/>
                <a:gd name="connsiteX86" fmla="*/ 2181225 w 2838450"/>
                <a:gd name="connsiteY86" fmla="*/ 791423 h 3696548"/>
                <a:gd name="connsiteX87" fmla="*/ 2095500 w 2838450"/>
                <a:gd name="connsiteY87" fmla="*/ 753323 h 3696548"/>
                <a:gd name="connsiteX88" fmla="*/ 2038350 w 2838450"/>
                <a:gd name="connsiteY88" fmla="*/ 743798 h 3696548"/>
                <a:gd name="connsiteX89" fmla="*/ 1933575 w 2838450"/>
                <a:gd name="connsiteY89" fmla="*/ 724748 h 3696548"/>
                <a:gd name="connsiteX90" fmla="*/ 1876425 w 2838450"/>
                <a:gd name="connsiteY90" fmla="*/ 686648 h 3696548"/>
                <a:gd name="connsiteX91" fmla="*/ 1847850 w 2838450"/>
                <a:gd name="connsiteY91" fmla="*/ 667598 h 3696548"/>
                <a:gd name="connsiteX92" fmla="*/ 1676400 w 2838450"/>
                <a:gd name="connsiteY92" fmla="*/ 715223 h 3696548"/>
                <a:gd name="connsiteX93" fmla="*/ 1638300 w 2838450"/>
                <a:gd name="connsiteY93" fmla="*/ 419948 h 3696548"/>
                <a:gd name="connsiteX94" fmla="*/ 1438275 w 2838450"/>
                <a:gd name="connsiteY94" fmla="*/ 848 h 3696548"/>
                <a:gd name="connsiteX95" fmla="*/ 1181100 w 2838450"/>
                <a:gd name="connsiteY95" fmla="*/ 305648 h 3696548"/>
                <a:gd name="connsiteX96" fmla="*/ 638175 w 2838450"/>
                <a:gd name="connsiteY96" fmla="*/ 105623 h 3696548"/>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847850 w 2838450"/>
                <a:gd name="connsiteY91" fmla="*/ 668959 h 3697909"/>
                <a:gd name="connsiteX92" fmla="*/ 1676400 w 2838450"/>
                <a:gd name="connsiteY92" fmla="*/ 716584 h 3697909"/>
                <a:gd name="connsiteX93" fmla="*/ 1581150 w 2838450"/>
                <a:gd name="connsiteY93" fmla="*/ 497509 h 3697909"/>
                <a:gd name="connsiteX94" fmla="*/ 1438275 w 2838450"/>
                <a:gd name="connsiteY94" fmla="*/ 2209 h 3697909"/>
                <a:gd name="connsiteX95" fmla="*/ 1181100 w 2838450"/>
                <a:gd name="connsiteY95" fmla="*/ 307009 h 3697909"/>
                <a:gd name="connsiteX96" fmla="*/ 638175 w 2838450"/>
                <a:gd name="connsiteY9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838325 w 2838450"/>
                <a:gd name="connsiteY91" fmla="*/ 668959 h 3697909"/>
                <a:gd name="connsiteX92" fmla="*/ 1676400 w 2838450"/>
                <a:gd name="connsiteY92" fmla="*/ 716584 h 3697909"/>
                <a:gd name="connsiteX93" fmla="*/ 1581150 w 2838450"/>
                <a:gd name="connsiteY93" fmla="*/ 497509 h 3697909"/>
                <a:gd name="connsiteX94" fmla="*/ 1438275 w 2838450"/>
                <a:gd name="connsiteY94" fmla="*/ 2209 h 3697909"/>
                <a:gd name="connsiteX95" fmla="*/ 1181100 w 2838450"/>
                <a:gd name="connsiteY95" fmla="*/ 307009 h 3697909"/>
                <a:gd name="connsiteX96" fmla="*/ 638175 w 2838450"/>
                <a:gd name="connsiteY9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676400 w 2838450"/>
                <a:gd name="connsiteY91" fmla="*/ 716584 h 3697909"/>
                <a:gd name="connsiteX92" fmla="*/ 1581150 w 2838450"/>
                <a:gd name="connsiteY92" fmla="*/ 497509 h 3697909"/>
                <a:gd name="connsiteX93" fmla="*/ 1438275 w 2838450"/>
                <a:gd name="connsiteY93" fmla="*/ 2209 h 3697909"/>
                <a:gd name="connsiteX94" fmla="*/ 1181100 w 2838450"/>
                <a:gd name="connsiteY94" fmla="*/ 307009 h 3697909"/>
                <a:gd name="connsiteX95" fmla="*/ 638175 w 2838450"/>
                <a:gd name="connsiteY9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676400 w 2838450"/>
                <a:gd name="connsiteY90" fmla="*/ 716584 h 3697909"/>
                <a:gd name="connsiteX91" fmla="*/ 1581150 w 2838450"/>
                <a:gd name="connsiteY91" fmla="*/ 497509 h 3697909"/>
                <a:gd name="connsiteX92" fmla="*/ 1438275 w 2838450"/>
                <a:gd name="connsiteY92" fmla="*/ 2209 h 3697909"/>
                <a:gd name="connsiteX93" fmla="*/ 1181100 w 2838450"/>
                <a:gd name="connsiteY93" fmla="*/ 307009 h 3697909"/>
                <a:gd name="connsiteX94" fmla="*/ 638175 w 2838450"/>
                <a:gd name="connsiteY9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676400 w 2838450"/>
                <a:gd name="connsiteY90" fmla="*/ 716584 h 3697909"/>
                <a:gd name="connsiteX91" fmla="*/ 1581150 w 2838450"/>
                <a:gd name="connsiteY91" fmla="*/ 497509 h 3697909"/>
                <a:gd name="connsiteX92" fmla="*/ 1438275 w 2838450"/>
                <a:gd name="connsiteY92" fmla="*/ 2209 h 3697909"/>
                <a:gd name="connsiteX93" fmla="*/ 1181100 w 2838450"/>
                <a:gd name="connsiteY93" fmla="*/ 307009 h 3697909"/>
                <a:gd name="connsiteX94" fmla="*/ 638175 w 2838450"/>
                <a:gd name="connsiteY9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1933575 w 2838450"/>
                <a:gd name="connsiteY88" fmla="*/ 726109 h 3697909"/>
                <a:gd name="connsiteX89" fmla="*/ 1676400 w 2838450"/>
                <a:gd name="connsiteY89" fmla="*/ 716584 h 3697909"/>
                <a:gd name="connsiteX90" fmla="*/ 1581150 w 2838450"/>
                <a:gd name="connsiteY90" fmla="*/ 497509 h 3697909"/>
                <a:gd name="connsiteX91" fmla="*/ 1438275 w 2838450"/>
                <a:gd name="connsiteY91" fmla="*/ 2209 h 3697909"/>
                <a:gd name="connsiteX92" fmla="*/ 1181100 w 2838450"/>
                <a:gd name="connsiteY92" fmla="*/ 307009 h 3697909"/>
                <a:gd name="connsiteX93" fmla="*/ 638175 w 2838450"/>
                <a:gd name="connsiteY9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1933575 w 2838450"/>
                <a:gd name="connsiteY87" fmla="*/ 726109 h 3697909"/>
                <a:gd name="connsiteX88" fmla="*/ 1676400 w 2838450"/>
                <a:gd name="connsiteY88" fmla="*/ 716584 h 3697909"/>
                <a:gd name="connsiteX89" fmla="*/ 1581150 w 2838450"/>
                <a:gd name="connsiteY89" fmla="*/ 497509 h 3697909"/>
                <a:gd name="connsiteX90" fmla="*/ 1438275 w 2838450"/>
                <a:gd name="connsiteY90" fmla="*/ 2209 h 3697909"/>
                <a:gd name="connsiteX91" fmla="*/ 1181100 w 2838450"/>
                <a:gd name="connsiteY91" fmla="*/ 307009 h 3697909"/>
                <a:gd name="connsiteX92" fmla="*/ 638175 w 2838450"/>
                <a:gd name="connsiteY9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28850 w 2838450"/>
                <a:gd name="connsiteY84" fmla="*/ 849934 h 3697909"/>
                <a:gd name="connsiteX85" fmla="*/ 2181225 w 2838450"/>
                <a:gd name="connsiteY85" fmla="*/ 792784 h 3697909"/>
                <a:gd name="connsiteX86" fmla="*/ 1933575 w 2838450"/>
                <a:gd name="connsiteY86" fmla="*/ 726109 h 3697909"/>
                <a:gd name="connsiteX87" fmla="*/ 1676400 w 2838450"/>
                <a:gd name="connsiteY87" fmla="*/ 716584 h 3697909"/>
                <a:gd name="connsiteX88" fmla="*/ 1581150 w 2838450"/>
                <a:gd name="connsiteY88" fmla="*/ 497509 h 3697909"/>
                <a:gd name="connsiteX89" fmla="*/ 1438275 w 2838450"/>
                <a:gd name="connsiteY89" fmla="*/ 2209 h 3697909"/>
                <a:gd name="connsiteX90" fmla="*/ 1181100 w 2838450"/>
                <a:gd name="connsiteY90" fmla="*/ 307009 h 3697909"/>
                <a:gd name="connsiteX91" fmla="*/ 638175 w 2838450"/>
                <a:gd name="connsiteY9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19325 w 2838450"/>
                <a:gd name="connsiteY82" fmla="*/ 954709 h 3697909"/>
                <a:gd name="connsiteX83" fmla="*/ 2228850 w 2838450"/>
                <a:gd name="connsiteY83" fmla="*/ 849934 h 3697909"/>
                <a:gd name="connsiteX84" fmla="*/ 2181225 w 2838450"/>
                <a:gd name="connsiteY84" fmla="*/ 792784 h 3697909"/>
                <a:gd name="connsiteX85" fmla="*/ 1933575 w 2838450"/>
                <a:gd name="connsiteY85" fmla="*/ 726109 h 3697909"/>
                <a:gd name="connsiteX86" fmla="*/ 1676400 w 2838450"/>
                <a:gd name="connsiteY86" fmla="*/ 716584 h 3697909"/>
                <a:gd name="connsiteX87" fmla="*/ 1581150 w 2838450"/>
                <a:gd name="connsiteY87" fmla="*/ 497509 h 3697909"/>
                <a:gd name="connsiteX88" fmla="*/ 1438275 w 2838450"/>
                <a:gd name="connsiteY88" fmla="*/ 2209 h 3697909"/>
                <a:gd name="connsiteX89" fmla="*/ 1181100 w 2838450"/>
                <a:gd name="connsiteY89" fmla="*/ 307009 h 3697909"/>
                <a:gd name="connsiteX90" fmla="*/ 638175 w 2838450"/>
                <a:gd name="connsiteY9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19325 w 2838450"/>
                <a:gd name="connsiteY82" fmla="*/ 954709 h 3697909"/>
                <a:gd name="connsiteX83" fmla="*/ 2228850 w 2838450"/>
                <a:gd name="connsiteY83" fmla="*/ 849934 h 3697909"/>
                <a:gd name="connsiteX84" fmla="*/ 2181225 w 2838450"/>
                <a:gd name="connsiteY84" fmla="*/ 792784 h 3697909"/>
                <a:gd name="connsiteX85" fmla="*/ 1933575 w 2838450"/>
                <a:gd name="connsiteY85" fmla="*/ 726109 h 3697909"/>
                <a:gd name="connsiteX86" fmla="*/ 1676400 w 2838450"/>
                <a:gd name="connsiteY86" fmla="*/ 716584 h 3697909"/>
                <a:gd name="connsiteX87" fmla="*/ 1581150 w 2838450"/>
                <a:gd name="connsiteY87" fmla="*/ 497509 h 3697909"/>
                <a:gd name="connsiteX88" fmla="*/ 1438275 w 2838450"/>
                <a:gd name="connsiteY88" fmla="*/ 2209 h 3697909"/>
                <a:gd name="connsiteX89" fmla="*/ 1181100 w 2838450"/>
                <a:gd name="connsiteY89" fmla="*/ 307009 h 3697909"/>
                <a:gd name="connsiteX90" fmla="*/ 638175 w 2838450"/>
                <a:gd name="connsiteY9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1021384 h 3697909"/>
                <a:gd name="connsiteX81" fmla="*/ 2219325 w 2838450"/>
                <a:gd name="connsiteY81" fmla="*/ 954709 h 3697909"/>
                <a:gd name="connsiteX82" fmla="*/ 2228850 w 2838450"/>
                <a:gd name="connsiteY82" fmla="*/ 849934 h 3697909"/>
                <a:gd name="connsiteX83" fmla="*/ 2181225 w 2838450"/>
                <a:gd name="connsiteY83" fmla="*/ 792784 h 3697909"/>
                <a:gd name="connsiteX84" fmla="*/ 1933575 w 2838450"/>
                <a:gd name="connsiteY84" fmla="*/ 726109 h 3697909"/>
                <a:gd name="connsiteX85" fmla="*/ 1676400 w 2838450"/>
                <a:gd name="connsiteY85" fmla="*/ 716584 h 3697909"/>
                <a:gd name="connsiteX86" fmla="*/ 1581150 w 2838450"/>
                <a:gd name="connsiteY86" fmla="*/ 497509 h 3697909"/>
                <a:gd name="connsiteX87" fmla="*/ 1438275 w 2838450"/>
                <a:gd name="connsiteY87" fmla="*/ 2209 h 3697909"/>
                <a:gd name="connsiteX88" fmla="*/ 1181100 w 2838450"/>
                <a:gd name="connsiteY88" fmla="*/ 307009 h 3697909"/>
                <a:gd name="connsiteX89" fmla="*/ 638175 w 2838450"/>
                <a:gd name="connsiteY8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219325 w 2838450"/>
                <a:gd name="connsiteY80" fmla="*/ 954709 h 3697909"/>
                <a:gd name="connsiteX81" fmla="*/ 2228850 w 2838450"/>
                <a:gd name="connsiteY81" fmla="*/ 849934 h 3697909"/>
                <a:gd name="connsiteX82" fmla="*/ 2181225 w 2838450"/>
                <a:gd name="connsiteY82" fmla="*/ 792784 h 3697909"/>
                <a:gd name="connsiteX83" fmla="*/ 1933575 w 2838450"/>
                <a:gd name="connsiteY83" fmla="*/ 726109 h 3697909"/>
                <a:gd name="connsiteX84" fmla="*/ 1676400 w 2838450"/>
                <a:gd name="connsiteY84" fmla="*/ 716584 h 3697909"/>
                <a:gd name="connsiteX85" fmla="*/ 1581150 w 2838450"/>
                <a:gd name="connsiteY85" fmla="*/ 497509 h 3697909"/>
                <a:gd name="connsiteX86" fmla="*/ 1438275 w 2838450"/>
                <a:gd name="connsiteY86" fmla="*/ 2209 h 3697909"/>
                <a:gd name="connsiteX87" fmla="*/ 1181100 w 2838450"/>
                <a:gd name="connsiteY87" fmla="*/ 307009 h 3697909"/>
                <a:gd name="connsiteX88" fmla="*/ 638175 w 2838450"/>
                <a:gd name="connsiteY8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964234 h 3697909"/>
                <a:gd name="connsiteX81" fmla="*/ 2228850 w 2838450"/>
                <a:gd name="connsiteY81" fmla="*/ 849934 h 3697909"/>
                <a:gd name="connsiteX82" fmla="*/ 2181225 w 2838450"/>
                <a:gd name="connsiteY82" fmla="*/ 792784 h 3697909"/>
                <a:gd name="connsiteX83" fmla="*/ 1933575 w 2838450"/>
                <a:gd name="connsiteY83" fmla="*/ 726109 h 3697909"/>
                <a:gd name="connsiteX84" fmla="*/ 1676400 w 2838450"/>
                <a:gd name="connsiteY84" fmla="*/ 716584 h 3697909"/>
                <a:gd name="connsiteX85" fmla="*/ 1581150 w 2838450"/>
                <a:gd name="connsiteY85" fmla="*/ 497509 h 3697909"/>
                <a:gd name="connsiteX86" fmla="*/ 1438275 w 2838450"/>
                <a:gd name="connsiteY86" fmla="*/ 2209 h 3697909"/>
                <a:gd name="connsiteX87" fmla="*/ 1181100 w 2838450"/>
                <a:gd name="connsiteY87" fmla="*/ 307009 h 3697909"/>
                <a:gd name="connsiteX88" fmla="*/ 638175 w 2838450"/>
                <a:gd name="connsiteY8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964234 h 3697909"/>
                <a:gd name="connsiteX81" fmla="*/ 2181225 w 2838450"/>
                <a:gd name="connsiteY81" fmla="*/ 792784 h 3697909"/>
                <a:gd name="connsiteX82" fmla="*/ 1933575 w 2838450"/>
                <a:gd name="connsiteY82" fmla="*/ 726109 h 3697909"/>
                <a:gd name="connsiteX83" fmla="*/ 1676400 w 2838450"/>
                <a:gd name="connsiteY83" fmla="*/ 716584 h 3697909"/>
                <a:gd name="connsiteX84" fmla="*/ 1581150 w 2838450"/>
                <a:gd name="connsiteY84" fmla="*/ 497509 h 3697909"/>
                <a:gd name="connsiteX85" fmla="*/ 1438275 w 2838450"/>
                <a:gd name="connsiteY85" fmla="*/ 2209 h 3697909"/>
                <a:gd name="connsiteX86" fmla="*/ 1181100 w 2838450"/>
                <a:gd name="connsiteY86" fmla="*/ 307009 h 3697909"/>
                <a:gd name="connsiteX87" fmla="*/ 638175 w 2838450"/>
                <a:gd name="connsiteY8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95500 w 2838450"/>
                <a:gd name="connsiteY78" fmla="*/ 1107109 h 3697909"/>
                <a:gd name="connsiteX79" fmla="*/ 2181225 w 2838450"/>
                <a:gd name="connsiteY79" fmla="*/ 964234 h 3697909"/>
                <a:gd name="connsiteX80" fmla="*/ 2181225 w 2838450"/>
                <a:gd name="connsiteY80" fmla="*/ 792784 h 3697909"/>
                <a:gd name="connsiteX81" fmla="*/ 1933575 w 2838450"/>
                <a:gd name="connsiteY81" fmla="*/ 726109 h 3697909"/>
                <a:gd name="connsiteX82" fmla="*/ 1676400 w 2838450"/>
                <a:gd name="connsiteY82" fmla="*/ 716584 h 3697909"/>
                <a:gd name="connsiteX83" fmla="*/ 1581150 w 2838450"/>
                <a:gd name="connsiteY83" fmla="*/ 497509 h 3697909"/>
                <a:gd name="connsiteX84" fmla="*/ 1438275 w 2838450"/>
                <a:gd name="connsiteY84" fmla="*/ 2209 h 3697909"/>
                <a:gd name="connsiteX85" fmla="*/ 1181100 w 2838450"/>
                <a:gd name="connsiteY85" fmla="*/ 307009 h 3697909"/>
                <a:gd name="connsiteX86" fmla="*/ 638175 w 2838450"/>
                <a:gd name="connsiteY8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1914525 w 2838450"/>
                <a:gd name="connsiteY77" fmla="*/ 1183309 h 3697909"/>
                <a:gd name="connsiteX78" fmla="*/ 2095500 w 2838450"/>
                <a:gd name="connsiteY78" fmla="*/ 1107109 h 3697909"/>
                <a:gd name="connsiteX79" fmla="*/ 2181225 w 2838450"/>
                <a:gd name="connsiteY79" fmla="*/ 964234 h 3697909"/>
                <a:gd name="connsiteX80" fmla="*/ 2181225 w 2838450"/>
                <a:gd name="connsiteY80" fmla="*/ 792784 h 3697909"/>
                <a:gd name="connsiteX81" fmla="*/ 1933575 w 2838450"/>
                <a:gd name="connsiteY81" fmla="*/ 726109 h 3697909"/>
                <a:gd name="connsiteX82" fmla="*/ 1676400 w 2838450"/>
                <a:gd name="connsiteY82" fmla="*/ 716584 h 3697909"/>
                <a:gd name="connsiteX83" fmla="*/ 1581150 w 2838450"/>
                <a:gd name="connsiteY83" fmla="*/ 497509 h 3697909"/>
                <a:gd name="connsiteX84" fmla="*/ 1438275 w 2838450"/>
                <a:gd name="connsiteY84" fmla="*/ 2209 h 3697909"/>
                <a:gd name="connsiteX85" fmla="*/ 1181100 w 2838450"/>
                <a:gd name="connsiteY85" fmla="*/ 307009 h 3697909"/>
                <a:gd name="connsiteX86" fmla="*/ 638175 w 2838450"/>
                <a:gd name="connsiteY8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1914525 w 2838450"/>
                <a:gd name="connsiteY76" fmla="*/ 1183309 h 3697909"/>
                <a:gd name="connsiteX77" fmla="*/ 2095500 w 2838450"/>
                <a:gd name="connsiteY77" fmla="*/ 1107109 h 3697909"/>
                <a:gd name="connsiteX78" fmla="*/ 2181225 w 2838450"/>
                <a:gd name="connsiteY78" fmla="*/ 964234 h 3697909"/>
                <a:gd name="connsiteX79" fmla="*/ 2181225 w 2838450"/>
                <a:gd name="connsiteY79" fmla="*/ 792784 h 3697909"/>
                <a:gd name="connsiteX80" fmla="*/ 1933575 w 2838450"/>
                <a:gd name="connsiteY80" fmla="*/ 726109 h 3697909"/>
                <a:gd name="connsiteX81" fmla="*/ 1676400 w 2838450"/>
                <a:gd name="connsiteY81" fmla="*/ 716584 h 3697909"/>
                <a:gd name="connsiteX82" fmla="*/ 1581150 w 2838450"/>
                <a:gd name="connsiteY82" fmla="*/ 497509 h 3697909"/>
                <a:gd name="connsiteX83" fmla="*/ 1438275 w 2838450"/>
                <a:gd name="connsiteY83" fmla="*/ 2209 h 3697909"/>
                <a:gd name="connsiteX84" fmla="*/ 1181100 w 2838450"/>
                <a:gd name="connsiteY84" fmla="*/ 307009 h 3697909"/>
                <a:gd name="connsiteX85" fmla="*/ 638175 w 2838450"/>
                <a:gd name="connsiteY8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095500 w 2838450"/>
                <a:gd name="connsiteY74" fmla="*/ 1316659 h 3697909"/>
                <a:gd name="connsiteX75" fmla="*/ 1914525 w 2838450"/>
                <a:gd name="connsiteY75" fmla="*/ 1183309 h 3697909"/>
                <a:gd name="connsiteX76" fmla="*/ 2095500 w 2838450"/>
                <a:gd name="connsiteY76" fmla="*/ 1107109 h 3697909"/>
                <a:gd name="connsiteX77" fmla="*/ 2181225 w 2838450"/>
                <a:gd name="connsiteY77" fmla="*/ 964234 h 3697909"/>
                <a:gd name="connsiteX78" fmla="*/ 2181225 w 2838450"/>
                <a:gd name="connsiteY78" fmla="*/ 792784 h 3697909"/>
                <a:gd name="connsiteX79" fmla="*/ 1933575 w 2838450"/>
                <a:gd name="connsiteY79" fmla="*/ 726109 h 3697909"/>
                <a:gd name="connsiteX80" fmla="*/ 1676400 w 2838450"/>
                <a:gd name="connsiteY80" fmla="*/ 716584 h 3697909"/>
                <a:gd name="connsiteX81" fmla="*/ 1581150 w 2838450"/>
                <a:gd name="connsiteY81" fmla="*/ 497509 h 3697909"/>
                <a:gd name="connsiteX82" fmla="*/ 1438275 w 2838450"/>
                <a:gd name="connsiteY82" fmla="*/ 2209 h 3697909"/>
                <a:gd name="connsiteX83" fmla="*/ 1181100 w 2838450"/>
                <a:gd name="connsiteY83" fmla="*/ 307009 h 3697909"/>
                <a:gd name="connsiteX84" fmla="*/ 638175 w 2838450"/>
                <a:gd name="connsiteY8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1914525 w 2838450"/>
                <a:gd name="connsiteY74" fmla="*/ 1183309 h 3697909"/>
                <a:gd name="connsiteX75" fmla="*/ 2095500 w 2838450"/>
                <a:gd name="connsiteY75" fmla="*/ 1107109 h 3697909"/>
                <a:gd name="connsiteX76" fmla="*/ 2181225 w 2838450"/>
                <a:gd name="connsiteY76" fmla="*/ 964234 h 3697909"/>
                <a:gd name="connsiteX77" fmla="*/ 2181225 w 2838450"/>
                <a:gd name="connsiteY77" fmla="*/ 792784 h 3697909"/>
                <a:gd name="connsiteX78" fmla="*/ 1933575 w 2838450"/>
                <a:gd name="connsiteY78" fmla="*/ 726109 h 3697909"/>
                <a:gd name="connsiteX79" fmla="*/ 1676400 w 2838450"/>
                <a:gd name="connsiteY79" fmla="*/ 716584 h 3697909"/>
                <a:gd name="connsiteX80" fmla="*/ 1581150 w 2838450"/>
                <a:gd name="connsiteY80" fmla="*/ 497509 h 3697909"/>
                <a:gd name="connsiteX81" fmla="*/ 1438275 w 2838450"/>
                <a:gd name="connsiteY81" fmla="*/ 2209 h 3697909"/>
                <a:gd name="connsiteX82" fmla="*/ 1181100 w 2838450"/>
                <a:gd name="connsiteY82" fmla="*/ 307009 h 3697909"/>
                <a:gd name="connsiteX83" fmla="*/ 638175 w 2838450"/>
                <a:gd name="connsiteY8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5833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5833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190750 w 2838450"/>
                <a:gd name="connsiteY71" fmla="*/ 1583359 h 3697909"/>
                <a:gd name="connsiteX72" fmla="*/ 1914525 w 2838450"/>
                <a:gd name="connsiteY72" fmla="*/ 1183309 h 3697909"/>
                <a:gd name="connsiteX73" fmla="*/ 2095500 w 2838450"/>
                <a:gd name="connsiteY73" fmla="*/ 1107109 h 3697909"/>
                <a:gd name="connsiteX74" fmla="*/ 2181225 w 2838450"/>
                <a:gd name="connsiteY74" fmla="*/ 964234 h 3697909"/>
                <a:gd name="connsiteX75" fmla="*/ 2181225 w 2838450"/>
                <a:gd name="connsiteY75" fmla="*/ 792784 h 3697909"/>
                <a:gd name="connsiteX76" fmla="*/ 1933575 w 2838450"/>
                <a:gd name="connsiteY76" fmla="*/ 726109 h 3697909"/>
                <a:gd name="connsiteX77" fmla="*/ 1676400 w 2838450"/>
                <a:gd name="connsiteY77" fmla="*/ 716584 h 3697909"/>
                <a:gd name="connsiteX78" fmla="*/ 1581150 w 2838450"/>
                <a:gd name="connsiteY78" fmla="*/ 497509 h 3697909"/>
                <a:gd name="connsiteX79" fmla="*/ 1438275 w 2838450"/>
                <a:gd name="connsiteY79" fmla="*/ 2209 h 3697909"/>
                <a:gd name="connsiteX80" fmla="*/ 1181100 w 2838450"/>
                <a:gd name="connsiteY80" fmla="*/ 307009 h 3697909"/>
                <a:gd name="connsiteX81" fmla="*/ 638175 w 2838450"/>
                <a:gd name="connsiteY8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190750 w 2838450"/>
                <a:gd name="connsiteY70" fmla="*/ 1583359 h 3697909"/>
                <a:gd name="connsiteX71" fmla="*/ 1914525 w 2838450"/>
                <a:gd name="connsiteY71" fmla="*/ 1183309 h 3697909"/>
                <a:gd name="connsiteX72" fmla="*/ 2095500 w 2838450"/>
                <a:gd name="connsiteY72" fmla="*/ 1107109 h 3697909"/>
                <a:gd name="connsiteX73" fmla="*/ 2181225 w 2838450"/>
                <a:gd name="connsiteY73" fmla="*/ 964234 h 3697909"/>
                <a:gd name="connsiteX74" fmla="*/ 2181225 w 2838450"/>
                <a:gd name="connsiteY74" fmla="*/ 792784 h 3697909"/>
                <a:gd name="connsiteX75" fmla="*/ 1933575 w 2838450"/>
                <a:gd name="connsiteY75" fmla="*/ 726109 h 3697909"/>
                <a:gd name="connsiteX76" fmla="*/ 1676400 w 2838450"/>
                <a:gd name="connsiteY76" fmla="*/ 716584 h 3697909"/>
                <a:gd name="connsiteX77" fmla="*/ 1581150 w 2838450"/>
                <a:gd name="connsiteY77" fmla="*/ 497509 h 3697909"/>
                <a:gd name="connsiteX78" fmla="*/ 1438275 w 2838450"/>
                <a:gd name="connsiteY78" fmla="*/ 2209 h 3697909"/>
                <a:gd name="connsiteX79" fmla="*/ 1181100 w 2838450"/>
                <a:gd name="connsiteY79" fmla="*/ 307009 h 3697909"/>
                <a:gd name="connsiteX80" fmla="*/ 638175 w 2838450"/>
                <a:gd name="connsiteY8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190750 w 2838450"/>
                <a:gd name="connsiteY69" fmla="*/ 1583359 h 3697909"/>
                <a:gd name="connsiteX70" fmla="*/ 1914525 w 2838450"/>
                <a:gd name="connsiteY70" fmla="*/ 1183309 h 3697909"/>
                <a:gd name="connsiteX71" fmla="*/ 2095500 w 2838450"/>
                <a:gd name="connsiteY71" fmla="*/ 1107109 h 3697909"/>
                <a:gd name="connsiteX72" fmla="*/ 2181225 w 2838450"/>
                <a:gd name="connsiteY72" fmla="*/ 964234 h 3697909"/>
                <a:gd name="connsiteX73" fmla="*/ 2181225 w 2838450"/>
                <a:gd name="connsiteY73" fmla="*/ 792784 h 3697909"/>
                <a:gd name="connsiteX74" fmla="*/ 1933575 w 2838450"/>
                <a:gd name="connsiteY74" fmla="*/ 726109 h 3697909"/>
                <a:gd name="connsiteX75" fmla="*/ 1676400 w 2838450"/>
                <a:gd name="connsiteY75" fmla="*/ 716584 h 3697909"/>
                <a:gd name="connsiteX76" fmla="*/ 1581150 w 2838450"/>
                <a:gd name="connsiteY76" fmla="*/ 497509 h 3697909"/>
                <a:gd name="connsiteX77" fmla="*/ 1438275 w 2838450"/>
                <a:gd name="connsiteY77" fmla="*/ 2209 h 3697909"/>
                <a:gd name="connsiteX78" fmla="*/ 1181100 w 2838450"/>
                <a:gd name="connsiteY78" fmla="*/ 307009 h 3697909"/>
                <a:gd name="connsiteX79" fmla="*/ 638175 w 2838450"/>
                <a:gd name="connsiteY7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190750 w 2838450"/>
                <a:gd name="connsiteY68" fmla="*/ 1583359 h 3697909"/>
                <a:gd name="connsiteX69" fmla="*/ 1914525 w 2838450"/>
                <a:gd name="connsiteY69" fmla="*/ 1183309 h 3697909"/>
                <a:gd name="connsiteX70" fmla="*/ 2095500 w 2838450"/>
                <a:gd name="connsiteY70" fmla="*/ 1107109 h 3697909"/>
                <a:gd name="connsiteX71" fmla="*/ 2181225 w 2838450"/>
                <a:gd name="connsiteY71" fmla="*/ 964234 h 3697909"/>
                <a:gd name="connsiteX72" fmla="*/ 2181225 w 2838450"/>
                <a:gd name="connsiteY72" fmla="*/ 792784 h 3697909"/>
                <a:gd name="connsiteX73" fmla="*/ 1933575 w 2838450"/>
                <a:gd name="connsiteY73" fmla="*/ 726109 h 3697909"/>
                <a:gd name="connsiteX74" fmla="*/ 1676400 w 2838450"/>
                <a:gd name="connsiteY74" fmla="*/ 716584 h 3697909"/>
                <a:gd name="connsiteX75" fmla="*/ 1581150 w 2838450"/>
                <a:gd name="connsiteY75" fmla="*/ 497509 h 3697909"/>
                <a:gd name="connsiteX76" fmla="*/ 1438275 w 2838450"/>
                <a:gd name="connsiteY76" fmla="*/ 2209 h 3697909"/>
                <a:gd name="connsiteX77" fmla="*/ 1181100 w 2838450"/>
                <a:gd name="connsiteY77" fmla="*/ 307009 h 3697909"/>
                <a:gd name="connsiteX78" fmla="*/ 638175 w 2838450"/>
                <a:gd name="connsiteY7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295525 w 2838450"/>
                <a:gd name="connsiteY67" fmla="*/ 1859584 h 3697909"/>
                <a:gd name="connsiteX68" fmla="*/ 2190750 w 2838450"/>
                <a:gd name="connsiteY68" fmla="*/ 1583359 h 3697909"/>
                <a:gd name="connsiteX69" fmla="*/ 1914525 w 2838450"/>
                <a:gd name="connsiteY69" fmla="*/ 1183309 h 3697909"/>
                <a:gd name="connsiteX70" fmla="*/ 2095500 w 2838450"/>
                <a:gd name="connsiteY70" fmla="*/ 1107109 h 3697909"/>
                <a:gd name="connsiteX71" fmla="*/ 2181225 w 2838450"/>
                <a:gd name="connsiteY71" fmla="*/ 964234 h 3697909"/>
                <a:gd name="connsiteX72" fmla="*/ 2181225 w 2838450"/>
                <a:gd name="connsiteY72" fmla="*/ 792784 h 3697909"/>
                <a:gd name="connsiteX73" fmla="*/ 1933575 w 2838450"/>
                <a:gd name="connsiteY73" fmla="*/ 726109 h 3697909"/>
                <a:gd name="connsiteX74" fmla="*/ 1676400 w 2838450"/>
                <a:gd name="connsiteY74" fmla="*/ 716584 h 3697909"/>
                <a:gd name="connsiteX75" fmla="*/ 1581150 w 2838450"/>
                <a:gd name="connsiteY75" fmla="*/ 497509 h 3697909"/>
                <a:gd name="connsiteX76" fmla="*/ 1438275 w 2838450"/>
                <a:gd name="connsiteY76" fmla="*/ 2209 h 3697909"/>
                <a:gd name="connsiteX77" fmla="*/ 1181100 w 2838450"/>
                <a:gd name="connsiteY77" fmla="*/ 307009 h 3697909"/>
                <a:gd name="connsiteX78" fmla="*/ 638175 w 2838450"/>
                <a:gd name="connsiteY7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295525 w 2838450"/>
                <a:gd name="connsiteY66" fmla="*/ 1859584 h 3697909"/>
                <a:gd name="connsiteX67" fmla="*/ 2190750 w 2838450"/>
                <a:gd name="connsiteY67" fmla="*/ 1583359 h 3697909"/>
                <a:gd name="connsiteX68" fmla="*/ 1914525 w 2838450"/>
                <a:gd name="connsiteY68" fmla="*/ 1183309 h 3697909"/>
                <a:gd name="connsiteX69" fmla="*/ 2095500 w 2838450"/>
                <a:gd name="connsiteY69" fmla="*/ 1107109 h 3697909"/>
                <a:gd name="connsiteX70" fmla="*/ 2181225 w 2838450"/>
                <a:gd name="connsiteY70" fmla="*/ 964234 h 3697909"/>
                <a:gd name="connsiteX71" fmla="*/ 2181225 w 2838450"/>
                <a:gd name="connsiteY71" fmla="*/ 792784 h 3697909"/>
                <a:gd name="connsiteX72" fmla="*/ 1933575 w 2838450"/>
                <a:gd name="connsiteY72" fmla="*/ 726109 h 3697909"/>
                <a:gd name="connsiteX73" fmla="*/ 1676400 w 2838450"/>
                <a:gd name="connsiteY73" fmla="*/ 716584 h 3697909"/>
                <a:gd name="connsiteX74" fmla="*/ 1581150 w 2838450"/>
                <a:gd name="connsiteY74" fmla="*/ 497509 h 3697909"/>
                <a:gd name="connsiteX75" fmla="*/ 1438275 w 2838450"/>
                <a:gd name="connsiteY75" fmla="*/ 2209 h 3697909"/>
                <a:gd name="connsiteX76" fmla="*/ 1181100 w 2838450"/>
                <a:gd name="connsiteY76" fmla="*/ 307009 h 3697909"/>
                <a:gd name="connsiteX77" fmla="*/ 638175 w 2838450"/>
                <a:gd name="connsiteY7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3840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1935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66975 w 2838450"/>
                <a:gd name="connsiteY63" fmla="*/ 1878634 h 3697909"/>
                <a:gd name="connsiteX64" fmla="*/ 241935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19350 w 2838450"/>
                <a:gd name="connsiteY63" fmla="*/ 1821484 h 3697909"/>
                <a:gd name="connsiteX64" fmla="*/ 2295525 w 2838450"/>
                <a:gd name="connsiteY64" fmla="*/ 1859584 h 3697909"/>
                <a:gd name="connsiteX65" fmla="*/ 2190750 w 2838450"/>
                <a:gd name="connsiteY65" fmla="*/ 1583359 h 3697909"/>
                <a:gd name="connsiteX66" fmla="*/ 1914525 w 2838450"/>
                <a:gd name="connsiteY66" fmla="*/ 1183309 h 3697909"/>
                <a:gd name="connsiteX67" fmla="*/ 2095500 w 2838450"/>
                <a:gd name="connsiteY67" fmla="*/ 1107109 h 3697909"/>
                <a:gd name="connsiteX68" fmla="*/ 2181225 w 2838450"/>
                <a:gd name="connsiteY68" fmla="*/ 964234 h 3697909"/>
                <a:gd name="connsiteX69" fmla="*/ 2181225 w 2838450"/>
                <a:gd name="connsiteY69" fmla="*/ 792784 h 3697909"/>
                <a:gd name="connsiteX70" fmla="*/ 1933575 w 2838450"/>
                <a:gd name="connsiteY70" fmla="*/ 726109 h 3697909"/>
                <a:gd name="connsiteX71" fmla="*/ 1676400 w 2838450"/>
                <a:gd name="connsiteY71" fmla="*/ 716584 h 3697909"/>
                <a:gd name="connsiteX72" fmla="*/ 1581150 w 2838450"/>
                <a:gd name="connsiteY72" fmla="*/ 497509 h 3697909"/>
                <a:gd name="connsiteX73" fmla="*/ 1438275 w 2838450"/>
                <a:gd name="connsiteY73" fmla="*/ 2209 h 3697909"/>
                <a:gd name="connsiteX74" fmla="*/ 1181100 w 2838450"/>
                <a:gd name="connsiteY74" fmla="*/ 307009 h 3697909"/>
                <a:gd name="connsiteX75" fmla="*/ 638175 w 2838450"/>
                <a:gd name="connsiteY7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295525 w 2838450"/>
                <a:gd name="connsiteY63" fmla="*/ 1859584 h 3697909"/>
                <a:gd name="connsiteX64" fmla="*/ 2190750 w 2838450"/>
                <a:gd name="connsiteY64" fmla="*/ 1583359 h 3697909"/>
                <a:gd name="connsiteX65" fmla="*/ 1914525 w 2838450"/>
                <a:gd name="connsiteY65" fmla="*/ 1183309 h 3697909"/>
                <a:gd name="connsiteX66" fmla="*/ 2095500 w 2838450"/>
                <a:gd name="connsiteY66" fmla="*/ 1107109 h 3697909"/>
                <a:gd name="connsiteX67" fmla="*/ 2181225 w 2838450"/>
                <a:gd name="connsiteY67" fmla="*/ 964234 h 3697909"/>
                <a:gd name="connsiteX68" fmla="*/ 2181225 w 2838450"/>
                <a:gd name="connsiteY68" fmla="*/ 792784 h 3697909"/>
                <a:gd name="connsiteX69" fmla="*/ 1933575 w 2838450"/>
                <a:gd name="connsiteY69" fmla="*/ 726109 h 3697909"/>
                <a:gd name="connsiteX70" fmla="*/ 1676400 w 2838450"/>
                <a:gd name="connsiteY70" fmla="*/ 716584 h 3697909"/>
                <a:gd name="connsiteX71" fmla="*/ 1581150 w 2838450"/>
                <a:gd name="connsiteY71" fmla="*/ 497509 h 3697909"/>
                <a:gd name="connsiteX72" fmla="*/ 1438275 w 2838450"/>
                <a:gd name="connsiteY72" fmla="*/ 2209 h 3697909"/>
                <a:gd name="connsiteX73" fmla="*/ 1181100 w 2838450"/>
                <a:gd name="connsiteY73" fmla="*/ 307009 h 3697909"/>
                <a:gd name="connsiteX74" fmla="*/ 638175 w 2838450"/>
                <a:gd name="connsiteY7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295525 w 2838450"/>
                <a:gd name="connsiteY63" fmla="*/ 1859584 h 3697909"/>
                <a:gd name="connsiteX64" fmla="*/ 2190750 w 2838450"/>
                <a:gd name="connsiteY64" fmla="*/ 1583359 h 3697909"/>
                <a:gd name="connsiteX65" fmla="*/ 1914525 w 2838450"/>
                <a:gd name="connsiteY65" fmla="*/ 1183309 h 3697909"/>
                <a:gd name="connsiteX66" fmla="*/ 2095500 w 2838450"/>
                <a:gd name="connsiteY66" fmla="*/ 1107109 h 3697909"/>
                <a:gd name="connsiteX67" fmla="*/ 2181225 w 2838450"/>
                <a:gd name="connsiteY67" fmla="*/ 964234 h 3697909"/>
                <a:gd name="connsiteX68" fmla="*/ 2181225 w 2838450"/>
                <a:gd name="connsiteY68" fmla="*/ 792784 h 3697909"/>
                <a:gd name="connsiteX69" fmla="*/ 1933575 w 2838450"/>
                <a:gd name="connsiteY69" fmla="*/ 726109 h 3697909"/>
                <a:gd name="connsiteX70" fmla="*/ 1676400 w 2838450"/>
                <a:gd name="connsiteY70" fmla="*/ 716584 h 3697909"/>
                <a:gd name="connsiteX71" fmla="*/ 1581150 w 2838450"/>
                <a:gd name="connsiteY71" fmla="*/ 497509 h 3697909"/>
                <a:gd name="connsiteX72" fmla="*/ 1438275 w 2838450"/>
                <a:gd name="connsiteY72" fmla="*/ 2209 h 3697909"/>
                <a:gd name="connsiteX73" fmla="*/ 1181100 w 2838450"/>
                <a:gd name="connsiteY73" fmla="*/ 307009 h 3697909"/>
                <a:gd name="connsiteX74" fmla="*/ 638175 w 2838450"/>
                <a:gd name="connsiteY7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295525 w 2838450"/>
                <a:gd name="connsiteY62" fmla="*/ 1859584 h 3697909"/>
                <a:gd name="connsiteX63" fmla="*/ 2190750 w 2838450"/>
                <a:gd name="connsiteY63" fmla="*/ 1583359 h 3697909"/>
                <a:gd name="connsiteX64" fmla="*/ 1914525 w 2838450"/>
                <a:gd name="connsiteY64" fmla="*/ 1183309 h 3697909"/>
                <a:gd name="connsiteX65" fmla="*/ 2095500 w 2838450"/>
                <a:gd name="connsiteY65" fmla="*/ 1107109 h 3697909"/>
                <a:gd name="connsiteX66" fmla="*/ 2181225 w 2838450"/>
                <a:gd name="connsiteY66" fmla="*/ 964234 h 3697909"/>
                <a:gd name="connsiteX67" fmla="*/ 2181225 w 2838450"/>
                <a:gd name="connsiteY67" fmla="*/ 792784 h 3697909"/>
                <a:gd name="connsiteX68" fmla="*/ 1933575 w 2838450"/>
                <a:gd name="connsiteY68" fmla="*/ 726109 h 3697909"/>
                <a:gd name="connsiteX69" fmla="*/ 1676400 w 2838450"/>
                <a:gd name="connsiteY69" fmla="*/ 716584 h 3697909"/>
                <a:gd name="connsiteX70" fmla="*/ 1581150 w 2838450"/>
                <a:gd name="connsiteY70" fmla="*/ 497509 h 3697909"/>
                <a:gd name="connsiteX71" fmla="*/ 1438275 w 2838450"/>
                <a:gd name="connsiteY71" fmla="*/ 2209 h 3697909"/>
                <a:gd name="connsiteX72" fmla="*/ 1181100 w 2838450"/>
                <a:gd name="connsiteY72" fmla="*/ 307009 h 3697909"/>
                <a:gd name="connsiteX73" fmla="*/ 638175 w 2838450"/>
                <a:gd name="connsiteY7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295525 w 2838450"/>
                <a:gd name="connsiteY61" fmla="*/ 185958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295525 w 2838450"/>
                <a:gd name="connsiteY61" fmla="*/ 185958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047875 w 2838450"/>
                <a:gd name="connsiteY61" fmla="*/ 187863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047875 w 2838450"/>
                <a:gd name="connsiteY61" fmla="*/ 1878634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9080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305050 w 2838450"/>
                <a:gd name="connsiteY59" fmla="*/ 2278684 h 3697909"/>
                <a:gd name="connsiteX60" fmla="*/ 1952625 w 2838450"/>
                <a:gd name="connsiteY60" fmla="*/ 1831009 h 3697909"/>
                <a:gd name="connsiteX61" fmla="*/ 2295525 w 2838450"/>
                <a:gd name="connsiteY61" fmla="*/ 1716709 h 3697909"/>
                <a:gd name="connsiteX62" fmla="*/ 1914525 w 2838450"/>
                <a:gd name="connsiteY62" fmla="*/ 1183309 h 3697909"/>
                <a:gd name="connsiteX63" fmla="*/ 2095500 w 2838450"/>
                <a:gd name="connsiteY63" fmla="*/ 1107109 h 3697909"/>
                <a:gd name="connsiteX64" fmla="*/ 2181225 w 2838450"/>
                <a:gd name="connsiteY64" fmla="*/ 964234 h 3697909"/>
                <a:gd name="connsiteX65" fmla="*/ 2181225 w 2838450"/>
                <a:gd name="connsiteY65" fmla="*/ 792784 h 3697909"/>
                <a:gd name="connsiteX66" fmla="*/ 1933575 w 2838450"/>
                <a:gd name="connsiteY66" fmla="*/ 726109 h 3697909"/>
                <a:gd name="connsiteX67" fmla="*/ 1676400 w 2838450"/>
                <a:gd name="connsiteY67" fmla="*/ 716584 h 3697909"/>
                <a:gd name="connsiteX68" fmla="*/ 1581150 w 2838450"/>
                <a:gd name="connsiteY68" fmla="*/ 497509 h 3697909"/>
                <a:gd name="connsiteX69" fmla="*/ 1438275 w 2838450"/>
                <a:gd name="connsiteY69" fmla="*/ 2209 h 3697909"/>
                <a:gd name="connsiteX70" fmla="*/ 1181100 w 2838450"/>
                <a:gd name="connsiteY70" fmla="*/ 307009 h 3697909"/>
                <a:gd name="connsiteX71" fmla="*/ 638175 w 2838450"/>
                <a:gd name="connsiteY7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305050 w 2838450"/>
                <a:gd name="connsiteY58" fmla="*/ 2278684 h 3697909"/>
                <a:gd name="connsiteX59" fmla="*/ 1952625 w 2838450"/>
                <a:gd name="connsiteY59" fmla="*/ 1831009 h 3697909"/>
                <a:gd name="connsiteX60" fmla="*/ 2295525 w 2838450"/>
                <a:gd name="connsiteY60" fmla="*/ 1716709 h 3697909"/>
                <a:gd name="connsiteX61" fmla="*/ 1914525 w 2838450"/>
                <a:gd name="connsiteY61" fmla="*/ 1183309 h 3697909"/>
                <a:gd name="connsiteX62" fmla="*/ 2095500 w 2838450"/>
                <a:gd name="connsiteY62" fmla="*/ 1107109 h 3697909"/>
                <a:gd name="connsiteX63" fmla="*/ 2181225 w 2838450"/>
                <a:gd name="connsiteY63" fmla="*/ 964234 h 3697909"/>
                <a:gd name="connsiteX64" fmla="*/ 2181225 w 2838450"/>
                <a:gd name="connsiteY64" fmla="*/ 792784 h 3697909"/>
                <a:gd name="connsiteX65" fmla="*/ 1933575 w 2838450"/>
                <a:gd name="connsiteY65" fmla="*/ 726109 h 3697909"/>
                <a:gd name="connsiteX66" fmla="*/ 1676400 w 2838450"/>
                <a:gd name="connsiteY66" fmla="*/ 716584 h 3697909"/>
                <a:gd name="connsiteX67" fmla="*/ 1581150 w 2838450"/>
                <a:gd name="connsiteY67" fmla="*/ 497509 h 3697909"/>
                <a:gd name="connsiteX68" fmla="*/ 1438275 w 2838450"/>
                <a:gd name="connsiteY68" fmla="*/ 2209 h 3697909"/>
                <a:gd name="connsiteX69" fmla="*/ 1181100 w 2838450"/>
                <a:gd name="connsiteY69" fmla="*/ 307009 h 3697909"/>
                <a:gd name="connsiteX70" fmla="*/ 638175 w 2838450"/>
                <a:gd name="connsiteY7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305050 w 2838450"/>
                <a:gd name="connsiteY57" fmla="*/ 2278684 h 3697909"/>
                <a:gd name="connsiteX58" fmla="*/ 1952625 w 2838450"/>
                <a:gd name="connsiteY58" fmla="*/ 1831009 h 3697909"/>
                <a:gd name="connsiteX59" fmla="*/ 2295525 w 2838450"/>
                <a:gd name="connsiteY59" fmla="*/ 1716709 h 3697909"/>
                <a:gd name="connsiteX60" fmla="*/ 1914525 w 2838450"/>
                <a:gd name="connsiteY60" fmla="*/ 1183309 h 3697909"/>
                <a:gd name="connsiteX61" fmla="*/ 2095500 w 2838450"/>
                <a:gd name="connsiteY61" fmla="*/ 1107109 h 3697909"/>
                <a:gd name="connsiteX62" fmla="*/ 2181225 w 2838450"/>
                <a:gd name="connsiteY62" fmla="*/ 964234 h 3697909"/>
                <a:gd name="connsiteX63" fmla="*/ 2181225 w 2838450"/>
                <a:gd name="connsiteY63" fmla="*/ 792784 h 3697909"/>
                <a:gd name="connsiteX64" fmla="*/ 1933575 w 2838450"/>
                <a:gd name="connsiteY64" fmla="*/ 726109 h 3697909"/>
                <a:gd name="connsiteX65" fmla="*/ 1676400 w 2838450"/>
                <a:gd name="connsiteY65" fmla="*/ 716584 h 3697909"/>
                <a:gd name="connsiteX66" fmla="*/ 1581150 w 2838450"/>
                <a:gd name="connsiteY66" fmla="*/ 497509 h 3697909"/>
                <a:gd name="connsiteX67" fmla="*/ 1438275 w 2838450"/>
                <a:gd name="connsiteY67" fmla="*/ 2209 h 3697909"/>
                <a:gd name="connsiteX68" fmla="*/ 1181100 w 2838450"/>
                <a:gd name="connsiteY68" fmla="*/ 307009 h 3697909"/>
                <a:gd name="connsiteX69" fmla="*/ 638175 w 2838450"/>
                <a:gd name="connsiteY6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305050 w 2838450"/>
                <a:gd name="connsiteY56" fmla="*/ 2278684 h 3697909"/>
                <a:gd name="connsiteX57" fmla="*/ 1952625 w 2838450"/>
                <a:gd name="connsiteY57" fmla="*/ 1831009 h 3697909"/>
                <a:gd name="connsiteX58" fmla="*/ 2295525 w 2838450"/>
                <a:gd name="connsiteY58" fmla="*/ 1716709 h 3697909"/>
                <a:gd name="connsiteX59" fmla="*/ 1914525 w 2838450"/>
                <a:gd name="connsiteY59" fmla="*/ 1183309 h 3697909"/>
                <a:gd name="connsiteX60" fmla="*/ 2095500 w 2838450"/>
                <a:gd name="connsiteY60" fmla="*/ 1107109 h 3697909"/>
                <a:gd name="connsiteX61" fmla="*/ 2181225 w 2838450"/>
                <a:gd name="connsiteY61" fmla="*/ 964234 h 3697909"/>
                <a:gd name="connsiteX62" fmla="*/ 2181225 w 2838450"/>
                <a:gd name="connsiteY62" fmla="*/ 792784 h 3697909"/>
                <a:gd name="connsiteX63" fmla="*/ 1933575 w 2838450"/>
                <a:gd name="connsiteY63" fmla="*/ 726109 h 3697909"/>
                <a:gd name="connsiteX64" fmla="*/ 1676400 w 2838450"/>
                <a:gd name="connsiteY64" fmla="*/ 716584 h 3697909"/>
                <a:gd name="connsiteX65" fmla="*/ 1581150 w 2838450"/>
                <a:gd name="connsiteY65" fmla="*/ 497509 h 3697909"/>
                <a:gd name="connsiteX66" fmla="*/ 1438275 w 2838450"/>
                <a:gd name="connsiteY66" fmla="*/ 2209 h 3697909"/>
                <a:gd name="connsiteX67" fmla="*/ 1181100 w 2838450"/>
                <a:gd name="connsiteY67" fmla="*/ 307009 h 3697909"/>
                <a:gd name="connsiteX68" fmla="*/ 638175 w 2838450"/>
                <a:gd name="connsiteY6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305050 w 2838450"/>
                <a:gd name="connsiteY55" fmla="*/ 2278684 h 3697909"/>
                <a:gd name="connsiteX56" fmla="*/ 1952625 w 2838450"/>
                <a:gd name="connsiteY56" fmla="*/ 1831009 h 3697909"/>
                <a:gd name="connsiteX57" fmla="*/ 2295525 w 2838450"/>
                <a:gd name="connsiteY57" fmla="*/ 1716709 h 3697909"/>
                <a:gd name="connsiteX58" fmla="*/ 1914525 w 2838450"/>
                <a:gd name="connsiteY58" fmla="*/ 1183309 h 3697909"/>
                <a:gd name="connsiteX59" fmla="*/ 2095500 w 2838450"/>
                <a:gd name="connsiteY59" fmla="*/ 1107109 h 3697909"/>
                <a:gd name="connsiteX60" fmla="*/ 2181225 w 2838450"/>
                <a:gd name="connsiteY60" fmla="*/ 964234 h 3697909"/>
                <a:gd name="connsiteX61" fmla="*/ 2181225 w 2838450"/>
                <a:gd name="connsiteY61" fmla="*/ 792784 h 3697909"/>
                <a:gd name="connsiteX62" fmla="*/ 1933575 w 2838450"/>
                <a:gd name="connsiteY62" fmla="*/ 726109 h 3697909"/>
                <a:gd name="connsiteX63" fmla="*/ 1676400 w 2838450"/>
                <a:gd name="connsiteY63" fmla="*/ 716584 h 3697909"/>
                <a:gd name="connsiteX64" fmla="*/ 1581150 w 2838450"/>
                <a:gd name="connsiteY64" fmla="*/ 497509 h 3697909"/>
                <a:gd name="connsiteX65" fmla="*/ 1438275 w 2838450"/>
                <a:gd name="connsiteY65" fmla="*/ 2209 h 3697909"/>
                <a:gd name="connsiteX66" fmla="*/ 1181100 w 2838450"/>
                <a:gd name="connsiteY66" fmla="*/ 307009 h 3697909"/>
                <a:gd name="connsiteX67" fmla="*/ 638175 w 2838450"/>
                <a:gd name="connsiteY6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305050 w 2838450"/>
                <a:gd name="connsiteY55" fmla="*/ 2278684 h 3697909"/>
                <a:gd name="connsiteX56" fmla="*/ 1952625 w 2838450"/>
                <a:gd name="connsiteY56" fmla="*/ 1831009 h 3697909"/>
                <a:gd name="connsiteX57" fmla="*/ 2295525 w 2838450"/>
                <a:gd name="connsiteY57" fmla="*/ 1716709 h 3697909"/>
                <a:gd name="connsiteX58" fmla="*/ 1914525 w 2838450"/>
                <a:gd name="connsiteY58" fmla="*/ 1183309 h 3697909"/>
                <a:gd name="connsiteX59" fmla="*/ 2095500 w 2838450"/>
                <a:gd name="connsiteY59" fmla="*/ 1107109 h 3697909"/>
                <a:gd name="connsiteX60" fmla="*/ 2181225 w 2838450"/>
                <a:gd name="connsiteY60" fmla="*/ 964234 h 3697909"/>
                <a:gd name="connsiteX61" fmla="*/ 2181225 w 2838450"/>
                <a:gd name="connsiteY61" fmla="*/ 792784 h 3697909"/>
                <a:gd name="connsiteX62" fmla="*/ 1933575 w 2838450"/>
                <a:gd name="connsiteY62" fmla="*/ 726109 h 3697909"/>
                <a:gd name="connsiteX63" fmla="*/ 1676400 w 2838450"/>
                <a:gd name="connsiteY63" fmla="*/ 716584 h 3697909"/>
                <a:gd name="connsiteX64" fmla="*/ 1581150 w 2838450"/>
                <a:gd name="connsiteY64" fmla="*/ 497509 h 3697909"/>
                <a:gd name="connsiteX65" fmla="*/ 1438275 w 2838450"/>
                <a:gd name="connsiteY65" fmla="*/ 2209 h 3697909"/>
                <a:gd name="connsiteX66" fmla="*/ 1181100 w 2838450"/>
                <a:gd name="connsiteY66" fmla="*/ 307009 h 3697909"/>
                <a:gd name="connsiteX67" fmla="*/ 638175 w 2838450"/>
                <a:gd name="connsiteY6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305050 w 2838450"/>
                <a:gd name="connsiteY54" fmla="*/ 2278684 h 3697909"/>
                <a:gd name="connsiteX55" fmla="*/ 1952625 w 2838450"/>
                <a:gd name="connsiteY55" fmla="*/ 1831009 h 3697909"/>
                <a:gd name="connsiteX56" fmla="*/ 2295525 w 2838450"/>
                <a:gd name="connsiteY56" fmla="*/ 1716709 h 3697909"/>
                <a:gd name="connsiteX57" fmla="*/ 1914525 w 2838450"/>
                <a:gd name="connsiteY57" fmla="*/ 1183309 h 3697909"/>
                <a:gd name="connsiteX58" fmla="*/ 2095500 w 2838450"/>
                <a:gd name="connsiteY58" fmla="*/ 1107109 h 3697909"/>
                <a:gd name="connsiteX59" fmla="*/ 2181225 w 2838450"/>
                <a:gd name="connsiteY59" fmla="*/ 964234 h 3697909"/>
                <a:gd name="connsiteX60" fmla="*/ 2181225 w 2838450"/>
                <a:gd name="connsiteY60" fmla="*/ 792784 h 3697909"/>
                <a:gd name="connsiteX61" fmla="*/ 1933575 w 2838450"/>
                <a:gd name="connsiteY61" fmla="*/ 726109 h 3697909"/>
                <a:gd name="connsiteX62" fmla="*/ 1676400 w 2838450"/>
                <a:gd name="connsiteY62" fmla="*/ 716584 h 3697909"/>
                <a:gd name="connsiteX63" fmla="*/ 1581150 w 2838450"/>
                <a:gd name="connsiteY63" fmla="*/ 497509 h 3697909"/>
                <a:gd name="connsiteX64" fmla="*/ 1438275 w 2838450"/>
                <a:gd name="connsiteY64" fmla="*/ 2209 h 3697909"/>
                <a:gd name="connsiteX65" fmla="*/ 1181100 w 2838450"/>
                <a:gd name="connsiteY65" fmla="*/ 307009 h 3697909"/>
                <a:gd name="connsiteX66" fmla="*/ 638175 w 2838450"/>
                <a:gd name="connsiteY6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305050 w 2838450"/>
                <a:gd name="connsiteY53" fmla="*/ 2278684 h 3697909"/>
                <a:gd name="connsiteX54" fmla="*/ 1952625 w 2838450"/>
                <a:gd name="connsiteY54" fmla="*/ 1831009 h 3697909"/>
                <a:gd name="connsiteX55" fmla="*/ 2295525 w 2838450"/>
                <a:gd name="connsiteY55" fmla="*/ 1716709 h 3697909"/>
                <a:gd name="connsiteX56" fmla="*/ 1914525 w 2838450"/>
                <a:gd name="connsiteY56" fmla="*/ 1183309 h 3697909"/>
                <a:gd name="connsiteX57" fmla="*/ 2095500 w 2838450"/>
                <a:gd name="connsiteY57" fmla="*/ 1107109 h 3697909"/>
                <a:gd name="connsiteX58" fmla="*/ 2181225 w 2838450"/>
                <a:gd name="connsiteY58" fmla="*/ 964234 h 3697909"/>
                <a:gd name="connsiteX59" fmla="*/ 2181225 w 2838450"/>
                <a:gd name="connsiteY59" fmla="*/ 792784 h 3697909"/>
                <a:gd name="connsiteX60" fmla="*/ 1933575 w 2838450"/>
                <a:gd name="connsiteY60" fmla="*/ 726109 h 3697909"/>
                <a:gd name="connsiteX61" fmla="*/ 1676400 w 2838450"/>
                <a:gd name="connsiteY61" fmla="*/ 716584 h 3697909"/>
                <a:gd name="connsiteX62" fmla="*/ 1581150 w 2838450"/>
                <a:gd name="connsiteY62" fmla="*/ 497509 h 3697909"/>
                <a:gd name="connsiteX63" fmla="*/ 1438275 w 2838450"/>
                <a:gd name="connsiteY63" fmla="*/ 2209 h 3697909"/>
                <a:gd name="connsiteX64" fmla="*/ 1181100 w 2838450"/>
                <a:gd name="connsiteY64" fmla="*/ 307009 h 3697909"/>
                <a:gd name="connsiteX65" fmla="*/ 638175 w 2838450"/>
                <a:gd name="connsiteY6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305050 w 2838450"/>
                <a:gd name="connsiteY52" fmla="*/ 2278684 h 3697909"/>
                <a:gd name="connsiteX53" fmla="*/ 1952625 w 2838450"/>
                <a:gd name="connsiteY53" fmla="*/ 1831009 h 3697909"/>
                <a:gd name="connsiteX54" fmla="*/ 2295525 w 2838450"/>
                <a:gd name="connsiteY54" fmla="*/ 1716709 h 3697909"/>
                <a:gd name="connsiteX55" fmla="*/ 1914525 w 2838450"/>
                <a:gd name="connsiteY55" fmla="*/ 1183309 h 3697909"/>
                <a:gd name="connsiteX56" fmla="*/ 2095500 w 2838450"/>
                <a:gd name="connsiteY56" fmla="*/ 1107109 h 3697909"/>
                <a:gd name="connsiteX57" fmla="*/ 2181225 w 2838450"/>
                <a:gd name="connsiteY57" fmla="*/ 964234 h 3697909"/>
                <a:gd name="connsiteX58" fmla="*/ 2181225 w 2838450"/>
                <a:gd name="connsiteY58" fmla="*/ 792784 h 3697909"/>
                <a:gd name="connsiteX59" fmla="*/ 1933575 w 2838450"/>
                <a:gd name="connsiteY59" fmla="*/ 726109 h 3697909"/>
                <a:gd name="connsiteX60" fmla="*/ 1676400 w 2838450"/>
                <a:gd name="connsiteY60" fmla="*/ 716584 h 3697909"/>
                <a:gd name="connsiteX61" fmla="*/ 1581150 w 2838450"/>
                <a:gd name="connsiteY61" fmla="*/ 497509 h 3697909"/>
                <a:gd name="connsiteX62" fmla="*/ 1438275 w 2838450"/>
                <a:gd name="connsiteY62" fmla="*/ 2209 h 3697909"/>
                <a:gd name="connsiteX63" fmla="*/ 1181100 w 2838450"/>
                <a:gd name="connsiteY63" fmla="*/ 307009 h 3697909"/>
                <a:gd name="connsiteX64" fmla="*/ 638175 w 2838450"/>
                <a:gd name="connsiteY6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305050 w 2838450"/>
                <a:gd name="connsiteY52" fmla="*/ 2278684 h 3697909"/>
                <a:gd name="connsiteX53" fmla="*/ 1952625 w 2838450"/>
                <a:gd name="connsiteY53" fmla="*/ 1831009 h 3697909"/>
                <a:gd name="connsiteX54" fmla="*/ 2295525 w 2838450"/>
                <a:gd name="connsiteY54" fmla="*/ 1716709 h 3697909"/>
                <a:gd name="connsiteX55" fmla="*/ 1914525 w 2838450"/>
                <a:gd name="connsiteY55" fmla="*/ 1183309 h 3697909"/>
                <a:gd name="connsiteX56" fmla="*/ 2095500 w 2838450"/>
                <a:gd name="connsiteY56" fmla="*/ 1107109 h 3697909"/>
                <a:gd name="connsiteX57" fmla="*/ 2181225 w 2838450"/>
                <a:gd name="connsiteY57" fmla="*/ 964234 h 3697909"/>
                <a:gd name="connsiteX58" fmla="*/ 2181225 w 2838450"/>
                <a:gd name="connsiteY58" fmla="*/ 792784 h 3697909"/>
                <a:gd name="connsiteX59" fmla="*/ 1933575 w 2838450"/>
                <a:gd name="connsiteY59" fmla="*/ 726109 h 3697909"/>
                <a:gd name="connsiteX60" fmla="*/ 1676400 w 2838450"/>
                <a:gd name="connsiteY60" fmla="*/ 716584 h 3697909"/>
                <a:gd name="connsiteX61" fmla="*/ 1581150 w 2838450"/>
                <a:gd name="connsiteY61" fmla="*/ 497509 h 3697909"/>
                <a:gd name="connsiteX62" fmla="*/ 1438275 w 2838450"/>
                <a:gd name="connsiteY62" fmla="*/ 2209 h 3697909"/>
                <a:gd name="connsiteX63" fmla="*/ 1181100 w 2838450"/>
                <a:gd name="connsiteY63" fmla="*/ 307009 h 3697909"/>
                <a:gd name="connsiteX64" fmla="*/ 638175 w 2838450"/>
                <a:gd name="connsiteY6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305050 w 2838450"/>
                <a:gd name="connsiteY51" fmla="*/ 2278684 h 3697909"/>
                <a:gd name="connsiteX52" fmla="*/ 1952625 w 2838450"/>
                <a:gd name="connsiteY52" fmla="*/ 1831009 h 3697909"/>
                <a:gd name="connsiteX53" fmla="*/ 2295525 w 2838450"/>
                <a:gd name="connsiteY53" fmla="*/ 1716709 h 3697909"/>
                <a:gd name="connsiteX54" fmla="*/ 1914525 w 2838450"/>
                <a:gd name="connsiteY54" fmla="*/ 1183309 h 3697909"/>
                <a:gd name="connsiteX55" fmla="*/ 2095500 w 2838450"/>
                <a:gd name="connsiteY55" fmla="*/ 1107109 h 3697909"/>
                <a:gd name="connsiteX56" fmla="*/ 2181225 w 2838450"/>
                <a:gd name="connsiteY56" fmla="*/ 964234 h 3697909"/>
                <a:gd name="connsiteX57" fmla="*/ 2181225 w 2838450"/>
                <a:gd name="connsiteY57" fmla="*/ 792784 h 3697909"/>
                <a:gd name="connsiteX58" fmla="*/ 1933575 w 2838450"/>
                <a:gd name="connsiteY58" fmla="*/ 726109 h 3697909"/>
                <a:gd name="connsiteX59" fmla="*/ 1676400 w 2838450"/>
                <a:gd name="connsiteY59" fmla="*/ 716584 h 3697909"/>
                <a:gd name="connsiteX60" fmla="*/ 1581150 w 2838450"/>
                <a:gd name="connsiteY60" fmla="*/ 497509 h 3697909"/>
                <a:gd name="connsiteX61" fmla="*/ 1438275 w 2838450"/>
                <a:gd name="connsiteY61" fmla="*/ 2209 h 3697909"/>
                <a:gd name="connsiteX62" fmla="*/ 1181100 w 2838450"/>
                <a:gd name="connsiteY62" fmla="*/ 307009 h 3697909"/>
                <a:gd name="connsiteX63" fmla="*/ 638175 w 2838450"/>
                <a:gd name="connsiteY6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305050 w 2838450"/>
                <a:gd name="connsiteY50" fmla="*/ 2278684 h 3697909"/>
                <a:gd name="connsiteX51" fmla="*/ 1952625 w 2838450"/>
                <a:gd name="connsiteY51" fmla="*/ 1831009 h 3697909"/>
                <a:gd name="connsiteX52" fmla="*/ 2295525 w 2838450"/>
                <a:gd name="connsiteY52" fmla="*/ 1716709 h 3697909"/>
                <a:gd name="connsiteX53" fmla="*/ 1914525 w 2838450"/>
                <a:gd name="connsiteY53" fmla="*/ 1183309 h 3697909"/>
                <a:gd name="connsiteX54" fmla="*/ 2095500 w 2838450"/>
                <a:gd name="connsiteY54" fmla="*/ 1107109 h 3697909"/>
                <a:gd name="connsiteX55" fmla="*/ 2181225 w 2838450"/>
                <a:gd name="connsiteY55" fmla="*/ 964234 h 3697909"/>
                <a:gd name="connsiteX56" fmla="*/ 2181225 w 2838450"/>
                <a:gd name="connsiteY56" fmla="*/ 792784 h 3697909"/>
                <a:gd name="connsiteX57" fmla="*/ 1933575 w 2838450"/>
                <a:gd name="connsiteY57" fmla="*/ 726109 h 3697909"/>
                <a:gd name="connsiteX58" fmla="*/ 1676400 w 2838450"/>
                <a:gd name="connsiteY58" fmla="*/ 716584 h 3697909"/>
                <a:gd name="connsiteX59" fmla="*/ 1581150 w 2838450"/>
                <a:gd name="connsiteY59" fmla="*/ 497509 h 3697909"/>
                <a:gd name="connsiteX60" fmla="*/ 1438275 w 2838450"/>
                <a:gd name="connsiteY60" fmla="*/ 2209 h 3697909"/>
                <a:gd name="connsiteX61" fmla="*/ 1181100 w 2838450"/>
                <a:gd name="connsiteY61" fmla="*/ 307009 h 3697909"/>
                <a:gd name="connsiteX62" fmla="*/ 638175 w 2838450"/>
                <a:gd name="connsiteY6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24150 w 2838450"/>
                <a:gd name="connsiteY48" fmla="*/ 2631109 h 3697909"/>
                <a:gd name="connsiteX49" fmla="*/ 2305050 w 2838450"/>
                <a:gd name="connsiteY49" fmla="*/ 2278684 h 3697909"/>
                <a:gd name="connsiteX50" fmla="*/ 1952625 w 2838450"/>
                <a:gd name="connsiteY50" fmla="*/ 1831009 h 3697909"/>
                <a:gd name="connsiteX51" fmla="*/ 2295525 w 2838450"/>
                <a:gd name="connsiteY51" fmla="*/ 1716709 h 3697909"/>
                <a:gd name="connsiteX52" fmla="*/ 1914525 w 2838450"/>
                <a:gd name="connsiteY52" fmla="*/ 1183309 h 3697909"/>
                <a:gd name="connsiteX53" fmla="*/ 2095500 w 2838450"/>
                <a:gd name="connsiteY53" fmla="*/ 1107109 h 3697909"/>
                <a:gd name="connsiteX54" fmla="*/ 2181225 w 2838450"/>
                <a:gd name="connsiteY54" fmla="*/ 964234 h 3697909"/>
                <a:gd name="connsiteX55" fmla="*/ 2181225 w 2838450"/>
                <a:gd name="connsiteY55" fmla="*/ 792784 h 3697909"/>
                <a:gd name="connsiteX56" fmla="*/ 1933575 w 2838450"/>
                <a:gd name="connsiteY56" fmla="*/ 726109 h 3697909"/>
                <a:gd name="connsiteX57" fmla="*/ 1676400 w 2838450"/>
                <a:gd name="connsiteY57" fmla="*/ 716584 h 3697909"/>
                <a:gd name="connsiteX58" fmla="*/ 1581150 w 2838450"/>
                <a:gd name="connsiteY58" fmla="*/ 497509 h 3697909"/>
                <a:gd name="connsiteX59" fmla="*/ 1438275 w 2838450"/>
                <a:gd name="connsiteY59" fmla="*/ 2209 h 3697909"/>
                <a:gd name="connsiteX60" fmla="*/ 1181100 w 2838450"/>
                <a:gd name="connsiteY60" fmla="*/ 307009 h 3697909"/>
                <a:gd name="connsiteX61" fmla="*/ 638175 w 2838450"/>
                <a:gd name="connsiteY6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305050 w 2838450"/>
                <a:gd name="connsiteY48" fmla="*/ 2278684 h 3697909"/>
                <a:gd name="connsiteX49" fmla="*/ 1952625 w 2838450"/>
                <a:gd name="connsiteY49" fmla="*/ 1831009 h 3697909"/>
                <a:gd name="connsiteX50" fmla="*/ 2295525 w 2838450"/>
                <a:gd name="connsiteY50" fmla="*/ 1716709 h 3697909"/>
                <a:gd name="connsiteX51" fmla="*/ 1914525 w 2838450"/>
                <a:gd name="connsiteY51" fmla="*/ 1183309 h 3697909"/>
                <a:gd name="connsiteX52" fmla="*/ 2095500 w 2838450"/>
                <a:gd name="connsiteY52" fmla="*/ 1107109 h 3697909"/>
                <a:gd name="connsiteX53" fmla="*/ 2181225 w 2838450"/>
                <a:gd name="connsiteY53" fmla="*/ 964234 h 3697909"/>
                <a:gd name="connsiteX54" fmla="*/ 2181225 w 2838450"/>
                <a:gd name="connsiteY54" fmla="*/ 792784 h 3697909"/>
                <a:gd name="connsiteX55" fmla="*/ 1933575 w 2838450"/>
                <a:gd name="connsiteY55" fmla="*/ 726109 h 3697909"/>
                <a:gd name="connsiteX56" fmla="*/ 1676400 w 2838450"/>
                <a:gd name="connsiteY56" fmla="*/ 716584 h 3697909"/>
                <a:gd name="connsiteX57" fmla="*/ 1581150 w 2838450"/>
                <a:gd name="connsiteY57" fmla="*/ 497509 h 3697909"/>
                <a:gd name="connsiteX58" fmla="*/ 1438275 w 2838450"/>
                <a:gd name="connsiteY58" fmla="*/ 2209 h 3697909"/>
                <a:gd name="connsiteX59" fmla="*/ 1181100 w 2838450"/>
                <a:gd name="connsiteY59" fmla="*/ 307009 h 3697909"/>
                <a:gd name="connsiteX60" fmla="*/ 638175 w 2838450"/>
                <a:gd name="connsiteY6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305050 w 2838450"/>
                <a:gd name="connsiteY47" fmla="*/ 2278684 h 3697909"/>
                <a:gd name="connsiteX48" fmla="*/ 1952625 w 2838450"/>
                <a:gd name="connsiteY48" fmla="*/ 1831009 h 3697909"/>
                <a:gd name="connsiteX49" fmla="*/ 2295525 w 2838450"/>
                <a:gd name="connsiteY49" fmla="*/ 1716709 h 3697909"/>
                <a:gd name="connsiteX50" fmla="*/ 1914525 w 2838450"/>
                <a:gd name="connsiteY50" fmla="*/ 1183309 h 3697909"/>
                <a:gd name="connsiteX51" fmla="*/ 2095500 w 2838450"/>
                <a:gd name="connsiteY51" fmla="*/ 1107109 h 3697909"/>
                <a:gd name="connsiteX52" fmla="*/ 2181225 w 2838450"/>
                <a:gd name="connsiteY52" fmla="*/ 964234 h 3697909"/>
                <a:gd name="connsiteX53" fmla="*/ 2181225 w 2838450"/>
                <a:gd name="connsiteY53" fmla="*/ 792784 h 3697909"/>
                <a:gd name="connsiteX54" fmla="*/ 1933575 w 2838450"/>
                <a:gd name="connsiteY54" fmla="*/ 726109 h 3697909"/>
                <a:gd name="connsiteX55" fmla="*/ 1676400 w 2838450"/>
                <a:gd name="connsiteY55" fmla="*/ 716584 h 3697909"/>
                <a:gd name="connsiteX56" fmla="*/ 1581150 w 2838450"/>
                <a:gd name="connsiteY56" fmla="*/ 497509 h 3697909"/>
                <a:gd name="connsiteX57" fmla="*/ 1438275 w 2838450"/>
                <a:gd name="connsiteY57" fmla="*/ 2209 h 3697909"/>
                <a:gd name="connsiteX58" fmla="*/ 1181100 w 2838450"/>
                <a:gd name="connsiteY58" fmla="*/ 307009 h 3697909"/>
                <a:gd name="connsiteX59" fmla="*/ 638175 w 2838450"/>
                <a:gd name="connsiteY5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62250 w 2838450"/>
                <a:gd name="connsiteY46" fmla="*/ 2821609 h 3697909"/>
                <a:gd name="connsiteX47" fmla="*/ 2305050 w 2838450"/>
                <a:gd name="connsiteY47" fmla="*/ 2278684 h 3697909"/>
                <a:gd name="connsiteX48" fmla="*/ 1952625 w 2838450"/>
                <a:gd name="connsiteY48" fmla="*/ 1831009 h 3697909"/>
                <a:gd name="connsiteX49" fmla="*/ 2295525 w 2838450"/>
                <a:gd name="connsiteY49" fmla="*/ 1716709 h 3697909"/>
                <a:gd name="connsiteX50" fmla="*/ 1914525 w 2838450"/>
                <a:gd name="connsiteY50" fmla="*/ 1183309 h 3697909"/>
                <a:gd name="connsiteX51" fmla="*/ 2095500 w 2838450"/>
                <a:gd name="connsiteY51" fmla="*/ 1107109 h 3697909"/>
                <a:gd name="connsiteX52" fmla="*/ 2181225 w 2838450"/>
                <a:gd name="connsiteY52" fmla="*/ 964234 h 3697909"/>
                <a:gd name="connsiteX53" fmla="*/ 2181225 w 2838450"/>
                <a:gd name="connsiteY53" fmla="*/ 792784 h 3697909"/>
                <a:gd name="connsiteX54" fmla="*/ 1933575 w 2838450"/>
                <a:gd name="connsiteY54" fmla="*/ 726109 h 3697909"/>
                <a:gd name="connsiteX55" fmla="*/ 1676400 w 2838450"/>
                <a:gd name="connsiteY55" fmla="*/ 716584 h 3697909"/>
                <a:gd name="connsiteX56" fmla="*/ 1581150 w 2838450"/>
                <a:gd name="connsiteY56" fmla="*/ 497509 h 3697909"/>
                <a:gd name="connsiteX57" fmla="*/ 1438275 w 2838450"/>
                <a:gd name="connsiteY57" fmla="*/ 2209 h 3697909"/>
                <a:gd name="connsiteX58" fmla="*/ 1181100 w 2838450"/>
                <a:gd name="connsiteY58" fmla="*/ 307009 h 3697909"/>
                <a:gd name="connsiteX59" fmla="*/ 638175 w 2838450"/>
                <a:gd name="connsiteY5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305050 w 2838450"/>
                <a:gd name="connsiteY46" fmla="*/ 2278684 h 3697909"/>
                <a:gd name="connsiteX47" fmla="*/ 1952625 w 2838450"/>
                <a:gd name="connsiteY47" fmla="*/ 1831009 h 3697909"/>
                <a:gd name="connsiteX48" fmla="*/ 2295525 w 2838450"/>
                <a:gd name="connsiteY48" fmla="*/ 1716709 h 3697909"/>
                <a:gd name="connsiteX49" fmla="*/ 1914525 w 2838450"/>
                <a:gd name="connsiteY49" fmla="*/ 1183309 h 3697909"/>
                <a:gd name="connsiteX50" fmla="*/ 2095500 w 2838450"/>
                <a:gd name="connsiteY50" fmla="*/ 1107109 h 3697909"/>
                <a:gd name="connsiteX51" fmla="*/ 2181225 w 2838450"/>
                <a:gd name="connsiteY51" fmla="*/ 964234 h 3697909"/>
                <a:gd name="connsiteX52" fmla="*/ 2181225 w 2838450"/>
                <a:gd name="connsiteY52" fmla="*/ 792784 h 3697909"/>
                <a:gd name="connsiteX53" fmla="*/ 1933575 w 2838450"/>
                <a:gd name="connsiteY53" fmla="*/ 726109 h 3697909"/>
                <a:gd name="connsiteX54" fmla="*/ 1676400 w 2838450"/>
                <a:gd name="connsiteY54" fmla="*/ 716584 h 3697909"/>
                <a:gd name="connsiteX55" fmla="*/ 1581150 w 2838450"/>
                <a:gd name="connsiteY55" fmla="*/ 497509 h 3697909"/>
                <a:gd name="connsiteX56" fmla="*/ 1438275 w 2838450"/>
                <a:gd name="connsiteY56" fmla="*/ 2209 h 3697909"/>
                <a:gd name="connsiteX57" fmla="*/ 1181100 w 2838450"/>
                <a:gd name="connsiteY57" fmla="*/ 307009 h 3697909"/>
                <a:gd name="connsiteX58" fmla="*/ 638175 w 2838450"/>
                <a:gd name="connsiteY5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305050 w 2838450"/>
                <a:gd name="connsiteY45" fmla="*/ 2278684 h 3697909"/>
                <a:gd name="connsiteX46" fmla="*/ 1952625 w 2838450"/>
                <a:gd name="connsiteY46" fmla="*/ 1831009 h 3697909"/>
                <a:gd name="connsiteX47" fmla="*/ 2295525 w 2838450"/>
                <a:gd name="connsiteY47" fmla="*/ 1716709 h 3697909"/>
                <a:gd name="connsiteX48" fmla="*/ 1914525 w 2838450"/>
                <a:gd name="connsiteY48" fmla="*/ 1183309 h 3697909"/>
                <a:gd name="connsiteX49" fmla="*/ 2095500 w 2838450"/>
                <a:gd name="connsiteY49" fmla="*/ 1107109 h 3697909"/>
                <a:gd name="connsiteX50" fmla="*/ 2181225 w 2838450"/>
                <a:gd name="connsiteY50" fmla="*/ 964234 h 3697909"/>
                <a:gd name="connsiteX51" fmla="*/ 2181225 w 2838450"/>
                <a:gd name="connsiteY51" fmla="*/ 792784 h 3697909"/>
                <a:gd name="connsiteX52" fmla="*/ 1933575 w 2838450"/>
                <a:gd name="connsiteY52" fmla="*/ 726109 h 3697909"/>
                <a:gd name="connsiteX53" fmla="*/ 1676400 w 2838450"/>
                <a:gd name="connsiteY53" fmla="*/ 716584 h 3697909"/>
                <a:gd name="connsiteX54" fmla="*/ 1581150 w 2838450"/>
                <a:gd name="connsiteY54" fmla="*/ 497509 h 3697909"/>
                <a:gd name="connsiteX55" fmla="*/ 1438275 w 2838450"/>
                <a:gd name="connsiteY55" fmla="*/ 2209 h 3697909"/>
                <a:gd name="connsiteX56" fmla="*/ 1181100 w 2838450"/>
                <a:gd name="connsiteY56" fmla="*/ 307009 h 3697909"/>
                <a:gd name="connsiteX57" fmla="*/ 638175 w 2838450"/>
                <a:gd name="connsiteY5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28925 w 2838450"/>
                <a:gd name="connsiteY41" fmla="*/ 3650284 h 3697909"/>
                <a:gd name="connsiteX42" fmla="*/ 2838450 w 2838450"/>
                <a:gd name="connsiteY42" fmla="*/ 3621709 h 3697909"/>
                <a:gd name="connsiteX43" fmla="*/ 2819400 w 2838450"/>
                <a:gd name="connsiteY43" fmla="*/ 3431209 h 3697909"/>
                <a:gd name="connsiteX44" fmla="*/ 2305050 w 2838450"/>
                <a:gd name="connsiteY44" fmla="*/ 2278684 h 3697909"/>
                <a:gd name="connsiteX45" fmla="*/ 1952625 w 2838450"/>
                <a:gd name="connsiteY45" fmla="*/ 1831009 h 3697909"/>
                <a:gd name="connsiteX46" fmla="*/ 2295525 w 2838450"/>
                <a:gd name="connsiteY46" fmla="*/ 1716709 h 3697909"/>
                <a:gd name="connsiteX47" fmla="*/ 1914525 w 2838450"/>
                <a:gd name="connsiteY47" fmla="*/ 1183309 h 3697909"/>
                <a:gd name="connsiteX48" fmla="*/ 2095500 w 2838450"/>
                <a:gd name="connsiteY48" fmla="*/ 1107109 h 3697909"/>
                <a:gd name="connsiteX49" fmla="*/ 2181225 w 2838450"/>
                <a:gd name="connsiteY49" fmla="*/ 964234 h 3697909"/>
                <a:gd name="connsiteX50" fmla="*/ 2181225 w 2838450"/>
                <a:gd name="connsiteY50" fmla="*/ 792784 h 3697909"/>
                <a:gd name="connsiteX51" fmla="*/ 1933575 w 2838450"/>
                <a:gd name="connsiteY51" fmla="*/ 726109 h 3697909"/>
                <a:gd name="connsiteX52" fmla="*/ 1676400 w 2838450"/>
                <a:gd name="connsiteY52" fmla="*/ 716584 h 3697909"/>
                <a:gd name="connsiteX53" fmla="*/ 1581150 w 2838450"/>
                <a:gd name="connsiteY53" fmla="*/ 497509 h 3697909"/>
                <a:gd name="connsiteX54" fmla="*/ 1438275 w 2838450"/>
                <a:gd name="connsiteY54" fmla="*/ 2209 h 3697909"/>
                <a:gd name="connsiteX55" fmla="*/ 1181100 w 2838450"/>
                <a:gd name="connsiteY55" fmla="*/ 307009 h 3697909"/>
                <a:gd name="connsiteX56" fmla="*/ 638175 w 2838450"/>
                <a:gd name="connsiteY56" fmla="*/ 106984 h 3697909"/>
                <a:gd name="connsiteX0" fmla="*/ 638175 w 2871846"/>
                <a:gd name="connsiteY0" fmla="*/ 106984 h 3697909"/>
                <a:gd name="connsiteX1" fmla="*/ 485775 w 2871846"/>
                <a:gd name="connsiteY1" fmla="*/ 497509 h 3697909"/>
                <a:gd name="connsiteX2" fmla="*/ 0 w 2871846"/>
                <a:gd name="connsiteY2" fmla="*/ 688009 h 3697909"/>
                <a:gd name="connsiteX3" fmla="*/ 323850 w 2871846"/>
                <a:gd name="connsiteY3" fmla="*/ 1078534 h 3697909"/>
                <a:gd name="connsiteX4" fmla="*/ 209550 w 2871846"/>
                <a:gd name="connsiteY4" fmla="*/ 1373809 h 3697909"/>
                <a:gd name="connsiteX5" fmla="*/ 504825 w 2871846"/>
                <a:gd name="connsiteY5" fmla="*/ 1478584 h 3697909"/>
                <a:gd name="connsiteX6" fmla="*/ 447675 w 2871846"/>
                <a:gd name="connsiteY6" fmla="*/ 1821484 h 3697909"/>
                <a:gd name="connsiteX7" fmla="*/ 1152525 w 2871846"/>
                <a:gd name="connsiteY7" fmla="*/ 1831009 h 3697909"/>
                <a:gd name="connsiteX8" fmla="*/ 1400175 w 2871846"/>
                <a:gd name="connsiteY8" fmla="*/ 1964359 h 3697909"/>
                <a:gd name="connsiteX9" fmla="*/ 1495425 w 2871846"/>
                <a:gd name="connsiteY9" fmla="*/ 2183434 h 3697909"/>
                <a:gd name="connsiteX10" fmla="*/ 1619250 w 2871846"/>
                <a:gd name="connsiteY10" fmla="*/ 2412034 h 3697909"/>
                <a:gd name="connsiteX11" fmla="*/ 1524000 w 2871846"/>
                <a:gd name="connsiteY11" fmla="*/ 2516809 h 3697909"/>
                <a:gd name="connsiteX12" fmla="*/ 1571625 w 2871846"/>
                <a:gd name="connsiteY12" fmla="*/ 2573959 h 3697909"/>
                <a:gd name="connsiteX13" fmla="*/ 1657350 w 2871846"/>
                <a:gd name="connsiteY13" fmla="*/ 2640634 h 3697909"/>
                <a:gd name="connsiteX14" fmla="*/ 1676400 w 2871846"/>
                <a:gd name="connsiteY14" fmla="*/ 2678734 h 3697909"/>
                <a:gd name="connsiteX15" fmla="*/ 1733550 w 2871846"/>
                <a:gd name="connsiteY15" fmla="*/ 2735884 h 3697909"/>
                <a:gd name="connsiteX16" fmla="*/ 1762125 w 2871846"/>
                <a:gd name="connsiteY16" fmla="*/ 2764459 h 3697909"/>
                <a:gd name="connsiteX17" fmla="*/ 1790700 w 2871846"/>
                <a:gd name="connsiteY17" fmla="*/ 2802559 h 3697909"/>
                <a:gd name="connsiteX18" fmla="*/ 1809750 w 2871846"/>
                <a:gd name="connsiteY18" fmla="*/ 2831134 h 3697909"/>
                <a:gd name="connsiteX19" fmla="*/ 1847850 w 2871846"/>
                <a:gd name="connsiteY19" fmla="*/ 2859709 h 3697909"/>
                <a:gd name="connsiteX20" fmla="*/ 1876425 w 2871846"/>
                <a:gd name="connsiteY20" fmla="*/ 2888284 h 3697909"/>
                <a:gd name="connsiteX21" fmla="*/ 1914525 w 2871846"/>
                <a:gd name="connsiteY21" fmla="*/ 2954959 h 3697909"/>
                <a:gd name="connsiteX22" fmla="*/ 1924050 w 2871846"/>
                <a:gd name="connsiteY22" fmla="*/ 2983534 h 3697909"/>
                <a:gd name="connsiteX23" fmla="*/ 1943100 w 2871846"/>
                <a:gd name="connsiteY23" fmla="*/ 3012109 h 3697909"/>
                <a:gd name="connsiteX24" fmla="*/ 1952625 w 2871846"/>
                <a:gd name="connsiteY24" fmla="*/ 3040684 h 3697909"/>
                <a:gd name="connsiteX25" fmla="*/ 1971675 w 2871846"/>
                <a:gd name="connsiteY25" fmla="*/ 3078784 h 3697909"/>
                <a:gd name="connsiteX26" fmla="*/ 2019300 w 2871846"/>
                <a:gd name="connsiteY26" fmla="*/ 3145459 h 3697909"/>
                <a:gd name="connsiteX27" fmla="*/ 2057400 w 2871846"/>
                <a:gd name="connsiteY27" fmla="*/ 3202609 h 3697909"/>
                <a:gd name="connsiteX28" fmla="*/ 2085975 w 2871846"/>
                <a:gd name="connsiteY28" fmla="*/ 3231184 h 3697909"/>
                <a:gd name="connsiteX29" fmla="*/ 2114550 w 2871846"/>
                <a:gd name="connsiteY29" fmla="*/ 3288334 h 3697909"/>
                <a:gd name="connsiteX30" fmla="*/ 2162175 w 2871846"/>
                <a:gd name="connsiteY30" fmla="*/ 3355009 h 3697909"/>
                <a:gd name="connsiteX31" fmla="*/ 2209800 w 2871846"/>
                <a:gd name="connsiteY31" fmla="*/ 3412159 h 3697909"/>
                <a:gd name="connsiteX32" fmla="*/ 2247900 w 2871846"/>
                <a:gd name="connsiteY32" fmla="*/ 3469309 h 3697909"/>
                <a:gd name="connsiteX33" fmla="*/ 2286000 w 2871846"/>
                <a:gd name="connsiteY33" fmla="*/ 3526459 h 3697909"/>
                <a:gd name="connsiteX34" fmla="*/ 2305050 w 2871846"/>
                <a:gd name="connsiteY34" fmla="*/ 3555034 h 3697909"/>
                <a:gd name="connsiteX35" fmla="*/ 2324100 w 2871846"/>
                <a:gd name="connsiteY35" fmla="*/ 3583609 h 3697909"/>
                <a:gd name="connsiteX36" fmla="*/ 2400300 w 2871846"/>
                <a:gd name="connsiteY36" fmla="*/ 3631234 h 3697909"/>
                <a:gd name="connsiteX37" fmla="*/ 2457450 w 2871846"/>
                <a:gd name="connsiteY37" fmla="*/ 3650284 h 3697909"/>
                <a:gd name="connsiteX38" fmla="*/ 2486025 w 2871846"/>
                <a:gd name="connsiteY38" fmla="*/ 3669334 h 3697909"/>
                <a:gd name="connsiteX39" fmla="*/ 2514600 w 2871846"/>
                <a:gd name="connsiteY39" fmla="*/ 3678859 h 3697909"/>
                <a:gd name="connsiteX40" fmla="*/ 2590800 w 2871846"/>
                <a:gd name="connsiteY40" fmla="*/ 3697909 h 3697909"/>
                <a:gd name="connsiteX41" fmla="*/ 2828925 w 2871846"/>
                <a:gd name="connsiteY41" fmla="*/ 3650284 h 3697909"/>
                <a:gd name="connsiteX42" fmla="*/ 2819400 w 2871846"/>
                <a:gd name="connsiteY42" fmla="*/ 3431209 h 3697909"/>
                <a:gd name="connsiteX43" fmla="*/ 2305050 w 2871846"/>
                <a:gd name="connsiteY43" fmla="*/ 2278684 h 3697909"/>
                <a:gd name="connsiteX44" fmla="*/ 1952625 w 2871846"/>
                <a:gd name="connsiteY44" fmla="*/ 1831009 h 3697909"/>
                <a:gd name="connsiteX45" fmla="*/ 2295525 w 2871846"/>
                <a:gd name="connsiteY45" fmla="*/ 1716709 h 3697909"/>
                <a:gd name="connsiteX46" fmla="*/ 1914525 w 2871846"/>
                <a:gd name="connsiteY46" fmla="*/ 1183309 h 3697909"/>
                <a:gd name="connsiteX47" fmla="*/ 2095500 w 2871846"/>
                <a:gd name="connsiteY47" fmla="*/ 1107109 h 3697909"/>
                <a:gd name="connsiteX48" fmla="*/ 2181225 w 2871846"/>
                <a:gd name="connsiteY48" fmla="*/ 964234 h 3697909"/>
                <a:gd name="connsiteX49" fmla="*/ 2181225 w 2871846"/>
                <a:gd name="connsiteY49" fmla="*/ 792784 h 3697909"/>
                <a:gd name="connsiteX50" fmla="*/ 1933575 w 2871846"/>
                <a:gd name="connsiteY50" fmla="*/ 726109 h 3697909"/>
                <a:gd name="connsiteX51" fmla="*/ 1676400 w 2871846"/>
                <a:gd name="connsiteY51" fmla="*/ 716584 h 3697909"/>
                <a:gd name="connsiteX52" fmla="*/ 1581150 w 2871846"/>
                <a:gd name="connsiteY52" fmla="*/ 497509 h 3697909"/>
                <a:gd name="connsiteX53" fmla="*/ 1438275 w 2871846"/>
                <a:gd name="connsiteY53" fmla="*/ 2209 h 3697909"/>
                <a:gd name="connsiteX54" fmla="*/ 1181100 w 2871846"/>
                <a:gd name="connsiteY54" fmla="*/ 307009 h 3697909"/>
                <a:gd name="connsiteX55" fmla="*/ 638175 w 2871846"/>
                <a:gd name="connsiteY5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495425 w 2825964"/>
                <a:gd name="connsiteY9" fmla="*/ 2183434 h 3697909"/>
                <a:gd name="connsiteX10" fmla="*/ 1619250 w 2825964"/>
                <a:gd name="connsiteY10" fmla="*/ 2412034 h 3697909"/>
                <a:gd name="connsiteX11" fmla="*/ 1524000 w 2825964"/>
                <a:gd name="connsiteY11" fmla="*/ 2516809 h 3697909"/>
                <a:gd name="connsiteX12" fmla="*/ 1571625 w 2825964"/>
                <a:gd name="connsiteY12" fmla="*/ 2573959 h 3697909"/>
                <a:gd name="connsiteX13" fmla="*/ 1657350 w 2825964"/>
                <a:gd name="connsiteY13" fmla="*/ 2640634 h 3697909"/>
                <a:gd name="connsiteX14" fmla="*/ 1676400 w 2825964"/>
                <a:gd name="connsiteY14" fmla="*/ 2678734 h 3697909"/>
                <a:gd name="connsiteX15" fmla="*/ 1733550 w 2825964"/>
                <a:gd name="connsiteY15" fmla="*/ 2735884 h 3697909"/>
                <a:gd name="connsiteX16" fmla="*/ 1762125 w 2825964"/>
                <a:gd name="connsiteY16" fmla="*/ 2764459 h 3697909"/>
                <a:gd name="connsiteX17" fmla="*/ 1790700 w 2825964"/>
                <a:gd name="connsiteY17" fmla="*/ 2802559 h 3697909"/>
                <a:gd name="connsiteX18" fmla="*/ 1809750 w 2825964"/>
                <a:gd name="connsiteY18" fmla="*/ 2831134 h 3697909"/>
                <a:gd name="connsiteX19" fmla="*/ 1847850 w 2825964"/>
                <a:gd name="connsiteY19" fmla="*/ 2859709 h 3697909"/>
                <a:gd name="connsiteX20" fmla="*/ 1876425 w 2825964"/>
                <a:gd name="connsiteY20" fmla="*/ 2888284 h 3697909"/>
                <a:gd name="connsiteX21" fmla="*/ 1914525 w 2825964"/>
                <a:gd name="connsiteY21" fmla="*/ 2954959 h 3697909"/>
                <a:gd name="connsiteX22" fmla="*/ 1924050 w 2825964"/>
                <a:gd name="connsiteY22" fmla="*/ 2983534 h 3697909"/>
                <a:gd name="connsiteX23" fmla="*/ 1943100 w 2825964"/>
                <a:gd name="connsiteY23" fmla="*/ 3012109 h 3697909"/>
                <a:gd name="connsiteX24" fmla="*/ 1952625 w 2825964"/>
                <a:gd name="connsiteY24" fmla="*/ 3040684 h 3697909"/>
                <a:gd name="connsiteX25" fmla="*/ 1971675 w 2825964"/>
                <a:gd name="connsiteY25" fmla="*/ 3078784 h 3697909"/>
                <a:gd name="connsiteX26" fmla="*/ 2019300 w 2825964"/>
                <a:gd name="connsiteY26" fmla="*/ 3145459 h 3697909"/>
                <a:gd name="connsiteX27" fmla="*/ 2057400 w 2825964"/>
                <a:gd name="connsiteY27" fmla="*/ 3202609 h 3697909"/>
                <a:gd name="connsiteX28" fmla="*/ 2085975 w 2825964"/>
                <a:gd name="connsiteY28" fmla="*/ 3231184 h 3697909"/>
                <a:gd name="connsiteX29" fmla="*/ 2114550 w 2825964"/>
                <a:gd name="connsiteY29" fmla="*/ 3288334 h 3697909"/>
                <a:gd name="connsiteX30" fmla="*/ 2162175 w 2825964"/>
                <a:gd name="connsiteY30" fmla="*/ 3355009 h 3697909"/>
                <a:gd name="connsiteX31" fmla="*/ 2209800 w 2825964"/>
                <a:gd name="connsiteY31" fmla="*/ 3412159 h 3697909"/>
                <a:gd name="connsiteX32" fmla="*/ 2247900 w 2825964"/>
                <a:gd name="connsiteY32" fmla="*/ 3469309 h 3697909"/>
                <a:gd name="connsiteX33" fmla="*/ 2286000 w 2825964"/>
                <a:gd name="connsiteY33" fmla="*/ 3526459 h 3697909"/>
                <a:gd name="connsiteX34" fmla="*/ 2305050 w 2825964"/>
                <a:gd name="connsiteY34" fmla="*/ 3555034 h 3697909"/>
                <a:gd name="connsiteX35" fmla="*/ 2324100 w 2825964"/>
                <a:gd name="connsiteY35" fmla="*/ 3583609 h 3697909"/>
                <a:gd name="connsiteX36" fmla="*/ 2400300 w 2825964"/>
                <a:gd name="connsiteY36" fmla="*/ 3631234 h 3697909"/>
                <a:gd name="connsiteX37" fmla="*/ 2457450 w 2825964"/>
                <a:gd name="connsiteY37" fmla="*/ 3650284 h 3697909"/>
                <a:gd name="connsiteX38" fmla="*/ 2486025 w 2825964"/>
                <a:gd name="connsiteY38" fmla="*/ 3669334 h 3697909"/>
                <a:gd name="connsiteX39" fmla="*/ 2514600 w 2825964"/>
                <a:gd name="connsiteY39" fmla="*/ 3678859 h 3697909"/>
                <a:gd name="connsiteX40" fmla="*/ 2590800 w 2825964"/>
                <a:gd name="connsiteY40" fmla="*/ 3697909 h 3697909"/>
                <a:gd name="connsiteX41" fmla="*/ 2819400 w 2825964"/>
                <a:gd name="connsiteY41" fmla="*/ 3431209 h 3697909"/>
                <a:gd name="connsiteX42" fmla="*/ 2305050 w 2825964"/>
                <a:gd name="connsiteY42" fmla="*/ 2278684 h 3697909"/>
                <a:gd name="connsiteX43" fmla="*/ 1952625 w 2825964"/>
                <a:gd name="connsiteY43" fmla="*/ 1831009 h 3697909"/>
                <a:gd name="connsiteX44" fmla="*/ 2295525 w 2825964"/>
                <a:gd name="connsiteY44" fmla="*/ 1716709 h 3697909"/>
                <a:gd name="connsiteX45" fmla="*/ 1914525 w 2825964"/>
                <a:gd name="connsiteY45" fmla="*/ 1183309 h 3697909"/>
                <a:gd name="connsiteX46" fmla="*/ 2095500 w 2825964"/>
                <a:gd name="connsiteY46" fmla="*/ 1107109 h 3697909"/>
                <a:gd name="connsiteX47" fmla="*/ 2181225 w 2825964"/>
                <a:gd name="connsiteY47" fmla="*/ 964234 h 3697909"/>
                <a:gd name="connsiteX48" fmla="*/ 2181225 w 2825964"/>
                <a:gd name="connsiteY48" fmla="*/ 792784 h 3697909"/>
                <a:gd name="connsiteX49" fmla="*/ 1933575 w 2825964"/>
                <a:gd name="connsiteY49" fmla="*/ 726109 h 3697909"/>
                <a:gd name="connsiteX50" fmla="*/ 1676400 w 2825964"/>
                <a:gd name="connsiteY50" fmla="*/ 716584 h 3697909"/>
                <a:gd name="connsiteX51" fmla="*/ 1581150 w 2825964"/>
                <a:gd name="connsiteY51" fmla="*/ 497509 h 3697909"/>
                <a:gd name="connsiteX52" fmla="*/ 1438275 w 2825964"/>
                <a:gd name="connsiteY52" fmla="*/ 2209 h 3697909"/>
                <a:gd name="connsiteX53" fmla="*/ 1181100 w 2825964"/>
                <a:gd name="connsiteY53" fmla="*/ 307009 h 3697909"/>
                <a:gd name="connsiteX54" fmla="*/ 638175 w 2825964"/>
                <a:gd name="connsiteY5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524000 w 2825964"/>
                <a:gd name="connsiteY10" fmla="*/ 2516809 h 3697909"/>
                <a:gd name="connsiteX11" fmla="*/ 1571625 w 2825964"/>
                <a:gd name="connsiteY11" fmla="*/ 2573959 h 3697909"/>
                <a:gd name="connsiteX12" fmla="*/ 1657350 w 2825964"/>
                <a:gd name="connsiteY12" fmla="*/ 2640634 h 3697909"/>
                <a:gd name="connsiteX13" fmla="*/ 1676400 w 2825964"/>
                <a:gd name="connsiteY13" fmla="*/ 2678734 h 3697909"/>
                <a:gd name="connsiteX14" fmla="*/ 1733550 w 2825964"/>
                <a:gd name="connsiteY14" fmla="*/ 2735884 h 3697909"/>
                <a:gd name="connsiteX15" fmla="*/ 1762125 w 2825964"/>
                <a:gd name="connsiteY15" fmla="*/ 2764459 h 3697909"/>
                <a:gd name="connsiteX16" fmla="*/ 1790700 w 2825964"/>
                <a:gd name="connsiteY16" fmla="*/ 2802559 h 3697909"/>
                <a:gd name="connsiteX17" fmla="*/ 1809750 w 2825964"/>
                <a:gd name="connsiteY17" fmla="*/ 2831134 h 3697909"/>
                <a:gd name="connsiteX18" fmla="*/ 1847850 w 2825964"/>
                <a:gd name="connsiteY18" fmla="*/ 2859709 h 3697909"/>
                <a:gd name="connsiteX19" fmla="*/ 1876425 w 2825964"/>
                <a:gd name="connsiteY19" fmla="*/ 2888284 h 3697909"/>
                <a:gd name="connsiteX20" fmla="*/ 1914525 w 2825964"/>
                <a:gd name="connsiteY20" fmla="*/ 2954959 h 3697909"/>
                <a:gd name="connsiteX21" fmla="*/ 1924050 w 2825964"/>
                <a:gd name="connsiteY21" fmla="*/ 2983534 h 3697909"/>
                <a:gd name="connsiteX22" fmla="*/ 1943100 w 2825964"/>
                <a:gd name="connsiteY22" fmla="*/ 3012109 h 3697909"/>
                <a:gd name="connsiteX23" fmla="*/ 1952625 w 2825964"/>
                <a:gd name="connsiteY23" fmla="*/ 3040684 h 3697909"/>
                <a:gd name="connsiteX24" fmla="*/ 1971675 w 2825964"/>
                <a:gd name="connsiteY24" fmla="*/ 3078784 h 3697909"/>
                <a:gd name="connsiteX25" fmla="*/ 2019300 w 2825964"/>
                <a:gd name="connsiteY25" fmla="*/ 3145459 h 3697909"/>
                <a:gd name="connsiteX26" fmla="*/ 2057400 w 2825964"/>
                <a:gd name="connsiteY26" fmla="*/ 3202609 h 3697909"/>
                <a:gd name="connsiteX27" fmla="*/ 2085975 w 2825964"/>
                <a:gd name="connsiteY27" fmla="*/ 3231184 h 3697909"/>
                <a:gd name="connsiteX28" fmla="*/ 2114550 w 2825964"/>
                <a:gd name="connsiteY28" fmla="*/ 3288334 h 3697909"/>
                <a:gd name="connsiteX29" fmla="*/ 2162175 w 2825964"/>
                <a:gd name="connsiteY29" fmla="*/ 3355009 h 3697909"/>
                <a:gd name="connsiteX30" fmla="*/ 2209800 w 2825964"/>
                <a:gd name="connsiteY30" fmla="*/ 3412159 h 3697909"/>
                <a:gd name="connsiteX31" fmla="*/ 2247900 w 2825964"/>
                <a:gd name="connsiteY31" fmla="*/ 3469309 h 3697909"/>
                <a:gd name="connsiteX32" fmla="*/ 2286000 w 2825964"/>
                <a:gd name="connsiteY32" fmla="*/ 3526459 h 3697909"/>
                <a:gd name="connsiteX33" fmla="*/ 2305050 w 2825964"/>
                <a:gd name="connsiteY33" fmla="*/ 3555034 h 3697909"/>
                <a:gd name="connsiteX34" fmla="*/ 2324100 w 2825964"/>
                <a:gd name="connsiteY34" fmla="*/ 3583609 h 3697909"/>
                <a:gd name="connsiteX35" fmla="*/ 2400300 w 2825964"/>
                <a:gd name="connsiteY35" fmla="*/ 3631234 h 3697909"/>
                <a:gd name="connsiteX36" fmla="*/ 2457450 w 2825964"/>
                <a:gd name="connsiteY36" fmla="*/ 3650284 h 3697909"/>
                <a:gd name="connsiteX37" fmla="*/ 2486025 w 2825964"/>
                <a:gd name="connsiteY37" fmla="*/ 3669334 h 3697909"/>
                <a:gd name="connsiteX38" fmla="*/ 2514600 w 2825964"/>
                <a:gd name="connsiteY38" fmla="*/ 3678859 h 3697909"/>
                <a:gd name="connsiteX39" fmla="*/ 2590800 w 2825964"/>
                <a:gd name="connsiteY39" fmla="*/ 3697909 h 3697909"/>
                <a:gd name="connsiteX40" fmla="*/ 2819400 w 2825964"/>
                <a:gd name="connsiteY40" fmla="*/ 3431209 h 3697909"/>
                <a:gd name="connsiteX41" fmla="*/ 2305050 w 2825964"/>
                <a:gd name="connsiteY41" fmla="*/ 2278684 h 3697909"/>
                <a:gd name="connsiteX42" fmla="*/ 1952625 w 2825964"/>
                <a:gd name="connsiteY42" fmla="*/ 1831009 h 3697909"/>
                <a:gd name="connsiteX43" fmla="*/ 2295525 w 2825964"/>
                <a:gd name="connsiteY43" fmla="*/ 1716709 h 3697909"/>
                <a:gd name="connsiteX44" fmla="*/ 1914525 w 2825964"/>
                <a:gd name="connsiteY44" fmla="*/ 1183309 h 3697909"/>
                <a:gd name="connsiteX45" fmla="*/ 2095500 w 2825964"/>
                <a:gd name="connsiteY45" fmla="*/ 1107109 h 3697909"/>
                <a:gd name="connsiteX46" fmla="*/ 2181225 w 2825964"/>
                <a:gd name="connsiteY46" fmla="*/ 964234 h 3697909"/>
                <a:gd name="connsiteX47" fmla="*/ 2181225 w 2825964"/>
                <a:gd name="connsiteY47" fmla="*/ 792784 h 3697909"/>
                <a:gd name="connsiteX48" fmla="*/ 1933575 w 2825964"/>
                <a:gd name="connsiteY48" fmla="*/ 726109 h 3697909"/>
                <a:gd name="connsiteX49" fmla="*/ 1676400 w 2825964"/>
                <a:gd name="connsiteY49" fmla="*/ 716584 h 3697909"/>
                <a:gd name="connsiteX50" fmla="*/ 1581150 w 2825964"/>
                <a:gd name="connsiteY50" fmla="*/ 497509 h 3697909"/>
                <a:gd name="connsiteX51" fmla="*/ 1438275 w 2825964"/>
                <a:gd name="connsiteY51" fmla="*/ 2209 h 3697909"/>
                <a:gd name="connsiteX52" fmla="*/ 1181100 w 2825964"/>
                <a:gd name="connsiteY52" fmla="*/ 307009 h 3697909"/>
                <a:gd name="connsiteX53" fmla="*/ 638175 w 2825964"/>
                <a:gd name="connsiteY5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571625 w 2825964"/>
                <a:gd name="connsiteY10" fmla="*/ 2573959 h 3697909"/>
                <a:gd name="connsiteX11" fmla="*/ 1657350 w 2825964"/>
                <a:gd name="connsiteY11" fmla="*/ 2640634 h 3697909"/>
                <a:gd name="connsiteX12" fmla="*/ 1676400 w 2825964"/>
                <a:gd name="connsiteY12" fmla="*/ 2678734 h 3697909"/>
                <a:gd name="connsiteX13" fmla="*/ 1733550 w 2825964"/>
                <a:gd name="connsiteY13" fmla="*/ 2735884 h 3697909"/>
                <a:gd name="connsiteX14" fmla="*/ 1762125 w 2825964"/>
                <a:gd name="connsiteY14" fmla="*/ 2764459 h 3697909"/>
                <a:gd name="connsiteX15" fmla="*/ 1790700 w 2825964"/>
                <a:gd name="connsiteY15" fmla="*/ 2802559 h 3697909"/>
                <a:gd name="connsiteX16" fmla="*/ 1809750 w 2825964"/>
                <a:gd name="connsiteY16" fmla="*/ 2831134 h 3697909"/>
                <a:gd name="connsiteX17" fmla="*/ 1847850 w 2825964"/>
                <a:gd name="connsiteY17" fmla="*/ 2859709 h 3697909"/>
                <a:gd name="connsiteX18" fmla="*/ 1876425 w 2825964"/>
                <a:gd name="connsiteY18" fmla="*/ 2888284 h 3697909"/>
                <a:gd name="connsiteX19" fmla="*/ 1914525 w 2825964"/>
                <a:gd name="connsiteY19" fmla="*/ 2954959 h 3697909"/>
                <a:gd name="connsiteX20" fmla="*/ 1924050 w 2825964"/>
                <a:gd name="connsiteY20" fmla="*/ 2983534 h 3697909"/>
                <a:gd name="connsiteX21" fmla="*/ 1943100 w 2825964"/>
                <a:gd name="connsiteY21" fmla="*/ 3012109 h 3697909"/>
                <a:gd name="connsiteX22" fmla="*/ 1952625 w 2825964"/>
                <a:gd name="connsiteY22" fmla="*/ 3040684 h 3697909"/>
                <a:gd name="connsiteX23" fmla="*/ 1971675 w 2825964"/>
                <a:gd name="connsiteY23" fmla="*/ 3078784 h 3697909"/>
                <a:gd name="connsiteX24" fmla="*/ 2019300 w 2825964"/>
                <a:gd name="connsiteY24" fmla="*/ 3145459 h 3697909"/>
                <a:gd name="connsiteX25" fmla="*/ 2057400 w 2825964"/>
                <a:gd name="connsiteY25" fmla="*/ 3202609 h 3697909"/>
                <a:gd name="connsiteX26" fmla="*/ 2085975 w 2825964"/>
                <a:gd name="connsiteY26" fmla="*/ 3231184 h 3697909"/>
                <a:gd name="connsiteX27" fmla="*/ 2114550 w 2825964"/>
                <a:gd name="connsiteY27" fmla="*/ 3288334 h 3697909"/>
                <a:gd name="connsiteX28" fmla="*/ 2162175 w 2825964"/>
                <a:gd name="connsiteY28" fmla="*/ 3355009 h 3697909"/>
                <a:gd name="connsiteX29" fmla="*/ 2209800 w 2825964"/>
                <a:gd name="connsiteY29" fmla="*/ 3412159 h 3697909"/>
                <a:gd name="connsiteX30" fmla="*/ 2247900 w 2825964"/>
                <a:gd name="connsiteY30" fmla="*/ 3469309 h 3697909"/>
                <a:gd name="connsiteX31" fmla="*/ 2286000 w 2825964"/>
                <a:gd name="connsiteY31" fmla="*/ 3526459 h 3697909"/>
                <a:gd name="connsiteX32" fmla="*/ 2305050 w 2825964"/>
                <a:gd name="connsiteY32" fmla="*/ 3555034 h 3697909"/>
                <a:gd name="connsiteX33" fmla="*/ 2324100 w 2825964"/>
                <a:gd name="connsiteY33" fmla="*/ 3583609 h 3697909"/>
                <a:gd name="connsiteX34" fmla="*/ 2400300 w 2825964"/>
                <a:gd name="connsiteY34" fmla="*/ 3631234 h 3697909"/>
                <a:gd name="connsiteX35" fmla="*/ 2457450 w 2825964"/>
                <a:gd name="connsiteY35" fmla="*/ 3650284 h 3697909"/>
                <a:gd name="connsiteX36" fmla="*/ 2486025 w 2825964"/>
                <a:gd name="connsiteY36" fmla="*/ 3669334 h 3697909"/>
                <a:gd name="connsiteX37" fmla="*/ 2514600 w 2825964"/>
                <a:gd name="connsiteY37" fmla="*/ 3678859 h 3697909"/>
                <a:gd name="connsiteX38" fmla="*/ 2590800 w 2825964"/>
                <a:gd name="connsiteY38" fmla="*/ 3697909 h 3697909"/>
                <a:gd name="connsiteX39" fmla="*/ 2819400 w 2825964"/>
                <a:gd name="connsiteY39" fmla="*/ 3431209 h 3697909"/>
                <a:gd name="connsiteX40" fmla="*/ 2305050 w 2825964"/>
                <a:gd name="connsiteY40" fmla="*/ 2278684 h 3697909"/>
                <a:gd name="connsiteX41" fmla="*/ 1952625 w 2825964"/>
                <a:gd name="connsiteY41" fmla="*/ 1831009 h 3697909"/>
                <a:gd name="connsiteX42" fmla="*/ 2295525 w 2825964"/>
                <a:gd name="connsiteY42" fmla="*/ 1716709 h 3697909"/>
                <a:gd name="connsiteX43" fmla="*/ 1914525 w 2825964"/>
                <a:gd name="connsiteY43" fmla="*/ 1183309 h 3697909"/>
                <a:gd name="connsiteX44" fmla="*/ 2095500 w 2825964"/>
                <a:gd name="connsiteY44" fmla="*/ 1107109 h 3697909"/>
                <a:gd name="connsiteX45" fmla="*/ 2181225 w 2825964"/>
                <a:gd name="connsiteY45" fmla="*/ 964234 h 3697909"/>
                <a:gd name="connsiteX46" fmla="*/ 2181225 w 2825964"/>
                <a:gd name="connsiteY46" fmla="*/ 792784 h 3697909"/>
                <a:gd name="connsiteX47" fmla="*/ 1933575 w 2825964"/>
                <a:gd name="connsiteY47" fmla="*/ 726109 h 3697909"/>
                <a:gd name="connsiteX48" fmla="*/ 1676400 w 2825964"/>
                <a:gd name="connsiteY48" fmla="*/ 716584 h 3697909"/>
                <a:gd name="connsiteX49" fmla="*/ 1581150 w 2825964"/>
                <a:gd name="connsiteY49" fmla="*/ 497509 h 3697909"/>
                <a:gd name="connsiteX50" fmla="*/ 1438275 w 2825964"/>
                <a:gd name="connsiteY50" fmla="*/ 2209 h 3697909"/>
                <a:gd name="connsiteX51" fmla="*/ 1181100 w 2825964"/>
                <a:gd name="connsiteY51" fmla="*/ 307009 h 3697909"/>
                <a:gd name="connsiteX52" fmla="*/ 638175 w 2825964"/>
                <a:gd name="connsiteY5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676400 w 2825964"/>
                <a:gd name="connsiteY11" fmla="*/ 2678734 h 3697909"/>
                <a:gd name="connsiteX12" fmla="*/ 1733550 w 2825964"/>
                <a:gd name="connsiteY12" fmla="*/ 2735884 h 3697909"/>
                <a:gd name="connsiteX13" fmla="*/ 1762125 w 2825964"/>
                <a:gd name="connsiteY13" fmla="*/ 2764459 h 3697909"/>
                <a:gd name="connsiteX14" fmla="*/ 1790700 w 2825964"/>
                <a:gd name="connsiteY14" fmla="*/ 2802559 h 3697909"/>
                <a:gd name="connsiteX15" fmla="*/ 1809750 w 2825964"/>
                <a:gd name="connsiteY15" fmla="*/ 2831134 h 3697909"/>
                <a:gd name="connsiteX16" fmla="*/ 1847850 w 2825964"/>
                <a:gd name="connsiteY16" fmla="*/ 2859709 h 3697909"/>
                <a:gd name="connsiteX17" fmla="*/ 1876425 w 2825964"/>
                <a:gd name="connsiteY17" fmla="*/ 2888284 h 3697909"/>
                <a:gd name="connsiteX18" fmla="*/ 1914525 w 2825964"/>
                <a:gd name="connsiteY18" fmla="*/ 2954959 h 3697909"/>
                <a:gd name="connsiteX19" fmla="*/ 1924050 w 2825964"/>
                <a:gd name="connsiteY19" fmla="*/ 2983534 h 3697909"/>
                <a:gd name="connsiteX20" fmla="*/ 1943100 w 2825964"/>
                <a:gd name="connsiteY20" fmla="*/ 3012109 h 3697909"/>
                <a:gd name="connsiteX21" fmla="*/ 1952625 w 2825964"/>
                <a:gd name="connsiteY21" fmla="*/ 3040684 h 3697909"/>
                <a:gd name="connsiteX22" fmla="*/ 1971675 w 2825964"/>
                <a:gd name="connsiteY22" fmla="*/ 3078784 h 3697909"/>
                <a:gd name="connsiteX23" fmla="*/ 2019300 w 2825964"/>
                <a:gd name="connsiteY23" fmla="*/ 3145459 h 3697909"/>
                <a:gd name="connsiteX24" fmla="*/ 2057400 w 2825964"/>
                <a:gd name="connsiteY24" fmla="*/ 3202609 h 3697909"/>
                <a:gd name="connsiteX25" fmla="*/ 2085975 w 2825964"/>
                <a:gd name="connsiteY25" fmla="*/ 3231184 h 3697909"/>
                <a:gd name="connsiteX26" fmla="*/ 2114550 w 2825964"/>
                <a:gd name="connsiteY26" fmla="*/ 3288334 h 3697909"/>
                <a:gd name="connsiteX27" fmla="*/ 2162175 w 2825964"/>
                <a:gd name="connsiteY27" fmla="*/ 3355009 h 3697909"/>
                <a:gd name="connsiteX28" fmla="*/ 2209800 w 2825964"/>
                <a:gd name="connsiteY28" fmla="*/ 3412159 h 3697909"/>
                <a:gd name="connsiteX29" fmla="*/ 2247900 w 2825964"/>
                <a:gd name="connsiteY29" fmla="*/ 3469309 h 3697909"/>
                <a:gd name="connsiteX30" fmla="*/ 2286000 w 2825964"/>
                <a:gd name="connsiteY30" fmla="*/ 3526459 h 3697909"/>
                <a:gd name="connsiteX31" fmla="*/ 2305050 w 2825964"/>
                <a:gd name="connsiteY31" fmla="*/ 3555034 h 3697909"/>
                <a:gd name="connsiteX32" fmla="*/ 2324100 w 2825964"/>
                <a:gd name="connsiteY32" fmla="*/ 3583609 h 3697909"/>
                <a:gd name="connsiteX33" fmla="*/ 2400300 w 2825964"/>
                <a:gd name="connsiteY33" fmla="*/ 3631234 h 3697909"/>
                <a:gd name="connsiteX34" fmla="*/ 2457450 w 2825964"/>
                <a:gd name="connsiteY34" fmla="*/ 3650284 h 3697909"/>
                <a:gd name="connsiteX35" fmla="*/ 2486025 w 2825964"/>
                <a:gd name="connsiteY35" fmla="*/ 3669334 h 3697909"/>
                <a:gd name="connsiteX36" fmla="*/ 2514600 w 2825964"/>
                <a:gd name="connsiteY36" fmla="*/ 3678859 h 3697909"/>
                <a:gd name="connsiteX37" fmla="*/ 2590800 w 2825964"/>
                <a:gd name="connsiteY37" fmla="*/ 3697909 h 3697909"/>
                <a:gd name="connsiteX38" fmla="*/ 2819400 w 2825964"/>
                <a:gd name="connsiteY38" fmla="*/ 3431209 h 3697909"/>
                <a:gd name="connsiteX39" fmla="*/ 2305050 w 2825964"/>
                <a:gd name="connsiteY39" fmla="*/ 2278684 h 3697909"/>
                <a:gd name="connsiteX40" fmla="*/ 1952625 w 2825964"/>
                <a:gd name="connsiteY40" fmla="*/ 1831009 h 3697909"/>
                <a:gd name="connsiteX41" fmla="*/ 2295525 w 2825964"/>
                <a:gd name="connsiteY41" fmla="*/ 1716709 h 3697909"/>
                <a:gd name="connsiteX42" fmla="*/ 1914525 w 2825964"/>
                <a:gd name="connsiteY42" fmla="*/ 1183309 h 3697909"/>
                <a:gd name="connsiteX43" fmla="*/ 2095500 w 2825964"/>
                <a:gd name="connsiteY43" fmla="*/ 1107109 h 3697909"/>
                <a:gd name="connsiteX44" fmla="*/ 2181225 w 2825964"/>
                <a:gd name="connsiteY44" fmla="*/ 964234 h 3697909"/>
                <a:gd name="connsiteX45" fmla="*/ 2181225 w 2825964"/>
                <a:gd name="connsiteY45" fmla="*/ 792784 h 3697909"/>
                <a:gd name="connsiteX46" fmla="*/ 1933575 w 2825964"/>
                <a:gd name="connsiteY46" fmla="*/ 726109 h 3697909"/>
                <a:gd name="connsiteX47" fmla="*/ 1676400 w 2825964"/>
                <a:gd name="connsiteY47" fmla="*/ 716584 h 3697909"/>
                <a:gd name="connsiteX48" fmla="*/ 1581150 w 2825964"/>
                <a:gd name="connsiteY48" fmla="*/ 497509 h 3697909"/>
                <a:gd name="connsiteX49" fmla="*/ 1438275 w 2825964"/>
                <a:gd name="connsiteY49" fmla="*/ 2209 h 3697909"/>
                <a:gd name="connsiteX50" fmla="*/ 1181100 w 2825964"/>
                <a:gd name="connsiteY50" fmla="*/ 307009 h 3697909"/>
                <a:gd name="connsiteX51" fmla="*/ 638175 w 2825964"/>
                <a:gd name="connsiteY5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676400 w 2825964"/>
                <a:gd name="connsiteY11" fmla="*/ 2678734 h 3697909"/>
                <a:gd name="connsiteX12" fmla="*/ 1733550 w 2825964"/>
                <a:gd name="connsiteY12" fmla="*/ 2735884 h 3697909"/>
                <a:gd name="connsiteX13" fmla="*/ 1762125 w 2825964"/>
                <a:gd name="connsiteY13" fmla="*/ 2764459 h 3697909"/>
                <a:gd name="connsiteX14" fmla="*/ 1790700 w 2825964"/>
                <a:gd name="connsiteY14" fmla="*/ 2802559 h 3697909"/>
                <a:gd name="connsiteX15" fmla="*/ 1809750 w 2825964"/>
                <a:gd name="connsiteY15" fmla="*/ 2831134 h 3697909"/>
                <a:gd name="connsiteX16" fmla="*/ 1847850 w 2825964"/>
                <a:gd name="connsiteY16" fmla="*/ 2859709 h 3697909"/>
                <a:gd name="connsiteX17" fmla="*/ 1876425 w 2825964"/>
                <a:gd name="connsiteY17" fmla="*/ 2888284 h 3697909"/>
                <a:gd name="connsiteX18" fmla="*/ 1914525 w 2825964"/>
                <a:gd name="connsiteY18" fmla="*/ 2954959 h 3697909"/>
                <a:gd name="connsiteX19" fmla="*/ 1924050 w 2825964"/>
                <a:gd name="connsiteY19" fmla="*/ 2983534 h 3697909"/>
                <a:gd name="connsiteX20" fmla="*/ 1943100 w 2825964"/>
                <a:gd name="connsiteY20" fmla="*/ 3012109 h 3697909"/>
                <a:gd name="connsiteX21" fmla="*/ 1952625 w 2825964"/>
                <a:gd name="connsiteY21" fmla="*/ 3040684 h 3697909"/>
                <a:gd name="connsiteX22" fmla="*/ 1971675 w 2825964"/>
                <a:gd name="connsiteY22" fmla="*/ 3078784 h 3697909"/>
                <a:gd name="connsiteX23" fmla="*/ 2019300 w 2825964"/>
                <a:gd name="connsiteY23" fmla="*/ 3145459 h 3697909"/>
                <a:gd name="connsiteX24" fmla="*/ 2057400 w 2825964"/>
                <a:gd name="connsiteY24" fmla="*/ 3202609 h 3697909"/>
                <a:gd name="connsiteX25" fmla="*/ 2085975 w 2825964"/>
                <a:gd name="connsiteY25" fmla="*/ 3231184 h 3697909"/>
                <a:gd name="connsiteX26" fmla="*/ 2114550 w 2825964"/>
                <a:gd name="connsiteY26" fmla="*/ 3288334 h 3697909"/>
                <a:gd name="connsiteX27" fmla="*/ 2162175 w 2825964"/>
                <a:gd name="connsiteY27" fmla="*/ 3355009 h 3697909"/>
                <a:gd name="connsiteX28" fmla="*/ 2209800 w 2825964"/>
                <a:gd name="connsiteY28" fmla="*/ 3412159 h 3697909"/>
                <a:gd name="connsiteX29" fmla="*/ 2247900 w 2825964"/>
                <a:gd name="connsiteY29" fmla="*/ 3469309 h 3697909"/>
                <a:gd name="connsiteX30" fmla="*/ 2286000 w 2825964"/>
                <a:gd name="connsiteY30" fmla="*/ 3526459 h 3697909"/>
                <a:gd name="connsiteX31" fmla="*/ 2305050 w 2825964"/>
                <a:gd name="connsiteY31" fmla="*/ 3555034 h 3697909"/>
                <a:gd name="connsiteX32" fmla="*/ 2324100 w 2825964"/>
                <a:gd name="connsiteY32" fmla="*/ 3583609 h 3697909"/>
                <a:gd name="connsiteX33" fmla="*/ 2400300 w 2825964"/>
                <a:gd name="connsiteY33" fmla="*/ 3631234 h 3697909"/>
                <a:gd name="connsiteX34" fmla="*/ 2457450 w 2825964"/>
                <a:gd name="connsiteY34" fmla="*/ 3650284 h 3697909"/>
                <a:gd name="connsiteX35" fmla="*/ 2486025 w 2825964"/>
                <a:gd name="connsiteY35" fmla="*/ 3669334 h 3697909"/>
                <a:gd name="connsiteX36" fmla="*/ 2514600 w 2825964"/>
                <a:gd name="connsiteY36" fmla="*/ 3678859 h 3697909"/>
                <a:gd name="connsiteX37" fmla="*/ 2590800 w 2825964"/>
                <a:gd name="connsiteY37" fmla="*/ 3697909 h 3697909"/>
                <a:gd name="connsiteX38" fmla="*/ 2819400 w 2825964"/>
                <a:gd name="connsiteY38" fmla="*/ 3431209 h 3697909"/>
                <a:gd name="connsiteX39" fmla="*/ 2305050 w 2825964"/>
                <a:gd name="connsiteY39" fmla="*/ 2278684 h 3697909"/>
                <a:gd name="connsiteX40" fmla="*/ 1952625 w 2825964"/>
                <a:gd name="connsiteY40" fmla="*/ 1831009 h 3697909"/>
                <a:gd name="connsiteX41" fmla="*/ 2295525 w 2825964"/>
                <a:gd name="connsiteY41" fmla="*/ 1716709 h 3697909"/>
                <a:gd name="connsiteX42" fmla="*/ 1914525 w 2825964"/>
                <a:gd name="connsiteY42" fmla="*/ 1183309 h 3697909"/>
                <a:gd name="connsiteX43" fmla="*/ 2095500 w 2825964"/>
                <a:gd name="connsiteY43" fmla="*/ 1107109 h 3697909"/>
                <a:gd name="connsiteX44" fmla="*/ 2181225 w 2825964"/>
                <a:gd name="connsiteY44" fmla="*/ 964234 h 3697909"/>
                <a:gd name="connsiteX45" fmla="*/ 2181225 w 2825964"/>
                <a:gd name="connsiteY45" fmla="*/ 792784 h 3697909"/>
                <a:gd name="connsiteX46" fmla="*/ 1933575 w 2825964"/>
                <a:gd name="connsiteY46" fmla="*/ 726109 h 3697909"/>
                <a:gd name="connsiteX47" fmla="*/ 1676400 w 2825964"/>
                <a:gd name="connsiteY47" fmla="*/ 716584 h 3697909"/>
                <a:gd name="connsiteX48" fmla="*/ 1581150 w 2825964"/>
                <a:gd name="connsiteY48" fmla="*/ 497509 h 3697909"/>
                <a:gd name="connsiteX49" fmla="*/ 1438275 w 2825964"/>
                <a:gd name="connsiteY49" fmla="*/ 2209 h 3697909"/>
                <a:gd name="connsiteX50" fmla="*/ 1181100 w 2825964"/>
                <a:gd name="connsiteY50" fmla="*/ 307009 h 3697909"/>
                <a:gd name="connsiteX51" fmla="*/ 638175 w 2825964"/>
                <a:gd name="connsiteY5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733550 w 2825964"/>
                <a:gd name="connsiteY11" fmla="*/ 2735884 h 3697909"/>
                <a:gd name="connsiteX12" fmla="*/ 1762125 w 2825964"/>
                <a:gd name="connsiteY12" fmla="*/ 2764459 h 3697909"/>
                <a:gd name="connsiteX13" fmla="*/ 1790700 w 2825964"/>
                <a:gd name="connsiteY13" fmla="*/ 2802559 h 3697909"/>
                <a:gd name="connsiteX14" fmla="*/ 1809750 w 2825964"/>
                <a:gd name="connsiteY14" fmla="*/ 2831134 h 3697909"/>
                <a:gd name="connsiteX15" fmla="*/ 1847850 w 2825964"/>
                <a:gd name="connsiteY15" fmla="*/ 2859709 h 3697909"/>
                <a:gd name="connsiteX16" fmla="*/ 1876425 w 2825964"/>
                <a:gd name="connsiteY16" fmla="*/ 2888284 h 3697909"/>
                <a:gd name="connsiteX17" fmla="*/ 1914525 w 2825964"/>
                <a:gd name="connsiteY17" fmla="*/ 2954959 h 3697909"/>
                <a:gd name="connsiteX18" fmla="*/ 1924050 w 2825964"/>
                <a:gd name="connsiteY18" fmla="*/ 2983534 h 3697909"/>
                <a:gd name="connsiteX19" fmla="*/ 1943100 w 2825964"/>
                <a:gd name="connsiteY19" fmla="*/ 3012109 h 3697909"/>
                <a:gd name="connsiteX20" fmla="*/ 1952625 w 2825964"/>
                <a:gd name="connsiteY20" fmla="*/ 3040684 h 3697909"/>
                <a:gd name="connsiteX21" fmla="*/ 1971675 w 2825964"/>
                <a:gd name="connsiteY21" fmla="*/ 3078784 h 3697909"/>
                <a:gd name="connsiteX22" fmla="*/ 2019300 w 2825964"/>
                <a:gd name="connsiteY22" fmla="*/ 3145459 h 3697909"/>
                <a:gd name="connsiteX23" fmla="*/ 2057400 w 2825964"/>
                <a:gd name="connsiteY23" fmla="*/ 3202609 h 3697909"/>
                <a:gd name="connsiteX24" fmla="*/ 2085975 w 2825964"/>
                <a:gd name="connsiteY24" fmla="*/ 3231184 h 3697909"/>
                <a:gd name="connsiteX25" fmla="*/ 2114550 w 2825964"/>
                <a:gd name="connsiteY25" fmla="*/ 3288334 h 3697909"/>
                <a:gd name="connsiteX26" fmla="*/ 2162175 w 2825964"/>
                <a:gd name="connsiteY26" fmla="*/ 3355009 h 3697909"/>
                <a:gd name="connsiteX27" fmla="*/ 2209800 w 2825964"/>
                <a:gd name="connsiteY27" fmla="*/ 3412159 h 3697909"/>
                <a:gd name="connsiteX28" fmla="*/ 2247900 w 2825964"/>
                <a:gd name="connsiteY28" fmla="*/ 3469309 h 3697909"/>
                <a:gd name="connsiteX29" fmla="*/ 2286000 w 2825964"/>
                <a:gd name="connsiteY29" fmla="*/ 3526459 h 3697909"/>
                <a:gd name="connsiteX30" fmla="*/ 2305050 w 2825964"/>
                <a:gd name="connsiteY30" fmla="*/ 3555034 h 3697909"/>
                <a:gd name="connsiteX31" fmla="*/ 2324100 w 2825964"/>
                <a:gd name="connsiteY31" fmla="*/ 3583609 h 3697909"/>
                <a:gd name="connsiteX32" fmla="*/ 2400300 w 2825964"/>
                <a:gd name="connsiteY32" fmla="*/ 3631234 h 3697909"/>
                <a:gd name="connsiteX33" fmla="*/ 2457450 w 2825964"/>
                <a:gd name="connsiteY33" fmla="*/ 3650284 h 3697909"/>
                <a:gd name="connsiteX34" fmla="*/ 2486025 w 2825964"/>
                <a:gd name="connsiteY34" fmla="*/ 3669334 h 3697909"/>
                <a:gd name="connsiteX35" fmla="*/ 2514600 w 2825964"/>
                <a:gd name="connsiteY35" fmla="*/ 3678859 h 3697909"/>
                <a:gd name="connsiteX36" fmla="*/ 2590800 w 2825964"/>
                <a:gd name="connsiteY36" fmla="*/ 3697909 h 3697909"/>
                <a:gd name="connsiteX37" fmla="*/ 2819400 w 2825964"/>
                <a:gd name="connsiteY37" fmla="*/ 3431209 h 3697909"/>
                <a:gd name="connsiteX38" fmla="*/ 2305050 w 2825964"/>
                <a:gd name="connsiteY38" fmla="*/ 2278684 h 3697909"/>
                <a:gd name="connsiteX39" fmla="*/ 1952625 w 2825964"/>
                <a:gd name="connsiteY39" fmla="*/ 1831009 h 3697909"/>
                <a:gd name="connsiteX40" fmla="*/ 2295525 w 2825964"/>
                <a:gd name="connsiteY40" fmla="*/ 1716709 h 3697909"/>
                <a:gd name="connsiteX41" fmla="*/ 1914525 w 2825964"/>
                <a:gd name="connsiteY41" fmla="*/ 1183309 h 3697909"/>
                <a:gd name="connsiteX42" fmla="*/ 2095500 w 2825964"/>
                <a:gd name="connsiteY42" fmla="*/ 1107109 h 3697909"/>
                <a:gd name="connsiteX43" fmla="*/ 2181225 w 2825964"/>
                <a:gd name="connsiteY43" fmla="*/ 964234 h 3697909"/>
                <a:gd name="connsiteX44" fmla="*/ 2181225 w 2825964"/>
                <a:gd name="connsiteY44" fmla="*/ 792784 h 3697909"/>
                <a:gd name="connsiteX45" fmla="*/ 1933575 w 2825964"/>
                <a:gd name="connsiteY45" fmla="*/ 726109 h 3697909"/>
                <a:gd name="connsiteX46" fmla="*/ 1676400 w 2825964"/>
                <a:gd name="connsiteY46" fmla="*/ 716584 h 3697909"/>
                <a:gd name="connsiteX47" fmla="*/ 1581150 w 2825964"/>
                <a:gd name="connsiteY47" fmla="*/ 497509 h 3697909"/>
                <a:gd name="connsiteX48" fmla="*/ 1438275 w 2825964"/>
                <a:gd name="connsiteY48" fmla="*/ 2209 h 3697909"/>
                <a:gd name="connsiteX49" fmla="*/ 1181100 w 2825964"/>
                <a:gd name="connsiteY49" fmla="*/ 307009 h 3697909"/>
                <a:gd name="connsiteX50" fmla="*/ 638175 w 2825964"/>
                <a:gd name="connsiteY5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50159 h 3697909"/>
                <a:gd name="connsiteX11" fmla="*/ 1733550 w 2825964"/>
                <a:gd name="connsiteY11" fmla="*/ 2735884 h 3697909"/>
                <a:gd name="connsiteX12" fmla="*/ 1762125 w 2825964"/>
                <a:gd name="connsiteY12" fmla="*/ 2764459 h 3697909"/>
                <a:gd name="connsiteX13" fmla="*/ 1790700 w 2825964"/>
                <a:gd name="connsiteY13" fmla="*/ 2802559 h 3697909"/>
                <a:gd name="connsiteX14" fmla="*/ 1809750 w 2825964"/>
                <a:gd name="connsiteY14" fmla="*/ 2831134 h 3697909"/>
                <a:gd name="connsiteX15" fmla="*/ 1847850 w 2825964"/>
                <a:gd name="connsiteY15" fmla="*/ 2859709 h 3697909"/>
                <a:gd name="connsiteX16" fmla="*/ 1876425 w 2825964"/>
                <a:gd name="connsiteY16" fmla="*/ 2888284 h 3697909"/>
                <a:gd name="connsiteX17" fmla="*/ 1914525 w 2825964"/>
                <a:gd name="connsiteY17" fmla="*/ 2954959 h 3697909"/>
                <a:gd name="connsiteX18" fmla="*/ 1924050 w 2825964"/>
                <a:gd name="connsiteY18" fmla="*/ 2983534 h 3697909"/>
                <a:gd name="connsiteX19" fmla="*/ 1943100 w 2825964"/>
                <a:gd name="connsiteY19" fmla="*/ 3012109 h 3697909"/>
                <a:gd name="connsiteX20" fmla="*/ 1952625 w 2825964"/>
                <a:gd name="connsiteY20" fmla="*/ 3040684 h 3697909"/>
                <a:gd name="connsiteX21" fmla="*/ 1971675 w 2825964"/>
                <a:gd name="connsiteY21" fmla="*/ 3078784 h 3697909"/>
                <a:gd name="connsiteX22" fmla="*/ 2019300 w 2825964"/>
                <a:gd name="connsiteY22" fmla="*/ 3145459 h 3697909"/>
                <a:gd name="connsiteX23" fmla="*/ 2057400 w 2825964"/>
                <a:gd name="connsiteY23" fmla="*/ 3202609 h 3697909"/>
                <a:gd name="connsiteX24" fmla="*/ 2085975 w 2825964"/>
                <a:gd name="connsiteY24" fmla="*/ 3231184 h 3697909"/>
                <a:gd name="connsiteX25" fmla="*/ 2114550 w 2825964"/>
                <a:gd name="connsiteY25" fmla="*/ 3288334 h 3697909"/>
                <a:gd name="connsiteX26" fmla="*/ 2162175 w 2825964"/>
                <a:gd name="connsiteY26" fmla="*/ 3355009 h 3697909"/>
                <a:gd name="connsiteX27" fmla="*/ 2209800 w 2825964"/>
                <a:gd name="connsiteY27" fmla="*/ 3412159 h 3697909"/>
                <a:gd name="connsiteX28" fmla="*/ 2247900 w 2825964"/>
                <a:gd name="connsiteY28" fmla="*/ 3469309 h 3697909"/>
                <a:gd name="connsiteX29" fmla="*/ 2286000 w 2825964"/>
                <a:gd name="connsiteY29" fmla="*/ 3526459 h 3697909"/>
                <a:gd name="connsiteX30" fmla="*/ 2305050 w 2825964"/>
                <a:gd name="connsiteY30" fmla="*/ 3555034 h 3697909"/>
                <a:gd name="connsiteX31" fmla="*/ 2324100 w 2825964"/>
                <a:gd name="connsiteY31" fmla="*/ 3583609 h 3697909"/>
                <a:gd name="connsiteX32" fmla="*/ 2400300 w 2825964"/>
                <a:gd name="connsiteY32" fmla="*/ 3631234 h 3697909"/>
                <a:gd name="connsiteX33" fmla="*/ 2457450 w 2825964"/>
                <a:gd name="connsiteY33" fmla="*/ 3650284 h 3697909"/>
                <a:gd name="connsiteX34" fmla="*/ 2486025 w 2825964"/>
                <a:gd name="connsiteY34" fmla="*/ 3669334 h 3697909"/>
                <a:gd name="connsiteX35" fmla="*/ 2514600 w 2825964"/>
                <a:gd name="connsiteY35" fmla="*/ 3678859 h 3697909"/>
                <a:gd name="connsiteX36" fmla="*/ 2590800 w 2825964"/>
                <a:gd name="connsiteY36" fmla="*/ 3697909 h 3697909"/>
                <a:gd name="connsiteX37" fmla="*/ 2819400 w 2825964"/>
                <a:gd name="connsiteY37" fmla="*/ 3431209 h 3697909"/>
                <a:gd name="connsiteX38" fmla="*/ 2305050 w 2825964"/>
                <a:gd name="connsiteY38" fmla="*/ 2278684 h 3697909"/>
                <a:gd name="connsiteX39" fmla="*/ 1952625 w 2825964"/>
                <a:gd name="connsiteY39" fmla="*/ 1831009 h 3697909"/>
                <a:gd name="connsiteX40" fmla="*/ 2295525 w 2825964"/>
                <a:gd name="connsiteY40" fmla="*/ 1716709 h 3697909"/>
                <a:gd name="connsiteX41" fmla="*/ 1914525 w 2825964"/>
                <a:gd name="connsiteY41" fmla="*/ 1183309 h 3697909"/>
                <a:gd name="connsiteX42" fmla="*/ 2095500 w 2825964"/>
                <a:gd name="connsiteY42" fmla="*/ 1107109 h 3697909"/>
                <a:gd name="connsiteX43" fmla="*/ 2181225 w 2825964"/>
                <a:gd name="connsiteY43" fmla="*/ 964234 h 3697909"/>
                <a:gd name="connsiteX44" fmla="*/ 2181225 w 2825964"/>
                <a:gd name="connsiteY44" fmla="*/ 792784 h 3697909"/>
                <a:gd name="connsiteX45" fmla="*/ 1933575 w 2825964"/>
                <a:gd name="connsiteY45" fmla="*/ 726109 h 3697909"/>
                <a:gd name="connsiteX46" fmla="*/ 1676400 w 2825964"/>
                <a:gd name="connsiteY46" fmla="*/ 716584 h 3697909"/>
                <a:gd name="connsiteX47" fmla="*/ 1581150 w 2825964"/>
                <a:gd name="connsiteY47" fmla="*/ 497509 h 3697909"/>
                <a:gd name="connsiteX48" fmla="*/ 1438275 w 2825964"/>
                <a:gd name="connsiteY48" fmla="*/ 2209 h 3697909"/>
                <a:gd name="connsiteX49" fmla="*/ 1181100 w 2825964"/>
                <a:gd name="connsiteY49" fmla="*/ 307009 h 3697909"/>
                <a:gd name="connsiteX50" fmla="*/ 638175 w 2825964"/>
                <a:gd name="connsiteY5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33550 w 2825964"/>
                <a:gd name="connsiteY10" fmla="*/ 2735884 h 3697909"/>
                <a:gd name="connsiteX11" fmla="*/ 1762125 w 2825964"/>
                <a:gd name="connsiteY11" fmla="*/ 2764459 h 3697909"/>
                <a:gd name="connsiteX12" fmla="*/ 1790700 w 2825964"/>
                <a:gd name="connsiteY12" fmla="*/ 2802559 h 3697909"/>
                <a:gd name="connsiteX13" fmla="*/ 1809750 w 2825964"/>
                <a:gd name="connsiteY13" fmla="*/ 2831134 h 3697909"/>
                <a:gd name="connsiteX14" fmla="*/ 1847850 w 2825964"/>
                <a:gd name="connsiteY14" fmla="*/ 2859709 h 3697909"/>
                <a:gd name="connsiteX15" fmla="*/ 1876425 w 2825964"/>
                <a:gd name="connsiteY15" fmla="*/ 2888284 h 3697909"/>
                <a:gd name="connsiteX16" fmla="*/ 1914525 w 2825964"/>
                <a:gd name="connsiteY16" fmla="*/ 2954959 h 3697909"/>
                <a:gd name="connsiteX17" fmla="*/ 1924050 w 2825964"/>
                <a:gd name="connsiteY17" fmla="*/ 2983534 h 3697909"/>
                <a:gd name="connsiteX18" fmla="*/ 1943100 w 2825964"/>
                <a:gd name="connsiteY18" fmla="*/ 3012109 h 3697909"/>
                <a:gd name="connsiteX19" fmla="*/ 1952625 w 2825964"/>
                <a:gd name="connsiteY19" fmla="*/ 3040684 h 3697909"/>
                <a:gd name="connsiteX20" fmla="*/ 1971675 w 2825964"/>
                <a:gd name="connsiteY20" fmla="*/ 3078784 h 3697909"/>
                <a:gd name="connsiteX21" fmla="*/ 2019300 w 2825964"/>
                <a:gd name="connsiteY21" fmla="*/ 3145459 h 3697909"/>
                <a:gd name="connsiteX22" fmla="*/ 2057400 w 2825964"/>
                <a:gd name="connsiteY22" fmla="*/ 3202609 h 3697909"/>
                <a:gd name="connsiteX23" fmla="*/ 2085975 w 2825964"/>
                <a:gd name="connsiteY23" fmla="*/ 3231184 h 3697909"/>
                <a:gd name="connsiteX24" fmla="*/ 2114550 w 2825964"/>
                <a:gd name="connsiteY24" fmla="*/ 3288334 h 3697909"/>
                <a:gd name="connsiteX25" fmla="*/ 2162175 w 2825964"/>
                <a:gd name="connsiteY25" fmla="*/ 3355009 h 3697909"/>
                <a:gd name="connsiteX26" fmla="*/ 2209800 w 2825964"/>
                <a:gd name="connsiteY26" fmla="*/ 3412159 h 3697909"/>
                <a:gd name="connsiteX27" fmla="*/ 2247900 w 2825964"/>
                <a:gd name="connsiteY27" fmla="*/ 3469309 h 3697909"/>
                <a:gd name="connsiteX28" fmla="*/ 2286000 w 2825964"/>
                <a:gd name="connsiteY28" fmla="*/ 3526459 h 3697909"/>
                <a:gd name="connsiteX29" fmla="*/ 2305050 w 2825964"/>
                <a:gd name="connsiteY29" fmla="*/ 3555034 h 3697909"/>
                <a:gd name="connsiteX30" fmla="*/ 2324100 w 2825964"/>
                <a:gd name="connsiteY30" fmla="*/ 3583609 h 3697909"/>
                <a:gd name="connsiteX31" fmla="*/ 2400300 w 2825964"/>
                <a:gd name="connsiteY31" fmla="*/ 3631234 h 3697909"/>
                <a:gd name="connsiteX32" fmla="*/ 2457450 w 2825964"/>
                <a:gd name="connsiteY32" fmla="*/ 3650284 h 3697909"/>
                <a:gd name="connsiteX33" fmla="*/ 2486025 w 2825964"/>
                <a:gd name="connsiteY33" fmla="*/ 3669334 h 3697909"/>
                <a:gd name="connsiteX34" fmla="*/ 2514600 w 2825964"/>
                <a:gd name="connsiteY34" fmla="*/ 3678859 h 3697909"/>
                <a:gd name="connsiteX35" fmla="*/ 2590800 w 2825964"/>
                <a:gd name="connsiteY35" fmla="*/ 3697909 h 3697909"/>
                <a:gd name="connsiteX36" fmla="*/ 2819400 w 2825964"/>
                <a:gd name="connsiteY36" fmla="*/ 3431209 h 3697909"/>
                <a:gd name="connsiteX37" fmla="*/ 2305050 w 2825964"/>
                <a:gd name="connsiteY37" fmla="*/ 2278684 h 3697909"/>
                <a:gd name="connsiteX38" fmla="*/ 1952625 w 2825964"/>
                <a:gd name="connsiteY38" fmla="*/ 1831009 h 3697909"/>
                <a:gd name="connsiteX39" fmla="*/ 2295525 w 2825964"/>
                <a:gd name="connsiteY39" fmla="*/ 1716709 h 3697909"/>
                <a:gd name="connsiteX40" fmla="*/ 1914525 w 2825964"/>
                <a:gd name="connsiteY40" fmla="*/ 1183309 h 3697909"/>
                <a:gd name="connsiteX41" fmla="*/ 2095500 w 2825964"/>
                <a:gd name="connsiteY41" fmla="*/ 1107109 h 3697909"/>
                <a:gd name="connsiteX42" fmla="*/ 2181225 w 2825964"/>
                <a:gd name="connsiteY42" fmla="*/ 964234 h 3697909"/>
                <a:gd name="connsiteX43" fmla="*/ 2181225 w 2825964"/>
                <a:gd name="connsiteY43" fmla="*/ 792784 h 3697909"/>
                <a:gd name="connsiteX44" fmla="*/ 1933575 w 2825964"/>
                <a:gd name="connsiteY44" fmla="*/ 726109 h 3697909"/>
                <a:gd name="connsiteX45" fmla="*/ 1676400 w 2825964"/>
                <a:gd name="connsiteY45" fmla="*/ 716584 h 3697909"/>
                <a:gd name="connsiteX46" fmla="*/ 1581150 w 2825964"/>
                <a:gd name="connsiteY46" fmla="*/ 497509 h 3697909"/>
                <a:gd name="connsiteX47" fmla="*/ 1438275 w 2825964"/>
                <a:gd name="connsiteY47" fmla="*/ 2209 h 3697909"/>
                <a:gd name="connsiteX48" fmla="*/ 1181100 w 2825964"/>
                <a:gd name="connsiteY48" fmla="*/ 307009 h 3697909"/>
                <a:gd name="connsiteX49" fmla="*/ 638175 w 2825964"/>
                <a:gd name="connsiteY49"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790700 w 2825964"/>
                <a:gd name="connsiteY11" fmla="*/ 2802559 h 3697909"/>
                <a:gd name="connsiteX12" fmla="*/ 1809750 w 2825964"/>
                <a:gd name="connsiteY12" fmla="*/ 2831134 h 3697909"/>
                <a:gd name="connsiteX13" fmla="*/ 1847850 w 2825964"/>
                <a:gd name="connsiteY13" fmla="*/ 2859709 h 3697909"/>
                <a:gd name="connsiteX14" fmla="*/ 1876425 w 2825964"/>
                <a:gd name="connsiteY14" fmla="*/ 2888284 h 3697909"/>
                <a:gd name="connsiteX15" fmla="*/ 1914525 w 2825964"/>
                <a:gd name="connsiteY15" fmla="*/ 2954959 h 3697909"/>
                <a:gd name="connsiteX16" fmla="*/ 1924050 w 2825964"/>
                <a:gd name="connsiteY16" fmla="*/ 2983534 h 3697909"/>
                <a:gd name="connsiteX17" fmla="*/ 1943100 w 2825964"/>
                <a:gd name="connsiteY17" fmla="*/ 3012109 h 3697909"/>
                <a:gd name="connsiteX18" fmla="*/ 1952625 w 2825964"/>
                <a:gd name="connsiteY18" fmla="*/ 3040684 h 3697909"/>
                <a:gd name="connsiteX19" fmla="*/ 1971675 w 2825964"/>
                <a:gd name="connsiteY19" fmla="*/ 3078784 h 3697909"/>
                <a:gd name="connsiteX20" fmla="*/ 2019300 w 2825964"/>
                <a:gd name="connsiteY20" fmla="*/ 3145459 h 3697909"/>
                <a:gd name="connsiteX21" fmla="*/ 2057400 w 2825964"/>
                <a:gd name="connsiteY21" fmla="*/ 3202609 h 3697909"/>
                <a:gd name="connsiteX22" fmla="*/ 2085975 w 2825964"/>
                <a:gd name="connsiteY22" fmla="*/ 3231184 h 3697909"/>
                <a:gd name="connsiteX23" fmla="*/ 2114550 w 2825964"/>
                <a:gd name="connsiteY23" fmla="*/ 3288334 h 3697909"/>
                <a:gd name="connsiteX24" fmla="*/ 2162175 w 2825964"/>
                <a:gd name="connsiteY24" fmla="*/ 3355009 h 3697909"/>
                <a:gd name="connsiteX25" fmla="*/ 2209800 w 2825964"/>
                <a:gd name="connsiteY25" fmla="*/ 3412159 h 3697909"/>
                <a:gd name="connsiteX26" fmla="*/ 2247900 w 2825964"/>
                <a:gd name="connsiteY26" fmla="*/ 3469309 h 3697909"/>
                <a:gd name="connsiteX27" fmla="*/ 2286000 w 2825964"/>
                <a:gd name="connsiteY27" fmla="*/ 3526459 h 3697909"/>
                <a:gd name="connsiteX28" fmla="*/ 2305050 w 2825964"/>
                <a:gd name="connsiteY28" fmla="*/ 3555034 h 3697909"/>
                <a:gd name="connsiteX29" fmla="*/ 2324100 w 2825964"/>
                <a:gd name="connsiteY29" fmla="*/ 3583609 h 3697909"/>
                <a:gd name="connsiteX30" fmla="*/ 2400300 w 2825964"/>
                <a:gd name="connsiteY30" fmla="*/ 3631234 h 3697909"/>
                <a:gd name="connsiteX31" fmla="*/ 2457450 w 2825964"/>
                <a:gd name="connsiteY31" fmla="*/ 3650284 h 3697909"/>
                <a:gd name="connsiteX32" fmla="*/ 2486025 w 2825964"/>
                <a:gd name="connsiteY32" fmla="*/ 3669334 h 3697909"/>
                <a:gd name="connsiteX33" fmla="*/ 2514600 w 2825964"/>
                <a:gd name="connsiteY33" fmla="*/ 3678859 h 3697909"/>
                <a:gd name="connsiteX34" fmla="*/ 2590800 w 2825964"/>
                <a:gd name="connsiteY34" fmla="*/ 3697909 h 3697909"/>
                <a:gd name="connsiteX35" fmla="*/ 2819400 w 2825964"/>
                <a:gd name="connsiteY35" fmla="*/ 3431209 h 3697909"/>
                <a:gd name="connsiteX36" fmla="*/ 2305050 w 2825964"/>
                <a:gd name="connsiteY36" fmla="*/ 2278684 h 3697909"/>
                <a:gd name="connsiteX37" fmla="*/ 1952625 w 2825964"/>
                <a:gd name="connsiteY37" fmla="*/ 1831009 h 3697909"/>
                <a:gd name="connsiteX38" fmla="*/ 2295525 w 2825964"/>
                <a:gd name="connsiteY38" fmla="*/ 1716709 h 3697909"/>
                <a:gd name="connsiteX39" fmla="*/ 1914525 w 2825964"/>
                <a:gd name="connsiteY39" fmla="*/ 1183309 h 3697909"/>
                <a:gd name="connsiteX40" fmla="*/ 2095500 w 2825964"/>
                <a:gd name="connsiteY40" fmla="*/ 1107109 h 3697909"/>
                <a:gd name="connsiteX41" fmla="*/ 2181225 w 2825964"/>
                <a:gd name="connsiteY41" fmla="*/ 964234 h 3697909"/>
                <a:gd name="connsiteX42" fmla="*/ 2181225 w 2825964"/>
                <a:gd name="connsiteY42" fmla="*/ 792784 h 3697909"/>
                <a:gd name="connsiteX43" fmla="*/ 1933575 w 2825964"/>
                <a:gd name="connsiteY43" fmla="*/ 726109 h 3697909"/>
                <a:gd name="connsiteX44" fmla="*/ 1676400 w 2825964"/>
                <a:gd name="connsiteY44" fmla="*/ 716584 h 3697909"/>
                <a:gd name="connsiteX45" fmla="*/ 1581150 w 2825964"/>
                <a:gd name="connsiteY45" fmla="*/ 497509 h 3697909"/>
                <a:gd name="connsiteX46" fmla="*/ 1438275 w 2825964"/>
                <a:gd name="connsiteY46" fmla="*/ 2209 h 3697909"/>
                <a:gd name="connsiteX47" fmla="*/ 1181100 w 2825964"/>
                <a:gd name="connsiteY47" fmla="*/ 307009 h 3697909"/>
                <a:gd name="connsiteX48" fmla="*/ 638175 w 2825964"/>
                <a:gd name="connsiteY48"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09750 w 2825964"/>
                <a:gd name="connsiteY11" fmla="*/ 2831134 h 3697909"/>
                <a:gd name="connsiteX12" fmla="*/ 1847850 w 2825964"/>
                <a:gd name="connsiteY12" fmla="*/ 2859709 h 3697909"/>
                <a:gd name="connsiteX13" fmla="*/ 1876425 w 2825964"/>
                <a:gd name="connsiteY13" fmla="*/ 2888284 h 3697909"/>
                <a:gd name="connsiteX14" fmla="*/ 1914525 w 2825964"/>
                <a:gd name="connsiteY14" fmla="*/ 2954959 h 3697909"/>
                <a:gd name="connsiteX15" fmla="*/ 1924050 w 2825964"/>
                <a:gd name="connsiteY15" fmla="*/ 2983534 h 3697909"/>
                <a:gd name="connsiteX16" fmla="*/ 1943100 w 2825964"/>
                <a:gd name="connsiteY16" fmla="*/ 3012109 h 3697909"/>
                <a:gd name="connsiteX17" fmla="*/ 1952625 w 2825964"/>
                <a:gd name="connsiteY17" fmla="*/ 3040684 h 3697909"/>
                <a:gd name="connsiteX18" fmla="*/ 1971675 w 2825964"/>
                <a:gd name="connsiteY18" fmla="*/ 3078784 h 3697909"/>
                <a:gd name="connsiteX19" fmla="*/ 2019300 w 2825964"/>
                <a:gd name="connsiteY19" fmla="*/ 3145459 h 3697909"/>
                <a:gd name="connsiteX20" fmla="*/ 2057400 w 2825964"/>
                <a:gd name="connsiteY20" fmla="*/ 3202609 h 3697909"/>
                <a:gd name="connsiteX21" fmla="*/ 2085975 w 2825964"/>
                <a:gd name="connsiteY21" fmla="*/ 3231184 h 3697909"/>
                <a:gd name="connsiteX22" fmla="*/ 2114550 w 2825964"/>
                <a:gd name="connsiteY22" fmla="*/ 3288334 h 3697909"/>
                <a:gd name="connsiteX23" fmla="*/ 2162175 w 2825964"/>
                <a:gd name="connsiteY23" fmla="*/ 3355009 h 3697909"/>
                <a:gd name="connsiteX24" fmla="*/ 2209800 w 2825964"/>
                <a:gd name="connsiteY24" fmla="*/ 3412159 h 3697909"/>
                <a:gd name="connsiteX25" fmla="*/ 2247900 w 2825964"/>
                <a:gd name="connsiteY25" fmla="*/ 3469309 h 3697909"/>
                <a:gd name="connsiteX26" fmla="*/ 2286000 w 2825964"/>
                <a:gd name="connsiteY26" fmla="*/ 3526459 h 3697909"/>
                <a:gd name="connsiteX27" fmla="*/ 2305050 w 2825964"/>
                <a:gd name="connsiteY27" fmla="*/ 3555034 h 3697909"/>
                <a:gd name="connsiteX28" fmla="*/ 2324100 w 2825964"/>
                <a:gd name="connsiteY28" fmla="*/ 3583609 h 3697909"/>
                <a:gd name="connsiteX29" fmla="*/ 2400300 w 2825964"/>
                <a:gd name="connsiteY29" fmla="*/ 3631234 h 3697909"/>
                <a:gd name="connsiteX30" fmla="*/ 2457450 w 2825964"/>
                <a:gd name="connsiteY30" fmla="*/ 3650284 h 3697909"/>
                <a:gd name="connsiteX31" fmla="*/ 2486025 w 2825964"/>
                <a:gd name="connsiteY31" fmla="*/ 3669334 h 3697909"/>
                <a:gd name="connsiteX32" fmla="*/ 2514600 w 2825964"/>
                <a:gd name="connsiteY32" fmla="*/ 3678859 h 3697909"/>
                <a:gd name="connsiteX33" fmla="*/ 2590800 w 2825964"/>
                <a:gd name="connsiteY33" fmla="*/ 3697909 h 3697909"/>
                <a:gd name="connsiteX34" fmla="*/ 2819400 w 2825964"/>
                <a:gd name="connsiteY34" fmla="*/ 3431209 h 3697909"/>
                <a:gd name="connsiteX35" fmla="*/ 2305050 w 2825964"/>
                <a:gd name="connsiteY35" fmla="*/ 2278684 h 3697909"/>
                <a:gd name="connsiteX36" fmla="*/ 1952625 w 2825964"/>
                <a:gd name="connsiteY36" fmla="*/ 1831009 h 3697909"/>
                <a:gd name="connsiteX37" fmla="*/ 2295525 w 2825964"/>
                <a:gd name="connsiteY37" fmla="*/ 1716709 h 3697909"/>
                <a:gd name="connsiteX38" fmla="*/ 1914525 w 2825964"/>
                <a:gd name="connsiteY38" fmla="*/ 1183309 h 3697909"/>
                <a:gd name="connsiteX39" fmla="*/ 2095500 w 2825964"/>
                <a:gd name="connsiteY39" fmla="*/ 1107109 h 3697909"/>
                <a:gd name="connsiteX40" fmla="*/ 2181225 w 2825964"/>
                <a:gd name="connsiteY40" fmla="*/ 964234 h 3697909"/>
                <a:gd name="connsiteX41" fmla="*/ 2181225 w 2825964"/>
                <a:gd name="connsiteY41" fmla="*/ 792784 h 3697909"/>
                <a:gd name="connsiteX42" fmla="*/ 1933575 w 2825964"/>
                <a:gd name="connsiteY42" fmla="*/ 726109 h 3697909"/>
                <a:gd name="connsiteX43" fmla="*/ 1676400 w 2825964"/>
                <a:gd name="connsiteY43" fmla="*/ 716584 h 3697909"/>
                <a:gd name="connsiteX44" fmla="*/ 1581150 w 2825964"/>
                <a:gd name="connsiteY44" fmla="*/ 497509 h 3697909"/>
                <a:gd name="connsiteX45" fmla="*/ 1438275 w 2825964"/>
                <a:gd name="connsiteY45" fmla="*/ 2209 h 3697909"/>
                <a:gd name="connsiteX46" fmla="*/ 1181100 w 2825964"/>
                <a:gd name="connsiteY46" fmla="*/ 307009 h 3697909"/>
                <a:gd name="connsiteX47" fmla="*/ 638175 w 2825964"/>
                <a:gd name="connsiteY4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09750 w 2825964"/>
                <a:gd name="connsiteY11" fmla="*/ 2831134 h 3697909"/>
                <a:gd name="connsiteX12" fmla="*/ 1876425 w 2825964"/>
                <a:gd name="connsiteY12" fmla="*/ 2888284 h 3697909"/>
                <a:gd name="connsiteX13" fmla="*/ 1914525 w 2825964"/>
                <a:gd name="connsiteY13" fmla="*/ 2954959 h 3697909"/>
                <a:gd name="connsiteX14" fmla="*/ 1924050 w 2825964"/>
                <a:gd name="connsiteY14" fmla="*/ 2983534 h 3697909"/>
                <a:gd name="connsiteX15" fmla="*/ 1943100 w 2825964"/>
                <a:gd name="connsiteY15" fmla="*/ 3012109 h 3697909"/>
                <a:gd name="connsiteX16" fmla="*/ 1952625 w 2825964"/>
                <a:gd name="connsiteY16" fmla="*/ 3040684 h 3697909"/>
                <a:gd name="connsiteX17" fmla="*/ 1971675 w 2825964"/>
                <a:gd name="connsiteY17" fmla="*/ 3078784 h 3697909"/>
                <a:gd name="connsiteX18" fmla="*/ 2019300 w 2825964"/>
                <a:gd name="connsiteY18" fmla="*/ 3145459 h 3697909"/>
                <a:gd name="connsiteX19" fmla="*/ 2057400 w 2825964"/>
                <a:gd name="connsiteY19" fmla="*/ 3202609 h 3697909"/>
                <a:gd name="connsiteX20" fmla="*/ 2085975 w 2825964"/>
                <a:gd name="connsiteY20" fmla="*/ 3231184 h 3697909"/>
                <a:gd name="connsiteX21" fmla="*/ 2114550 w 2825964"/>
                <a:gd name="connsiteY21" fmla="*/ 3288334 h 3697909"/>
                <a:gd name="connsiteX22" fmla="*/ 2162175 w 2825964"/>
                <a:gd name="connsiteY22" fmla="*/ 3355009 h 3697909"/>
                <a:gd name="connsiteX23" fmla="*/ 2209800 w 2825964"/>
                <a:gd name="connsiteY23" fmla="*/ 3412159 h 3697909"/>
                <a:gd name="connsiteX24" fmla="*/ 2247900 w 2825964"/>
                <a:gd name="connsiteY24" fmla="*/ 3469309 h 3697909"/>
                <a:gd name="connsiteX25" fmla="*/ 2286000 w 2825964"/>
                <a:gd name="connsiteY25" fmla="*/ 3526459 h 3697909"/>
                <a:gd name="connsiteX26" fmla="*/ 2305050 w 2825964"/>
                <a:gd name="connsiteY26" fmla="*/ 3555034 h 3697909"/>
                <a:gd name="connsiteX27" fmla="*/ 2324100 w 2825964"/>
                <a:gd name="connsiteY27" fmla="*/ 3583609 h 3697909"/>
                <a:gd name="connsiteX28" fmla="*/ 2400300 w 2825964"/>
                <a:gd name="connsiteY28" fmla="*/ 3631234 h 3697909"/>
                <a:gd name="connsiteX29" fmla="*/ 2457450 w 2825964"/>
                <a:gd name="connsiteY29" fmla="*/ 3650284 h 3697909"/>
                <a:gd name="connsiteX30" fmla="*/ 2486025 w 2825964"/>
                <a:gd name="connsiteY30" fmla="*/ 3669334 h 3697909"/>
                <a:gd name="connsiteX31" fmla="*/ 2514600 w 2825964"/>
                <a:gd name="connsiteY31" fmla="*/ 3678859 h 3697909"/>
                <a:gd name="connsiteX32" fmla="*/ 2590800 w 2825964"/>
                <a:gd name="connsiteY32" fmla="*/ 3697909 h 3697909"/>
                <a:gd name="connsiteX33" fmla="*/ 2819400 w 2825964"/>
                <a:gd name="connsiteY33" fmla="*/ 3431209 h 3697909"/>
                <a:gd name="connsiteX34" fmla="*/ 2305050 w 2825964"/>
                <a:gd name="connsiteY34" fmla="*/ 2278684 h 3697909"/>
                <a:gd name="connsiteX35" fmla="*/ 1952625 w 2825964"/>
                <a:gd name="connsiteY35" fmla="*/ 1831009 h 3697909"/>
                <a:gd name="connsiteX36" fmla="*/ 2295525 w 2825964"/>
                <a:gd name="connsiteY36" fmla="*/ 1716709 h 3697909"/>
                <a:gd name="connsiteX37" fmla="*/ 1914525 w 2825964"/>
                <a:gd name="connsiteY37" fmla="*/ 1183309 h 3697909"/>
                <a:gd name="connsiteX38" fmla="*/ 2095500 w 2825964"/>
                <a:gd name="connsiteY38" fmla="*/ 1107109 h 3697909"/>
                <a:gd name="connsiteX39" fmla="*/ 2181225 w 2825964"/>
                <a:gd name="connsiteY39" fmla="*/ 964234 h 3697909"/>
                <a:gd name="connsiteX40" fmla="*/ 2181225 w 2825964"/>
                <a:gd name="connsiteY40" fmla="*/ 792784 h 3697909"/>
                <a:gd name="connsiteX41" fmla="*/ 1933575 w 2825964"/>
                <a:gd name="connsiteY41" fmla="*/ 726109 h 3697909"/>
                <a:gd name="connsiteX42" fmla="*/ 1676400 w 2825964"/>
                <a:gd name="connsiteY42" fmla="*/ 716584 h 3697909"/>
                <a:gd name="connsiteX43" fmla="*/ 1581150 w 2825964"/>
                <a:gd name="connsiteY43" fmla="*/ 497509 h 3697909"/>
                <a:gd name="connsiteX44" fmla="*/ 1438275 w 2825964"/>
                <a:gd name="connsiteY44" fmla="*/ 2209 h 3697909"/>
                <a:gd name="connsiteX45" fmla="*/ 1181100 w 2825964"/>
                <a:gd name="connsiteY45" fmla="*/ 307009 h 3697909"/>
                <a:gd name="connsiteX46" fmla="*/ 638175 w 2825964"/>
                <a:gd name="connsiteY4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76425 w 2825964"/>
                <a:gd name="connsiteY11" fmla="*/ 2888284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71650 w 2825964"/>
                <a:gd name="connsiteY10" fmla="*/ 2764459 h 3697909"/>
                <a:gd name="connsiteX11" fmla="*/ 1876425 w 2825964"/>
                <a:gd name="connsiteY11" fmla="*/ 2888284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05000 w 2825964"/>
                <a:gd name="connsiteY11" fmla="*/ 2907331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71675 w 2825964"/>
                <a:gd name="connsiteY14" fmla="*/ 3078784 h 3697909"/>
                <a:gd name="connsiteX15" fmla="*/ 2019300 w 2825964"/>
                <a:gd name="connsiteY15" fmla="*/ 3145459 h 3697909"/>
                <a:gd name="connsiteX16" fmla="*/ 2057400 w 2825964"/>
                <a:gd name="connsiteY16" fmla="*/ 3202609 h 3697909"/>
                <a:gd name="connsiteX17" fmla="*/ 2085975 w 2825964"/>
                <a:gd name="connsiteY17" fmla="*/ 3231184 h 3697909"/>
                <a:gd name="connsiteX18" fmla="*/ 2114550 w 2825964"/>
                <a:gd name="connsiteY18" fmla="*/ 3288334 h 3697909"/>
                <a:gd name="connsiteX19" fmla="*/ 2162175 w 2825964"/>
                <a:gd name="connsiteY19" fmla="*/ 3355009 h 3697909"/>
                <a:gd name="connsiteX20" fmla="*/ 2209800 w 2825964"/>
                <a:gd name="connsiteY20" fmla="*/ 3412159 h 3697909"/>
                <a:gd name="connsiteX21" fmla="*/ 2247900 w 2825964"/>
                <a:gd name="connsiteY21" fmla="*/ 3469309 h 3697909"/>
                <a:gd name="connsiteX22" fmla="*/ 2286000 w 2825964"/>
                <a:gd name="connsiteY22" fmla="*/ 3526459 h 3697909"/>
                <a:gd name="connsiteX23" fmla="*/ 2305050 w 2825964"/>
                <a:gd name="connsiteY23" fmla="*/ 3555034 h 3697909"/>
                <a:gd name="connsiteX24" fmla="*/ 2324100 w 2825964"/>
                <a:gd name="connsiteY24" fmla="*/ 3583609 h 3697909"/>
                <a:gd name="connsiteX25" fmla="*/ 2400300 w 2825964"/>
                <a:gd name="connsiteY25" fmla="*/ 3631234 h 3697909"/>
                <a:gd name="connsiteX26" fmla="*/ 2457450 w 2825964"/>
                <a:gd name="connsiteY26" fmla="*/ 3650284 h 3697909"/>
                <a:gd name="connsiteX27" fmla="*/ 2486025 w 2825964"/>
                <a:gd name="connsiteY27" fmla="*/ 3669334 h 3697909"/>
                <a:gd name="connsiteX28" fmla="*/ 2514600 w 2825964"/>
                <a:gd name="connsiteY28" fmla="*/ 3678859 h 3697909"/>
                <a:gd name="connsiteX29" fmla="*/ 2590800 w 2825964"/>
                <a:gd name="connsiteY29" fmla="*/ 3697909 h 3697909"/>
                <a:gd name="connsiteX30" fmla="*/ 2819400 w 2825964"/>
                <a:gd name="connsiteY30" fmla="*/ 3431209 h 3697909"/>
                <a:gd name="connsiteX31" fmla="*/ 2305050 w 2825964"/>
                <a:gd name="connsiteY31" fmla="*/ 2278684 h 3697909"/>
                <a:gd name="connsiteX32" fmla="*/ 1952625 w 2825964"/>
                <a:gd name="connsiteY32" fmla="*/ 1831009 h 3697909"/>
                <a:gd name="connsiteX33" fmla="*/ 2295525 w 2825964"/>
                <a:gd name="connsiteY33" fmla="*/ 1716709 h 3697909"/>
                <a:gd name="connsiteX34" fmla="*/ 1914525 w 2825964"/>
                <a:gd name="connsiteY34" fmla="*/ 1183309 h 3697909"/>
                <a:gd name="connsiteX35" fmla="*/ 2095500 w 2825964"/>
                <a:gd name="connsiteY35" fmla="*/ 1107109 h 3697909"/>
                <a:gd name="connsiteX36" fmla="*/ 2181225 w 2825964"/>
                <a:gd name="connsiteY36" fmla="*/ 964234 h 3697909"/>
                <a:gd name="connsiteX37" fmla="*/ 2181225 w 2825964"/>
                <a:gd name="connsiteY37" fmla="*/ 792784 h 3697909"/>
                <a:gd name="connsiteX38" fmla="*/ 1933575 w 2825964"/>
                <a:gd name="connsiteY38" fmla="*/ 726109 h 3697909"/>
                <a:gd name="connsiteX39" fmla="*/ 1676400 w 2825964"/>
                <a:gd name="connsiteY39" fmla="*/ 716584 h 3697909"/>
                <a:gd name="connsiteX40" fmla="*/ 1581150 w 2825964"/>
                <a:gd name="connsiteY40" fmla="*/ 497509 h 3697909"/>
                <a:gd name="connsiteX41" fmla="*/ 1438275 w 2825964"/>
                <a:gd name="connsiteY41" fmla="*/ 2209 h 3697909"/>
                <a:gd name="connsiteX42" fmla="*/ 1181100 w 2825964"/>
                <a:gd name="connsiteY42" fmla="*/ 307009 h 3697909"/>
                <a:gd name="connsiteX43" fmla="*/ 638175 w 2825964"/>
                <a:gd name="connsiteY4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71675 w 2825964"/>
                <a:gd name="connsiteY13" fmla="*/ 3078784 h 3697909"/>
                <a:gd name="connsiteX14" fmla="*/ 2019300 w 2825964"/>
                <a:gd name="connsiteY14" fmla="*/ 3145459 h 3697909"/>
                <a:gd name="connsiteX15" fmla="*/ 2057400 w 2825964"/>
                <a:gd name="connsiteY15" fmla="*/ 3202609 h 3697909"/>
                <a:gd name="connsiteX16" fmla="*/ 2085975 w 2825964"/>
                <a:gd name="connsiteY16" fmla="*/ 3231184 h 3697909"/>
                <a:gd name="connsiteX17" fmla="*/ 2114550 w 2825964"/>
                <a:gd name="connsiteY17" fmla="*/ 3288334 h 3697909"/>
                <a:gd name="connsiteX18" fmla="*/ 2162175 w 2825964"/>
                <a:gd name="connsiteY18" fmla="*/ 3355009 h 3697909"/>
                <a:gd name="connsiteX19" fmla="*/ 2209800 w 2825964"/>
                <a:gd name="connsiteY19" fmla="*/ 3412159 h 3697909"/>
                <a:gd name="connsiteX20" fmla="*/ 2247900 w 2825964"/>
                <a:gd name="connsiteY20" fmla="*/ 3469309 h 3697909"/>
                <a:gd name="connsiteX21" fmla="*/ 2286000 w 2825964"/>
                <a:gd name="connsiteY21" fmla="*/ 3526459 h 3697909"/>
                <a:gd name="connsiteX22" fmla="*/ 2305050 w 2825964"/>
                <a:gd name="connsiteY22" fmla="*/ 3555034 h 3697909"/>
                <a:gd name="connsiteX23" fmla="*/ 2324100 w 2825964"/>
                <a:gd name="connsiteY23" fmla="*/ 3583609 h 3697909"/>
                <a:gd name="connsiteX24" fmla="*/ 2400300 w 2825964"/>
                <a:gd name="connsiteY24" fmla="*/ 3631234 h 3697909"/>
                <a:gd name="connsiteX25" fmla="*/ 2457450 w 2825964"/>
                <a:gd name="connsiteY25" fmla="*/ 3650284 h 3697909"/>
                <a:gd name="connsiteX26" fmla="*/ 2486025 w 2825964"/>
                <a:gd name="connsiteY26" fmla="*/ 3669334 h 3697909"/>
                <a:gd name="connsiteX27" fmla="*/ 2514600 w 2825964"/>
                <a:gd name="connsiteY27" fmla="*/ 3678859 h 3697909"/>
                <a:gd name="connsiteX28" fmla="*/ 2590800 w 2825964"/>
                <a:gd name="connsiteY28" fmla="*/ 3697909 h 3697909"/>
                <a:gd name="connsiteX29" fmla="*/ 2819400 w 2825964"/>
                <a:gd name="connsiteY29" fmla="*/ 3431209 h 3697909"/>
                <a:gd name="connsiteX30" fmla="*/ 2305050 w 2825964"/>
                <a:gd name="connsiteY30" fmla="*/ 2278684 h 3697909"/>
                <a:gd name="connsiteX31" fmla="*/ 1952625 w 2825964"/>
                <a:gd name="connsiteY31" fmla="*/ 1831009 h 3697909"/>
                <a:gd name="connsiteX32" fmla="*/ 2295525 w 2825964"/>
                <a:gd name="connsiteY32" fmla="*/ 1716709 h 3697909"/>
                <a:gd name="connsiteX33" fmla="*/ 1914525 w 2825964"/>
                <a:gd name="connsiteY33" fmla="*/ 1183309 h 3697909"/>
                <a:gd name="connsiteX34" fmla="*/ 2095500 w 2825964"/>
                <a:gd name="connsiteY34" fmla="*/ 1107109 h 3697909"/>
                <a:gd name="connsiteX35" fmla="*/ 2181225 w 2825964"/>
                <a:gd name="connsiteY35" fmla="*/ 964234 h 3697909"/>
                <a:gd name="connsiteX36" fmla="*/ 2181225 w 2825964"/>
                <a:gd name="connsiteY36" fmla="*/ 792784 h 3697909"/>
                <a:gd name="connsiteX37" fmla="*/ 1933575 w 2825964"/>
                <a:gd name="connsiteY37" fmla="*/ 726109 h 3697909"/>
                <a:gd name="connsiteX38" fmla="*/ 1676400 w 2825964"/>
                <a:gd name="connsiteY38" fmla="*/ 716584 h 3697909"/>
                <a:gd name="connsiteX39" fmla="*/ 1581150 w 2825964"/>
                <a:gd name="connsiteY39" fmla="*/ 497509 h 3697909"/>
                <a:gd name="connsiteX40" fmla="*/ 1438275 w 2825964"/>
                <a:gd name="connsiteY40" fmla="*/ 2209 h 3697909"/>
                <a:gd name="connsiteX41" fmla="*/ 1181100 w 2825964"/>
                <a:gd name="connsiteY41" fmla="*/ 307009 h 3697909"/>
                <a:gd name="connsiteX42" fmla="*/ 638175 w 2825964"/>
                <a:gd name="connsiteY4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71675 w 2825964"/>
                <a:gd name="connsiteY12" fmla="*/ 3078784 h 3697909"/>
                <a:gd name="connsiteX13" fmla="*/ 2019300 w 2825964"/>
                <a:gd name="connsiteY13" fmla="*/ 3145459 h 3697909"/>
                <a:gd name="connsiteX14" fmla="*/ 2057400 w 2825964"/>
                <a:gd name="connsiteY14" fmla="*/ 3202609 h 3697909"/>
                <a:gd name="connsiteX15" fmla="*/ 2085975 w 2825964"/>
                <a:gd name="connsiteY15" fmla="*/ 3231184 h 3697909"/>
                <a:gd name="connsiteX16" fmla="*/ 2114550 w 2825964"/>
                <a:gd name="connsiteY16" fmla="*/ 3288334 h 3697909"/>
                <a:gd name="connsiteX17" fmla="*/ 2162175 w 2825964"/>
                <a:gd name="connsiteY17" fmla="*/ 3355009 h 3697909"/>
                <a:gd name="connsiteX18" fmla="*/ 2209800 w 2825964"/>
                <a:gd name="connsiteY18" fmla="*/ 3412159 h 3697909"/>
                <a:gd name="connsiteX19" fmla="*/ 2247900 w 2825964"/>
                <a:gd name="connsiteY19" fmla="*/ 3469309 h 3697909"/>
                <a:gd name="connsiteX20" fmla="*/ 2286000 w 2825964"/>
                <a:gd name="connsiteY20" fmla="*/ 3526459 h 3697909"/>
                <a:gd name="connsiteX21" fmla="*/ 2305050 w 2825964"/>
                <a:gd name="connsiteY21" fmla="*/ 3555034 h 3697909"/>
                <a:gd name="connsiteX22" fmla="*/ 2324100 w 2825964"/>
                <a:gd name="connsiteY22" fmla="*/ 3583609 h 3697909"/>
                <a:gd name="connsiteX23" fmla="*/ 2400300 w 2825964"/>
                <a:gd name="connsiteY23" fmla="*/ 3631234 h 3697909"/>
                <a:gd name="connsiteX24" fmla="*/ 2457450 w 2825964"/>
                <a:gd name="connsiteY24" fmla="*/ 3650284 h 3697909"/>
                <a:gd name="connsiteX25" fmla="*/ 2486025 w 2825964"/>
                <a:gd name="connsiteY25" fmla="*/ 3669334 h 3697909"/>
                <a:gd name="connsiteX26" fmla="*/ 2514600 w 2825964"/>
                <a:gd name="connsiteY26" fmla="*/ 3678859 h 3697909"/>
                <a:gd name="connsiteX27" fmla="*/ 2590800 w 2825964"/>
                <a:gd name="connsiteY27" fmla="*/ 3697909 h 3697909"/>
                <a:gd name="connsiteX28" fmla="*/ 2819400 w 2825964"/>
                <a:gd name="connsiteY28" fmla="*/ 3431209 h 3697909"/>
                <a:gd name="connsiteX29" fmla="*/ 2305050 w 2825964"/>
                <a:gd name="connsiteY29" fmla="*/ 2278684 h 3697909"/>
                <a:gd name="connsiteX30" fmla="*/ 1952625 w 2825964"/>
                <a:gd name="connsiteY30" fmla="*/ 1831009 h 3697909"/>
                <a:gd name="connsiteX31" fmla="*/ 2295525 w 2825964"/>
                <a:gd name="connsiteY31" fmla="*/ 1716709 h 3697909"/>
                <a:gd name="connsiteX32" fmla="*/ 1914525 w 2825964"/>
                <a:gd name="connsiteY32" fmla="*/ 1183309 h 3697909"/>
                <a:gd name="connsiteX33" fmla="*/ 2095500 w 2825964"/>
                <a:gd name="connsiteY33" fmla="*/ 1107109 h 3697909"/>
                <a:gd name="connsiteX34" fmla="*/ 2181225 w 2825964"/>
                <a:gd name="connsiteY34" fmla="*/ 964234 h 3697909"/>
                <a:gd name="connsiteX35" fmla="*/ 2181225 w 2825964"/>
                <a:gd name="connsiteY35" fmla="*/ 792784 h 3697909"/>
                <a:gd name="connsiteX36" fmla="*/ 1933575 w 2825964"/>
                <a:gd name="connsiteY36" fmla="*/ 726109 h 3697909"/>
                <a:gd name="connsiteX37" fmla="*/ 1676400 w 2825964"/>
                <a:gd name="connsiteY37" fmla="*/ 716584 h 3697909"/>
                <a:gd name="connsiteX38" fmla="*/ 1581150 w 2825964"/>
                <a:gd name="connsiteY38" fmla="*/ 497509 h 3697909"/>
                <a:gd name="connsiteX39" fmla="*/ 1438275 w 2825964"/>
                <a:gd name="connsiteY39" fmla="*/ 2209 h 3697909"/>
                <a:gd name="connsiteX40" fmla="*/ 1181100 w 2825964"/>
                <a:gd name="connsiteY40" fmla="*/ 307009 h 3697909"/>
                <a:gd name="connsiteX41" fmla="*/ 638175 w 2825964"/>
                <a:gd name="connsiteY4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05000 w 2825964"/>
                <a:gd name="connsiteY11" fmla="*/ 2954959 h 3697909"/>
                <a:gd name="connsiteX12" fmla="*/ 1971675 w 2825964"/>
                <a:gd name="connsiteY12" fmla="*/ 3078784 h 3697909"/>
                <a:gd name="connsiteX13" fmla="*/ 2019300 w 2825964"/>
                <a:gd name="connsiteY13" fmla="*/ 3145459 h 3697909"/>
                <a:gd name="connsiteX14" fmla="*/ 2057400 w 2825964"/>
                <a:gd name="connsiteY14" fmla="*/ 3202609 h 3697909"/>
                <a:gd name="connsiteX15" fmla="*/ 2085975 w 2825964"/>
                <a:gd name="connsiteY15" fmla="*/ 3231184 h 3697909"/>
                <a:gd name="connsiteX16" fmla="*/ 2114550 w 2825964"/>
                <a:gd name="connsiteY16" fmla="*/ 3288334 h 3697909"/>
                <a:gd name="connsiteX17" fmla="*/ 2162175 w 2825964"/>
                <a:gd name="connsiteY17" fmla="*/ 3355009 h 3697909"/>
                <a:gd name="connsiteX18" fmla="*/ 2209800 w 2825964"/>
                <a:gd name="connsiteY18" fmla="*/ 3412159 h 3697909"/>
                <a:gd name="connsiteX19" fmla="*/ 2247900 w 2825964"/>
                <a:gd name="connsiteY19" fmla="*/ 3469309 h 3697909"/>
                <a:gd name="connsiteX20" fmla="*/ 2286000 w 2825964"/>
                <a:gd name="connsiteY20" fmla="*/ 3526459 h 3697909"/>
                <a:gd name="connsiteX21" fmla="*/ 2305050 w 2825964"/>
                <a:gd name="connsiteY21" fmla="*/ 3555034 h 3697909"/>
                <a:gd name="connsiteX22" fmla="*/ 2324100 w 2825964"/>
                <a:gd name="connsiteY22" fmla="*/ 3583609 h 3697909"/>
                <a:gd name="connsiteX23" fmla="*/ 2400300 w 2825964"/>
                <a:gd name="connsiteY23" fmla="*/ 3631234 h 3697909"/>
                <a:gd name="connsiteX24" fmla="*/ 2457450 w 2825964"/>
                <a:gd name="connsiteY24" fmla="*/ 3650284 h 3697909"/>
                <a:gd name="connsiteX25" fmla="*/ 2486025 w 2825964"/>
                <a:gd name="connsiteY25" fmla="*/ 3669334 h 3697909"/>
                <a:gd name="connsiteX26" fmla="*/ 2514600 w 2825964"/>
                <a:gd name="connsiteY26" fmla="*/ 3678859 h 3697909"/>
                <a:gd name="connsiteX27" fmla="*/ 2590800 w 2825964"/>
                <a:gd name="connsiteY27" fmla="*/ 3697909 h 3697909"/>
                <a:gd name="connsiteX28" fmla="*/ 2819400 w 2825964"/>
                <a:gd name="connsiteY28" fmla="*/ 3431209 h 3697909"/>
                <a:gd name="connsiteX29" fmla="*/ 2305050 w 2825964"/>
                <a:gd name="connsiteY29" fmla="*/ 2278684 h 3697909"/>
                <a:gd name="connsiteX30" fmla="*/ 1952625 w 2825964"/>
                <a:gd name="connsiteY30" fmla="*/ 1831009 h 3697909"/>
                <a:gd name="connsiteX31" fmla="*/ 2295525 w 2825964"/>
                <a:gd name="connsiteY31" fmla="*/ 1716709 h 3697909"/>
                <a:gd name="connsiteX32" fmla="*/ 1914525 w 2825964"/>
                <a:gd name="connsiteY32" fmla="*/ 1183309 h 3697909"/>
                <a:gd name="connsiteX33" fmla="*/ 2095500 w 2825964"/>
                <a:gd name="connsiteY33" fmla="*/ 1107109 h 3697909"/>
                <a:gd name="connsiteX34" fmla="*/ 2181225 w 2825964"/>
                <a:gd name="connsiteY34" fmla="*/ 964234 h 3697909"/>
                <a:gd name="connsiteX35" fmla="*/ 2181225 w 2825964"/>
                <a:gd name="connsiteY35" fmla="*/ 792784 h 3697909"/>
                <a:gd name="connsiteX36" fmla="*/ 1933575 w 2825964"/>
                <a:gd name="connsiteY36" fmla="*/ 726109 h 3697909"/>
                <a:gd name="connsiteX37" fmla="*/ 1676400 w 2825964"/>
                <a:gd name="connsiteY37" fmla="*/ 716584 h 3697909"/>
                <a:gd name="connsiteX38" fmla="*/ 1581150 w 2825964"/>
                <a:gd name="connsiteY38" fmla="*/ 497509 h 3697909"/>
                <a:gd name="connsiteX39" fmla="*/ 1438275 w 2825964"/>
                <a:gd name="connsiteY39" fmla="*/ 2209 h 3697909"/>
                <a:gd name="connsiteX40" fmla="*/ 1181100 w 2825964"/>
                <a:gd name="connsiteY40" fmla="*/ 307009 h 3697909"/>
                <a:gd name="connsiteX41" fmla="*/ 638175 w 2825964"/>
                <a:gd name="connsiteY4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19300 w 2825964"/>
                <a:gd name="connsiteY12" fmla="*/ 3145459 h 3697909"/>
                <a:gd name="connsiteX13" fmla="*/ 2057400 w 2825964"/>
                <a:gd name="connsiteY13" fmla="*/ 3202609 h 3697909"/>
                <a:gd name="connsiteX14" fmla="*/ 2085975 w 2825964"/>
                <a:gd name="connsiteY14" fmla="*/ 3231184 h 3697909"/>
                <a:gd name="connsiteX15" fmla="*/ 2114550 w 2825964"/>
                <a:gd name="connsiteY15" fmla="*/ 3288334 h 3697909"/>
                <a:gd name="connsiteX16" fmla="*/ 2162175 w 2825964"/>
                <a:gd name="connsiteY16" fmla="*/ 3355009 h 3697909"/>
                <a:gd name="connsiteX17" fmla="*/ 2209800 w 2825964"/>
                <a:gd name="connsiteY17" fmla="*/ 3412159 h 3697909"/>
                <a:gd name="connsiteX18" fmla="*/ 2247900 w 2825964"/>
                <a:gd name="connsiteY18" fmla="*/ 3469309 h 3697909"/>
                <a:gd name="connsiteX19" fmla="*/ 2286000 w 2825964"/>
                <a:gd name="connsiteY19" fmla="*/ 3526459 h 3697909"/>
                <a:gd name="connsiteX20" fmla="*/ 2305050 w 2825964"/>
                <a:gd name="connsiteY20" fmla="*/ 3555034 h 3697909"/>
                <a:gd name="connsiteX21" fmla="*/ 2324100 w 2825964"/>
                <a:gd name="connsiteY21" fmla="*/ 3583609 h 3697909"/>
                <a:gd name="connsiteX22" fmla="*/ 2400300 w 2825964"/>
                <a:gd name="connsiteY22" fmla="*/ 3631234 h 3697909"/>
                <a:gd name="connsiteX23" fmla="*/ 2457450 w 2825964"/>
                <a:gd name="connsiteY23" fmla="*/ 3650284 h 3697909"/>
                <a:gd name="connsiteX24" fmla="*/ 2486025 w 2825964"/>
                <a:gd name="connsiteY24" fmla="*/ 3669334 h 3697909"/>
                <a:gd name="connsiteX25" fmla="*/ 2514600 w 2825964"/>
                <a:gd name="connsiteY25" fmla="*/ 3678859 h 3697909"/>
                <a:gd name="connsiteX26" fmla="*/ 2590800 w 2825964"/>
                <a:gd name="connsiteY26" fmla="*/ 3697909 h 3697909"/>
                <a:gd name="connsiteX27" fmla="*/ 2819400 w 2825964"/>
                <a:gd name="connsiteY27" fmla="*/ 3431209 h 3697909"/>
                <a:gd name="connsiteX28" fmla="*/ 2305050 w 2825964"/>
                <a:gd name="connsiteY28" fmla="*/ 2278684 h 3697909"/>
                <a:gd name="connsiteX29" fmla="*/ 1952625 w 2825964"/>
                <a:gd name="connsiteY29" fmla="*/ 1831009 h 3697909"/>
                <a:gd name="connsiteX30" fmla="*/ 2295525 w 2825964"/>
                <a:gd name="connsiteY30" fmla="*/ 1716709 h 3697909"/>
                <a:gd name="connsiteX31" fmla="*/ 1914525 w 2825964"/>
                <a:gd name="connsiteY31" fmla="*/ 1183309 h 3697909"/>
                <a:gd name="connsiteX32" fmla="*/ 2095500 w 2825964"/>
                <a:gd name="connsiteY32" fmla="*/ 1107109 h 3697909"/>
                <a:gd name="connsiteX33" fmla="*/ 2181225 w 2825964"/>
                <a:gd name="connsiteY33" fmla="*/ 964234 h 3697909"/>
                <a:gd name="connsiteX34" fmla="*/ 2181225 w 2825964"/>
                <a:gd name="connsiteY34" fmla="*/ 792784 h 3697909"/>
                <a:gd name="connsiteX35" fmla="*/ 1933575 w 2825964"/>
                <a:gd name="connsiteY35" fmla="*/ 726109 h 3697909"/>
                <a:gd name="connsiteX36" fmla="*/ 1676400 w 2825964"/>
                <a:gd name="connsiteY36" fmla="*/ 716584 h 3697909"/>
                <a:gd name="connsiteX37" fmla="*/ 1581150 w 2825964"/>
                <a:gd name="connsiteY37" fmla="*/ 497509 h 3697909"/>
                <a:gd name="connsiteX38" fmla="*/ 1438275 w 2825964"/>
                <a:gd name="connsiteY38" fmla="*/ 2209 h 3697909"/>
                <a:gd name="connsiteX39" fmla="*/ 1181100 w 2825964"/>
                <a:gd name="connsiteY39" fmla="*/ 307009 h 3697909"/>
                <a:gd name="connsiteX40" fmla="*/ 638175 w 2825964"/>
                <a:gd name="connsiteY4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57400 w 2825964"/>
                <a:gd name="connsiteY12" fmla="*/ 3202609 h 3697909"/>
                <a:gd name="connsiteX13" fmla="*/ 2085975 w 2825964"/>
                <a:gd name="connsiteY13" fmla="*/ 3231184 h 3697909"/>
                <a:gd name="connsiteX14" fmla="*/ 2114550 w 2825964"/>
                <a:gd name="connsiteY14" fmla="*/ 3288334 h 3697909"/>
                <a:gd name="connsiteX15" fmla="*/ 2162175 w 2825964"/>
                <a:gd name="connsiteY15" fmla="*/ 3355009 h 3697909"/>
                <a:gd name="connsiteX16" fmla="*/ 2209800 w 2825964"/>
                <a:gd name="connsiteY16" fmla="*/ 3412159 h 3697909"/>
                <a:gd name="connsiteX17" fmla="*/ 2247900 w 2825964"/>
                <a:gd name="connsiteY17" fmla="*/ 3469309 h 3697909"/>
                <a:gd name="connsiteX18" fmla="*/ 2286000 w 2825964"/>
                <a:gd name="connsiteY18" fmla="*/ 3526459 h 3697909"/>
                <a:gd name="connsiteX19" fmla="*/ 2305050 w 2825964"/>
                <a:gd name="connsiteY19" fmla="*/ 3555034 h 3697909"/>
                <a:gd name="connsiteX20" fmla="*/ 2324100 w 2825964"/>
                <a:gd name="connsiteY20" fmla="*/ 3583609 h 3697909"/>
                <a:gd name="connsiteX21" fmla="*/ 2400300 w 2825964"/>
                <a:gd name="connsiteY21" fmla="*/ 3631234 h 3697909"/>
                <a:gd name="connsiteX22" fmla="*/ 2457450 w 2825964"/>
                <a:gd name="connsiteY22" fmla="*/ 3650284 h 3697909"/>
                <a:gd name="connsiteX23" fmla="*/ 2486025 w 2825964"/>
                <a:gd name="connsiteY23" fmla="*/ 3669334 h 3697909"/>
                <a:gd name="connsiteX24" fmla="*/ 2514600 w 2825964"/>
                <a:gd name="connsiteY24" fmla="*/ 3678859 h 3697909"/>
                <a:gd name="connsiteX25" fmla="*/ 2590800 w 2825964"/>
                <a:gd name="connsiteY25" fmla="*/ 3697909 h 3697909"/>
                <a:gd name="connsiteX26" fmla="*/ 2819400 w 2825964"/>
                <a:gd name="connsiteY26" fmla="*/ 3431209 h 3697909"/>
                <a:gd name="connsiteX27" fmla="*/ 2305050 w 2825964"/>
                <a:gd name="connsiteY27" fmla="*/ 2278684 h 3697909"/>
                <a:gd name="connsiteX28" fmla="*/ 1952625 w 2825964"/>
                <a:gd name="connsiteY28" fmla="*/ 1831009 h 3697909"/>
                <a:gd name="connsiteX29" fmla="*/ 2295525 w 2825964"/>
                <a:gd name="connsiteY29" fmla="*/ 1716709 h 3697909"/>
                <a:gd name="connsiteX30" fmla="*/ 1914525 w 2825964"/>
                <a:gd name="connsiteY30" fmla="*/ 1183309 h 3697909"/>
                <a:gd name="connsiteX31" fmla="*/ 2095500 w 2825964"/>
                <a:gd name="connsiteY31" fmla="*/ 1107109 h 3697909"/>
                <a:gd name="connsiteX32" fmla="*/ 2181225 w 2825964"/>
                <a:gd name="connsiteY32" fmla="*/ 964234 h 3697909"/>
                <a:gd name="connsiteX33" fmla="*/ 2181225 w 2825964"/>
                <a:gd name="connsiteY33" fmla="*/ 792784 h 3697909"/>
                <a:gd name="connsiteX34" fmla="*/ 1933575 w 2825964"/>
                <a:gd name="connsiteY34" fmla="*/ 726109 h 3697909"/>
                <a:gd name="connsiteX35" fmla="*/ 1676400 w 2825964"/>
                <a:gd name="connsiteY35" fmla="*/ 716584 h 3697909"/>
                <a:gd name="connsiteX36" fmla="*/ 1581150 w 2825964"/>
                <a:gd name="connsiteY36" fmla="*/ 497509 h 3697909"/>
                <a:gd name="connsiteX37" fmla="*/ 1438275 w 2825964"/>
                <a:gd name="connsiteY37" fmla="*/ 2209 h 3697909"/>
                <a:gd name="connsiteX38" fmla="*/ 1181100 w 2825964"/>
                <a:gd name="connsiteY38" fmla="*/ 307009 h 3697909"/>
                <a:gd name="connsiteX39" fmla="*/ 638175 w 2825964"/>
                <a:gd name="connsiteY39"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57400 w 2825964"/>
                <a:gd name="connsiteY12" fmla="*/ 3202609 h 3697909"/>
                <a:gd name="connsiteX13" fmla="*/ 2114550 w 2825964"/>
                <a:gd name="connsiteY13" fmla="*/ 3288334 h 3697909"/>
                <a:gd name="connsiteX14" fmla="*/ 2162175 w 2825964"/>
                <a:gd name="connsiteY14" fmla="*/ 3355009 h 3697909"/>
                <a:gd name="connsiteX15" fmla="*/ 2209800 w 2825964"/>
                <a:gd name="connsiteY15" fmla="*/ 3412159 h 3697909"/>
                <a:gd name="connsiteX16" fmla="*/ 2247900 w 2825964"/>
                <a:gd name="connsiteY16" fmla="*/ 3469309 h 3697909"/>
                <a:gd name="connsiteX17" fmla="*/ 2286000 w 2825964"/>
                <a:gd name="connsiteY17" fmla="*/ 3526459 h 3697909"/>
                <a:gd name="connsiteX18" fmla="*/ 2305050 w 2825964"/>
                <a:gd name="connsiteY18" fmla="*/ 3555034 h 3697909"/>
                <a:gd name="connsiteX19" fmla="*/ 2324100 w 2825964"/>
                <a:gd name="connsiteY19" fmla="*/ 3583609 h 3697909"/>
                <a:gd name="connsiteX20" fmla="*/ 2400300 w 2825964"/>
                <a:gd name="connsiteY20" fmla="*/ 3631234 h 3697909"/>
                <a:gd name="connsiteX21" fmla="*/ 2457450 w 2825964"/>
                <a:gd name="connsiteY21" fmla="*/ 3650284 h 3697909"/>
                <a:gd name="connsiteX22" fmla="*/ 2486025 w 2825964"/>
                <a:gd name="connsiteY22" fmla="*/ 3669334 h 3697909"/>
                <a:gd name="connsiteX23" fmla="*/ 2514600 w 2825964"/>
                <a:gd name="connsiteY23" fmla="*/ 3678859 h 3697909"/>
                <a:gd name="connsiteX24" fmla="*/ 2590800 w 2825964"/>
                <a:gd name="connsiteY24" fmla="*/ 3697909 h 3697909"/>
                <a:gd name="connsiteX25" fmla="*/ 2819400 w 2825964"/>
                <a:gd name="connsiteY25" fmla="*/ 3431209 h 3697909"/>
                <a:gd name="connsiteX26" fmla="*/ 2305050 w 2825964"/>
                <a:gd name="connsiteY26" fmla="*/ 2278684 h 3697909"/>
                <a:gd name="connsiteX27" fmla="*/ 1952625 w 2825964"/>
                <a:gd name="connsiteY27" fmla="*/ 1831009 h 3697909"/>
                <a:gd name="connsiteX28" fmla="*/ 2295525 w 2825964"/>
                <a:gd name="connsiteY28" fmla="*/ 1716709 h 3697909"/>
                <a:gd name="connsiteX29" fmla="*/ 1914525 w 2825964"/>
                <a:gd name="connsiteY29" fmla="*/ 1183309 h 3697909"/>
                <a:gd name="connsiteX30" fmla="*/ 2095500 w 2825964"/>
                <a:gd name="connsiteY30" fmla="*/ 1107109 h 3697909"/>
                <a:gd name="connsiteX31" fmla="*/ 2181225 w 2825964"/>
                <a:gd name="connsiteY31" fmla="*/ 964234 h 3697909"/>
                <a:gd name="connsiteX32" fmla="*/ 2181225 w 2825964"/>
                <a:gd name="connsiteY32" fmla="*/ 792784 h 3697909"/>
                <a:gd name="connsiteX33" fmla="*/ 1933575 w 2825964"/>
                <a:gd name="connsiteY33" fmla="*/ 726109 h 3697909"/>
                <a:gd name="connsiteX34" fmla="*/ 1676400 w 2825964"/>
                <a:gd name="connsiteY34" fmla="*/ 716584 h 3697909"/>
                <a:gd name="connsiteX35" fmla="*/ 1581150 w 2825964"/>
                <a:gd name="connsiteY35" fmla="*/ 497509 h 3697909"/>
                <a:gd name="connsiteX36" fmla="*/ 1438275 w 2825964"/>
                <a:gd name="connsiteY36" fmla="*/ 2209 h 3697909"/>
                <a:gd name="connsiteX37" fmla="*/ 1181100 w 2825964"/>
                <a:gd name="connsiteY37" fmla="*/ 307009 h 3697909"/>
                <a:gd name="connsiteX38" fmla="*/ 638175 w 2825964"/>
                <a:gd name="connsiteY38"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14550 w 2825964"/>
                <a:gd name="connsiteY12" fmla="*/ 3288334 h 3697909"/>
                <a:gd name="connsiteX13" fmla="*/ 2162175 w 2825964"/>
                <a:gd name="connsiteY13" fmla="*/ 3355009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14550 w 2825964"/>
                <a:gd name="connsiteY12" fmla="*/ 3288334 h 3697909"/>
                <a:gd name="connsiteX13" fmla="*/ 2162175 w 2825964"/>
                <a:gd name="connsiteY13" fmla="*/ 3355009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152650 w 2825964"/>
                <a:gd name="connsiteY13" fmla="*/ 3383581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47900 w 2825964"/>
                <a:gd name="connsiteY13" fmla="*/ 3469309 h 3697909"/>
                <a:gd name="connsiteX14" fmla="*/ 2286000 w 2825964"/>
                <a:gd name="connsiteY14" fmla="*/ 3526459 h 3697909"/>
                <a:gd name="connsiteX15" fmla="*/ 2305050 w 2825964"/>
                <a:gd name="connsiteY15" fmla="*/ 3555034 h 3697909"/>
                <a:gd name="connsiteX16" fmla="*/ 2324100 w 2825964"/>
                <a:gd name="connsiteY16" fmla="*/ 3583609 h 3697909"/>
                <a:gd name="connsiteX17" fmla="*/ 2400300 w 2825964"/>
                <a:gd name="connsiteY17" fmla="*/ 3631234 h 3697909"/>
                <a:gd name="connsiteX18" fmla="*/ 2457450 w 2825964"/>
                <a:gd name="connsiteY18" fmla="*/ 3650284 h 3697909"/>
                <a:gd name="connsiteX19" fmla="*/ 2486025 w 2825964"/>
                <a:gd name="connsiteY19" fmla="*/ 3669334 h 3697909"/>
                <a:gd name="connsiteX20" fmla="*/ 2514600 w 2825964"/>
                <a:gd name="connsiteY20" fmla="*/ 3678859 h 3697909"/>
                <a:gd name="connsiteX21" fmla="*/ 2590800 w 2825964"/>
                <a:gd name="connsiteY21" fmla="*/ 3697909 h 3697909"/>
                <a:gd name="connsiteX22" fmla="*/ 2819400 w 2825964"/>
                <a:gd name="connsiteY22" fmla="*/ 3431209 h 3697909"/>
                <a:gd name="connsiteX23" fmla="*/ 2305050 w 2825964"/>
                <a:gd name="connsiteY23" fmla="*/ 2278684 h 3697909"/>
                <a:gd name="connsiteX24" fmla="*/ 1952625 w 2825964"/>
                <a:gd name="connsiteY24" fmla="*/ 1831009 h 3697909"/>
                <a:gd name="connsiteX25" fmla="*/ 2295525 w 2825964"/>
                <a:gd name="connsiteY25" fmla="*/ 1716709 h 3697909"/>
                <a:gd name="connsiteX26" fmla="*/ 1914525 w 2825964"/>
                <a:gd name="connsiteY26" fmla="*/ 1183309 h 3697909"/>
                <a:gd name="connsiteX27" fmla="*/ 2095500 w 2825964"/>
                <a:gd name="connsiteY27" fmla="*/ 1107109 h 3697909"/>
                <a:gd name="connsiteX28" fmla="*/ 2181225 w 2825964"/>
                <a:gd name="connsiteY28" fmla="*/ 964234 h 3697909"/>
                <a:gd name="connsiteX29" fmla="*/ 2181225 w 2825964"/>
                <a:gd name="connsiteY29" fmla="*/ 792784 h 3697909"/>
                <a:gd name="connsiteX30" fmla="*/ 1933575 w 2825964"/>
                <a:gd name="connsiteY30" fmla="*/ 726109 h 3697909"/>
                <a:gd name="connsiteX31" fmla="*/ 1676400 w 2825964"/>
                <a:gd name="connsiteY31" fmla="*/ 716584 h 3697909"/>
                <a:gd name="connsiteX32" fmla="*/ 1581150 w 2825964"/>
                <a:gd name="connsiteY32" fmla="*/ 497509 h 3697909"/>
                <a:gd name="connsiteX33" fmla="*/ 1438275 w 2825964"/>
                <a:gd name="connsiteY33" fmla="*/ 2209 h 3697909"/>
                <a:gd name="connsiteX34" fmla="*/ 1181100 w 2825964"/>
                <a:gd name="connsiteY34" fmla="*/ 307009 h 3697909"/>
                <a:gd name="connsiteX35" fmla="*/ 638175 w 2825964"/>
                <a:gd name="connsiteY3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05050 w 2825964"/>
                <a:gd name="connsiteY14" fmla="*/ 3555034 h 3697909"/>
                <a:gd name="connsiteX15" fmla="*/ 2324100 w 2825964"/>
                <a:gd name="connsiteY15" fmla="*/ 3583609 h 3697909"/>
                <a:gd name="connsiteX16" fmla="*/ 2400300 w 2825964"/>
                <a:gd name="connsiteY16" fmla="*/ 3631234 h 3697909"/>
                <a:gd name="connsiteX17" fmla="*/ 2457450 w 2825964"/>
                <a:gd name="connsiteY17" fmla="*/ 3650284 h 3697909"/>
                <a:gd name="connsiteX18" fmla="*/ 2486025 w 2825964"/>
                <a:gd name="connsiteY18" fmla="*/ 3669334 h 3697909"/>
                <a:gd name="connsiteX19" fmla="*/ 2514600 w 2825964"/>
                <a:gd name="connsiteY19" fmla="*/ 3678859 h 3697909"/>
                <a:gd name="connsiteX20" fmla="*/ 2590800 w 2825964"/>
                <a:gd name="connsiteY20" fmla="*/ 3697909 h 3697909"/>
                <a:gd name="connsiteX21" fmla="*/ 2819400 w 2825964"/>
                <a:gd name="connsiteY21" fmla="*/ 3431209 h 3697909"/>
                <a:gd name="connsiteX22" fmla="*/ 2305050 w 2825964"/>
                <a:gd name="connsiteY22" fmla="*/ 2278684 h 3697909"/>
                <a:gd name="connsiteX23" fmla="*/ 1952625 w 2825964"/>
                <a:gd name="connsiteY23" fmla="*/ 1831009 h 3697909"/>
                <a:gd name="connsiteX24" fmla="*/ 2295525 w 2825964"/>
                <a:gd name="connsiteY24" fmla="*/ 1716709 h 3697909"/>
                <a:gd name="connsiteX25" fmla="*/ 1914525 w 2825964"/>
                <a:gd name="connsiteY25" fmla="*/ 1183309 h 3697909"/>
                <a:gd name="connsiteX26" fmla="*/ 2095500 w 2825964"/>
                <a:gd name="connsiteY26" fmla="*/ 1107109 h 3697909"/>
                <a:gd name="connsiteX27" fmla="*/ 2181225 w 2825964"/>
                <a:gd name="connsiteY27" fmla="*/ 964234 h 3697909"/>
                <a:gd name="connsiteX28" fmla="*/ 2181225 w 2825964"/>
                <a:gd name="connsiteY28" fmla="*/ 792784 h 3697909"/>
                <a:gd name="connsiteX29" fmla="*/ 1933575 w 2825964"/>
                <a:gd name="connsiteY29" fmla="*/ 726109 h 3697909"/>
                <a:gd name="connsiteX30" fmla="*/ 1676400 w 2825964"/>
                <a:gd name="connsiteY30" fmla="*/ 716584 h 3697909"/>
                <a:gd name="connsiteX31" fmla="*/ 1581150 w 2825964"/>
                <a:gd name="connsiteY31" fmla="*/ 497509 h 3697909"/>
                <a:gd name="connsiteX32" fmla="*/ 1438275 w 2825964"/>
                <a:gd name="connsiteY32" fmla="*/ 2209 h 3697909"/>
                <a:gd name="connsiteX33" fmla="*/ 1181100 w 2825964"/>
                <a:gd name="connsiteY33" fmla="*/ 307009 h 3697909"/>
                <a:gd name="connsiteX34" fmla="*/ 638175 w 2825964"/>
                <a:gd name="connsiteY3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05050 w 2825964"/>
                <a:gd name="connsiteY14" fmla="*/ 3555034 h 3697909"/>
                <a:gd name="connsiteX15" fmla="*/ 2400300 w 2825964"/>
                <a:gd name="connsiteY15" fmla="*/ 3631234 h 3697909"/>
                <a:gd name="connsiteX16" fmla="*/ 2457450 w 2825964"/>
                <a:gd name="connsiteY16" fmla="*/ 3650284 h 3697909"/>
                <a:gd name="connsiteX17" fmla="*/ 2486025 w 2825964"/>
                <a:gd name="connsiteY17" fmla="*/ 3669334 h 3697909"/>
                <a:gd name="connsiteX18" fmla="*/ 2514600 w 2825964"/>
                <a:gd name="connsiteY18" fmla="*/ 3678859 h 3697909"/>
                <a:gd name="connsiteX19" fmla="*/ 2590800 w 2825964"/>
                <a:gd name="connsiteY19" fmla="*/ 3697909 h 3697909"/>
                <a:gd name="connsiteX20" fmla="*/ 2819400 w 2825964"/>
                <a:gd name="connsiteY20" fmla="*/ 3431209 h 3697909"/>
                <a:gd name="connsiteX21" fmla="*/ 2305050 w 2825964"/>
                <a:gd name="connsiteY21" fmla="*/ 2278684 h 3697909"/>
                <a:gd name="connsiteX22" fmla="*/ 1952625 w 2825964"/>
                <a:gd name="connsiteY22" fmla="*/ 1831009 h 3697909"/>
                <a:gd name="connsiteX23" fmla="*/ 2295525 w 2825964"/>
                <a:gd name="connsiteY23" fmla="*/ 1716709 h 3697909"/>
                <a:gd name="connsiteX24" fmla="*/ 1914525 w 2825964"/>
                <a:gd name="connsiteY24" fmla="*/ 1183309 h 3697909"/>
                <a:gd name="connsiteX25" fmla="*/ 2095500 w 2825964"/>
                <a:gd name="connsiteY25" fmla="*/ 1107109 h 3697909"/>
                <a:gd name="connsiteX26" fmla="*/ 2181225 w 2825964"/>
                <a:gd name="connsiteY26" fmla="*/ 964234 h 3697909"/>
                <a:gd name="connsiteX27" fmla="*/ 2181225 w 2825964"/>
                <a:gd name="connsiteY27" fmla="*/ 792784 h 3697909"/>
                <a:gd name="connsiteX28" fmla="*/ 1933575 w 2825964"/>
                <a:gd name="connsiteY28" fmla="*/ 726109 h 3697909"/>
                <a:gd name="connsiteX29" fmla="*/ 1676400 w 2825964"/>
                <a:gd name="connsiteY29" fmla="*/ 716584 h 3697909"/>
                <a:gd name="connsiteX30" fmla="*/ 1581150 w 2825964"/>
                <a:gd name="connsiteY30" fmla="*/ 497509 h 3697909"/>
                <a:gd name="connsiteX31" fmla="*/ 1438275 w 2825964"/>
                <a:gd name="connsiteY31" fmla="*/ 2209 h 3697909"/>
                <a:gd name="connsiteX32" fmla="*/ 1181100 w 2825964"/>
                <a:gd name="connsiteY32" fmla="*/ 307009 h 3697909"/>
                <a:gd name="connsiteX33" fmla="*/ 638175 w 2825964"/>
                <a:gd name="connsiteY3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14575 w 2825964"/>
                <a:gd name="connsiteY14" fmla="*/ 3555034 h 3697909"/>
                <a:gd name="connsiteX15" fmla="*/ 2400300 w 2825964"/>
                <a:gd name="connsiteY15" fmla="*/ 3631234 h 3697909"/>
                <a:gd name="connsiteX16" fmla="*/ 2457450 w 2825964"/>
                <a:gd name="connsiteY16" fmla="*/ 3650284 h 3697909"/>
                <a:gd name="connsiteX17" fmla="*/ 2486025 w 2825964"/>
                <a:gd name="connsiteY17" fmla="*/ 3669334 h 3697909"/>
                <a:gd name="connsiteX18" fmla="*/ 2514600 w 2825964"/>
                <a:gd name="connsiteY18" fmla="*/ 3678859 h 3697909"/>
                <a:gd name="connsiteX19" fmla="*/ 2590800 w 2825964"/>
                <a:gd name="connsiteY19" fmla="*/ 3697909 h 3697909"/>
                <a:gd name="connsiteX20" fmla="*/ 2819400 w 2825964"/>
                <a:gd name="connsiteY20" fmla="*/ 3431209 h 3697909"/>
                <a:gd name="connsiteX21" fmla="*/ 2305050 w 2825964"/>
                <a:gd name="connsiteY21" fmla="*/ 2278684 h 3697909"/>
                <a:gd name="connsiteX22" fmla="*/ 1952625 w 2825964"/>
                <a:gd name="connsiteY22" fmla="*/ 1831009 h 3697909"/>
                <a:gd name="connsiteX23" fmla="*/ 2295525 w 2825964"/>
                <a:gd name="connsiteY23" fmla="*/ 1716709 h 3697909"/>
                <a:gd name="connsiteX24" fmla="*/ 1914525 w 2825964"/>
                <a:gd name="connsiteY24" fmla="*/ 1183309 h 3697909"/>
                <a:gd name="connsiteX25" fmla="*/ 2095500 w 2825964"/>
                <a:gd name="connsiteY25" fmla="*/ 1107109 h 3697909"/>
                <a:gd name="connsiteX26" fmla="*/ 2181225 w 2825964"/>
                <a:gd name="connsiteY26" fmla="*/ 964234 h 3697909"/>
                <a:gd name="connsiteX27" fmla="*/ 2181225 w 2825964"/>
                <a:gd name="connsiteY27" fmla="*/ 792784 h 3697909"/>
                <a:gd name="connsiteX28" fmla="*/ 1933575 w 2825964"/>
                <a:gd name="connsiteY28" fmla="*/ 726109 h 3697909"/>
                <a:gd name="connsiteX29" fmla="*/ 1676400 w 2825964"/>
                <a:gd name="connsiteY29" fmla="*/ 716584 h 3697909"/>
                <a:gd name="connsiteX30" fmla="*/ 1581150 w 2825964"/>
                <a:gd name="connsiteY30" fmla="*/ 497509 h 3697909"/>
                <a:gd name="connsiteX31" fmla="*/ 1438275 w 2825964"/>
                <a:gd name="connsiteY31" fmla="*/ 2209 h 3697909"/>
                <a:gd name="connsiteX32" fmla="*/ 1181100 w 2825964"/>
                <a:gd name="connsiteY32" fmla="*/ 307009 h 3697909"/>
                <a:gd name="connsiteX33" fmla="*/ 638175 w 2825964"/>
                <a:gd name="connsiteY3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400300 w 2825964"/>
                <a:gd name="connsiteY14" fmla="*/ 3631234 h 3697909"/>
                <a:gd name="connsiteX15" fmla="*/ 2457450 w 2825964"/>
                <a:gd name="connsiteY15" fmla="*/ 3650284 h 3697909"/>
                <a:gd name="connsiteX16" fmla="*/ 2486025 w 2825964"/>
                <a:gd name="connsiteY16" fmla="*/ 3669334 h 3697909"/>
                <a:gd name="connsiteX17" fmla="*/ 2514600 w 2825964"/>
                <a:gd name="connsiteY17" fmla="*/ 3678859 h 3697909"/>
                <a:gd name="connsiteX18" fmla="*/ 2590800 w 2825964"/>
                <a:gd name="connsiteY18" fmla="*/ 3697909 h 3697909"/>
                <a:gd name="connsiteX19" fmla="*/ 2819400 w 2825964"/>
                <a:gd name="connsiteY19" fmla="*/ 3431209 h 3697909"/>
                <a:gd name="connsiteX20" fmla="*/ 2305050 w 2825964"/>
                <a:gd name="connsiteY20" fmla="*/ 2278684 h 3697909"/>
                <a:gd name="connsiteX21" fmla="*/ 1952625 w 2825964"/>
                <a:gd name="connsiteY21" fmla="*/ 1831009 h 3697909"/>
                <a:gd name="connsiteX22" fmla="*/ 2295525 w 2825964"/>
                <a:gd name="connsiteY22" fmla="*/ 1716709 h 3697909"/>
                <a:gd name="connsiteX23" fmla="*/ 1914525 w 2825964"/>
                <a:gd name="connsiteY23" fmla="*/ 1183309 h 3697909"/>
                <a:gd name="connsiteX24" fmla="*/ 2095500 w 2825964"/>
                <a:gd name="connsiteY24" fmla="*/ 1107109 h 3697909"/>
                <a:gd name="connsiteX25" fmla="*/ 2181225 w 2825964"/>
                <a:gd name="connsiteY25" fmla="*/ 964234 h 3697909"/>
                <a:gd name="connsiteX26" fmla="*/ 2181225 w 2825964"/>
                <a:gd name="connsiteY26" fmla="*/ 792784 h 3697909"/>
                <a:gd name="connsiteX27" fmla="*/ 1933575 w 2825964"/>
                <a:gd name="connsiteY27" fmla="*/ 726109 h 3697909"/>
                <a:gd name="connsiteX28" fmla="*/ 1676400 w 2825964"/>
                <a:gd name="connsiteY28" fmla="*/ 716584 h 3697909"/>
                <a:gd name="connsiteX29" fmla="*/ 1581150 w 2825964"/>
                <a:gd name="connsiteY29" fmla="*/ 497509 h 3697909"/>
                <a:gd name="connsiteX30" fmla="*/ 1438275 w 2825964"/>
                <a:gd name="connsiteY30" fmla="*/ 2209 h 3697909"/>
                <a:gd name="connsiteX31" fmla="*/ 1181100 w 2825964"/>
                <a:gd name="connsiteY31" fmla="*/ 307009 h 3697909"/>
                <a:gd name="connsiteX32" fmla="*/ 638175 w 2825964"/>
                <a:gd name="connsiteY3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400300 w 2825964"/>
                <a:gd name="connsiteY14" fmla="*/ 3631234 h 3697909"/>
                <a:gd name="connsiteX15" fmla="*/ 2486025 w 2825964"/>
                <a:gd name="connsiteY15" fmla="*/ 3669334 h 3697909"/>
                <a:gd name="connsiteX16" fmla="*/ 2514600 w 2825964"/>
                <a:gd name="connsiteY16" fmla="*/ 3678859 h 3697909"/>
                <a:gd name="connsiteX17" fmla="*/ 2590800 w 2825964"/>
                <a:gd name="connsiteY17" fmla="*/ 3697909 h 3697909"/>
                <a:gd name="connsiteX18" fmla="*/ 2819400 w 2825964"/>
                <a:gd name="connsiteY18" fmla="*/ 3431209 h 3697909"/>
                <a:gd name="connsiteX19" fmla="*/ 2305050 w 2825964"/>
                <a:gd name="connsiteY19" fmla="*/ 2278684 h 3697909"/>
                <a:gd name="connsiteX20" fmla="*/ 1952625 w 2825964"/>
                <a:gd name="connsiteY20" fmla="*/ 1831009 h 3697909"/>
                <a:gd name="connsiteX21" fmla="*/ 2295525 w 2825964"/>
                <a:gd name="connsiteY21" fmla="*/ 1716709 h 3697909"/>
                <a:gd name="connsiteX22" fmla="*/ 1914525 w 2825964"/>
                <a:gd name="connsiteY22" fmla="*/ 1183309 h 3697909"/>
                <a:gd name="connsiteX23" fmla="*/ 2095500 w 2825964"/>
                <a:gd name="connsiteY23" fmla="*/ 1107109 h 3697909"/>
                <a:gd name="connsiteX24" fmla="*/ 2181225 w 2825964"/>
                <a:gd name="connsiteY24" fmla="*/ 964234 h 3697909"/>
                <a:gd name="connsiteX25" fmla="*/ 2181225 w 2825964"/>
                <a:gd name="connsiteY25" fmla="*/ 792784 h 3697909"/>
                <a:gd name="connsiteX26" fmla="*/ 1933575 w 2825964"/>
                <a:gd name="connsiteY26" fmla="*/ 726109 h 3697909"/>
                <a:gd name="connsiteX27" fmla="*/ 1676400 w 2825964"/>
                <a:gd name="connsiteY27" fmla="*/ 716584 h 3697909"/>
                <a:gd name="connsiteX28" fmla="*/ 1581150 w 2825964"/>
                <a:gd name="connsiteY28" fmla="*/ 497509 h 3697909"/>
                <a:gd name="connsiteX29" fmla="*/ 1438275 w 2825964"/>
                <a:gd name="connsiteY29" fmla="*/ 2209 h 3697909"/>
                <a:gd name="connsiteX30" fmla="*/ 1181100 w 2825964"/>
                <a:gd name="connsiteY30" fmla="*/ 307009 h 3697909"/>
                <a:gd name="connsiteX31" fmla="*/ 638175 w 2825964"/>
                <a:gd name="connsiteY3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71725 w 2825964"/>
                <a:gd name="connsiteY14" fmla="*/ 3650284 h 3697909"/>
                <a:gd name="connsiteX15" fmla="*/ 2486025 w 2825964"/>
                <a:gd name="connsiteY15" fmla="*/ 3669334 h 3697909"/>
                <a:gd name="connsiteX16" fmla="*/ 2514600 w 2825964"/>
                <a:gd name="connsiteY16" fmla="*/ 3678859 h 3697909"/>
                <a:gd name="connsiteX17" fmla="*/ 2590800 w 2825964"/>
                <a:gd name="connsiteY17" fmla="*/ 3697909 h 3697909"/>
                <a:gd name="connsiteX18" fmla="*/ 2819400 w 2825964"/>
                <a:gd name="connsiteY18" fmla="*/ 3431209 h 3697909"/>
                <a:gd name="connsiteX19" fmla="*/ 2305050 w 2825964"/>
                <a:gd name="connsiteY19" fmla="*/ 2278684 h 3697909"/>
                <a:gd name="connsiteX20" fmla="*/ 1952625 w 2825964"/>
                <a:gd name="connsiteY20" fmla="*/ 1831009 h 3697909"/>
                <a:gd name="connsiteX21" fmla="*/ 2295525 w 2825964"/>
                <a:gd name="connsiteY21" fmla="*/ 1716709 h 3697909"/>
                <a:gd name="connsiteX22" fmla="*/ 1914525 w 2825964"/>
                <a:gd name="connsiteY22" fmla="*/ 1183309 h 3697909"/>
                <a:gd name="connsiteX23" fmla="*/ 2095500 w 2825964"/>
                <a:gd name="connsiteY23" fmla="*/ 1107109 h 3697909"/>
                <a:gd name="connsiteX24" fmla="*/ 2181225 w 2825964"/>
                <a:gd name="connsiteY24" fmla="*/ 964234 h 3697909"/>
                <a:gd name="connsiteX25" fmla="*/ 2181225 w 2825964"/>
                <a:gd name="connsiteY25" fmla="*/ 792784 h 3697909"/>
                <a:gd name="connsiteX26" fmla="*/ 1933575 w 2825964"/>
                <a:gd name="connsiteY26" fmla="*/ 726109 h 3697909"/>
                <a:gd name="connsiteX27" fmla="*/ 1676400 w 2825964"/>
                <a:gd name="connsiteY27" fmla="*/ 716584 h 3697909"/>
                <a:gd name="connsiteX28" fmla="*/ 1581150 w 2825964"/>
                <a:gd name="connsiteY28" fmla="*/ 497509 h 3697909"/>
                <a:gd name="connsiteX29" fmla="*/ 1438275 w 2825964"/>
                <a:gd name="connsiteY29" fmla="*/ 2209 h 3697909"/>
                <a:gd name="connsiteX30" fmla="*/ 1181100 w 2825964"/>
                <a:gd name="connsiteY30" fmla="*/ 307009 h 3697909"/>
                <a:gd name="connsiteX31" fmla="*/ 638175 w 2825964"/>
                <a:gd name="connsiteY31" fmla="*/ 106984 h 3697909"/>
                <a:gd name="connsiteX0" fmla="*/ 638175 w 2826081"/>
                <a:gd name="connsiteY0" fmla="*/ 106984 h 3711310"/>
                <a:gd name="connsiteX1" fmla="*/ 485775 w 2826081"/>
                <a:gd name="connsiteY1" fmla="*/ 497509 h 3711310"/>
                <a:gd name="connsiteX2" fmla="*/ 0 w 2826081"/>
                <a:gd name="connsiteY2" fmla="*/ 688009 h 3711310"/>
                <a:gd name="connsiteX3" fmla="*/ 323850 w 2826081"/>
                <a:gd name="connsiteY3" fmla="*/ 1078534 h 3711310"/>
                <a:gd name="connsiteX4" fmla="*/ 209550 w 2826081"/>
                <a:gd name="connsiteY4" fmla="*/ 1373809 h 3711310"/>
                <a:gd name="connsiteX5" fmla="*/ 504825 w 2826081"/>
                <a:gd name="connsiteY5" fmla="*/ 1478584 h 3711310"/>
                <a:gd name="connsiteX6" fmla="*/ 447675 w 2826081"/>
                <a:gd name="connsiteY6" fmla="*/ 1821484 h 3711310"/>
                <a:gd name="connsiteX7" fmla="*/ 1152525 w 2826081"/>
                <a:gd name="connsiteY7" fmla="*/ 1831009 h 3711310"/>
                <a:gd name="connsiteX8" fmla="*/ 1400175 w 2826081"/>
                <a:gd name="connsiteY8" fmla="*/ 1964359 h 3711310"/>
                <a:gd name="connsiteX9" fmla="*/ 1619250 w 2826081"/>
                <a:gd name="connsiteY9" fmla="*/ 2412034 h 3711310"/>
                <a:gd name="connsiteX10" fmla="*/ 1876425 w 2826081"/>
                <a:gd name="connsiteY10" fmla="*/ 2888284 h 3711310"/>
                <a:gd name="connsiteX11" fmla="*/ 1971675 w 2826081"/>
                <a:gd name="connsiteY11" fmla="*/ 3078784 h 3711310"/>
                <a:gd name="connsiteX12" fmla="*/ 2162175 w 2826081"/>
                <a:gd name="connsiteY12" fmla="*/ 3355009 h 3711310"/>
                <a:gd name="connsiteX13" fmla="*/ 2286000 w 2826081"/>
                <a:gd name="connsiteY13" fmla="*/ 3526459 h 3711310"/>
                <a:gd name="connsiteX14" fmla="*/ 2371725 w 2826081"/>
                <a:gd name="connsiteY14" fmla="*/ 3650284 h 3711310"/>
                <a:gd name="connsiteX15" fmla="*/ 2486025 w 2826081"/>
                <a:gd name="connsiteY15" fmla="*/ 3669334 h 3711310"/>
                <a:gd name="connsiteX16" fmla="*/ 2590800 w 2826081"/>
                <a:gd name="connsiteY16" fmla="*/ 3697909 h 3711310"/>
                <a:gd name="connsiteX17" fmla="*/ 2819400 w 2826081"/>
                <a:gd name="connsiteY17" fmla="*/ 3431209 h 3711310"/>
                <a:gd name="connsiteX18" fmla="*/ 2305050 w 2826081"/>
                <a:gd name="connsiteY18" fmla="*/ 2278684 h 3711310"/>
                <a:gd name="connsiteX19" fmla="*/ 1952625 w 2826081"/>
                <a:gd name="connsiteY19" fmla="*/ 1831009 h 3711310"/>
                <a:gd name="connsiteX20" fmla="*/ 2295525 w 2826081"/>
                <a:gd name="connsiteY20" fmla="*/ 1716709 h 3711310"/>
                <a:gd name="connsiteX21" fmla="*/ 1914525 w 2826081"/>
                <a:gd name="connsiteY21" fmla="*/ 1183309 h 3711310"/>
                <a:gd name="connsiteX22" fmla="*/ 2095500 w 2826081"/>
                <a:gd name="connsiteY22" fmla="*/ 1107109 h 3711310"/>
                <a:gd name="connsiteX23" fmla="*/ 2181225 w 2826081"/>
                <a:gd name="connsiteY23" fmla="*/ 964234 h 3711310"/>
                <a:gd name="connsiteX24" fmla="*/ 2181225 w 2826081"/>
                <a:gd name="connsiteY24" fmla="*/ 792784 h 3711310"/>
                <a:gd name="connsiteX25" fmla="*/ 1933575 w 2826081"/>
                <a:gd name="connsiteY25" fmla="*/ 726109 h 3711310"/>
                <a:gd name="connsiteX26" fmla="*/ 1676400 w 2826081"/>
                <a:gd name="connsiteY26" fmla="*/ 716584 h 3711310"/>
                <a:gd name="connsiteX27" fmla="*/ 1581150 w 2826081"/>
                <a:gd name="connsiteY27" fmla="*/ 497509 h 3711310"/>
                <a:gd name="connsiteX28" fmla="*/ 1438275 w 2826081"/>
                <a:gd name="connsiteY28" fmla="*/ 2209 h 3711310"/>
                <a:gd name="connsiteX29" fmla="*/ 1181100 w 2826081"/>
                <a:gd name="connsiteY29" fmla="*/ 307009 h 3711310"/>
                <a:gd name="connsiteX30" fmla="*/ 638175 w 2826081"/>
                <a:gd name="connsiteY30" fmla="*/ 106984 h 3711310"/>
                <a:gd name="connsiteX0" fmla="*/ 638175 w 2826081"/>
                <a:gd name="connsiteY0" fmla="*/ 106984 h 3711310"/>
                <a:gd name="connsiteX1" fmla="*/ 485775 w 2826081"/>
                <a:gd name="connsiteY1" fmla="*/ 497509 h 3711310"/>
                <a:gd name="connsiteX2" fmla="*/ 0 w 2826081"/>
                <a:gd name="connsiteY2" fmla="*/ 688009 h 3711310"/>
                <a:gd name="connsiteX3" fmla="*/ 323850 w 2826081"/>
                <a:gd name="connsiteY3" fmla="*/ 1078534 h 3711310"/>
                <a:gd name="connsiteX4" fmla="*/ 209550 w 2826081"/>
                <a:gd name="connsiteY4" fmla="*/ 1373809 h 3711310"/>
                <a:gd name="connsiteX5" fmla="*/ 504825 w 2826081"/>
                <a:gd name="connsiteY5" fmla="*/ 1478584 h 3711310"/>
                <a:gd name="connsiteX6" fmla="*/ 447675 w 2826081"/>
                <a:gd name="connsiteY6" fmla="*/ 1821484 h 3711310"/>
                <a:gd name="connsiteX7" fmla="*/ 1152525 w 2826081"/>
                <a:gd name="connsiteY7" fmla="*/ 1831009 h 3711310"/>
                <a:gd name="connsiteX8" fmla="*/ 1400175 w 2826081"/>
                <a:gd name="connsiteY8" fmla="*/ 1964359 h 3711310"/>
                <a:gd name="connsiteX9" fmla="*/ 1619250 w 2826081"/>
                <a:gd name="connsiteY9" fmla="*/ 2412034 h 3711310"/>
                <a:gd name="connsiteX10" fmla="*/ 1876425 w 2826081"/>
                <a:gd name="connsiteY10" fmla="*/ 2888284 h 3711310"/>
                <a:gd name="connsiteX11" fmla="*/ 1971675 w 2826081"/>
                <a:gd name="connsiteY11" fmla="*/ 3078784 h 3711310"/>
                <a:gd name="connsiteX12" fmla="*/ 2162175 w 2826081"/>
                <a:gd name="connsiteY12" fmla="*/ 3355009 h 3711310"/>
                <a:gd name="connsiteX13" fmla="*/ 2286000 w 2826081"/>
                <a:gd name="connsiteY13" fmla="*/ 3526459 h 3711310"/>
                <a:gd name="connsiteX14" fmla="*/ 2371725 w 2826081"/>
                <a:gd name="connsiteY14" fmla="*/ 3650284 h 3711310"/>
                <a:gd name="connsiteX15" fmla="*/ 2476500 w 2826081"/>
                <a:gd name="connsiteY15" fmla="*/ 3669334 h 3711310"/>
                <a:gd name="connsiteX16" fmla="*/ 2590800 w 2826081"/>
                <a:gd name="connsiteY16" fmla="*/ 3697909 h 3711310"/>
                <a:gd name="connsiteX17" fmla="*/ 2819400 w 2826081"/>
                <a:gd name="connsiteY17" fmla="*/ 3431209 h 3711310"/>
                <a:gd name="connsiteX18" fmla="*/ 2305050 w 2826081"/>
                <a:gd name="connsiteY18" fmla="*/ 2278684 h 3711310"/>
                <a:gd name="connsiteX19" fmla="*/ 1952625 w 2826081"/>
                <a:gd name="connsiteY19" fmla="*/ 1831009 h 3711310"/>
                <a:gd name="connsiteX20" fmla="*/ 2295525 w 2826081"/>
                <a:gd name="connsiteY20" fmla="*/ 1716709 h 3711310"/>
                <a:gd name="connsiteX21" fmla="*/ 1914525 w 2826081"/>
                <a:gd name="connsiteY21" fmla="*/ 1183309 h 3711310"/>
                <a:gd name="connsiteX22" fmla="*/ 2095500 w 2826081"/>
                <a:gd name="connsiteY22" fmla="*/ 1107109 h 3711310"/>
                <a:gd name="connsiteX23" fmla="*/ 2181225 w 2826081"/>
                <a:gd name="connsiteY23" fmla="*/ 964234 h 3711310"/>
                <a:gd name="connsiteX24" fmla="*/ 2181225 w 2826081"/>
                <a:gd name="connsiteY24" fmla="*/ 792784 h 3711310"/>
                <a:gd name="connsiteX25" fmla="*/ 1933575 w 2826081"/>
                <a:gd name="connsiteY25" fmla="*/ 726109 h 3711310"/>
                <a:gd name="connsiteX26" fmla="*/ 1676400 w 2826081"/>
                <a:gd name="connsiteY26" fmla="*/ 716584 h 3711310"/>
                <a:gd name="connsiteX27" fmla="*/ 1581150 w 2826081"/>
                <a:gd name="connsiteY27" fmla="*/ 497509 h 3711310"/>
                <a:gd name="connsiteX28" fmla="*/ 1438275 w 2826081"/>
                <a:gd name="connsiteY28" fmla="*/ 2209 h 3711310"/>
                <a:gd name="connsiteX29" fmla="*/ 1181100 w 2826081"/>
                <a:gd name="connsiteY29" fmla="*/ 307009 h 3711310"/>
                <a:gd name="connsiteX30" fmla="*/ 638175 w 2826081"/>
                <a:gd name="connsiteY30" fmla="*/ 106984 h 3711310"/>
                <a:gd name="connsiteX0" fmla="*/ 638175 w 2826595"/>
                <a:gd name="connsiteY0" fmla="*/ 106984 h 3709941"/>
                <a:gd name="connsiteX1" fmla="*/ 485775 w 2826595"/>
                <a:gd name="connsiteY1" fmla="*/ 497509 h 3709941"/>
                <a:gd name="connsiteX2" fmla="*/ 0 w 2826595"/>
                <a:gd name="connsiteY2" fmla="*/ 688009 h 3709941"/>
                <a:gd name="connsiteX3" fmla="*/ 323850 w 2826595"/>
                <a:gd name="connsiteY3" fmla="*/ 1078534 h 3709941"/>
                <a:gd name="connsiteX4" fmla="*/ 209550 w 2826595"/>
                <a:gd name="connsiteY4" fmla="*/ 1373809 h 3709941"/>
                <a:gd name="connsiteX5" fmla="*/ 504825 w 2826595"/>
                <a:gd name="connsiteY5" fmla="*/ 1478584 h 3709941"/>
                <a:gd name="connsiteX6" fmla="*/ 447675 w 2826595"/>
                <a:gd name="connsiteY6" fmla="*/ 1821484 h 3709941"/>
                <a:gd name="connsiteX7" fmla="*/ 1152525 w 2826595"/>
                <a:gd name="connsiteY7" fmla="*/ 1831009 h 3709941"/>
                <a:gd name="connsiteX8" fmla="*/ 1400175 w 2826595"/>
                <a:gd name="connsiteY8" fmla="*/ 1964359 h 3709941"/>
                <a:gd name="connsiteX9" fmla="*/ 1619250 w 2826595"/>
                <a:gd name="connsiteY9" fmla="*/ 2412034 h 3709941"/>
                <a:gd name="connsiteX10" fmla="*/ 1876425 w 2826595"/>
                <a:gd name="connsiteY10" fmla="*/ 2888284 h 3709941"/>
                <a:gd name="connsiteX11" fmla="*/ 1971675 w 2826595"/>
                <a:gd name="connsiteY11" fmla="*/ 3078784 h 3709941"/>
                <a:gd name="connsiteX12" fmla="*/ 2162175 w 2826595"/>
                <a:gd name="connsiteY12" fmla="*/ 3355009 h 3709941"/>
                <a:gd name="connsiteX13" fmla="*/ 2286000 w 2826595"/>
                <a:gd name="connsiteY13" fmla="*/ 3526459 h 3709941"/>
                <a:gd name="connsiteX14" fmla="*/ 2371725 w 2826595"/>
                <a:gd name="connsiteY14" fmla="*/ 3650284 h 3709941"/>
                <a:gd name="connsiteX15" fmla="*/ 2590800 w 2826595"/>
                <a:gd name="connsiteY15" fmla="*/ 3697909 h 3709941"/>
                <a:gd name="connsiteX16" fmla="*/ 2819400 w 2826595"/>
                <a:gd name="connsiteY16" fmla="*/ 3431209 h 3709941"/>
                <a:gd name="connsiteX17" fmla="*/ 2305050 w 2826595"/>
                <a:gd name="connsiteY17" fmla="*/ 2278684 h 3709941"/>
                <a:gd name="connsiteX18" fmla="*/ 1952625 w 2826595"/>
                <a:gd name="connsiteY18" fmla="*/ 1831009 h 3709941"/>
                <a:gd name="connsiteX19" fmla="*/ 2295525 w 2826595"/>
                <a:gd name="connsiteY19" fmla="*/ 1716709 h 3709941"/>
                <a:gd name="connsiteX20" fmla="*/ 1914525 w 2826595"/>
                <a:gd name="connsiteY20" fmla="*/ 1183309 h 3709941"/>
                <a:gd name="connsiteX21" fmla="*/ 2095500 w 2826595"/>
                <a:gd name="connsiteY21" fmla="*/ 1107109 h 3709941"/>
                <a:gd name="connsiteX22" fmla="*/ 2181225 w 2826595"/>
                <a:gd name="connsiteY22" fmla="*/ 964234 h 3709941"/>
                <a:gd name="connsiteX23" fmla="*/ 2181225 w 2826595"/>
                <a:gd name="connsiteY23" fmla="*/ 792784 h 3709941"/>
                <a:gd name="connsiteX24" fmla="*/ 1933575 w 2826595"/>
                <a:gd name="connsiteY24" fmla="*/ 726109 h 3709941"/>
                <a:gd name="connsiteX25" fmla="*/ 1676400 w 2826595"/>
                <a:gd name="connsiteY25" fmla="*/ 716584 h 3709941"/>
                <a:gd name="connsiteX26" fmla="*/ 1581150 w 2826595"/>
                <a:gd name="connsiteY26" fmla="*/ 497509 h 3709941"/>
                <a:gd name="connsiteX27" fmla="*/ 1438275 w 2826595"/>
                <a:gd name="connsiteY27" fmla="*/ 2209 h 3709941"/>
                <a:gd name="connsiteX28" fmla="*/ 1181100 w 2826595"/>
                <a:gd name="connsiteY28" fmla="*/ 307009 h 3709941"/>
                <a:gd name="connsiteX29" fmla="*/ 638175 w 2826595"/>
                <a:gd name="connsiteY29" fmla="*/ 106984 h 3709941"/>
                <a:gd name="connsiteX0" fmla="*/ 638175 w 2826595"/>
                <a:gd name="connsiteY0" fmla="*/ 106984 h 3709744"/>
                <a:gd name="connsiteX1" fmla="*/ 485775 w 2826595"/>
                <a:gd name="connsiteY1" fmla="*/ 497509 h 3709744"/>
                <a:gd name="connsiteX2" fmla="*/ 0 w 2826595"/>
                <a:gd name="connsiteY2" fmla="*/ 688009 h 3709744"/>
                <a:gd name="connsiteX3" fmla="*/ 323850 w 2826595"/>
                <a:gd name="connsiteY3" fmla="*/ 1078534 h 3709744"/>
                <a:gd name="connsiteX4" fmla="*/ 209550 w 2826595"/>
                <a:gd name="connsiteY4" fmla="*/ 1373809 h 3709744"/>
                <a:gd name="connsiteX5" fmla="*/ 504825 w 2826595"/>
                <a:gd name="connsiteY5" fmla="*/ 1478584 h 3709744"/>
                <a:gd name="connsiteX6" fmla="*/ 447675 w 2826595"/>
                <a:gd name="connsiteY6" fmla="*/ 1821484 h 3709744"/>
                <a:gd name="connsiteX7" fmla="*/ 1152525 w 2826595"/>
                <a:gd name="connsiteY7" fmla="*/ 1831009 h 3709744"/>
                <a:gd name="connsiteX8" fmla="*/ 1400175 w 2826595"/>
                <a:gd name="connsiteY8" fmla="*/ 1964359 h 3709744"/>
                <a:gd name="connsiteX9" fmla="*/ 1619250 w 2826595"/>
                <a:gd name="connsiteY9" fmla="*/ 2412034 h 3709744"/>
                <a:gd name="connsiteX10" fmla="*/ 1876425 w 2826595"/>
                <a:gd name="connsiteY10" fmla="*/ 2888284 h 3709744"/>
                <a:gd name="connsiteX11" fmla="*/ 1971675 w 2826595"/>
                <a:gd name="connsiteY11" fmla="*/ 3078784 h 3709744"/>
                <a:gd name="connsiteX12" fmla="*/ 2162175 w 2826595"/>
                <a:gd name="connsiteY12" fmla="*/ 3355009 h 3709744"/>
                <a:gd name="connsiteX13" fmla="*/ 2276475 w 2826595"/>
                <a:gd name="connsiteY13" fmla="*/ 3535984 h 3709744"/>
                <a:gd name="connsiteX14" fmla="*/ 2371725 w 2826595"/>
                <a:gd name="connsiteY14" fmla="*/ 3650284 h 3709744"/>
                <a:gd name="connsiteX15" fmla="*/ 2590800 w 2826595"/>
                <a:gd name="connsiteY15" fmla="*/ 3697909 h 3709744"/>
                <a:gd name="connsiteX16" fmla="*/ 2819400 w 2826595"/>
                <a:gd name="connsiteY16" fmla="*/ 3431209 h 3709744"/>
                <a:gd name="connsiteX17" fmla="*/ 2305050 w 2826595"/>
                <a:gd name="connsiteY17" fmla="*/ 2278684 h 3709744"/>
                <a:gd name="connsiteX18" fmla="*/ 1952625 w 2826595"/>
                <a:gd name="connsiteY18" fmla="*/ 1831009 h 3709744"/>
                <a:gd name="connsiteX19" fmla="*/ 2295525 w 2826595"/>
                <a:gd name="connsiteY19" fmla="*/ 1716709 h 3709744"/>
                <a:gd name="connsiteX20" fmla="*/ 1914525 w 2826595"/>
                <a:gd name="connsiteY20" fmla="*/ 1183309 h 3709744"/>
                <a:gd name="connsiteX21" fmla="*/ 2095500 w 2826595"/>
                <a:gd name="connsiteY21" fmla="*/ 1107109 h 3709744"/>
                <a:gd name="connsiteX22" fmla="*/ 2181225 w 2826595"/>
                <a:gd name="connsiteY22" fmla="*/ 964234 h 3709744"/>
                <a:gd name="connsiteX23" fmla="*/ 2181225 w 2826595"/>
                <a:gd name="connsiteY23" fmla="*/ 792784 h 3709744"/>
                <a:gd name="connsiteX24" fmla="*/ 1933575 w 2826595"/>
                <a:gd name="connsiteY24" fmla="*/ 726109 h 3709744"/>
                <a:gd name="connsiteX25" fmla="*/ 1676400 w 2826595"/>
                <a:gd name="connsiteY25" fmla="*/ 716584 h 3709744"/>
                <a:gd name="connsiteX26" fmla="*/ 1581150 w 2826595"/>
                <a:gd name="connsiteY26" fmla="*/ 497509 h 3709744"/>
                <a:gd name="connsiteX27" fmla="*/ 1438275 w 2826595"/>
                <a:gd name="connsiteY27" fmla="*/ 2209 h 3709744"/>
                <a:gd name="connsiteX28" fmla="*/ 1181100 w 2826595"/>
                <a:gd name="connsiteY28" fmla="*/ 307009 h 3709744"/>
                <a:gd name="connsiteX29" fmla="*/ 638175 w 2826595"/>
                <a:gd name="connsiteY29" fmla="*/ 106984 h 3709744"/>
                <a:gd name="connsiteX0" fmla="*/ 638175 w 2826595"/>
                <a:gd name="connsiteY0" fmla="*/ 106984 h 3709744"/>
                <a:gd name="connsiteX1" fmla="*/ 485775 w 2826595"/>
                <a:gd name="connsiteY1" fmla="*/ 497509 h 3709744"/>
                <a:gd name="connsiteX2" fmla="*/ 0 w 2826595"/>
                <a:gd name="connsiteY2" fmla="*/ 688009 h 3709744"/>
                <a:gd name="connsiteX3" fmla="*/ 323850 w 2826595"/>
                <a:gd name="connsiteY3" fmla="*/ 1078534 h 3709744"/>
                <a:gd name="connsiteX4" fmla="*/ 209550 w 2826595"/>
                <a:gd name="connsiteY4" fmla="*/ 1373809 h 3709744"/>
                <a:gd name="connsiteX5" fmla="*/ 504825 w 2826595"/>
                <a:gd name="connsiteY5" fmla="*/ 1478584 h 3709744"/>
                <a:gd name="connsiteX6" fmla="*/ 447675 w 2826595"/>
                <a:gd name="connsiteY6" fmla="*/ 1821484 h 3709744"/>
                <a:gd name="connsiteX7" fmla="*/ 1152525 w 2826595"/>
                <a:gd name="connsiteY7" fmla="*/ 1831009 h 3709744"/>
                <a:gd name="connsiteX8" fmla="*/ 1400175 w 2826595"/>
                <a:gd name="connsiteY8" fmla="*/ 1964359 h 3709744"/>
                <a:gd name="connsiteX9" fmla="*/ 1619250 w 2826595"/>
                <a:gd name="connsiteY9" fmla="*/ 2412034 h 3709744"/>
                <a:gd name="connsiteX10" fmla="*/ 1876425 w 2826595"/>
                <a:gd name="connsiteY10" fmla="*/ 2888284 h 3709744"/>
                <a:gd name="connsiteX11" fmla="*/ 1971675 w 2826595"/>
                <a:gd name="connsiteY11" fmla="*/ 3078784 h 3709744"/>
                <a:gd name="connsiteX12" fmla="*/ 2162175 w 2826595"/>
                <a:gd name="connsiteY12" fmla="*/ 3355009 h 3709744"/>
                <a:gd name="connsiteX13" fmla="*/ 2276475 w 2826595"/>
                <a:gd name="connsiteY13" fmla="*/ 3535984 h 3709744"/>
                <a:gd name="connsiteX14" fmla="*/ 2371725 w 2826595"/>
                <a:gd name="connsiteY14" fmla="*/ 3650284 h 3709744"/>
                <a:gd name="connsiteX15" fmla="*/ 2590800 w 2826595"/>
                <a:gd name="connsiteY15" fmla="*/ 3697909 h 3709744"/>
                <a:gd name="connsiteX16" fmla="*/ 2819400 w 2826595"/>
                <a:gd name="connsiteY16" fmla="*/ 3431209 h 3709744"/>
                <a:gd name="connsiteX17" fmla="*/ 2305050 w 2826595"/>
                <a:gd name="connsiteY17" fmla="*/ 2278684 h 3709744"/>
                <a:gd name="connsiteX18" fmla="*/ 1952625 w 2826595"/>
                <a:gd name="connsiteY18" fmla="*/ 1831009 h 3709744"/>
                <a:gd name="connsiteX19" fmla="*/ 2295525 w 2826595"/>
                <a:gd name="connsiteY19" fmla="*/ 1716709 h 3709744"/>
                <a:gd name="connsiteX20" fmla="*/ 1914525 w 2826595"/>
                <a:gd name="connsiteY20" fmla="*/ 1183309 h 3709744"/>
                <a:gd name="connsiteX21" fmla="*/ 2095500 w 2826595"/>
                <a:gd name="connsiteY21" fmla="*/ 1107109 h 3709744"/>
                <a:gd name="connsiteX22" fmla="*/ 2181225 w 2826595"/>
                <a:gd name="connsiteY22" fmla="*/ 964234 h 3709744"/>
                <a:gd name="connsiteX23" fmla="*/ 2181225 w 2826595"/>
                <a:gd name="connsiteY23" fmla="*/ 792784 h 3709744"/>
                <a:gd name="connsiteX24" fmla="*/ 1933575 w 2826595"/>
                <a:gd name="connsiteY24" fmla="*/ 726109 h 3709744"/>
                <a:gd name="connsiteX25" fmla="*/ 1676400 w 2826595"/>
                <a:gd name="connsiteY25" fmla="*/ 716584 h 3709744"/>
                <a:gd name="connsiteX26" fmla="*/ 1581150 w 2826595"/>
                <a:gd name="connsiteY26" fmla="*/ 497509 h 3709744"/>
                <a:gd name="connsiteX27" fmla="*/ 1438275 w 2826595"/>
                <a:gd name="connsiteY27" fmla="*/ 2209 h 3709744"/>
                <a:gd name="connsiteX28" fmla="*/ 1181100 w 2826595"/>
                <a:gd name="connsiteY28" fmla="*/ 307009 h 3709744"/>
                <a:gd name="connsiteX29" fmla="*/ 638175 w 2826595"/>
                <a:gd name="connsiteY29" fmla="*/ 106984 h 3709744"/>
                <a:gd name="connsiteX0" fmla="*/ 638175 w 2826595"/>
                <a:gd name="connsiteY0" fmla="*/ 106984 h 3714553"/>
                <a:gd name="connsiteX1" fmla="*/ 485775 w 2826595"/>
                <a:gd name="connsiteY1" fmla="*/ 497509 h 3714553"/>
                <a:gd name="connsiteX2" fmla="*/ 0 w 2826595"/>
                <a:gd name="connsiteY2" fmla="*/ 688009 h 3714553"/>
                <a:gd name="connsiteX3" fmla="*/ 323850 w 2826595"/>
                <a:gd name="connsiteY3" fmla="*/ 1078534 h 3714553"/>
                <a:gd name="connsiteX4" fmla="*/ 209550 w 2826595"/>
                <a:gd name="connsiteY4" fmla="*/ 1373809 h 3714553"/>
                <a:gd name="connsiteX5" fmla="*/ 504825 w 2826595"/>
                <a:gd name="connsiteY5" fmla="*/ 1478584 h 3714553"/>
                <a:gd name="connsiteX6" fmla="*/ 447675 w 2826595"/>
                <a:gd name="connsiteY6" fmla="*/ 1821484 h 3714553"/>
                <a:gd name="connsiteX7" fmla="*/ 1152525 w 2826595"/>
                <a:gd name="connsiteY7" fmla="*/ 1831009 h 3714553"/>
                <a:gd name="connsiteX8" fmla="*/ 1400175 w 2826595"/>
                <a:gd name="connsiteY8" fmla="*/ 1964359 h 3714553"/>
                <a:gd name="connsiteX9" fmla="*/ 1619250 w 2826595"/>
                <a:gd name="connsiteY9" fmla="*/ 2412034 h 3714553"/>
                <a:gd name="connsiteX10" fmla="*/ 1876425 w 2826595"/>
                <a:gd name="connsiteY10" fmla="*/ 2888284 h 3714553"/>
                <a:gd name="connsiteX11" fmla="*/ 1971675 w 2826595"/>
                <a:gd name="connsiteY11" fmla="*/ 3078784 h 3714553"/>
                <a:gd name="connsiteX12" fmla="*/ 2162175 w 2826595"/>
                <a:gd name="connsiteY12" fmla="*/ 3355009 h 3714553"/>
                <a:gd name="connsiteX13" fmla="*/ 2371725 w 2826595"/>
                <a:gd name="connsiteY13" fmla="*/ 3650284 h 3714553"/>
                <a:gd name="connsiteX14" fmla="*/ 2590800 w 2826595"/>
                <a:gd name="connsiteY14" fmla="*/ 3697909 h 3714553"/>
                <a:gd name="connsiteX15" fmla="*/ 2819400 w 2826595"/>
                <a:gd name="connsiteY15" fmla="*/ 3431209 h 3714553"/>
                <a:gd name="connsiteX16" fmla="*/ 2305050 w 2826595"/>
                <a:gd name="connsiteY16" fmla="*/ 2278684 h 3714553"/>
                <a:gd name="connsiteX17" fmla="*/ 1952625 w 2826595"/>
                <a:gd name="connsiteY17" fmla="*/ 1831009 h 3714553"/>
                <a:gd name="connsiteX18" fmla="*/ 2295525 w 2826595"/>
                <a:gd name="connsiteY18" fmla="*/ 1716709 h 3714553"/>
                <a:gd name="connsiteX19" fmla="*/ 1914525 w 2826595"/>
                <a:gd name="connsiteY19" fmla="*/ 1183309 h 3714553"/>
                <a:gd name="connsiteX20" fmla="*/ 2095500 w 2826595"/>
                <a:gd name="connsiteY20" fmla="*/ 1107109 h 3714553"/>
                <a:gd name="connsiteX21" fmla="*/ 2181225 w 2826595"/>
                <a:gd name="connsiteY21" fmla="*/ 964234 h 3714553"/>
                <a:gd name="connsiteX22" fmla="*/ 2181225 w 2826595"/>
                <a:gd name="connsiteY22" fmla="*/ 792784 h 3714553"/>
                <a:gd name="connsiteX23" fmla="*/ 1933575 w 2826595"/>
                <a:gd name="connsiteY23" fmla="*/ 726109 h 3714553"/>
                <a:gd name="connsiteX24" fmla="*/ 1676400 w 2826595"/>
                <a:gd name="connsiteY24" fmla="*/ 716584 h 3714553"/>
                <a:gd name="connsiteX25" fmla="*/ 1581150 w 2826595"/>
                <a:gd name="connsiteY25" fmla="*/ 497509 h 3714553"/>
                <a:gd name="connsiteX26" fmla="*/ 1438275 w 2826595"/>
                <a:gd name="connsiteY26" fmla="*/ 2209 h 3714553"/>
                <a:gd name="connsiteX27" fmla="*/ 1181100 w 2826595"/>
                <a:gd name="connsiteY27" fmla="*/ 307009 h 3714553"/>
                <a:gd name="connsiteX28" fmla="*/ 638175 w 2826595"/>
                <a:gd name="connsiteY28" fmla="*/ 106984 h 3714553"/>
                <a:gd name="connsiteX0" fmla="*/ 638175 w 2826595"/>
                <a:gd name="connsiteY0" fmla="*/ 106984 h 3714553"/>
                <a:gd name="connsiteX1" fmla="*/ 485775 w 2826595"/>
                <a:gd name="connsiteY1" fmla="*/ 497509 h 3714553"/>
                <a:gd name="connsiteX2" fmla="*/ 0 w 2826595"/>
                <a:gd name="connsiteY2" fmla="*/ 688009 h 3714553"/>
                <a:gd name="connsiteX3" fmla="*/ 323850 w 2826595"/>
                <a:gd name="connsiteY3" fmla="*/ 1078534 h 3714553"/>
                <a:gd name="connsiteX4" fmla="*/ 209550 w 2826595"/>
                <a:gd name="connsiteY4" fmla="*/ 1373809 h 3714553"/>
                <a:gd name="connsiteX5" fmla="*/ 504825 w 2826595"/>
                <a:gd name="connsiteY5" fmla="*/ 1478584 h 3714553"/>
                <a:gd name="connsiteX6" fmla="*/ 447675 w 2826595"/>
                <a:gd name="connsiteY6" fmla="*/ 1821484 h 3714553"/>
                <a:gd name="connsiteX7" fmla="*/ 1152525 w 2826595"/>
                <a:gd name="connsiteY7" fmla="*/ 1831009 h 3714553"/>
                <a:gd name="connsiteX8" fmla="*/ 1400175 w 2826595"/>
                <a:gd name="connsiteY8" fmla="*/ 1964359 h 3714553"/>
                <a:gd name="connsiteX9" fmla="*/ 1619250 w 2826595"/>
                <a:gd name="connsiteY9" fmla="*/ 2412034 h 3714553"/>
                <a:gd name="connsiteX10" fmla="*/ 1971675 w 2826595"/>
                <a:gd name="connsiteY10" fmla="*/ 3078784 h 3714553"/>
                <a:gd name="connsiteX11" fmla="*/ 2162175 w 2826595"/>
                <a:gd name="connsiteY11" fmla="*/ 3355009 h 3714553"/>
                <a:gd name="connsiteX12" fmla="*/ 2371725 w 2826595"/>
                <a:gd name="connsiteY12" fmla="*/ 3650284 h 3714553"/>
                <a:gd name="connsiteX13" fmla="*/ 2590800 w 2826595"/>
                <a:gd name="connsiteY13" fmla="*/ 3697909 h 3714553"/>
                <a:gd name="connsiteX14" fmla="*/ 2819400 w 2826595"/>
                <a:gd name="connsiteY14" fmla="*/ 3431209 h 3714553"/>
                <a:gd name="connsiteX15" fmla="*/ 2305050 w 2826595"/>
                <a:gd name="connsiteY15" fmla="*/ 2278684 h 3714553"/>
                <a:gd name="connsiteX16" fmla="*/ 1952625 w 2826595"/>
                <a:gd name="connsiteY16" fmla="*/ 1831009 h 3714553"/>
                <a:gd name="connsiteX17" fmla="*/ 2295525 w 2826595"/>
                <a:gd name="connsiteY17" fmla="*/ 1716709 h 3714553"/>
                <a:gd name="connsiteX18" fmla="*/ 1914525 w 2826595"/>
                <a:gd name="connsiteY18" fmla="*/ 1183309 h 3714553"/>
                <a:gd name="connsiteX19" fmla="*/ 2095500 w 2826595"/>
                <a:gd name="connsiteY19" fmla="*/ 1107109 h 3714553"/>
                <a:gd name="connsiteX20" fmla="*/ 2181225 w 2826595"/>
                <a:gd name="connsiteY20" fmla="*/ 964234 h 3714553"/>
                <a:gd name="connsiteX21" fmla="*/ 2181225 w 2826595"/>
                <a:gd name="connsiteY21" fmla="*/ 792784 h 3714553"/>
                <a:gd name="connsiteX22" fmla="*/ 1933575 w 2826595"/>
                <a:gd name="connsiteY22" fmla="*/ 726109 h 3714553"/>
                <a:gd name="connsiteX23" fmla="*/ 1676400 w 2826595"/>
                <a:gd name="connsiteY23" fmla="*/ 716584 h 3714553"/>
                <a:gd name="connsiteX24" fmla="*/ 1581150 w 2826595"/>
                <a:gd name="connsiteY24" fmla="*/ 497509 h 3714553"/>
                <a:gd name="connsiteX25" fmla="*/ 1438275 w 2826595"/>
                <a:gd name="connsiteY25" fmla="*/ 2209 h 3714553"/>
                <a:gd name="connsiteX26" fmla="*/ 1181100 w 2826595"/>
                <a:gd name="connsiteY26" fmla="*/ 307009 h 3714553"/>
                <a:gd name="connsiteX27" fmla="*/ 638175 w 2826595"/>
                <a:gd name="connsiteY27" fmla="*/ 106984 h 3714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26595" h="3714553">
                  <a:moveTo>
                    <a:pt x="638175" y="106984"/>
                  </a:moveTo>
                  <a:cubicBezTo>
                    <a:pt x="539750" y="210172"/>
                    <a:pt x="592137" y="400672"/>
                    <a:pt x="485775" y="497509"/>
                  </a:cubicBezTo>
                  <a:cubicBezTo>
                    <a:pt x="379413" y="594346"/>
                    <a:pt x="7932" y="664214"/>
                    <a:pt x="0" y="688009"/>
                  </a:cubicBezTo>
                  <a:cubicBezTo>
                    <a:pt x="3175" y="843584"/>
                    <a:pt x="288925" y="964234"/>
                    <a:pt x="323850" y="1078534"/>
                  </a:cubicBezTo>
                  <a:cubicBezTo>
                    <a:pt x="358775" y="1192834"/>
                    <a:pt x="179388" y="1307134"/>
                    <a:pt x="209550" y="1373809"/>
                  </a:cubicBezTo>
                  <a:cubicBezTo>
                    <a:pt x="239712" y="1440484"/>
                    <a:pt x="466725" y="1419846"/>
                    <a:pt x="504825" y="1478584"/>
                  </a:cubicBezTo>
                  <a:cubicBezTo>
                    <a:pt x="542925" y="1537322"/>
                    <a:pt x="339725" y="1762747"/>
                    <a:pt x="447675" y="1821484"/>
                  </a:cubicBezTo>
                  <a:cubicBezTo>
                    <a:pt x="555625" y="1880221"/>
                    <a:pt x="993775" y="1807197"/>
                    <a:pt x="1152525" y="1831009"/>
                  </a:cubicBezTo>
                  <a:cubicBezTo>
                    <a:pt x="1311275" y="1854821"/>
                    <a:pt x="1322388" y="1867522"/>
                    <a:pt x="1400175" y="1964359"/>
                  </a:cubicBezTo>
                  <a:cubicBezTo>
                    <a:pt x="1477962" y="2061196"/>
                    <a:pt x="1524000" y="2226297"/>
                    <a:pt x="1619250" y="2412034"/>
                  </a:cubicBezTo>
                  <a:cubicBezTo>
                    <a:pt x="1714500" y="2597771"/>
                    <a:pt x="1881188" y="2921622"/>
                    <a:pt x="1971675" y="3078784"/>
                  </a:cubicBezTo>
                  <a:cubicBezTo>
                    <a:pt x="2062163" y="3235947"/>
                    <a:pt x="2095500" y="3259759"/>
                    <a:pt x="2162175" y="3355009"/>
                  </a:cubicBezTo>
                  <a:cubicBezTo>
                    <a:pt x="2228850" y="3450259"/>
                    <a:pt x="2300288" y="3593134"/>
                    <a:pt x="2371725" y="3650284"/>
                  </a:cubicBezTo>
                  <a:cubicBezTo>
                    <a:pt x="2443162" y="3707434"/>
                    <a:pt x="2516188" y="3734421"/>
                    <a:pt x="2590800" y="3697909"/>
                  </a:cubicBezTo>
                  <a:cubicBezTo>
                    <a:pt x="2665412" y="3661397"/>
                    <a:pt x="2867025" y="3667746"/>
                    <a:pt x="2819400" y="3431209"/>
                  </a:cubicBezTo>
                  <a:cubicBezTo>
                    <a:pt x="2771775" y="3194672"/>
                    <a:pt x="2449512" y="2545384"/>
                    <a:pt x="2305050" y="2278684"/>
                  </a:cubicBezTo>
                  <a:cubicBezTo>
                    <a:pt x="2160588" y="2011984"/>
                    <a:pt x="1838325" y="1869109"/>
                    <a:pt x="1952625" y="1831009"/>
                  </a:cubicBezTo>
                  <a:lnTo>
                    <a:pt x="2295525" y="1716709"/>
                  </a:lnTo>
                  <a:cubicBezTo>
                    <a:pt x="2409825" y="1678609"/>
                    <a:pt x="1947863" y="1284909"/>
                    <a:pt x="1914525" y="1183309"/>
                  </a:cubicBezTo>
                  <a:cubicBezTo>
                    <a:pt x="1881188" y="1081709"/>
                    <a:pt x="2051050" y="1143621"/>
                    <a:pt x="2095500" y="1107109"/>
                  </a:cubicBezTo>
                  <a:cubicBezTo>
                    <a:pt x="2139950" y="1070597"/>
                    <a:pt x="2166938" y="1016621"/>
                    <a:pt x="2181225" y="964234"/>
                  </a:cubicBezTo>
                  <a:cubicBezTo>
                    <a:pt x="2195512" y="911847"/>
                    <a:pt x="2222500" y="832471"/>
                    <a:pt x="2181225" y="792784"/>
                  </a:cubicBezTo>
                  <a:cubicBezTo>
                    <a:pt x="2139950" y="753097"/>
                    <a:pt x="2017712" y="738809"/>
                    <a:pt x="1933575" y="726109"/>
                  </a:cubicBezTo>
                  <a:lnTo>
                    <a:pt x="1676400" y="716584"/>
                  </a:lnTo>
                  <a:cubicBezTo>
                    <a:pt x="1627188" y="684834"/>
                    <a:pt x="1620838" y="616572"/>
                    <a:pt x="1581150" y="497509"/>
                  </a:cubicBezTo>
                  <a:cubicBezTo>
                    <a:pt x="1541462" y="378446"/>
                    <a:pt x="1504950" y="33959"/>
                    <a:pt x="1438275" y="2209"/>
                  </a:cubicBezTo>
                  <a:cubicBezTo>
                    <a:pt x="1371600" y="-29541"/>
                    <a:pt x="1331912" y="291134"/>
                    <a:pt x="1181100" y="307009"/>
                  </a:cubicBezTo>
                  <a:cubicBezTo>
                    <a:pt x="991385" y="243771"/>
                    <a:pt x="1077350" y="97003"/>
                    <a:pt x="638175" y="106984"/>
                  </a:cubicBezTo>
                  <a:close/>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p:cNvSpPr txBox="1"/>
            <p:nvPr/>
          </p:nvSpPr>
          <p:spPr>
            <a:xfrm>
              <a:off x="2013752" y="-564003"/>
              <a:ext cx="2396342" cy="1063228"/>
            </a:xfrm>
            <a:prstGeom prst="rect">
              <a:avLst/>
            </a:prstGeom>
            <a:noFill/>
          </p:spPr>
          <p:txBody>
            <a:bodyPr wrap="none" rtlCol="0">
              <a:spAutoFit/>
            </a:bodyPr>
            <a:lstStyle/>
            <a:p>
              <a:pPr algn="ctr"/>
              <a:r>
                <a:rPr lang="en-US" sz="1600" i="1" dirty="0" smtClean="0">
                  <a:solidFill>
                    <a:srgbClr val="C00000"/>
                  </a:solidFill>
                  <a:latin typeface="Aharoni" pitchFamily="2" charset="-79"/>
                  <a:cs typeface="Aharoni" pitchFamily="2" charset="-79"/>
                </a:rPr>
                <a:t>Focus  of</a:t>
              </a:r>
              <a:endParaRPr lang="en-US" sz="1600" i="1" dirty="0">
                <a:solidFill>
                  <a:srgbClr val="C00000"/>
                </a:solidFill>
                <a:latin typeface="Aharoni" pitchFamily="2" charset="-79"/>
                <a:cs typeface="Aharoni" pitchFamily="2" charset="-79"/>
              </a:endParaRPr>
            </a:p>
            <a:p>
              <a:pPr algn="ctr"/>
              <a:r>
                <a:rPr lang="en-US" sz="1600" i="1" dirty="0" smtClean="0">
                  <a:solidFill>
                    <a:srgbClr val="C00000"/>
                  </a:solidFill>
                  <a:latin typeface="Aharoni" pitchFamily="2" charset="-79"/>
                  <a:cs typeface="Aharoni" pitchFamily="2" charset="-79"/>
                </a:rPr>
                <a:t>SAVI V. 1.0A</a:t>
              </a:r>
              <a:endParaRPr lang="en-US" sz="1600" i="1" dirty="0">
                <a:solidFill>
                  <a:srgbClr val="C00000"/>
                </a:solidFill>
                <a:latin typeface="Aharoni" pitchFamily="2" charset="-79"/>
                <a:cs typeface="Aharoni" pitchFamily="2" charset="-79"/>
              </a:endParaRPr>
            </a:p>
          </p:txBody>
        </p:sp>
      </p:grpSp>
      <p:grpSp>
        <p:nvGrpSpPr>
          <p:cNvPr id="18" name="Group 17"/>
          <p:cNvGrpSpPr>
            <a:grpSpLocks noChangeAspect="1"/>
          </p:cNvGrpSpPr>
          <p:nvPr/>
        </p:nvGrpSpPr>
        <p:grpSpPr>
          <a:xfrm>
            <a:off x="4587112" y="2432298"/>
            <a:ext cx="1895339" cy="1879284"/>
            <a:chOff x="739183" y="579563"/>
            <a:chExt cx="3446070" cy="3416881"/>
          </a:xfrm>
        </p:grpSpPr>
        <p:sp>
          <p:nvSpPr>
            <p:cNvPr id="21" name="Freeform 20"/>
            <p:cNvSpPr/>
            <p:nvPr/>
          </p:nvSpPr>
          <p:spPr>
            <a:xfrm>
              <a:off x="739183" y="579563"/>
              <a:ext cx="3446070" cy="2923382"/>
            </a:xfrm>
            <a:custGeom>
              <a:avLst/>
              <a:gdLst>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1385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33475 w 2838450"/>
                <a:gd name="connsiteY45" fmla="*/ 2424321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362075 w 2838450"/>
                <a:gd name="connsiteY45" fmla="*/ 2167146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362075 w 2838450"/>
                <a:gd name="connsiteY45" fmla="*/ 2167146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371600 w 2838450"/>
                <a:gd name="connsiteY48" fmla="*/ 2567196 h 3853071"/>
                <a:gd name="connsiteX49" fmla="*/ 1428750 w 2838450"/>
                <a:gd name="connsiteY49" fmla="*/ 2605296 h 3853071"/>
                <a:gd name="connsiteX50" fmla="*/ 1457325 w 2838450"/>
                <a:gd name="connsiteY50" fmla="*/ 2624346 h 3853071"/>
                <a:gd name="connsiteX51" fmla="*/ 1485900 w 2838450"/>
                <a:gd name="connsiteY51" fmla="*/ 2643396 h 3853071"/>
                <a:gd name="connsiteX52" fmla="*/ 1524000 w 2838450"/>
                <a:gd name="connsiteY52" fmla="*/ 2671971 h 3853071"/>
                <a:gd name="connsiteX53" fmla="*/ 1571625 w 2838450"/>
                <a:gd name="connsiteY53" fmla="*/ 2729121 h 3853071"/>
                <a:gd name="connsiteX54" fmla="*/ 1657350 w 2838450"/>
                <a:gd name="connsiteY54" fmla="*/ 2795796 h 3853071"/>
                <a:gd name="connsiteX55" fmla="*/ 1676400 w 2838450"/>
                <a:gd name="connsiteY55" fmla="*/ 2833896 h 3853071"/>
                <a:gd name="connsiteX56" fmla="*/ 1733550 w 2838450"/>
                <a:gd name="connsiteY56" fmla="*/ 2891046 h 3853071"/>
                <a:gd name="connsiteX57" fmla="*/ 1762125 w 2838450"/>
                <a:gd name="connsiteY57" fmla="*/ 2919621 h 3853071"/>
                <a:gd name="connsiteX58" fmla="*/ 1790700 w 2838450"/>
                <a:gd name="connsiteY58" fmla="*/ 2957721 h 3853071"/>
                <a:gd name="connsiteX59" fmla="*/ 1809750 w 2838450"/>
                <a:gd name="connsiteY59" fmla="*/ 2986296 h 3853071"/>
                <a:gd name="connsiteX60" fmla="*/ 1847850 w 2838450"/>
                <a:gd name="connsiteY60" fmla="*/ 3014871 h 3853071"/>
                <a:gd name="connsiteX61" fmla="*/ 1876425 w 2838450"/>
                <a:gd name="connsiteY61" fmla="*/ 3043446 h 3853071"/>
                <a:gd name="connsiteX62" fmla="*/ 1914525 w 2838450"/>
                <a:gd name="connsiteY62" fmla="*/ 3110121 h 3853071"/>
                <a:gd name="connsiteX63" fmla="*/ 1924050 w 2838450"/>
                <a:gd name="connsiteY63" fmla="*/ 3138696 h 3853071"/>
                <a:gd name="connsiteX64" fmla="*/ 1943100 w 2838450"/>
                <a:gd name="connsiteY64" fmla="*/ 3167271 h 3853071"/>
                <a:gd name="connsiteX65" fmla="*/ 1952625 w 2838450"/>
                <a:gd name="connsiteY65" fmla="*/ 3195846 h 3853071"/>
                <a:gd name="connsiteX66" fmla="*/ 1971675 w 2838450"/>
                <a:gd name="connsiteY66" fmla="*/ 3233946 h 3853071"/>
                <a:gd name="connsiteX67" fmla="*/ 2019300 w 2838450"/>
                <a:gd name="connsiteY67" fmla="*/ 3300621 h 3853071"/>
                <a:gd name="connsiteX68" fmla="*/ 2057400 w 2838450"/>
                <a:gd name="connsiteY68" fmla="*/ 3357771 h 3853071"/>
                <a:gd name="connsiteX69" fmla="*/ 2085975 w 2838450"/>
                <a:gd name="connsiteY69" fmla="*/ 3386346 h 3853071"/>
                <a:gd name="connsiteX70" fmla="*/ 2114550 w 2838450"/>
                <a:gd name="connsiteY70" fmla="*/ 3443496 h 3853071"/>
                <a:gd name="connsiteX71" fmla="*/ 2162175 w 2838450"/>
                <a:gd name="connsiteY71" fmla="*/ 3510171 h 3853071"/>
                <a:gd name="connsiteX72" fmla="*/ 2209800 w 2838450"/>
                <a:gd name="connsiteY72" fmla="*/ 3567321 h 3853071"/>
                <a:gd name="connsiteX73" fmla="*/ 2247900 w 2838450"/>
                <a:gd name="connsiteY73" fmla="*/ 3624471 h 3853071"/>
                <a:gd name="connsiteX74" fmla="*/ 2286000 w 2838450"/>
                <a:gd name="connsiteY74" fmla="*/ 3681621 h 3853071"/>
                <a:gd name="connsiteX75" fmla="*/ 2305050 w 2838450"/>
                <a:gd name="connsiteY75" fmla="*/ 3710196 h 3853071"/>
                <a:gd name="connsiteX76" fmla="*/ 2324100 w 2838450"/>
                <a:gd name="connsiteY76" fmla="*/ 3738771 h 3853071"/>
                <a:gd name="connsiteX77" fmla="*/ 2400300 w 2838450"/>
                <a:gd name="connsiteY77" fmla="*/ 3786396 h 3853071"/>
                <a:gd name="connsiteX78" fmla="*/ 2457450 w 2838450"/>
                <a:gd name="connsiteY78" fmla="*/ 3805446 h 3853071"/>
                <a:gd name="connsiteX79" fmla="*/ 2486025 w 2838450"/>
                <a:gd name="connsiteY79" fmla="*/ 3824496 h 3853071"/>
                <a:gd name="connsiteX80" fmla="*/ 2514600 w 2838450"/>
                <a:gd name="connsiteY80" fmla="*/ 3834021 h 3853071"/>
                <a:gd name="connsiteX81" fmla="*/ 2590800 w 2838450"/>
                <a:gd name="connsiteY81" fmla="*/ 3853071 h 3853071"/>
                <a:gd name="connsiteX82" fmla="*/ 2800350 w 2838450"/>
                <a:gd name="connsiteY82" fmla="*/ 3824496 h 3853071"/>
                <a:gd name="connsiteX83" fmla="*/ 2828925 w 2838450"/>
                <a:gd name="connsiteY83" fmla="*/ 3805446 h 3853071"/>
                <a:gd name="connsiteX84" fmla="*/ 2838450 w 2838450"/>
                <a:gd name="connsiteY84" fmla="*/ 3776871 h 3853071"/>
                <a:gd name="connsiteX85" fmla="*/ 2819400 w 2838450"/>
                <a:gd name="connsiteY85" fmla="*/ 3586371 h 3853071"/>
                <a:gd name="connsiteX86" fmla="*/ 2809875 w 2838450"/>
                <a:gd name="connsiteY86" fmla="*/ 3043446 h 3853071"/>
                <a:gd name="connsiteX87" fmla="*/ 2781300 w 2838450"/>
                <a:gd name="connsiteY87" fmla="*/ 2976771 h 3853071"/>
                <a:gd name="connsiteX88" fmla="*/ 2752725 w 2838450"/>
                <a:gd name="connsiteY88" fmla="*/ 2881521 h 3853071"/>
                <a:gd name="connsiteX89" fmla="*/ 2733675 w 2838450"/>
                <a:gd name="connsiteY89" fmla="*/ 2824371 h 3853071"/>
                <a:gd name="connsiteX90" fmla="*/ 2724150 w 2838450"/>
                <a:gd name="connsiteY90" fmla="*/ 2786271 h 3853071"/>
                <a:gd name="connsiteX91" fmla="*/ 2714625 w 2838450"/>
                <a:gd name="connsiteY91" fmla="*/ 2757696 h 3853071"/>
                <a:gd name="connsiteX92" fmla="*/ 2705100 w 2838450"/>
                <a:gd name="connsiteY92" fmla="*/ 2719596 h 3853071"/>
                <a:gd name="connsiteX93" fmla="*/ 2686050 w 2838450"/>
                <a:gd name="connsiteY93" fmla="*/ 2691021 h 3853071"/>
                <a:gd name="connsiteX94" fmla="*/ 2667000 w 2838450"/>
                <a:gd name="connsiteY94" fmla="*/ 2614821 h 3853071"/>
                <a:gd name="connsiteX95" fmla="*/ 2657475 w 2838450"/>
                <a:gd name="connsiteY95" fmla="*/ 2586246 h 3853071"/>
                <a:gd name="connsiteX96" fmla="*/ 2628900 w 2838450"/>
                <a:gd name="connsiteY96" fmla="*/ 2567196 h 3853071"/>
                <a:gd name="connsiteX97" fmla="*/ 2609850 w 2838450"/>
                <a:gd name="connsiteY97" fmla="*/ 2490996 h 3853071"/>
                <a:gd name="connsiteX98" fmla="*/ 2590800 w 2838450"/>
                <a:gd name="connsiteY98" fmla="*/ 2452896 h 3853071"/>
                <a:gd name="connsiteX99" fmla="*/ 2581275 w 2838450"/>
                <a:gd name="connsiteY99" fmla="*/ 2414796 h 3853071"/>
                <a:gd name="connsiteX100" fmla="*/ 2571750 w 2838450"/>
                <a:gd name="connsiteY100" fmla="*/ 2386221 h 3853071"/>
                <a:gd name="connsiteX101" fmla="*/ 2543175 w 2838450"/>
                <a:gd name="connsiteY101" fmla="*/ 2233821 h 3853071"/>
                <a:gd name="connsiteX102" fmla="*/ 2524125 w 2838450"/>
                <a:gd name="connsiteY102" fmla="*/ 2195721 h 3853071"/>
                <a:gd name="connsiteX103" fmla="*/ 2486025 w 2838450"/>
                <a:gd name="connsiteY103" fmla="*/ 2062371 h 3853071"/>
                <a:gd name="connsiteX104" fmla="*/ 2476500 w 2838450"/>
                <a:gd name="connsiteY104" fmla="*/ 2033796 h 3853071"/>
                <a:gd name="connsiteX105" fmla="*/ 2447925 w 2838450"/>
                <a:gd name="connsiteY105" fmla="*/ 2014746 h 3853071"/>
                <a:gd name="connsiteX106" fmla="*/ 2438400 w 2838450"/>
                <a:gd name="connsiteY106" fmla="*/ 1976646 h 3853071"/>
                <a:gd name="connsiteX107" fmla="*/ 2419350 w 2838450"/>
                <a:gd name="connsiteY107" fmla="*/ 1919496 h 3853071"/>
                <a:gd name="connsiteX108" fmla="*/ 2400300 w 2838450"/>
                <a:gd name="connsiteY108" fmla="*/ 1862346 h 3853071"/>
                <a:gd name="connsiteX109" fmla="*/ 2390775 w 2838450"/>
                <a:gd name="connsiteY109" fmla="*/ 1833771 h 3853071"/>
                <a:gd name="connsiteX110" fmla="*/ 2362200 w 2838450"/>
                <a:gd name="connsiteY110" fmla="*/ 1767096 h 3853071"/>
                <a:gd name="connsiteX111" fmla="*/ 2333625 w 2838450"/>
                <a:gd name="connsiteY111" fmla="*/ 1738521 h 3853071"/>
                <a:gd name="connsiteX112" fmla="*/ 2266950 w 2838450"/>
                <a:gd name="connsiteY112" fmla="*/ 1662321 h 3853071"/>
                <a:gd name="connsiteX113" fmla="*/ 2190750 w 2838450"/>
                <a:gd name="connsiteY113" fmla="*/ 1586121 h 3853071"/>
                <a:gd name="connsiteX114" fmla="*/ 2143125 w 2838450"/>
                <a:gd name="connsiteY114" fmla="*/ 1528971 h 3853071"/>
                <a:gd name="connsiteX115" fmla="*/ 2124075 w 2838450"/>
                <a:gd name="connsiteY115" fmla="*/ 1500396 h 3853071"/>
                <a:gd name="connsiteX116" fmla="*/ 2095500 w 2838450"/>
                <a:gd name="connsiteY116" fmla="*/ 1471821 h 3853071"/>
                <a:gd name="connsiteX117" fmla="*/ 2066925 w 2838450"/>
                <a:gd name="connsiteY117" fmla="*/ 1433721 h 3853071"/>
                <a:gd name="connsiteX118" fmla="*/ 2057400 w 2838450"/>
                <a:gd name="connsiteY118" fmla="*/ 1405146 h 3853071"/>
                <a:gd name="connsiteX119" fmla="*/ 2038350 w 2838450"/>
                <a:gd name="connsiteY119" fmla="*/ 1357521 h 3853071"/>
                <a:gd name="connsiteX120" fmla="*/ 2095500 w 2838450"/>
                <a:gd name="connsiteY120" fmla="*/ 1262271 h 3853071"/>
                <a:gd name="connsiteX121" fmla="*/ 2152650 w 2838450"/>
                <a:gd name="connsiteY121" fmla="*/ 1205121 h 3853071"/>
                <a:gd name="connsiteX122" fmla="*/ 2181225 w 2838450"/>
                <a:gd name="connsiteY122" fmla="*/ 1176546 h 3853071"/>
                <a:gd name="connsiteX123" fmla="*/ 2209800 w 2838450"/>
                <a:gd name="connsiteY123" fmla="*/ 1138446 h 3853071"/>
                <a:gd name="connsiteX124" fmla="*/ 2219325 w 2838450"/>
                <a:gd name="connsiteY124" fmla="*/ 1109871 h 3853071"/>
                <a:gd name="connsiteX125" fmla="*/ 2238375 w 2838450"/>
                <a:gd name="connsiteY125" fmla="*/ 1081296 h 3853071"/>
                <a:gd name="connsiteX126" fmla="*/ 2228850 w 2838450"/>
                <a:gd name="connsiteY126" fmla="*/ 1005096 h 3853071"/>
                <a:gd name="connsiteX127" fmla="*/ 2181225 w 2838450"/>
                <a:gd name="connsiteY127" fmla="*/ 947946 h 3853071"/>
                <a:gd name="connsiteX128" fmla="*/ 2095500 w 2838450"/>
                <a:gd name="connsiteY128" fmla="*/ 909846 h 3853071"/>
                <a:gd name="connsiteX129" fmla="*/ 2038350 w 2838450"/>
                <a:gd name="connsiteY129" fmla="*/ 900321 h 3853071"/>
                <a:gd name="connsiteX130" fmla="*/ 1933575 w 2838450"/>
                <a:gd name="connsiteY130" fmla="*/ 881271 h 3853071"/>
                <a:gd name="connsiteX131" fmla="*/ 1876425 w 2838450"/>
                <a:gd name="connsiteY131" fmla="*/ 843171 h 3853071"/>
                <a:gd name="connsiteX132" fmla="*/ 1847850 w 2838450"/>
                <a:gd name="connsiteY132" fmla="*/ 824121 h 3853071"/>
                <a:gd name="connsiteX133" fmla="*/ 1819275 w 2838450"/>
                <a:gd name="connsiteY133" fmla="*/ 814596 h 3853071"/>
                <a:gd name="connsiteX134" fmla="*/ 1781175 w 2838450"/>
                <a:gd name="connsiteY134" fmla="*/ 757446 h 3853071"/>
                <a:gd name="connsiteX135" fmla="*/ 1752600 w 2838450"/>
                <a:gd name="connsiteY135" fmla="*/ 700296 h 3853071"/>
                <a:gd name="connsiteX136" fmla="*/ 1733550 w 2838450"/>
                <a:gd name="connsiteY136" fmla="*/ 519321 h 3853071"/>
                <a:gd name="connsiteX137" fmla="*/ 1724025 w 2838450"/>
                <a:gd name="connsiteY137" fmla="*/ 490746 h 3853071"/>
                <a:gd name="connsiteX138" fmla="*/ 1695450 w 2838450"/>
                <a:gd name="connsiteY138" fmla="*/ 357396 h 3853071"/>
                <a:gd name="connsiteX139" fmla="*/ 1647825 w 2838450"/>
                <a:gd name="connsiteY139" fmla="*/ 290721 h 3853071"/>
                <a:gd name="connsiteX140" fmla="*/ 1543050 w 2838450"/>
                <a:gd name="connsiteY140" fmla="*/ 166896 h 3853071"/>
                <a:gd name="connsiteX141" fmla="*/ 1504950 w 2838450"/>
                <a:gd name="connsiteY141" fmla="*/ 147846 h 3853071"/>
                <a:gd name="connsiteX142" fmla="*/ 1476375 w 2838450"/>
                <a:gd name="connsiteY142" fmla="*/ 138321 h 3853071"/>
                <a:gd name="connsiteX143" fmla="*/ 1447800 w 2838450"/>
                <a:gd name="connsiteY143" fmla="*/ 119271 h 3853071"/>
                <a:gd name="connsiteX144" fmla="*/ 1419225 w 2838450"/>
                <a:gd name="connsiteY144" fmla="*/ 109746 h 3853071"/>
                <a:gd name="connsiteX145" fmla="*/ 1371600 w 2838450"/>
                <a:gd name="connsiteY145" fmla="*/ 90696 h 3853071"/>
                <a:gd name="connsiteX146" fmla="*/ 1285875 w 2838450"/>
                <a:gd name="connsiteY146" fmla="*/ 71646 h 3853071"/>
                <a:gd name="connsiteX147" fmla="*/ 1247775 w 2838450"/>
                <a:gd name="connsiteY147" fmla="*/ 62121 h 3853071"/>
                <a:gd name="connsiteX148" fmla="*/ 1190625 w 2838450"/>
                <a:gd name="connsiteY148" fmla="*/ 43071 h 3853071"/>
                <a:gd name="connsiteX149" fmla="*/ 1076325 w 2838450"/>
                <a:gd name="connsiteY149" fmla="*/ 33546 h 3853071"/>
                <a:gd name="connsiteX150" fmla="*/ 600075 w 2838450"/>
                <a:gd name="connsiteY150" fmla="*/ 24021 h 3853071"/>
                <a:gd name="connsiteX151" fmla="*/ 552450 w 2838450"/>
                <a:gd name="connsiteY151" fmla="*/ 71646 h 3853071"/>
                <a:gd name="connsiteX152" fmla="*/ 485775 w 2838450"/>
                <a:gd name="connsiteY152" fmla="*/ 119271 h 3853071"/>
                <a:gd name="connsiteX153" fmla="*/ 457200 w 2838450"/>
                <a:gd name="connsiteY153" fmla="*/ 147846 h 3853071"/>
                <a:gd name="connsiteX154" fmla="*/ 438150 w 2838450"/>
                <a:gd name="connsiteY154" fmla="*/ 176421 h 3853071"/>
                <a:gd name="connsiteX155" fmla="*/ 400050 w 2838450"/>
                <a:gd name="connsiteY155" fmla="*/ 195471 h 3853071"/>
                <a:gd name="connsiteX156" fmla="*/ 352425 w 2838450"/>
                <a:gd name="connsiteY156" fmla="*/ 214521 h 3853071"/>
                <a:gd name="connsiteX157" fmla="*/ 419100 w 2838450"/>
                <a:gd name="connsiteY15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485900 w 2838450"/>
                <a:gd name="connsiteY50" fmla="*/ 2643396 h 3853071"/>
                <a:gd name="connsiteX51" fmla="*/ 1524000 w 2838450"/>
                <a:gd name="connsiteY51" fmla="*/ 2671971 h 3853071"/>
                <a:gd name="connsiteX52" fmla="*/ 1571625 w 2838450"/>
                <a:gd name="connsiteY52" fmla="*/ 2729121 h 3853071"/>
                <a:gd name="connsiteX53" fmla="*/ 1657350 w 2838450"/>
                <a:gd name="connsiteY53" fmla="*/ 2795796 h 3853071"/>
                <a:gd name="connsiteX54" fmla="*/ 1676400 w 2838450"/>
                <a:gd name="connsiteY54" fmla="*/ 2833896 h 3853071"/>
                <a:gd name="connsiteX55" fmla="*/ 1733550 w 2838450"/>
                <a:gd name="connsiteY55" fmla="*/ 2891046 h 3853071"/>
                <a:gd name="connsiteX56" fmla="*/ 1762125 w 2838450"/>
                <a:gd name="connsiteY56" fmla="*/ 2919621 h 3853071"/>
                <a:gd name="connsiteX57" fmla="*/ 1790700 w 2838450"/>
                <a:gd name="connsiteY57" fmla="*/ 2957721 h 3853071"/>
                <a:gd name="connsiteX58" fmla="*/ 1809750 w 2838450"/>
                <a:gd name="connsiteY58" fmla="*/ 2986296 h 3853071"/>
                <a:gd name="connsiteX59" fmla="*/ 1847850 w 2838450"/>
                <a:gd name="connsiteY59" fmla="*/ 3014871 h 3853071"/>
                <a:gd name="connsiteX60" fmla="*/ 1876425 w 2838450"/>
                <a:gd name="connsiteY60" fmla="*/ 3043446 h 3853071"/>
                <a:gd name="connsiteX61" fmla="*/ 1914525 w 2838450"/>
                <a:gd name="connsiteY61" fmla="*/ 3110121 h 3853071"/>
                <a:gd name="connsiteX62" fmla="*/ 1924050 w 2838450"/>
                <a:gd name="connsiteY62" fmla="*/ 3138696 h 3853071"/>
                <a:gd name="connsiteX63" fmla="*/ 1943100 w 2838450"/>
                <a:gd name="connsiteY63" fmla="*/ 3167271 h 3853071"/>
                <a:gd name="connsiteX64" fmla="*/ 1952625 w 2838450"/>
                <a:gd name="connsiteY64" fmla="*/ 3195846 h 3853071"/>
                <a:gd name="connsiteX65" fmla="*/ 1971675 w 2838450"/>
                <a:gd name="connsiteY65" fmla="*/ 3233946 h 3853071"/>
                <a:gd name="connsiteX66" fmla="*/ 2019300 w 2838450"/>
                <a:gd name="connsiteY66" fmla="*/ 3300621 h 3853071"/>
                <a:gd name="connsiteX67" fmla="*/ 2057400 w 2838450"/>
                <a:gd name="connsiteY67" fmla="*/ 3357771 h 3853071"/>
                <a:gd name="connsiteX68" fmla="*/ 2085975 w 2838450"/>
                <a:gd name="connsiteY68" fmla="*/ 3386346 h 3853071"/>
                <a:gd name="connsiteX69" fmla="*/ 2114550 w 2838450"/>
                <a:gd name="connsiteY69" fmla="*/ 3443496 h 3853071"/>
                <a:gd name="connsiteX70" fmla="*/ 2162175 w 2838450"/>
                <a:gd name="connsiteY70" fmla="*/ 3510171 h 3853071"/>
                <a:gd name="connsiteX71" fmla="*/ 2209800 w 2838450"/>
                <a:gd name="connsiteY71" fmla="*/ 3567321 h 3853071"/>
                <a:gd name="connsiteX72" fmla="*/ 2247900 w 2838450"/>
                <a:gd name="connsiteY72" fmla="*/ 3624471 h 3853071"/>
                <a:gd name="connsiteX73" fmla="*/ 2286000 w 2838450"/>
                <a:gd name="connsiteY73" fmla="*/ 3681621 h 3853071"/>
                <a:gd name="connsiteX74" fmla="*/ 2305050 w 2838450"/>
                <a:gd name="connsiteY74" fmla="*/ 3710196 h 3853071"/>
                <a:gd name="connsiteX75" fmla="*/ 2324100 w 2838450"/>
                <a:gd name="connsiteY75" fmla="*/ 3738771 h 3853071"/>
                <a:gd name="connsiteX76" fmla="*/ 2400300 w 2838450"/>
                <a:gd name="connsiteY76" fmla="*/ 3786396 h 3853071"/>
                <a:gd name="connsiteX77" fmla="*/ 2457450 w 2838450"/>
                <a:gd name="connsiteY77" fmla="*/ 3805446 h 3853071"/>
                <a:gd name="connsiteX78" fmla="*/ 2486025 w 2838450"/>
                <a:gd name="connsiteY78" fmla="*/ 3824496 h 3853071"/>
                <a:gd name="connsiteX79" fmla="*/ 2514600 w 2838450"/>
                <a:gd name="connsiteY79" fmla="*/ 3834021 h 3853071"/>
                <a:gd name="connsiteX80" fmla="*/ 2590800 w 2838450"/>
                <a:gd name="connsiteY80" fmla="*/ 3853071 h 3853071"/>
                <a:gd name="connsiteX81" fmla="*/ 2800350 w 2838450"/>
                <a:gd name="connsiteY81" fmla="*/ 3824496 h 3853071"/>
                <a:gd name="connsiteX82" fmla="*/ 2828925 w 2838450"/>
                <a:gd name="connsiteY82" fmla="*/ 3805446 h 3853071"/>
                <a:gd name="connsiteX83" fmla="*/ 2838450 w 2838450"/>
                <a:gd name="connsiteY83" fmla="*/ 3776871 h 3853071"/>
                <a:gd name="connsiteX84" fmla="*/ 2819400 w 2838450"/>
                <a:gd name="connsiteY84" fmla="*/ 3586371 h 3853071"/>
                <a:gd name="connsiteX85" fmla="*/ 2809875 w 2838450"/>
                <a:gd name="connsiteY85" fmla="*/ 3043446 h 3853071"/>
                <a:gd name="connsiteX86" fmla="*/ 2781300 w 2838450"/>
                <a:gd name="connsiteY86" fmla="*/ 2976771 h 3853071"/>
                <a:gd name="connsiteX87" fmla="*/ 2752725 w 2838450"/>
                <a:gd name="connsiteY87" fmla="*/ 2881521 h 3853071"/>
                <a:gd name="connsiteX88" fmla="*/ 2733675 w 2838450"/>
                <a:gd name="connsiteY88" fmla="*/ 2824371 h 3853071"/>
                <a:gd name="connsiteX89" fmla="*/ 2724150 w 2838450"/>
                <a:gd name="connsiteY89" fmla="*/ 2786271 h 3853071"/>
                <a:gd name="connsiteX90" fmla="*/ 2714625 w 2838450"/>
                <a:gd name="connsiteY90" fmla="*/ 2757696 h 3853071"/>
                <a:gd name="connsiteX91" fmla="*/ 2705100 w 2838450"/>
                <a:gd name="connsiteY91" fmla="*/ 2719596 h 3853071"/>
                <a:gd name="connsiteX92" fmla="*/ 2686050 w 2838450"/>
                <a:gd name="connsiteY92" fmla="*/ 2691021 h 3853071"/>
                <a:gd name="connsiteX93" fmla="*/ 2667000 w 2838450"/>
                <a:gd name="connsiteY93" fmla="*/ 2614821 h 3853071"/>
                <a:gd name="connsiteX94" fmla="*/ 2657475 w 2838450"/>
                <a:gd name="connsiteY94" fmla="*/ 2586246 h 3853071"/>
                <a:gd name="connsiteX95" fmla="*/ 2628900 w 2838450"/>
                <a:gd name="connsiteY95" fmla="*/ 2567196 h 3853071"/>
                <a:gd name="connsiteX96" fmla="*/ 2609850 w 2838450"/>
                <a:gd name="connsiteY96" fmla="*/ 2490996 h 3853071"/>
                <a:gd name="connsiteX97" fmla="*/ 2590800 w 2838450"/>
                <a:gd name="connsiteY97" fmla="*/ 2452896 h 3853071"/>
                <a:gd name="connsiteX98" fmla="*/ 2581275 w 2838450"/>
                <a:gd name="connsiteY98" fmla="*/ 2414796 h 3853071"/>
                <a:gd name="connsiteX99" fmla="*/ 2571750 w 2838450"/>
                <a:gd name="connsiteY99" fmla="*/ 2386221 h 3853071"/>
                <a:gd name="connsiteX100" fmla="*/ 2543175 w 2838450"/>
                <a:gd name="connsiteY100" fmla="*/ 2233821 h 3853071"/>
                <a:gd name="connsiteX101" fmla="*/ 2524125 w 2838450"/>
                <a:gd name="connsiteY101" fmla="*/ 2195721 h 3853071"/>
                <a:gd name="connsiteX102" fmla="*/ 2486025 w 2838450"/>
                <a:gd name="connsiteY102" fmla="*/ 2062371 h 3853071"/>
                <a:gd name="connsiteX103" fmla="*/ 2476500 w 2838450"/>
                <a:gd name="connsiteY103" fmla="*/ 2033796 h 3853071"/>
                <a:gd name="connsiteX104" fmla="*/ 2447925 w 2838450"/>
                <a:gd name="connsiteY104" fmla="*/ 2014746 h 3853071"/>
                <a:gd name="connsiteX105" fmla="*/ 2438400 w 2838450"/>
                <a:gd name="connsiteY105" fmla="*/ 1976646 h 3853071"/>
                <a:gd name="connsiteX106" fmla="*/ 2419350 w 2838450"/>
                <a:gd name="connsiteY106" fmla="*/ 1919496 h 3853071"/>
                <a:gd name="connsiteX107" fmla="*/ 2400300 w 2838450"/>
                <a:gd name="connsiteY107" fmla="*/ 1862346 h 3853071"/>
                <a:gd name="connsiteX108" fmla="*/ 2390775 w 2838450"/>
                <a:gd name="connsiteY108" fmla="*/ 1833771 h 3853071"/>
                <a:gd name="connsiteX109" fmla="*/ 2362200 w 2838450"/>
                <a:gd name="connsiteY109" fmla="*/ 1767096 h 3853071"/>
                <a:gd name="connsiteX110" fmla="*/ 2333625 w 2838450"/>
                <a:gd name="connsiteY110" fmla="*/ 1738521 h 3853071"/>
                <a:gd name="connsiteX111" fmla="*/ 2266950 w 2838450"/>
                <a:gd name="connsiteY111" fmla="*/ 1662321 h 3853071"/>
                <a:gd name="connsiteX112" fmla="*/ 2190750 w 2838450"/>
                <a:gd name="connsiteY112" fmla="*/ 1586121 h 3853071"/>
                <a:gd name="connsiteX113" fmla="*/ 2143125 w 2838450"/>
                <a:gd name="connsiteY113" fmla="*/ 1528971 h 3853071"/>
                <a:gd name="connsiteX114" fmla="*/ 2124075 w 2838450"/>
                <a:gd name="connsiteY114" fmla="*/ 1500396 h 3853071"/>
                <a:gd name="connsiteX115" fmla="*/ 2095500 w 2838450"/>
                <a:gd name="connsiteY115" fmla="*/ 1471821 h 3853071"/>
                <a:gd name="connsiteX116" fmla="*/ 2066925 w 2838450"/>
                <a:gd name="connsiteY116" fmla="*/ 1433721 h 3853071"/>
                <a:gd name="connsiteX117" fmla="*/ 2057400 w 2838450"/>
                <a:gd name="connsiteY117" fmla="*/ 1405146 h 3853071"/>
                <a:gd name="connsiteX118" fmla="*/ 2038350 w 2838450"/>
                <a:gd name="connsiteY118" fmla="*/ 1357521 h 3853071"/>
                <a:gd name="connsiteX119" fmla="*/ 2095500 w 2838450"/>
                <a:gd name="connsiteY119" fmla="*/ 1262271 h 3853071"/>
                <a:gd name="connsiteX120" fmla="*/ 2152650 w 2838450"/>
                <a:gd name="connsiteY120" fmla="*/ 1205121 h 3853071"/>
                <a:gd name="connsiteX121" fmla="*/ 2181225 w 2838450"/>
                <a:gd name="connsiteY121" fmla="*/ 1176546 h 3853071"/>
                <a:gd name="connsiteX122" fmla="*/ 2209800 w 2838450"/>
                <a:gd name="connsiteY122" fmla="*/ 1138446 h 3853071"/>
                <a:gd name="connsiteX123" fmla="*/ 2219325 w 2838450"/>
                <a:gd name="connsiteY123" fmla="*/ 1109871 h 3853071"/>
                <a:gd name="connsiteX124" fmla="*/ 2238375 w 2838450"/>
                <a:gd name="connsiteY124" fmla="*/ 1081296 h 3853071"/>
                <a:gd name="connsiteX125" fmla="*/ 2228850 w 2838450"/>
                <a:gd name="connsiteY125" fmla="*/ 1005096 h 3853071"/>
                <a:gd name="connsiteX126" fmla="*/ 2181225 w 2838450"/>
                <a:gd name="connsiteY126" fmla="*/ 947946 h 3853071"/>
                <a:gd name="connsiteX127" fmla="*/ 2095500 w 2838450"/>
                <a:gd name="connsiteY127" fmla="*/ 909846 h 3853071"/>
                <a:gd name="connsiteX128" fmla="*/ 2038350 w 2838450"/>
                <a:gd name="connsiteY128" fmla="*/ 900321 h 3853071"/>
                <a:gd name="connsiteX129" fmla="*/ 1933575 w 2838450"/>
                <a:gd name="connsiteY129" fmla="*/ 881271 h 3853071"/>
                <a:gd name="connsiteX130" fmla="*/ 1876425 w 2838450"/>
                <a:gd name="connsiteY130" fmla="*/ 843171 h 3853071"/>
                <a:gd name="connsiteX131" fmla="*/ 1847850 w 2838450"/>
                <a:gd name="connsiteY131" fmla="*/ 824121 h 3853071"/>
                <a:gd name="connsiteX132" fmla="*/ 1819275 w 2838450"/>
                <a:gd name="connsiteY132" fmla="*/ 814596 h 3853071"/>
                <a:gd name="connsiteX133" fmla="*/ 1781175 w 2838450"/>
                <a:gd name="connsiteY133" fmla="*/ 757446 h 3853071"/>
                <a:gd name="connsiteX134" fmla="*/ 1752600 w 2838450"/>
                <a:gd name="connsiteY134" fmla="*/ 700296 h 3853071"/>
                <a:gd name="connsiteX135" fmla="*/ 1733550 w 2838450"/>
                <a:gd name="connsiteY135" fmla="*/ 519321 h 3853071"/>
                <a:gd name="connsiteX136" fmla="*/ 1724025 w 2838450"/>
                <a:gd name="connsiteY136" fmla="*/ 490746 h 3853071"/>
                <a:gd name="connsiteX137" fmla="*/ 1695450 w 2838450"/>
                <a:gd name="connsiteY137" fmla="*/ 357396 h 3853071"/>
                <a:gd name="connsiteX138" fmla="*/ 1647825 w 2838450"/>
                <a:gd name="connsiteY138" fmla="*/ 290721 h 3853071"/>
                <a:gd name="connsiteX139" fmla="*/ 1543050 w 2838450"/>
                <a:gd name="connsiteY139" fmla="*/ 166896 h 3853071"/>
                <a:gd name="connsiteX140" fmla="*/ 1504950 w 2838450"/>
                <a:gd name="connsiteY140" fmla="*/ 147846 h 3853071"/>
                <a:gd name="connsiteX141" fmla="*/ 1476375 w 2838450"/>
                <a:gd name="connsiteY141" fmla="*/ 138321 h 3853071"/>
                <a:gd name="connsiteX142" fmla="*/ 1447800 w 2838450"/>
                <a:gd name="connsiteY142" fmla="*/ 119271 h 3853071"/>
                <a:gd name="connsiteX143" fmla="*/ 1419225 w 2838450"/>
                <a:gd name="connsiteY143" fmla="*/ 109746 h 3853071"/>
                <a:gd name="connsiteX144" fmla="*/ 1371600 w 2838450"/>
                <a:gd name="connsiteY144" fmla="*/ 90696 h 3853071"/>
                <a:gd name="connsiteX145" fmla="*/ 1285875 w 2838450"/>
                <a:gd name="connsiteY145" fmla="*/ 71646 h 3853071"/>
                <a:gd name="connsiteX146" fmla="*/ 1247775 w 2838450"/>
                <a:gd name="connsiteY146" fmla="*/ 62121 h 3853071"/>
                <a:gd name="connsiteX147" fmla="*/ 1190625 w 2838450"/>
                <a:gd name="connsiteY147" fmla="*/ 43071 h 3853071"/>
                <a:gd name="connsiteX148" fmla="*/ 1076325 w 2838450"/>
                <a:gd name="connsiteY148" fmla="*/ 33546 h 3853071"/>
                <a:gd name="connsiteX149" fmla="*/ 600075 w 2838450"/>
                <a:gd name="connsiteY149" fmla="*/ 24021 h 3853071"/>
                <a:gd name="connsiteX150" fmla="*/ 552450 w 2838450"/>
                <a:gd name="connsiteY150" fmla="*/ 71646 h 3853071"/>
                <a:gd name="connsiteX151" fmla="*/ 485775 w 2838450"/>
                <a:gd name="connsiteY151" fmla="*/ 119271 h 3853071"/>
                <a:gd name="connsiteX152" fmla="*/ 457200 w 2838450"/>
                <a:gd name="connsiteY152" fmla="*/ 147846 h 3853071"/>
                <a:gd name="connsiteX153" fmla="*/ 438150 w 2838450"/>
                <a:gd name="connsiteY153" fmla="*/ 176421 h 3853071"/>
                <a:gd name="connsiteX154" fmla="*/ 400050 w 2838450"/>
                <a:gd name="connsiteY154" fmla="*/ 195471 h 3853071"/>
                <a:gd name="connsiteX155" fmla="*/ 352425 w 2838450"/>
                <a:gd name="connsiteY155" fmla="*/ 214521 h 3853071"/>
                <a:gd name="connsiteX156" fmla="*/ 419100 w 2838450"/>
                <a:gd name="connsiteY15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485900 w 2838450"/>
                <a:gd name="connsiteY50" fmla="*/ 2643396 h 3853071"/>
                <a:gd name="connsiteX51" fmla="*/ 1524000 w 2838450"/>
                <a:gd name="connsiteY51" fmla="*/ 2671971 h 3853071"/>
                <a:gd name="connsiteX52" fmla="*/ 1571625 w 2838450"/>
                <a:gd name="connsiteY52" fmla="*/ 2729121 h 3853071"/>
                <a:gd name="connsiteX53" fmla="*/ 1657350 w 2838450"/>
                <a:gd name="connsiteY53" fmla="*/ 2795796 h 3853071"/>
                <a:gd name="connsiteX54" fmla="*/ 1676400 w 2838450"/>
                <a:gd name="connsiteY54" fmla="*/ 2833896 h 3853071"/>
                <a:gd name="connsiteX55" fmla="*/ 1733550 w 2838450"/>
                <a:gd name="connsiteY55" fmla="*/ 2891046 h 3853071"/>
                <a:gd name="connsiteX56" fmla="*/ 1762125 w 2838450"/>
                <a:gd name="connsiteY56" fmla="*/ 2919621 h 3853071"/>
                <a:gd name="connsiteX57" fmla="*/ 1790700 w 2838450"/>
                <a:gd name="connsiteY57" fmla="*/ 2957721 h 3853071"/>
                <a:gd name="connsiteX58" fmla="*/ 1809750 w 2838450"/>
                <a:gd name="connsiteY58" fmla="*/ 2986296 h 3853071"/>
                <a:gd name="connsiteX59" fmla="*/ 1847850 w 2838450"/>
                <a:gd name="connsiteY59" fmla="*/ 3014871 h 3853071"/>
                <a:gd name="connsiteX60" fmla="*/ 1876425 w 2838450"/>
                <a:gd name="connsiteY60" fmla="*/ 3043446 h 3853071"/>
                <a:gd name="connsiteX61" fmla="*/ 1914525 w 2838450"/>
                <a:gd name="connsiteY61" fmla="*/ 3110121 h 3853071"/>
                <a:gd name="connsiteX62" fmla="*/ 1924050 w 2838450"/>
                <a:gd name="connsiteY62" fmla="*/ 3138696 h 3853071"/>
                <a:gd name="connsiteX63" fmla="*/ 1943100 w 2838450"/>
                <a:gd name="connsiteY63" fmla="*/ 3167271 h 3853071"/>
                <a:gd name="connsiteX64" fmla="*/ 1952625 w 2838450"/>
                <a:gd name="connsiteY64" fmla="*/ 3195846 h 3853071"/>
                <a:gd name="connsiteX65" fmla="*/ 1971675 w 2838450"/>
                <a:gd name="connsiteY65" fmla="*/ 3233946 h 3853071"/>
                <a:gd name="connsiteX66" fmla="*/ 2019300 w 2838450"/>
                <a:gd name="connsiteY66" fmla="*/ 3300621 h 3853071"/>
                <a:gd name="connsiteX67" fmla="*/ 2057400 w 2838450"/>
                <a:gd name="connsiteY67" fmla="*/ 3357771 h 3853071"/>
                <a:gd name="connsiteX68" fmla="*/ 2085975 w 2838450"/>
                <a:gd name="connsiteY68" fmla="*/ 3386346 h 3853071"/>
                <a:gd name="connsiteX69" fmla="*/ 2114550 w 2838450"/>
                <a:gd name="connsiteY69" fmla="*/ 3443496 h 3853071"/>
                <a:gd name="connsiteX70" fmla="*/ 2162175 w 2838450"/>
                <a:gd name="connsiteY70" fmla="*/ 3510171 h 3853071"/>
                <a:gd name="connsiteX71" fmla="*/ 2209800 w 2838450"/>
                <a:gd name="connsiteY71" fmla="*/ 3567321 h 3853071"/>
                <a:gd name="connsiteX72" fmla="*/ 2247900 w 2838450"/>
                <a:gd name="connsiteY72" fmla="*/ 3624471 h 3853071"/>
                <a:gd name="connsiteX73" fmla="*/ 2286000 w 2838450"/>
                <a:gd name="connsiteY73" fmla="*/ 3681621 h 3853071"/>
                <a:gd name="connsiteX74" fmla="*/ 2305050 w 2838450"/>
                <a:gd name="connsiteY74" fmla="*/ 3710196 h 3853071"/>
                <a:gd name="connsiteX75" fmla="*/ 2324100 w 2838450"/>
                <a:gd name="connsiteY75" fmla="*/ 3738771 h 3853071"/>
                <a:gd name="connsiteX76" fmla="*/ 2400300 w 2838450"/>
                <a:gd name="connsiteY76" fmla="*/ 3786396 h 3853071"/>
                <a:gd name="connsiteX77" fmla="*/ 2457450 w 2838450"/>
                <a:gd name="connsiteY77" fmla="*/ 3805446 h 3853071"/>
                <a:gd name="connsiteX78" fmla="*/ 2486025 w 2838450"/>
                <a:gd name="connsiteY78" fmla="*/ 3824496 h 3853071"/>
                <a:gd name="connsiteX79" fmla="*/ 2514600 w 2838450"/>
                <a:gd name="connsiteY79" fmla="*/ 3834021 h 3853071"/>
                <a:gd name="connsiteX80" fmla="*/ 2590800 w 2838450"/>
                <a:gd name="connsiteY80" fmla="*/ 3853071 h 3853071"/>
                <a:gd name="connsiteX81" fmla="*/ 2800350 w 2838450"/>
                <a:gd name="connsiteY81" fmla="*/ 3824496 h 3853071"/>
                <a:gd name="connsiteX82" fmla="*/ 2828925 w 2838450"/>
                <a:gd name="connsiteY82" fmla="*/ 3805446 h 3853071"/>
                <a:gd name="connsiteX83" fmla="*/ 2838450 w 2838450"/>
                <a:gd name="connsiteY83" fmla="*/ 3776871 h 3853071"/>
                <a:gd name="connsiteX84" fmla="*/ 2819400 w 2838450"/>
                <a:gd name="connsiteY84" fmla="*/ 3586371 h 3853071"/>
                <a:gd name="connsiteX85" fmla="*/ 2809875 w 2838450"/>
                <a:gd name="connsiteY85" fmla="*/ 3043446 h 3853071"/>
                <a:gd name="connsiteX86" fmla="*/ 2781300 w 2838450"/>
                <a:gd name="connsiteY86" fmla="*/ 2976771 h 3853071"/>
                <a:gd name="connsiteX87" fmla="*/ 2752725 w 2838450"/>
                <a:gd name="connsiteY87" fmla="*/ 2881521 h 3853071"/>
                <a:gd name="connsiteX88" fmla="*/ 2733675 w 2838450"/>
                <a:gd name="connsiteY88" fmla="*/ 2824371 h 3853071"/>
                <a:gd name="connsiteX89" fmla="*/ 2724150 w 2838450"/>
                <a:gd name="connsiteY89" fmla="*/ 2786271 h 3853071"/>
                <a:gd name="connsiteX90" fmla="*/ 2714625 w 2838450"/>
                <a:gd name="connsiteY90" fmla="*/ 2757696 h 3853071"/>
                <a:gd name="connsiteX91" fmla="*/ 2705100 w 2838450"/>
                <a:gd name="connsiteY91" fmla="*/ 2719596 h 3853071"/>
                <a:gd name="connsiteX92" fmla="*/ 2686050 w 2838450"/>
                <a:gd name="connsiteY92" fmla="*/ 2691021 h 3853071"/>
                <a:gd name="connsiteX93" fmla="*/ 2667000 w 2838450"/>
                <a:gd name="connsiteY93" fmla="*/ 2614821 h 3853071"/>
                <a:gd name="connsiteX94" fmla="*/ 2657475 w 2838450"/>
                <a:gd name="connsiteY94" fmla="*/ 2586246 h 3853071"/>
                <a:gd name="connsiteX95" fmla="*/ 2628900 w 2838450"/>
                <a:gd name="connsiteY95" fmla="*/ 2567196 h 3853071"/>
                <a:gd name="connsiteX96" fmla="*/ 2609850 w 2838450"/>
                <a:gd name="connsiteY96" fmla="*/ 2490996 h 3853071"/>
                <a:gd name="connsiteX97" fmla="*/ 2590800 w 2838450"/>
                <a:gd name="connsiteY97" fmla="*/ 2452896 h 3853071"/>
                <a:gd name="connsiteX98" fmla="*/ 2581275 w 2838450"/>
                <a:gd name="connsiteY98" fmla="*/ 2414796 h 3853071"/>
                <a:gd name="connsiteX99" fmla="*/ 2571750 w 2838450"/>
                <a:gd name="connsiteY99" fmla="*/ 2386221 h 3853071"/>
                <a:gd name="connsiteX100" fmla="*/ 2543175 w 2838450"/>
                <a:gd name="connsiteY100" fmla="*/ 2233821 h 3853071"/>
                <a:gd name="connsiteX101" fmla="*/ 2524125 w 2838450"/>
                <a:gd name="connsiteY101" fmla="*/ 2195721 h 3853071"/>
                <a:gd name="connsiteX102" fmla="*/ 2486025 w 2838450"/>
                <a:gd name="connsiteY102" fmla="*/ 2062371 h 3853071"/>
                <a:gd name="connsiteX103" fmla="*/ 2476500 w 2838450"/>
                <a:gd name="connsiteY103" fmla="*/ 2033796 h 3853071"/>
                <a:gd name="connsiteX104" fmla="*/ 2447925 w 2838450"/>
                <a:gd name="connsiteY104" fmla="*/ 2014746 h 3853071"/>
                <a:gd name="connsiteX105" fmla="*/ 2438400 w 2838450"/>
                <a:gd name="connsiteY105" fmla="*/ 1976646 h 3853071"/>
                <a:gd name="connsiteX106" fmla="*/ 2419350 w 2838450"/>
                <a:gd name="connsiteY106" fmla="*/ 1919496 h 3853071"/>
                <a:gd name="connsiteX107" fmla="*/ 2400300 w 2838450"/>
                <a:gd name="connsiteY107" fmla="*/ 1862346 h 3853071"/>
                <a:gd name="connsiteX108" fmla="*/ 2390775 w 2838450"/>
                <a:gd name="connsiteY108" fmla="*/ 1833771 h 3853071"/>
                <a:gd name="connsiteX109" fmla="*/ 2362200 w 2838450"/>
                <a:gd name="connsiteY109" fmla="*/ 1767096 h 3853071"/>
                <a:gd name="connsiteX110" fmla="*/ 2333625 w 2838450"/>
                <a:gd name="connsiteY110" fmla="*/ 1738521 h 3853071"/>
                <a:gd name="connsiteX111" fmla="*/ 2266950 w 2838450"/>
                <a:gd name="connsiteY111" fmla="*/ 1662321 h 3853071"/>
                <a:gd name="connsiteX112" fmla="*/ 2190750 w 2838450"/>
                <a:gd name="connsiteY112" fmla="*/ 1586121 h 3853071"/>
                <a:gd name="connsiteX113" fmla="*/ 2143125 w 2838450"/>
                <a:gd name="connsiteY113" fmla="*/ 1528971 h 3853071"/>
                <a:gd name="connsiteX114" fmla="*/ 2124075 w 2838450"/>
                <a:gd name="connsiteY114" fmla="*/ 1500396 h 3853071"/>
                <a:gd name="connsiteX115" fmla="*/ 2095500 w 2838450"/>
                <a:gd name="connsiteY115" fmla="*/ 1471821 h 3853071"/>
                <a:gd name="connsiteX116" fmla="*/ 2066925 w 2838450"/>
                <a:gd name="connsiteY116" fmla="*/ 1433721 h 3853071"/>
                <a:gd name="connsiteX117" fmla="*/ 2057400 w 2838450"/>
                <a:gd name="connsiteY117" fmla="*/ 1405146 h 3853071"/>
                <a:gd name="connsiteX118" fmla="*/ 2038350 w 2838450"/>
                <a:gd name="connsiteY118" fmla="*/ 1357521 h 3853071"/>
                <a:gd name="connsiteX119" fmla="*/ 2095500 w 2838450"/>
                <a:gd name="connsiteY119" fmla="*/ 1262271 h 3853071"/>
                <a:gd name="connsiteX120" fmla="*/ 2152650 w 2838450"/>
                <a:gd name="connsiteY120" fmla="*/ 1205121 h 3853071"/>
                <a:gd name="connsiteX121" fmla="*/ 2181225 w 2838450"/>
                <a:gd name="connsiteY121" fmla="*/ 1176546 h 3853071"/>
                <a:gd name="connsiteX122" fmla="*/ 2209800 w 2838450"/>
                <a:gd name="connsiteY122" fmla="*/ 1138446 h 3853071"/>
                <a:gd name="connsiteX123" fmla="*/ 2219325 w 2838450"/>
                <a:gd name="connsiteY123" fmla="*/ 1109871 h 3853071"/>
                <a:gd name="connsiteX124" fmla="*/ 2238375 w 2838450"/>
                <a:gd name="connsiteY124" fmla="*/ 1081296 h 3853071"/>
                <a:gd name="connsiteX125" fmla="*/ 2228850 w 2838450"/>
                <a:gd name="connsiteY125" fmla="*/ 1005096 h 3853071"/>
                <a:gd name="connsiteX126" fmla="*/ 2181225 w 2838450"/>
                <a:gd name="connsiteY126" fmla="*/ 947946 h 3853071"/>
                <a:gd name="connsiteX127" fmla="*/ 2095500 w 2838450"/>
                <a:gd name="connsiteY127" fmla="*/ 909846 h 3853071"/>
                <a:gd name="connsiteX128" fmla="*/ 2038350 w 2838450"/>
                <a:gd name="connsiteY128" fmla="*/ 900321 h 3853071"/>
                <a:gd name="connsiteX129" fmla="*/ 1933575 w 2838450"/>
                <a:gd name="connsiteY129" fmla="*/ 881271 h 3853071"/>
                <a:gd name="connsiteX130" fmla="*/ 1876425 w 2838450"/>
                <a:gd name="connsiteY130" fmla="*/ 843171 h 3853071"/>
                <a:gd name="connsiteX131" fmla="*/ 1847850 w 2838450"/>
                <a:gd name="connsiteY131" fmla="*/ 824121 h 3853071"/>
                <a:gd name="connsiteX132" fmla="*/ 1819275 w 2838450"/>
                <a:gd name="connsiteY132" fmla="*/ 814596 h 3853071"/>
                <a:gd name="connsiteX133" fmla="*/ 1781175 w 2838450"/>
                <a:gd name="connsiteY133" fmla="*/ 757446 h 3853071"/>
                <a:gd name="connsiteX134" fmla="*/ 1752600 w 2838450"/>
                <a:gd name="connsiteY134" fmla="*/ 700296 h 3853071"/>
                <a:gd name="connsiteX135" fmla="*/ 1733550 w 2838450"/>
                <a:gd name="connsiteY135" fmla="*/ 519321 h 3853071"/>
                <a:gd name="connsiteX136" fmla="*/ 1724025 w 2838450"/>
                <a:gd name="connsiteY136" fmla="*/ 490746 h 3853071"/>
                <a:gd name="connsiteX137" fmla="*/ 1695450 w 2838450"/>
                <a:gd name="connsiteY137" fmla="*/ 357396 h 3853071"/>
                <a:gd name="connsiteX138" fmla="*/ 1647825 w 2838450"/>
                <a:gd name="connsiteY138" fmla="*/ 290721 h 3853071"/>
                <a:gd name="connsiteX139" fmla="*/ 1543050 w 2838450"/>
                <a:gd name="connsiteY139" fmla="*/ 166896 h 3853071"/>
                <a:gd name="connsiteX140" fmla="*/ 1504950 w 2838450"/>
                <a:gd name="connsiteY140" fmla="*/ 147846 h 3853071"/>
                <a:gd name="connsiteX141" fmla="*/ 1476375 w 2838450"/>
                <a:gd name="connsiteY141" fmla="*/ 138321 h 3853071"/>
                <a:gd name="connsiteX142" fmla="*/ 1447800 w 2838450"/>
                <a:gd name="connsiteY142" fmla="*/ 119271 h 3853071"/>
                <a:gd name="connsiteX143" fmla="*/ 1419225 w 2838450"/>
                <a:gd name="connsiteY143" fmla="*/ 109746 h 3853071"/>
                <a:gd name="connsiteX144" fmla="*/ 1371600 w 2838450"/>
                <a:gd name="connsiteY144" fmla="*/ 90696 h 3853071"/>
                <a:gd name="connsiteX145" fmla="*/ 1285875 w 2838450"/>
                <a:gd name="connsiteY145" fmla="*/ 71646 h 3853071"/>
                <a:gd name="connsiteX146" fmla="*/ 1247775 w 2838450"/>
                <a:gd name="connsiteY146" fmla="*/ 62121 h 3853071"/>
                <a:gd name="connsiteX147" fmla="*/ 1190625 w 2838450"/>
                <a:gd name="connsiteY147" fmla="*/ 43071 h 3853071"/>
                <a:gd name="connsiteX148" fmla="*/ 1076325 w 2838450"/>
                <a:gd name="connsiteY148" fmla="*/ 33546 h 3853071"/>
                <a:gd name="connsiteX149" fmla="*/ 600075 w 2838450"/>
                <a:gd name="connsiteY149" fmla="*/ 24021 h 3853071"/>
                <a:gd name="connsiteX150" fmla="*/ 552450 w 2838450"/>
                <a:gd name="connsiteY150" fmla="*/ 71646 h 3853071"/>
                <a:gd name="connsiteX151" fmla="*/ 485775 w 2838450"/>
                <a:gd name="connsiteY151" fmla="*/ 119271 h 3853071"/>
                <a:gd name="connsiteX152" fmla="*/ 457200 w 2838450"/>
                <a:gd name="connsiteY152" fmla="*/ 147846 h 3853071"/>
                <a:gd name="connsiteX153" fmla="*/ 438150 w 2838450"/>
                <a:gd name="connsiteY153" fmla="*/ 176421 h 3853071"/>
                <a:gd name="connsiteX154" fmla="*/ 400050 w 2838450"/>
                <a:gd name="connsiteY154" fmla="*/ 195471 h 3853071"/>
                <a:gd name="connsiteX155" fmla="*/ 352425 w 2838450"/>
                <a:gd name="connsiteY155" fmla="*/ 214521 h 3853071"/>
                <a:gd name="connsiteX156" fmla="*/ 419100 w 2838450"/>
                <a:gd name="connsiteY15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524000 w 2838450"/>
                <a:gd name="connsiteY50" fmla="*/ 2671971 h 3853071"/>
                <a:gd name="connsiteX51" fmla="*/ 1571625 w 2838450"/>
                <a:gd name="connsiteY51" fmla="*/ 2729121 h 3853071"/>
                <a:gd name="connsiteX52" fmla="*/ 1657350 w 2838450"/>
                <a:gd name="connsiteY52" fmla="*/ 2795796 h 3853071"/>
                <a:gd name="connsiteX53" fmla="*/ 1676400 w 2838450"/>
                <a:gd name="connsiteY53" fmla="*/ 2833896 h 3853071"/>
                <a:gd name="connsiteX54" fmla="*/ 1733550 w 2838450"/>
                <a:gd name="connsiteY54" fmla="*/ 2891046 h 3853071"/>
                <a:gd name="connsiteX55" fmla="*/ 1762125 w 2838450"/>
                <a:gd name="connsiteY55" fmla="*/ 2919621 h 3853071"/>
                <a:gd name="connsiteX56" fmla="*/ 1790700 w 2838450"/>
                <a:gd name="connsiteY56" fmla="*/ 2957721 h 3853071"/>
                <a:gd name="connsiteX57" fmla="*/ 1809750 w 2838450"/>
                <a:gd name="connsiteY57" fmla="*/ 2986296 h 3853071"/>
                <a:gd name="connsiteX58" fmla="*/ 1847850 w 2838450"/>
                <a:gd name="connsiteY58" fmla="*/ 3014871 h 3853071"/>
                <a:gd name="connsiteX59" fmla="*/ 1876425 w 2838450"/>
                <a:gd name="connsiteY59" fmla="*/ 3043446 h 3853071"/>
                <a:gd name="connsiteX60" fmla="*/ 1914525 w 2838450"/>
                <a:gd name="connsiteY60" fmla="*/ 3110121 h 3853071"/>
                <a:gd name="connsiteX61" fmla="*/ 1924050 w 2838450"/>
                <a:gd name="connsiteY61" fmla="*/ 3138696 h 3853071"/>
                <a:gd name="connsiteX62" fmla="*/ 1943100 w 2838450"/>
                <a:gd name="connsiteY62" fmla="*/ 3167271 h 3853071"/>
                <a:gd name="connsiteX63" fmla="*/ 1952625 w 2838450"/>
                <a:gd name="connsiteY63" fmla="*/ 3195846 h 3853071"/>
                <a:gd name="connsiteX64" fmla="*/ 1971675 w 2838450"/>
                <a:gd name="connsiteY64" fmla="*/ 3233946 h 3853071"/>
                <a:gd name="connsiteX65" fmla="*/ 2019300 w 2838450"/>
                <a:gd name="connsiteY65" fmla="*/ 3300621 h 3853071"/>
                <a:gd name="connsiteX66" fmla="*/ 2057400 w 2838450"/>
                <a:gd name="connsiteY66" fmla="*/ 3357771 h 3853071"/>
                <a:gd name="connsiteX67" fmla="*/ 2085975 w 2838450"/>
                <a:gd name="connsiteY67" fmla="*/ 3386346 h 3853071"/>
                <a:gd name="connsiteX68" fmla="*/ 2114550 w 2838450"/>
                <a:gd name="connsiteY68" fmla="*/ 3443496 h 3853071"/>
                <a:gd name="connsiteX69" fmla="*/ 2162175 w 2838450"/>
                <a:gd name="connsiteY69" fmla="*/ 3510171 h 3853071"/>
                <a:gd name="connsiteX70" fmla="*/ 2209800 w 2838450"/>
                <a:gd name="connsiteY70" fmla="*/ 3567321 h 3853071"/>
                <a:gd name="connsiteX71" fmla="*/ 2247900 w 2838450"/>
                <a:gd name="connsiteY71" fmla="*/ 3624471 h 3853071"/>
                <a:gd name="connsiteX72" fmla="*/ 2286000 w 2838450"/>
                <a:gd name="connsiteY72" fmla="*/ 3681621 h 3853071"/>
                <a:gd name="connsiteX73" fmla="*/ 2305050 w 2838450"/>
                <a:gd name="connsiteY73" fmla="*/ 3710196 h 3853071"/>
                <a:gd name="connsiteX74" fmla="*/ 2324100 w 2838450"/>
                <a:gd name="connsiteY74" fmla="*/ 3738771 h 3853071"/>
                <a:gd name="connsiteX75" fmla="*/ 2400300 w 2838450"/>
                <a:gd name="connsiteY75" fmla="*/ 3786396 h 3853071"/>
                <a:gd name="connsiteX76" fmla="*/ 2457450 w 2838450"/>
                <a:gd name="connsiteY76" fmla="*/ 3805446 h 3853071"/>
                <a:gd name="connsiteX77" fmla="*/ 2486025 w 2838450"/>
                <a:gd name="connsiteY77" fmla="*/ 3824496 h 3853071"/>
                <a:gd name="connsiteX78" fmla="*/ 2514600 w 2838450"/>
                <a:gd name="connsiteY78" fmla="*/ 3834021 h 3853071"/>
                <a:gd name="connsiteX79" fmla="*/ 2590800 w 2838450"/>
                <a:gd name="connsiteY79" fmla="*/ 3853071 h 3853071"/>
                <a:gd name="connsiteX80" fmla="*/ 2800350 w 2838450"/>
                <a:gd name="connsiteY80" fmla="*/ 3824496 h 3853071"/>
                <a:gd name="connsiteX81" fmla="*/ 2828925 w 2838450"/>
                <a:gd name="connsiteY81" fmla="*/ 3805446 h 3853071"/>
                <a:gd name="connsiteX82" fmla="*/ 2838450 w 2838450"/>
                <a:gd name="connsiteY82" fmla="*/ 3776871 h 3853071"/>
                <a:gd name="connsiteX83" fmla="*/ 2819400 w 2838450"/>
                <a:gd name="connsiteY83" fmla="*/ 3586371 h 3853071"/>
                <a:gd name="connsiteX84" fmla="*/ 2809875 w 2838450"/>
                <a:gd name="connsiteY84" fmla="*/ 3043446 h 3853071"/>
                <a:gd name="connsiteX85" fmla="*/ 2781300 w 2838450"/>
                <a:gd name="connsiteY85" fmla="*/ 2976771 h 3853071"/>
                <a:gd name="connsiteX86" fmla="*/ 2752725 w 2838450"/>
                <a:gd name="connsiteY86" fmla="*/ 2881521 h 3853071"/>
                <a:gd name="connsiteX87" fmla="*/ 2733675 w 2838450"/>
                <a:gd name="connsiteY87" fmla="*/ 2824371 h 3853071"/>
                <a:gd name="connsiteX88" fmla="*/ 2724150 w 2838450"/>
                <a:gd name="connsiteY88" fmla="*/ 2786271 h 3853071"/>
                <a:gd name="connsiteX89" fmla="*/ 2714625 w 2838450"/>
                <a:gd name="connsiteY89" fmla="*/ 2757696 h 3853071"/>
                <a:gd name="connsiteX90" fmla="*/ 2705100 w 2838450"/>
                <a:gd name="connsiteY90" fmla="*/ 2719596 h 3853071"/>
                <a:gd name="connsiteX91" fmla="*/ 2686050 w 2838450"/>
                <a:gd name="connsiteY91" fmla="*/ 2691021 h 3853071"/>
                <a:gd name="connsiteX92" fmla="*/ 2667000 w 2838450"/>
                <a:gd name="connsiteY92" fmla="*/ 2614821 h 3853071"/>
                <a:gd name="connsiteX93" fmla="*/ 2657475 w 2838450"/>
                <a:gd name="connsiteY93" fmla="*/ 2586246 h 3853071"/>
                <a:gd name="connsiteX94" fmla="*/ 2628900 w 2838450"/>
                <a:gd name="connsiteY94" fmla="*/ 2567196 h 3853071"/>
                <a:gd name="connsiteX95" fmla="*/ 2609850 w 2838450"/>
                <a:gd name="connsiteY95" fmla="*/ 2490996 h 3853071"/>
                <a:gd name="connsiteX96" fmla="*/ 2590800 w 2838450"/>
                <a:gd name="connsiteY96" fmla="*/ 2452896 h 3853071"/>
                <a:gd name="connsiteX97" fmla="*/ 2581275 w 2838450"/>
                <a:gd name="connsiteY97" fmla="*/ 2414796 h 3853071"/>
                <a:gd name="connsiteX98" fmla="*/ 2571750 w 2838450"/>
                <a:gd name="connsiteY98" fmla="*/ 2386221 h 3853071"/>
                <a:gd name="connsiteX99" fmla="*/ 2543175 w 2838450"/>
                <a:gd name="connsiteY99" fmla="*/ 2233821 h 3853071"/>
                <a:gd name="connsiteX100" fmla="*/ 2524125 w 2838450"/>
                <a:gd name="connsiteY100" fmla="*/ 2195721 h 3853071"/>
                <a:gd name="connsiteX101" fmla="*/ 2486025 w 2838450"/>
                <a:gd name="connsiteY101" fmla="*/ 2062371 h 3853071"/>
                <a:gd name="connsiteX102" fmla="*/ 2476500 w 2838450"/>
                <a:gd name="connsiteY102" fmla="*/ 2033796 h 3853071"/>
                <a:gd name="connsiteX103" fmla="*/ 2447925 w 2838450"/>
                <a:gd name="connsiteY103" fmla="*/ 2014746 h 3853071"/>
                <a:gd name="connsiteX104" fmla="*/ 2438400 w 2838450"/>
                <a:gd name="connsiteY104" fmla="*/ 1976646 h 3853071"/>
                <a:gd name="connsiteX105" fmla="*/ 2419350 w 2838450"/>
                <a:gd name="connsiteY105" fmla="*/ 1919496 h 3853071"/>
                <a:gd name="connsiteX106" fmla="*/ 2400300 w 2838450"/>
                <a:gd name="connsiteY106" fmla="*/ 1862346 h 3853071"/>
                <a:gd name="connsiteX107" fmla="*/ 2390775 w 2838450"/>
                <a:gd name="connsiteY107" fmla="*/ 1833771 h 3853071"/>
                <a:gd name="connsiteX108" fmla="*/ 2362200 w 2838450"/>
                <a:gd name="connsiteY108" fmla="*/ 1767096 h 3853071"/>
                <a:gd name="connsiteX109" fmla="*/ 2333625 w 2838450"/>
                <a:gd name="connsiteY109" fmla="*/ 1738521 h 3853071"/>
                <a:gd name="connsiteX110" fmla="*/ 2266950 w 2838450"/>
                <a:gd name="connsiteY110" fmla="*/ 1662321 h 3853071"/>
                <a:gd name="connsiteX111" fmla="*/ 2190750 w 2838450"/>
                <a:gd name="connsiteY111" fmla="*/ 1586121 h 3853071"/>
                <a:gd name="connsiteX112" fmla="*/ 2143125 w 2838450"/>
                <a:gd name="connsiteY112" fmla="*/ 1528971 h 3853071"/>
                <a:gd name="connsiteX113" fmla="*/ 2124075 w 2838450"/>
                <a:gd name="connsiteY113" fmla="*/ 1500396 h 3853071"/>
                <a:gd name="connsiteX114" fmla="*/ 2095500 w 2838450"/>
                <a:gd name="connsiteY114" fmla="*/ 1471821 h 3853071"/>
                <a:gd name="connsiteX115" fmla="*/ 2066925 w 2838450"/>
                <a:gd name="connsiteY115" fmla="*/ 1433721 h 3853071"/>
                <a:gd name="connsiteX116" fmla="*/ 2057400 w 2838450"/>
                <a:gd name="connsiteY116" fmla="*/ 1405146 h 3853071"/>
                <a:gd name="connsiteX117" fmla="*/ 2038350 w 2838450"/>
                <a:gd name="connsiteY117" fmla="*/ 1357521 h 3853071"/>
                <a:gd name="connsiteX118" fmla="*/ 2095500 w 2838450"/>
                <a:gd name="connsiteY118" fmla="*/ 1262271 h 3853071"/>
                <a:gd name="connsiteX119" fmla="*/ 2152650 w 2838450"/>
                <a:gd name="connsiteY119" fmla="*/ 1205121 h 3853071"/>
                <a:gd name="connsiteX120" fmla="*/ 2181225 w 2838450"/>
                <a:gd name="connsiteY120" fmla="*/ 1176546 h 3853071"/>
                <a:gd name="connsiteX121" fmla="*/ 2209800 w 2838450"/>
                <a:gd name="connsiteY121" fmla="*/ 1138446 h 3853071"/>
                <a:gd name="connsiteX122" fmla="*/ 2219325 w 2838450"/>
                <a:gd name="connsiteY122" fmla="*/ 1109871 h 3853071"/>
                <a:gd name="connsiteX123" fmla="*/ 2238375 w 2838450"/>
                <a:gd name="connsiteY123" fmla="*/ 1081296 h 3853071"/>
                <a:gd name="connsiteX124" fmla="*/ 2228850 w 2838450"/>
                <a:gd name="connsiteY124" fmla="*/ 1005096 h 3853071"/>
                <a:gd name="connsiteX125" fmla="*/ 2181225 w 2838450"/>
                <a:gd name="connsiteY125" fmla="*/ 947946 h 3853071"/>
                <a:gd name="connsiteX126" fmla="*/ 2095500 w 2838450"/>
                <a:gd name="connsiteY126" fmla="*/ 909846 h 3853071"/>
                <a:gd name="connsiteX127" fmla="*/ 2038350 w 2838450"/>
                <a:gd name="connsiteY127" fmla="*/ 900321 h 3853071"/>
                <a:gd name="connsiteX128" fmla="*/ 1933575 w 2838450"/>
                <a:gd name="connsiteY128" fmla="*/ 881271 h 3853071"/>
                <a:gd name="connsiteX129" fmla="*/ 1876425 w 2838450"/>
                <a:gd name="connsiteY129" fmla="*/ 843171 h 3853071"/>
                <a:gd name="connsiteX130" fmla="*/ 1847850 w 2838450"/>
                <a:gd name="connsiteY130" fmla="*/ 824121 h 3853071"/>
                <a:gd name="connsiteX131" fmla="*/ 1819275 w 2838450"/>
                <a:gd name="connsiteY131" fmla="*/ 814596 h 3853071"/>
                <a:gd name="connsiteX132" fmla="*/ 1781175 w 2838450"/>
                <a:gd name="connsiteY132" fmla="*/ 757446 h 3853071"/>
                <a:gd name="connsiteX133" fmla="*/ 1752600 w 2838450"/>
                <a:gd name="connsiteY133" fmla="*/ 700296 h 3853071"/>
                <a:gd name="connsiteX134" fmla="*/ 1733550 w 2838450"/>
                <a:gd name="connsiteY134" fmla="*/ 519321 h 3853071"/>
                <a:gd name="connsiteX135" fmla="*/ 1724025 w 2838450"/>
                <a:gd name="connsiteY135" fmla="*/ 490746 h 3853071"/>
                <a:gd name="connsiteX136" fmla="*/ 1695450 w 2838450"/>
                <a:gd name="connsiteY136" fmla="*/ 357396 h 3853071"/>
                <a:gd name="connsiteX137" fmla="*/ 1647825 w 2838450"/>
                <a:gd name="connsiteY137" fmla="*/ 290721 h 3853071"/>
                <a:gd name="connsiteX138" fmla="*/ 1543050 w 2838450"/>
                <a:gd name="connsiteY138" fmla="*/ 166896 h 3853071"/>
                <a:gd name="connsiteX139" fmla="*/ 1504950 w 2838450"/>
                <a:gd name="connsiteY139" fmla="*/ 147846 h 3853071"/>
                <a:gd name="connsiteX140" fmla="*/ 1476375 w 2838450"/>
                <a:gd name="connsiteY140" fmla="*/ 138321 h 3853071"/>
                <a:gd name="connsiteX141" fmla="*/ 1447800 w 2838450"/>
                <a:gd name="connsiteY141" fmla="*/ 119271 h 3853071"/>
                <a:gd name="connsiteX142" fmla="*/ 1419225 w 2838450"/>
                <a:gd name="connsiteY142" fmla="*/ 109746 h 3853071"/>
                <a:gd name="connsiteX143" fmla="*/ 1371600 w 2838450"/>
                <a:gd name="connsiteY143" fmla="*/ 90696 h 3853071"/>
                <a:gd name="connsiteX144" fmla="*/ 1285875 w 2838450"/>
                <a:gd name="connsiteY144" fmla="*/ 71646 h 3853071"/>
                <a:gd name="connsiteX145" fmla="*/ 1247775 w 2838450"/>
                <a:gd name="connsiteY145" fmla="*/ 62121 h 3853071"/>
                <a:gd name="connsiteX146" fmla="*/ 1190625 w 2838450"/>
                <a:gd name="connsiteY146" fmla="*/ 43071 h 3853071"/>
                <a:gd name="connsiteX147" fmla="*/ 1076325 w 2838450"/>
                <a:gd name="connsiteY147" fmla="*/ 33546 h 3853071"/>
                <a:gd name="connsiteX148" fmla="*/ 600075 w 2838450"/>
                <a:gd name="connsiteY148" fmla="*/ 24021 h 3853071"/>
                <a:gd name="connsiteX149" fmla="*/ 552450 w 2838450"/>
                <a:gd name="connsiteY149" fmla="*/ 71646 h 3853071"/>
                <a:gd name="connsiteX150" fmla="*/ 485775 w 2838450"/>
                <a:gd name="connsiteY150" fmla="*/ 119271 h 3853071"/>
                <a:gd name="connsiteX151" fmla="*/ 457200 w 2838450"/>
                <a:gd name="connsiteY151" fmla="*/ 147846 h 3853071"/>
                <a:gd name="connsiteX152" fmla="*/ 438150 w 2838450"/>
                <a:gd name="connsiteY152" fmla="*/ 176421 h 3853071"/>
                <a:gd name="connsiteX153" fmla="*/ 400050 w 2838450"/>
                <a:gd name="connsiteY153" fmla="*/ 195471 h 3853071"/>
                <a:gd name="connsiteX154" fmla="*/ 352425 w 2838450"/>
                <a:gd name="connsiteY154" fmla="*/ 214521 h 3853071"/>
                <a:gd name="connsiteX155" fmla="*/ 419100 w 2838450"/>
                <a:gd name="connsiteY15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457325 w 2838450"/>
                <a:gd name="connsiteY47" fmla="*/ 262434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495425 w 2838450"/>
                <a:gd name="connsiteY47" fmla="*/ 2338596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323975 w 2838450"/>
                <a:gd name="connsiteY46" fmla="*/ 2529096 h 3853071"/>
                <a:gd name="connsiteX47" fmla="*/ 1495425 w 2838450"/>
                <a:gd name="connsiteY47" fmla="*/ 2338596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495425 w 2838450"/>
                <a:gd name="connsiteY46" fmla="*/ 2338596 h 3853071"/>
                <a:gd name="connsiteX47" fmla="*/ 1457325 w 2838450"/>
                <a:gd name="connsiteY47" fmla="*/ 262434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495425 w 2838450"/>
                <a:gd name="connsiteY46" fmla="*/ 2338596 h 3853071"/>
                <a:gd name="connsiteX47" fmla="*/ 1619250 w 2838450"/>
                <a:gd name="connsiteY47" fmla="*/ 256719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152525 w 2838450"/>
                <a:gd name="connsiteY44" fmla="*/ 1986171 h 3853071"/>
                <a:gd name="connsiteX45" fmla="*/ 1400175 w 2838450"/>
                <a:gd name="connsiteY45" fmla="*/ 2119521 h 3853071"/>
                <a:gd name="connsiteX46" fmla="*/ 1495425 w 2838450"/>
                <a:gd name="connsiteY46" fmla="*/ 2338596 h 3853071"/>
                <a:gd name="connsiteX47" fmla="*/ 1619250 w 2838450"/>
                <a:gd name="connsiteY47" fmla="*/ 256719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152525 w 2838450"/>
                <a:gd name="connsiteY43" fmla="*/ 1986171 h 3853071"/>
                <a:gd name="connsiteX44" fmla="*/ 1400175 w 2838450"/>
                <a:gd name="connsiteY44" fmla="*/ 2119521 h 3853071"/>
                <a:gd name="connsiteX45" fmla="*/ 1495425 w 2838450"/>
                <a:gd name="connsiteY45" fmla="*/ 2338596 h 3853071"/>
                <a:gd name="connsiteX46" fmla="*/ 1619250 w 2838450"/>
                <a:gd name="connsiteY46" fmla="*/ 2567196 h 3853071"/>
                <a:gd name="connsiteX47" fmla="*/ 1524000 w 2838450"/>
                <a:gd name="connsiteY47" fmla="*/ 2671971 h 3853071"/>
                <a:gd name="connsiteX48" fmla="*/ 1571625 w 2838450"/>
                <a:gd name="connsiteY48" fmla="*/ 2729121 h 3853071"/>
                <a:gd name="connsiteX49" fmla="*/ 1657350 w 2838450"/>
                <a:gd name="connsiteY49" fmla="*/ 2795796 h 3853071"/>
                <a:gd name="connsiteX50" fmla="*/ 1676400 w 2838450"/>
                <a:gd name="connsiteY50" fmla="*/ 2833896 h 3853071"/>
                <a:gd name="connsiteX51" fmla="*/ 1733550 w 2838450"/>
                <a:gd name="connsiteY51" fmla="*/ 2891046 h 3853071"/>
                <a:gd name="connsiteX52" fmla="*/ 1762125 w 2838450"/>
                <a:gd name="connsiteY52" fmla="*/ 2919621 h 3853071"/>
                <a:gd name="connsiteX53" fmla="*/ 1790700 w 2838450"/>
                <a:gd name="connsiteY53" fmla="*/ 2957721 h 3853071"/>
                <a:gd name="connsiteX54" fmla="*/ 1809750 w 2838450"/>
                <a:gd name="connsiteY54" fmla="*/ 2986296 h 3853071"/>
                <a:gd name="connsiteX55" fmla="*/ 1847850 w 2838450"/>
                <a:gd name="connsiteY55" fmla="*/ 3014871 h 3853071"/>
                <a:gd name="connsiteX56" fmla="*/ 1876425 w 2838450"/>
                <a:gd name="connsiteY56" fmla="*/ 3043446 h 3853071"/>
                <a:gd name="connsiteX57" fmla="*/ 1914525 w 2838450"/>
                <a:gd name="connsiteY57" fmla="*/ 3110121 h 3853071"/>
                <a:gd name="connsiteX58" fmla="*/ 1924050 w 2838450"/>
                <a:gd name="connsiteY58" fmla="*/ 3138696 h 3853071"/>
                <a:gd name="connsiteX59" fmla="*/ 1943100 w 2838450"/>
                <a:gd name="connsiteY59" fmla="*/ 3167271 h 3853071"/>
                <a:gd name="connsiteX60" fmla="*/ 1952625 w 2838450"/>
                <a:gd name="connsiteY60" fmla="*/ 3195846 h 3853071"/>
                <a:gd name="connsiteX61" fmla="*/ 1971675 w 2838450"/>
                <a:gd name="connsiteY61" fmla="*/ 3233946 h 3853071"/>
                <a:gd name="connsiteX62" fmla="*/ 2019300 w 2838450"/>
                <a:gd name="connsiteY62" fmla="*/ 3300621 h 3853071"/>
                <a:gd name="connsiteX63" fmla="*/ 2057400 w 2838450"/>
                <a:gd name="connsiteY63" fmla="*/ 3357771 h 3853071"/>
                <a:gd name="connsiteX64" fmla="*/ 2085975 w 2838450"/>
                <a:gd name="connsiteY64" fmla="*/ 3386346 h 3853071"/>
                <a:gd name="connsiteX65" fmla="*/ 2114550 w 2838450"/>
                <a:gd name="connsiteY65" fmla="*/ 3443496 h 3853071"/>
                <a:gd name="connsiteX66" fmla="*/ 2162175 w 2838450"/>
                <a:gd name="connsiteY66" fmla="*/ 3510171 h 3853071"/>
                <a:gd name="connsiteX67" fmla="*/ 2209800 w 2838450"/>
                <a:gd name="connsiteY67" fmla="*/ 3567321 h 3853071"/>
                <a:gd name="connsiteX68" fmla="*/ 2247900 w 2838450"/>
                <a:gd name="connsiteY68" fmla="*/ 3624471 h 3853071"/>
                <a:gd name="connsiteX69" fmla="*/ 2286000 w 2838450"/>
                <a:gd name="connsiteY69" fmla="*/ 3681621 h 3853071"/>
                <a:gd name="connsiteX70" fmla="*/ 2305050 w 2838450"/>
                <a:gd name="connsiteY70" fmla="*/ 3710196 h 3853071"/>
                <a:gd name="connsiteX71" fmla="*/ 2324100 w 2838450"/>
                <a:gd name="connsiteY71" fmla="*/ 3738771 h 3853071"/>
                <a:gd name="connsiteX72" fmla="*/ 2400300 w 2838450"/>
                <a:gd name="connsiteY72" fmla="*/ 3786396 h 3853071"/>
                <a:gd name="connsiteX73" fmla="*/ 2457450 w 2838450"/>
                <a:gd name="connsiteY73" fmla="*/ 3805446 h 3853071"/>
                <a:gd name="connsiteX74" fmla="*/ 2486025 w 2838450"/>
                <a:gd name="connsiteY74" fmla="*/ 3824496 h 3853071"/>
                <a:gd name="connsiteX75" fmla="*/ 2514600 w 2838450"/>
                <a:gd name="connsiteY75" fmla="*/ 3834021 h 3853071"/>
                <a:gd name="connsiteX76" fmla="*/ 2590800 w 2838450"/>
                <a:gd name="connsiteY76" fmla="*/ 3853071 h 3853071"/>
                <a:gd name="connsiteX77" fmla="*/ 2800350 w 2838450"/>
                <a:gd name="connsiteY77" fmla="*/ 3824496 h 3853071"/>
                <a:gd name="connsiteX78" fmla="*/ 2828925 w 2838450"/>
                <a:gd name="connsiteY78" fmla="*/ 3805446 h 3853071"/>
                <a:gd name="connsiteX79" fmla="*/ 2838450 w 2838450"/>
                <a:gd name="connsiteY79" fmla="*/ 3776871 h 3853071"/>
                <a:gd name="connsiteX80" fmla="*/ 2819400 w 2838450"/>
                <a:gd name="connsiteY80" fmla="*/ 3586371 h 3853071"/>
                <a:gd name="connsiteX81" fmla="*/ 2809875 w 2838450"/>
                <a:gd name="connsiteY81" fmla="*/ 3043446 h 3853071"/>
                <a:gd name="connsiteX82" fmla="*/ 2781300 w 2838450"/>
                <a:gd name="connsiteY82" fmla="*/ 2976771 h 3853071"/>
                <a:gd name="connsiteX83" fmla="*/ 2752725 w 2838450"/>
                <a:gd name="connsiteY83" fmla="*/ 2881521 h 3853071"/>
                <a:gd name="connsiteX84" fmla="*/ 2733675 w 2838450"/>
                <a:gd name="connsiteY84" fmla="*/ 2824371 h 3853071"/>
                <a:gd name="connsiteX85" fmla="*/ 2724150 w 2838450"/>
                <a:gd name="connsiteY85" fmla="*/ 2786271 h 3853071"/>
                <a:gd name="connsiteX86" fmla="*/ 2714625 w 2838450"/>
                <a:gd name="connsiteY86" fmla="*/ 2757696 h 3853071"/>
                <a:gd name="connsiteX87" fmla="*/ 2705100 w 2838450"/>
                <a:gd name="connsiteY87" fmla="*/ 2719596 h 3853071"/>
                <a:gd name="connsiteX88" fmla="*/ 2686050 w 2838450"/>
                <a:gd name="connsiteY88" fmla="*/ 2691021 h 3853071"/>
                <a:gd name="connsiteX89" fmla="*/ 2667000 w 2838450"/>
                <a:gd name="connsiteY89" fmla="*/ 2614821 h 3853071"/>
                <a:gd name="connsiteX90" fmla="*/ 2657475 w 2838450"/>
                <a:gd name="connsiteY90" fmla="*/ 2586246 h 3853071"/>
                <a:gd name="connsiteX91" fmla="*/ 2628900 w 2838450"/>
                <a:gd name="connsiteY91" fmla="*/ 2567196 h 3853071"/>
                <a:gd name="connsiteX92" fmla="*/ 2609850 w 2838450"/>
                <a:gd name="connsiteY92" fmla="*/ 2490996 h 3853071"/>
                <a:gd name="connsiteX93" fmla="*/ 2590800 w 2838450"/>
                <a:gd name="connsiteY93" fmla="*/ 2452896 h 3853071"/>
                <a:gd name="connsiteX94" fmla="*/ 2581275 w 2838450"/>
                <a:gd name="connsiteY94" fmla="*/ 2414796 h 3853071"/>
                <a:gd name="connsiteX95" fmla="*/ 2571750 w 2838450"/>
                <a:gd name="connsiteY95" fmla="*/ 2386221 h 3853071"/>
                <a:gd name="connsiteX96" fmla="*/ 2543175 w 2838450"/>
                <a:gd name="connsiteY96" fmla="*/ 2233821 h 3853071"/>
                <a:gd name="connsiteX97" fmla="*/ 2524125 w 2838450"/>
                <a:gd name="connsiteY97" fmla="*/ 2195721 h 3853071"/>
                <a:gd name="connsiteX98" fmla="*/ 2486025 w 2838450"/>
                <a:gd name="connsiteY98" fmla="*/ 2062371 h 3853071"/>
                <a:gd name="connsiteX99" fmla="*/ 2476500 w 2838450"/>
                <a:gd name="connsiteY99" fmla="*/ 2033796 h 3853071"/>
                <a:gd name="connsiteX100" fmla="*/ 2447925 w 2838450"/>
                <a:gd name="connsiteY100" fmla="*/ 2014746 h 3853071"/>
                <a:gd name="connsiteX101" fmla="*/ 2438400 w 2838450"/>
                <a:gd name="connsiteY101" fmla="*/ 1976646 h 3853071"/>
                <a:gd name="connsiteX102" fmla="*/ 2419350 w 2838450"/>
                <a:gd name="connsiteY102" fmla="*/ 1919496 h 3853071"/>
                <a:gd name="connsiteX103" fmla="*/ 2400300 w 2838450"/>
                <a:gd name="connsiteY103" fmla="*/ 1862346 h 3853071"/>
                <a:gd name="connsiteX104" fmla="*/ 2390775 w 2838450"/>
                <a:gd name="connsiteY104" fmla="*/ 1833771 h 3853071"/>
                <a:gd name="connsiteX105" fmla="*/ 2362200 w 2838450"/>
                <a:gd name="connsiteY105" fmla="*/ 1767096 h 3853071"/>
                <a:gd name="connsiteX106" fmla="*/ 2333625 w 2838450"/>
                <a:gd name="connsiteY106" fmla="*/ 1738521 h 3853071"/>
                <a:gd name="connsiteX107" fmla="*/ 2266950 w 2838450"/>
                <a:gd name="connsiteY107" fmla="*/ 1662321 h 3853071"/>
                <a:gd name="connsiteX108" fmla="*/ 2190750 w 2838450"/>
                <a:gd name="connsiteY108" fmla="*/ 1586121 h 3853071"/>
                <a:gd name="connsiteX109" fmla="*/ 2143125 w 2838450"/>
                <a:gd name="connsiteY109" fmla="*/ 1528971 h 3853071"/>
                <a:gd name="connsiteX110" fmla="*/ 2124075 w 2838450"/>
                <a:gd name="connsiteY110" fmla="*/ 1500396 h 3853071"/>
                <a:gd name="connsiteX111" fmla="*/ 2095500 w 2838450"/>
                <a:gd name="connsiteY111" fmla="*/ 1471821 h 3853071"/>
                <a:gd name="connsiteX112" fmla="*/ 2066925 w 2838450"/>
                <a:gd name="connsiteY112" fmla="*/ 1433721 h 3853071"/>
                <a:gd name="connsiteX113" fmla="*/ 2057400 w 2838450"/>
                <a:gd name="connsiteY113" fmla="*/ 1405146 h 3853071"/>
                <a:gd name="connsiteX114" fmla="*/ 2038350 w 2838450"/>
                <a:gd name="connsiteY114" fmla="*/ 1357521 h 3853071"/>
                <a:gd name="connsiteX115" fmla="*/ 2095500 w 2838450"/>
                <a:gd name="connsiteY115" fmla="*/ 1262271 h 3853071"/>
                <a:gd name="connsiteX116" fmla="*/ 2152650 w 2838450"/>
                <a:gd name="connsiteY116" fmla="*/ 1205121 h 3853071"/>
                <a:gd name="connsiteX117" fmla="*/ 2181225 w 2838450"/>
                <a:gd name="connsiteY117" fmla="*/ 1176546 h 3853071"/>
                <a:gd name="connsiteX118" fmla="*/ 2209800 w 2838450"/>
                <a:gd name="connsiteY118" fmla="*/ 1138446 h 3853071"/>
                <a:gd name="connsiteX119" fmla="*/ 2219325 w 2838450"/>
                <a:gd name="connsiteY119" fmla="*/ 1109871 h 3853071"/>
                <a:gd name="connsiteX120" fmla="*/ 2238375 w 2838450"/>
                <a:gd name="connsiteY120" fmla="*/ 1081296 h 3853071"/>
                <a:gd name="connsiteX121" fmla="*/ 2228850 w 2838450"/>
                <a:gd name="connsiteY121" fmla="*/ 1005096 h 3853071"/>
                <a:gd name="connsiteX122" fmla="*/ 2181225 w 2838450"/>
                <a:gd name="connsiteY122" fmla="*/ 947946 h 3853071"/>
                <a:gd name="connsiteX123" fmla="*/ 2095500 w 2838450"/>
                <a:gd name="connsiteY123" fmla="*/ 909846 h 3853071"/>
                <a:gd name="connsiteX124" fmla="*/ 2038350 w 2838450"/>
                <a:gd name="connsiteY124" fmla="*/ 900321 h 3853071"/>
                <a:gd name="connsiteX125" fmla="*/ 1933575 w 2838450"/>
                <a:gd name="connsiteY125" fmla="*/ 881271 h 3853071"/>
                <a:gd name="connsiteX126" fmla="*/ 1876425 w 2838450"/>
                <a:gd name="connsiteY126" fmla="*/ 843171 h 3853071"/>
                <a:gd name="connsiteX127" fmla="*/ 1847850 w 2838450"/>
                <a:gd name="connsiteY127" fmla="*/ 824121 h 3853071"/>
                <a:gd name="connsiteX128" fmla="*/ 1819275 w 2838450"/>
                <a:gd name="connsiteY128" fmla="*/ 814596 h 3853071"/>
                <a:gd name="connsiteX129" fmla="*/ 1781175 w 2838450"/>
                <a:gd name="connsiteY129" fmla="*/ 757446 h 3853071"/>
                <a:gd name="connsiteX130" fmla="*/ 1752600 w 2838450"/>
                <a:gd name="connsiteY130" fmla="*/ 700296 h 3853071"/>
                <a:gd name="connsiteX131" fmla="*/ 1733550 w 2838450"/>
                <a:gd name="connsiteY131" fmla="*/ 519321 h 3853071"/>
                <a:gd name="connsiteX132" fmla="*/ 1724025 w 2838450"/>
                <a:gd name="connsiteY132" fmla="*/ 490746 h 3853071"/>
                <a:gd name="connsiteX133" fmla="*/ 1695450 w 2838450"/>
                <a:gd name="connsiteY133" fmla="*/ 357396 h 3853071"/>
                <a:gd name="connsiteX134" fmla="*/ 1647825 w 2838450"/>
                <a:gd name="connsiteY134" fmla="*/ 290721 h 3853071"/>
                <a:gd name="connsiteX135" fmla="*/ 1543050 w 2838450"/>
                <a:gd name="connsiteY135" fmla="*/ 166896 h 3853071"/>
                <a:gd name="connsiteX136" fmla="*/ 1504950 w 2838450"/>
                <a:gd name="connsiteY136" fmla="*/ 147846 h 3853071"/>
                <a:gd name="connsiteX137" fmla="*/ 1476375 w 2838450"/>
                <a:gd name="connsiteY137" fmla="*/ 138321 h 3853071"/>
                <a:gd name="connsiteX138" fmla="*/ 1447800 w 2838450"/>
                <a:gd name="connsiteY138" fmla="*/ 119271 h 3853071"/>
                <a:gd name="connsiteX139" fmla="*/ 1419225 w 2838450"/>
                <a:gd name="connsiteY139" fmla="*/ 109746 h 3853071"/>
                <a:gd name="connsiteX140" fmla="*/ 1371600 w 2838450"/>
                <a:gd name="connsiteY140" fmla="*/ 90696 h 3853071"/>
                <a:gd name="connsiteX141" fmla="*/ 1285875 w 2838450"/>
                <a:gd name="connsiteY141" fmla="*/ 71646 h 3853071"/>
                <a:gd name="connsiteX142" fmla="*/ 1247775 w 2838450"/>
                <a:gd name="connsiteY142" fmla="*/ 62121 h 3853071"/>
                <a:gd name="connsiteX143" fmla="*/ 1190625 w 2838450"/>
                <a:gd name="connsiteY143" fmla="*/ 43071 h 3853071"/>
                <a:gd name="connsiteX144" fmla="*/ 1076325 w 2838450"/>
                <a:gd name="connsiteY144" fmla="*/ 33546 h 3853071"/>
                <a:gd name="connsiteX145" fmla="*/ 600075 w 2838450"/>
                <a:gd name="connsiteY145" fmla="*/ 24021 h 3853071"/>
                <a:gd name="connsiteX146" fmla="*/ 552450 w 2838450"/>
                <a:gd name="connsiteY146" fmla="*/ 71646 h 3853071"/>
                <a:gd name="connsiteX147" fmla="*/ 485775 w 2838450"/>
                <a:gd name="connsiteY147" fmla="*/ 119271 h 3853071"/>
                <a:gd name="connsiteX148" fmla="*/ 457200 w 2838450"/>
                <a:gd name="connsiteY148" fmla="*/ 147846 h 3853071"/>
                <a:gd name="connsiteX149" fmla="*/ 438150 w 2838450"/>
                <a:gd name="connsiteY149" fmla="*/ 176421 h 3853071"/>
                <a:gd name="connsiteX150" fmla="*/ 400050 w 2838450"/>
                <a:gd name="connsiteY150" fmla="*/ 195471 h 3853071"/>
                <a:gd name="connsiteX151" fmla="*/ 352425 w 2838450"/>
                <a:gd name="connsiteY151" fmla="*/ 214521 h 3853071"/>
                <a:gd name="connsiteX152" fmla="*/ 419100 w 2838450"/>
                <a:gd name="connsiteY15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152525 w 2838450"/>
                <a:gd name="connsiteY43" fmla="*/ 1986171 h 3853071"/>
                <a:gd name="connsiteX44" fmla="*/ 1400175 w 2838450"/>
                <a:gd name="connsiteY44" fmla="*/ 2119521 h 3853071"/>
                <a:gd name="connsiteX45" fmla="*/ 1495425 w 2838450"/>
                <a:gd name="connsiteY45" fmla="*/ 2338596 h 3853071"/>
                <a:gd name="connsiteX46" fmla="*/ 1619250 w 2838450"/>
                <a:gd name="connsiteY46" fmla="*/ 2567196 h 3853071"/>
                <a:gd name="connsiteX47" fmla="*/ 1524000 w 2838450"/>
                <a:gd name="connsiteY47" fmla="*/ 2671971 h 3853071"/>
                <a:gd name="connsiteX48" fmla="*/ 1571625 w 2838450"/>
                <a:gd name="connsiteY48" fmla="*/ 2729121 h 3853071"/>
                <a:gd name="connsiteX49" fmla="*/ 1657350 w 2838450"/>
                <a:gd name="connsiteY49" fmla="*/ 2795796 h 3853071"/>
                <a:gd name="connsiteX50" fmla="*/ 1676400 w 2838450"/>
                <a:gd name="connsiteY50" fmla="*/ 2833896 h 3853071"/>
                <a:gd name="connsiteX51" fmla="*/ 1733550 w 2838450"/>
                <a:gd name="connsiteY51" fmla="*/ 2891046 h 3853071"/>
                <a:gd name="connsiteX52" fmla="*/ 1762125 w 2838450"/>
                <a:gd name="connsiteY52" fmla="*/ 2919621 h 3853071"/>
                <a:gd name="connsiteX53" fmla="*/ 1790700 w 2838450"/>
                <a:gd name="connsiteY53" fmla="*/ 2957721 h 3853071"/>
                <a:gd name="connsiteX54" fmla="*/ 1809750 w 2838450"/>
                <a:gd name="connsiteY54" fmla="*/ 2986296 h 3853071"/>
                <a:gd name="connsiteX55" fmla="*/ 1847850 w 2838450"/>
                <a:gd name="connsiteY55" fmla="*/ 3014871 h 3853071"/>
                <a:gd name="connsiteX56" fmla="*/ 1876425 w 2838450"/>
                <a:gd name="connsiteY56" fmla="*/ 3043446 h 3853071"/>
                <a:gd name="connsiteX57" fmla="*/ 1914525 w 2838450"/>
                <a:gd name="connsiteY57" fmla="*/ 3110121 h 3853071"/>
                <a:gd name="connsiteX58" fmla="*/ 1924050 w 2838450"/>
                <a:gd name="connsiteY58" fmla="*/ 3138696 h 3853071"/>
                <a:gd name="connsiteX59" fmla="*/ 1943100 w 2838450"/>
                <a:gd name="connsiteY59" fmla="*/ 3167271 h 3853071"/>
                <a:gd name="connsiteX60" fmla="*/ 1952625 w 2838450"/>
                <a:gd name="connsiteY60" fmla="*/ 3195846 h 3853071"/>
                <a:gd name="connsiteX61" fmla="*/ 1971675 w 2838450"/>
                <a:gd name="connsiteY61" fmla="*/ 3233946 h 3853071"/>
                <a:gd name="connsiteX62" fmla="*/ 2019300 w 2838450"/>
                <a:gd name="connsiteY62" fmla="*/ 3300621 h 3853071"/>
                <a:gd name="connsiteX63" fmla="*/ 2057400 w 2838450"/>
                <a:gd name="connsiteY63" fmla="*/ 3357771 h 3853071"/>
                <a:gd name="connsiteX64" fmla="*/ 2085975 w 2838450"/>
                <a:gd name="connsiteY64" fmla="*/ 3386346 h 3853071"/>
                <a:gd name="connsiteX65" fmla="*/ 2114550 w 2838450"/>
                <a:gd name="connsiteY65" fmla="*/ 3443496 h 3853071"/>
                <a:gd name="connsiteX66" fmla="*/ 2162175 w 2838450"/>
                <a:gd name="connsiteY66" fmla="*/ 3510171 h 3853071"/>
                <a:gd name="connsiteX67" fmla="*/ 2209800 w 2838450"/>
                <a:gd name="connsiteY67" fmla="*/ 3567321 h 3853071"/>
                <a:gd name="connsiteX68" fmla="*/ 2247900 w 2838450"/>
                <a:gd name="connsiteY68" fmla="*/ 3624471 h 3853071"/>
                <a:gd name="connsiteX69" fmla="*/ 2286000 w 2838450"/>
                <a:gd name="connsiteY69" fmla="*/ 3681621 h 3853071"/>
                <a:gd name="connsiteX70" fmla="*/ 2305050 w 2838450"/>
                <a:gd name="connsiteY70" fmla="*/ 3710196 h 3853071"/>
                <a:gd name="connsiteX71" fmla="*/ 2324100 w 2838450"/>
                <a:gd name="connsiteY71" fmla="*/ 3738771 h 3853071"/>
                <a:gd name="connsiteX72" fmla="*/ 2400300 w 2838450"/>
                <a:gd name="connsiteY72" fmla="*/ 3786396 h 3853071"/>
                <a:gd name="connsiteX73" fmla="*/ 2457450 w 2838450"/>
                <a:gd name="connsiteY73" fmla="*/ 3805446 h 3853071"/>
                <a:gd name="connsiteX74" fmla="*/ 2486025 w 2838450"/>
                <a:gd name="connsiteY74" fmla="*/ 3824496 h 3853071"/>
                <a:gd name="connsiteX75" fmla="*/ 2514600 w 2838450"/>
                <a:gd name="connsiteY75" fmla="*/ 3834021 h 3853071"/>
                <a:gd name="connsiteX76" fmla="*/ 2590800 w 2838450"/>
                <a:gd name="connsiteY76" fmla="*/ 3853071 h 3853071"/>
                <a:gd name="connsiteX77" fmla="*/ 2800350 w 2838450"/>
                <a:gd name="connsiteY77" fmla="*/ 3824496 h 3853071"/>
                <a:gd name="connsiteX78" fmla="*/ 2828925 w 2838450"/>
                <a:gd name="connsiteY78" fmla="*/ 3805446 h 3853071"/>
                <a:gd name="connsiteX79" fmla="*/ 2838450 w 2838450"/>
                <a:gd name="connsiteY79" fmla="*/ 3776871 h 3853071"/>
                <a:gd name="connsiteX80" fmla="*/ 2819400 w 2838450"/>
                <a:gd name="connsiteY80" fmla="*/ 3586371 h 3853071"/>
                <a:gd name="connsiteX81" fmla="*/ 2809875 w 2838450"/>
                <a:gd name="connsiteY81" fmla="*/ 3043446 h 3853071"/>
                <a:gd name="connsiteX82" fmla="*/ 2781300 w 2838450"/>
                <a:gd name="connsiteY82" fmla="*/ 2976771 h 3853071"/>
                <a:gd name="connsiteX83" fmla="*/ 2752725 w 2838450"/>
                <a:gd name="connsiteY83" fmla="*/ 2881521 h 3853071"/>
                <a:gd name="connsiteX84" fmla="*/ 2733675 w 2838450"/>
                <a:gd name="connsiteY84" fmla="*/ 2824371 h 3853071"/>
                <a:gd name="connsiteX85" fmla="*/ 2724150 w 2838450"/>
                <a:gd name="connsiteY85" fmla="*/ 2786271 h 3853071"/>
                <a:gd name="connsiteX86" fmla="*/ 2714625 w 2838450"/>
                <a:gd name="connsiteY86" fmla="*/ 2757696 h 3853071"/>
                <a:gd name="connsiteX87" fmla="*/ 2705100 w 2838450"/>
                <a:gd name="connsiteY87" fmla="*/ 2719596 h 3853071"/>
                <a:gd name="connsiteX88" fmla="*/ 2686050 w 2838450"/>
                <a:gd name="connsiteY88" fmla="*/ 2691021 h 3853071"/>
                <a:gd name="connsiteX89" fmla="*/ 2667000 w 2838450"/>
                <a:gd name="connsiteY89" fmla="*/ 2614821 h 3853071"/>
                <a:gd name="connsiteX90" fmla="*/ 2657475 w 2838450"/>
                <a:gd name="connsiteY90" fmla="*/ 2586246 h 3853071"/>
                <a:gd name="connsiteX91" fmla="*/ 2628900 w 2838450"/>
                <a:gd name="connsiteY91" fmla="*/ 2567196 h 3853071"/>
                <a:gd name="connsiteX92" fmla="*/ 2609850 w 2838450"/>
                <a:gd name="connsiteY92" fmla="*/ 2490996 h 3853071"/>
                <a:gd name="connsiteX93" fmla="*/ 2590800 w 2838450"/>
                <a:gd name="connsiteY93" fmla="*/ 2452896 h 3853071"/>
                <a:gd name="connsiteX94" fmla="*/ 2581275 w 2838450"/>
                <a:gd name="connsiteY94" fmla="*/ 2414796 h 3853071"/>
                <a:gd name="connsiteX95" fmla="*/ 2571750 w 2838450"/>
                <a:gd name="connsiteY95" fmla="*/ 2386221 h 3853071"/>
                <a:gd name="connsiteX96" fmla="*/ 2543175 w 2838450"/>
                <a:gd name="connsiteY96" fmla="*/ 2233821 h 3853071"/>
                <a:gd name="connsiteX97" fmla="*/ 2524125 w 2838450"/>
                <a:gd name="connsiteY97" fmla="*/ 2195721 h 3853071"/>
                <a:gd name="connsiteX98" fmla="*/ 2486025 w 2838450"/>
                <a:gd name="connsiteY98" fmla="*/ 2062371 h 3853071"/>
                <a:gd name="connsiteX99" fmla="*/ 2476500 w 2838450"/>
                <a:gd name="connsiteY99" fmla="*/ 2033796 h 3853071"/>
                <a:gd name="connsiteX100" fmla="*/ 2447925 w 2838450"/>
                <a:gd name="connsiteY100" fmla="*/ 2014746 h 3853071"/>
                <a:gd name="connsiteX101" fmla="*/ 2438400 w 2838450"/>
                <a:gd name="connsiteY101" fmla="*/ 1976646 h 3853071"/>
                <a:gd name="connsiteX102" fmla="*/ 2419350 w 2838450"/>
                <a:gd name="connsiteY102" fmla="*/ 1919496 h 3853071"/>
                <a:gd name="connsiteX103" fmla="*/ 2400300 w 2838450"/>
                <a:gd name="connsiteY103" fmla="*/ 1862346 h 3853071"/>
                <a:gd name="connsiteX104" fmla="*/ 2390775 w 2838450"/>
                <a:gd name="connsiteY104" fmla="*/ 1833771 h 3853071"/>
                <a:gd name="connsiteX105" fmla="*/ 2362200 w 2838450"/>
                <a:gd name="connsiteY105" fmla="*/ 1767096 h 3853071"/>
                <a:gd name="connsiteX106" fmla="*/ 2333625 w 2838450"/>
                <a:gd name="connsiteY106" fmla="*/ 1738521 h 3853071"/>
                <a:gd name="connsiteX107" fmla="*/ 2266950 w 2838450"/>
                <a:gd name="connsiteY107" fmla="*/ 1662321 h 3853071"/>
                <a:gd name="connsiteX108" fmla="*/ 2190750 w 2838450"/>
                <a:gd name="connsiteY108" fmla="*/ 1586121 h 3853071"/>
                <a:gd name="connsiteX109" fmla="*/ 2143125 w 2838450"/>
                <a:gd name="connsiteY109" fmla="*/ 1528971 h 3853071"/>
                <a:gd name="connsiteX110" fmla="*/ 2124075 w 2838450"/>
                <a:gd name="connsiteY110" fmla="*/ 1500396 h 3853071"/>
                <a:gd name="connsiteX111" fmla="*/ 2095500 w 2838450"/>
                <a:gd name="connsiteY111" fmla="*/ 1471821 h 3853071"/>
                <a:gd name="connsiteX112" fmla="*/ 2066925 w 2838450"/>
                <a:gd name="connsiteY112" fmla="*/ 1433721 h 3853071"/>
                <a:gd name="connsiteX113" fmla="*/ 2057400 w 2838450"/>
                <a:gd name="connsiteY113" fmla="*/ 1405146 h 3853071"/>
                <a:gd name="connsiteX114" fmla="*/ 2038350 w 2838450"/>
                <a:gd name="connsiteY114" fmla="*/ 1357521 h 3853071"/>
                <a:gd name="connsiteX115" fmla="*/ 2095500 w 2838450"/>
                <a:gd name="connsiteY115" fmla="*/ 1262271 h 3853071"/>
                <a:gd name="connsiteX116" fmla="*/ 2152650 w 2838450"/>
                <a:gd name="connsiteY116" fmla="*/ 1205121 h 3853071"/>
                <a:gd name="connsiteX117" fmla="*/ 2181225 w 2838450"/>
                <a:gd name="connsiteY117" fmla="*/ 1176546 h 3853071"/>
                <a:gd name="connsiteX118" fmla="*/ 2209800 w 2838450"/>
                <a:gd name="connsiteY118" fmla="*/ 1138446 h 3853071"/>
                <a:gd name="connsiteX119" fmla="*/ 2219325 w 2838450"/>
                <a:gd name="connsiteY119" fmla="*/ 1109871 h 3853071"/>
                <a:gd name="connsiteX120" fmla="*/ 2238375 w 2838450"/>
                <a:gd name="connsiteY120" fmla="*/ 1081296 h 3853071"/>
                <a:gd name="connsiteX121" fmla="*/ 2228850 w 2838450"/>
                <a:gd name="connsiteY121" fmla="*/ 1005096 h 3853071"/>
                <a:gd name="connsiteX122" fmla="*/ 2181225 w 2838450"/>
                <a:gd name="connsiteY122" fmla="*/ 947946 h 3853071"/>
                <a:gd name="connsiteX123" fmla="*/ 2095500 w 2838450"/>
                <a:gd name="connsiteY123" fmla="*/ 909846 h 3853071"/>
                <a:gd name="connsiteX124" fmla="*/ 2038350 w 2838450"/>
                <a:gd name="connsiteY124" fmla="*/ 900321 h 3853071"/>
                <a:gd name="connsiteX125" fmla="*/ 1933575 w 2838450"/>
                <a:gd name="connsiteY125" fmla="*/ 881271 h 3853071"/>
                <a:gd name="connsiteX126" fmla="*/ 1876425 w 2838450"/>
                <a:gd name="connsiteY126" fmla="*/ 843171 h 3853071"/>
                <a:gd name="connsiteX127" fmla="*/ 1847850 w 2838450"/>
                <a:gd name="connsiteY127" fmla="*/ 824121 h 3853071"/>
                <a:gd name="connsiteX128" fmla="*/ 1819275 w 2838450"/>
                <a:gd name="connsiteY128" fmla="*/ 814596 h 3853071"/>
                <a:gd name="connsiteX129" fmla="*/ 1781175 w 2838450"/>
                <a:gd name="connsiteY129" fmla="*/ 757446 h 3853071"/>
                <a:gd name="connsiteX130" fmla="*/ 1752600 w 2838450"/>
                <a:gd name="connsiteY130" fmla="*/ 700296 h 3853071"/>
                <a:gd name="connsiteX131" fmla="*/ 1733550 w 2838450"/>
                <a:gd name="connsiteY131" fmla="*/ 519321 h 3853071"/>
                <a:gd name="connsiteX132" fmla="*/ 1724025 w 2838450"/>
                <a:gd name="connsiteY132" fmla="*/ 490746 h 3853071"/>
                <a:gd name="connsiteX133" fmla="*/ 1695450 w 2838450"/>
                <a:gd name="connsiteY133" fmla="*/ 357396 h 3853071"/>
                <a:gd name="connsiteX134" fmla="*/ 1647825 w 2838450"/>
                <a:gd name="connsiteY134" fmla="*/ 290721 h 3853071"/>
                <a:gd name="connsiteX135" fmla="*/ 1543050 w 2838450"/>
                <a:gd name="connsiteY135" fmla="*/ 166896 h 3853071"/>
                <a:gd name="connsiteX136" fmla="*/ 1504950 w 2838450"/>
                <a:gd name="connsiteY136" fmla="*/ 147846 h 3853071"/>
                <a:gd name="connsiteX137" fmla="*/ 1476375 w 2838450"/>
                <a:gd name="connsiteY137" fmla="*/ 138321 h 3853071"/>
                <a:gd name="connsiteX138" fmla="*/ 1447800 w 2838450"/>
                <a:gd name="connsiteY138" fmla="*/ 119271 h 3853071"/>
                <a:gd name="connsiteX139" fmla="*/ 1419225 w 2838450"/>
                <a:gd name="connsiteY139" fmla="*/ 109746 h 3853071"/>
                <a:gd name="connsiteX140" fmla="*/ 1371600 w 2838450"/>
                <a:gd name="connsiteY140" fmla="*/ 90696 h 3853071"/>
                <a:gd name="connsiteX141" fmla="*/ 1285875 w 2838450"/>
                <a:gd name="connsiteY141" fmla="*/ 71646 h 3853071"/>
                <a:gd name="connsiteX142" fmla="*/ 1247775 w 2838450"/>
                <a:gd name="connsiteY142" fmla="*/ 62121 h 3853071"/>
                <a:gd name="connsiteX143" fmla="*/ 1190625 w 2838450"/>
                <a:gd name="connsiteY143" fmla="*/ 43071 h 3853071"/>
                <a:gd name="connsiteX144" fmla="*/ 1076325 w 2838450"/>
                <a:gd name="connsiteY144" fmla="*/ 33546 h 3853071"/>
                <a:gd name="connsiteX145" fmla="*/ 600075 w 2838450"/>
                <a:gd name="connsiteY145" fmla="*/ 24021 h 3853071"/>
                <a:gd name="connsiteX146" fmla="*/ 552450 w 2838450"/>
                <a:gd name="connsiteY146" fmla="*/ 71646 h 3853071"/>
                <a:gd name="connsiteX147" fmla="*/ 485775 w 2838450"/>
                <a:gd name="connsiteY147" fmla="*/ 119271 h 3853071"/>
                <a:gd name="connsiteX148" fmla="*/ 457200 w 2838450"/>
                <a:gd name="connsiteY148" fmla="*/ 147846 h 3853071"/>
                <a:gd name="connsiteX149" fmla="*/ 438150 w 2838450"/>
                <a:gd name="connsiteY149" fmla="*/ 176421 h 3853071"/>
                <a:gd name="connsiteX150" fmla="*/ 400050 w 2838450"/>
                <a:gd name="connsiteY150" fmla="*/ 195471 h 3853071"/>
                <a:gd name="connsiteX151" fmla="*/ 352425 w 2838450"/>
                <a:gd name="connsiteY151" fmla="*/ 214521 h 3853071"/>
                <a:gd name="connsiteX152" fmla="*/ 419100 w 2838450"/>
                <a:gd name="connsiteY15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1152525 w 2838450"/>
                <a:gd name="connsiteY42" fmla="*/ 1986171 h 3853071"/>
                <a:gd name="connsiteX43" fmla="*/ 1400175 w 2838450"/>
                <a:gd name="connsiteY43" fmla="*/ 2119521 h 3853071"/>
                <a:gd name="connsiteX44" fmla="*/ 1495425 w 2838450"/>
                <a:gd name="connsiteY44" fmla="*/ 2338596 h 3853071"/>
                <a:gd name="connsiteX45" fmla="*/ 1619250 w 2838450"/>
                <a:gd name="connsiteY45" fmla="*/ 2567196 h 3853071"/>
                <a:gd name="connsiteX46" fmla="*/ 1524000 w 2838450"/>
                <a:gd name="connsiteY46" fmla="*/ 2671971 h 3853071"/>
                <a:gd name="connsiteX47" fmla="*/ 1571625 w 2838450"/>
                <a:gd name="connsiteY47" fmla="*/ 2729121 h 3853071"/>
                <a:gd name="connsiteX48" fmla="*/ 1657350 w 2838450"/>
                <a:gd name="connsiteY48" fmla="*/ 2795796 h 3853071"/>
                <a:gd name="connsiteX49" fmla="*/ 1676400 w 2838450"/>
                <a:gd name="connsiteY49" fmla="*/ 2833896 h 3853071"/>
                <a:gd name="connsiteX50" fmla="*/ 1733550 w 2838450"/>
                <a:gd name="connsiteY50" fmla="*/ 2891046 h 3853071"/>
                <a:gd name="connsiteX51" fmla="*/ 1762125 w 2838450"/>
                <a:gd name="connsiteY51" fmla="*/ 2919621 h 3853071"/>
                <a:gd name="connsiteX52" fmla="*/ 1790700 w 2838450"/>
                <a:gd name="connsiteY52" fmla="*/ 2957721 h 3853071"/>
                <a:gd name="connsiteX53" fmla="*/ 1809750 w 2838450"/>
                <a:gd name="connsiteY53" fmla="*/ 2986296 h 3853071"/>
                <a:gd name="connsiteX54" fmla="*/ 1847850 w 2838450"/>
                <a:gd name="connsiteY54" fmla="*/ 3014871 h 3853071"/>
                <a:gd name="connsiteX55" fmla="*/ 1876425 w 2838450"/>
                <a:gd name="connsiteY55" fmla="*/ 3043446 h 3853071"/>
                <a:gd name="connsiteX56" fmla="*/ 1914525 w 2838450"/>
                <a:gd name="connsiteY56" fmla="*/ 3110121 h 3853071"/>
                <a:gd name="connsiteX57" fmla="*/ 1924050 w 2838450"/>
                <a:gd name="connsiteY57" fmla="*/ 3138696 h 3853071"/>
                <a:gd name="connsiteX58" fmla="*/ 1943100 w 2838450"/>
                <a:gd name="connsiteY58" fmla="*/ 3167271 h 3853071"/>
                <a:gd name="connsiteX59" fmla="*/ 1952625 w 2838450"/>
                <a:gd name="connsiteY59" fmla="*/ 3195846 h 3853071"/>
                <a:gd name="connsiteX60" fmla="*/ 1971675 w 2838450"/>
                <a:gd name="connsiteY60" fmla="*/ 3233946 h 3853071"/>
                <a:gd name="connsiteX61" fmla="*/ 2019300 w 2838450"/>
                <a:gd name="connsiteY61" fmla="*/ 3300621 h 3853071"/>
                <a:gd name="connsiteX62" fmla="*/ 2057400 w 2838450"/>
                <a:gd name="connsiteY62" fmla="*/ 3357771 h 3853071"/>
                <a:gd name="connsiteX63" fmla="*/ 2085975 w 2838450"/>
                <a:gd name="connsiteY63" fmla="*/ 3386346 h 3853071"/>
                <a:gd name="connsiteX64" fmla="*/ 2114550 w 2838450"/>
                <a:gd name="connsiteY64" fmla="*/ 3443496 h 3853071"/>
                <a:gd name="connsiteX65" fmla="*/ 2162175 w 2838450"/>
                <a:gd name="connsiteY65" fmla="*/ 3510171 h 3853071"/>
                <a:gd name="connsiteX66" fmla="*/ 2209800 w 2838450"/>
                <a:gd name="connsiteY66" fmla="*/ 3567321 h 3853071"/>
                <a:gd name="connsiteX67" fmla="*/ 2247900 w 2838450"/>
                <a:gd name="connsiteY67" fmla="*/ 3624471 h 3853071"/>
                <a:gd name="connsiteX68" fmla="*/ 2286000 w 2838450"/>
                <a:gd name="connsiteY68" fmla="*/ 3681621 h 3853071"/>
                <a:gd name="connsiteX69" fmla="*/ 2305050 w 2838450"/>
                <a:gd name="connsiteY69" fmla="*/ 3710196 h 3853071"/>
                <a:gd name="connsiteX70" fmla="*/ 2324100 w 2838450"/>
                <a:gd name="connsiteY70" fmla="*/ 3738771 h 3853071"/>
                <a:gd name="connsiteX71" fmla="*/ 2400300 w 2838450"/>
                <a:gd name="connsiteY71" fmla="*/ 3786396 h 3853071"/>
                <a:gd name="connsiteX72" fmla="*/ 2457450 w 2838450"/>
                <a:gd name="connsiteY72" fmla="*/ 3805446 h 3853071"/>
                <a:gd name="connsiteX73" fmla="*/ 2486025 w 2838450"/>
                <a:gd name="connsiteY73" fmla="*/ 3824496 h 3853071"/>
                <a:gd name="connsiteX74" fmla="*/ 2514600 w 2838450"/>
                <a:gd name="connsiteY74" fmla="*/ 3834021 h 3853071"/>
                <a:gd name="connsiteX75" fmla="*/ 2590800 w 2838450"/>
                <a:gd name="connsiteY75" fmla="*/ 3853071 h 3853071"/>
                <a:gd name="connsiteX76" fmla="*/ 2800350 w 2838450"/>
                <a:gd name="connsiteY76" fmla="*/ 3824496 h 3853071"/>
                <a:gd name="connsiteX77" fmla="*/ 2828925 w 2838450"/>
                <a:gd name="connsiteY77" fmla="*/ 3805446 h 3853071"/>
                <a:gd name="connsiteX78" fmla="*/ 2838450 w 2838450"/>
                <a:gd name="connsiteY78" fmla="*/ 3776871 h 3853071"/>
                <a:gd name="connsiteX79" fmla="*/ 2819400 w 2838450"/>
                <a:gd name="connsiteY79" fmla="*/ 3586371 h 3853071"/>
                <a:gd name="connsiteX80" fmla="*/ 2809875 w 2838450"/>
                <a:gd name="connsiteY80" fmla="*/ 3043446 h 3853071"/>
                <a:gd name="connsiteX81" fmla="*/ 2781300 w 2838450"/>
                <a:gd name="connsiteY81" fmla="*/ 2976771 h 3853071"/>
                <a:gd name="connsiteX82" fmla="*/ 2752725 w 2838450"/>
                <a:gd name="connsiteY82" fmla="*/ 2881521 h 3853071"/>
                <a:gd name="connsiteX83" fmla="*/ 2733675 w 2838450"/>
                <a:gd name="connsiteY83" fmla="*/ 2824371 h 3853071"/>
                <a:gd name="connsiteX84" fmla="*/ 2724150 w 2838450"/>
                <a:gd name="connsiteY84" fmla="*/ 2786271 h 3853071"/>
                <a:gd name="connsiteX85" fmla="*/ 2714625 w 2838450"/>
                <a:gd name="connsiteY85" fmla="*/ 2757696 h 3853071"/>
                <a:gd name="connsiteX86" fmla="*/ 2705100 w 2838450"/>
                <a:gd name="connsiteY86" fmla="*/ 2719596 h 3853071"/>
                <a:gd name="connsiteX87" fmla="*/ 2686050 w 2838450"/>
                <a:gd name="connsiteY87" fmla="*/ 2691021 h 3853071"/>
                <a:gd name="connsiteX88" fmla="*/ 2667000 w 2838450"/>
                <a:gd name="connsiteY88" fmla="*/ 2614821 h 3853071"/>
                <a:gd name="connsiteX89" fmla="*/ 2657475 w 2838450"/>
                <a:gd name="connsiteY89" fmla="*/ 2586246 h 3853071"/>
                <a:gd name="connsiteX90" fmla="*/ 2628900 w 2838450"/>
                <a:gd name="connsiteY90" fmla="*/ 2567196 h 3853071"/>
                <a:gd name="connsiteX91" fmla="*/ 2609850 w 2838450"/>
                <a:gd name="connsiteY91" fmla="*/ 2490996 h 3853071"/>
                <a:gd name="connsiteX92" fmla="*/ 2590800 w 2838450"/>
                <a:gd name="connsiteY92" fmla="*/ 2452896 h 3853071"/>
                <a:gd name="connsiteX93" fmla="*/ 2581275 w 2838450"/>
                <a:gd name="connsiteY93" fmla="*/ 2414796 h 3853071"/>
                <a:gd name="connsiteX94" fmla="*/ 2571750 w 2838450"/>
                <a:gd name="connsiteY94" fmla="*/ 2386221 h 3853071"/>
                <a:gd name="connsiteX95" fmla="*/ 2543175 w 2838450"/>
                <a:gd name="connsiteY95" fmla="*/ 2233821 h 3853071"/>
                <a:gd name="connsiteX96" fmla="*/ 2524125 w 2838450"/>
                <a:gd name="connsiteY96" fmla="*/ 2195721 h 3853071"/>
                <a:gd name="connsiteX97" fmla="*/ 2486025 w 2838450"/>
                <a:gd name="connsiteY97" fmla="*/ 2062371 h 3853071"/>
                <a:gd name="connsiteX98" fmla="*/ 2476500 w 2838450"/>
                <a:gd name="connsiteY98" fmla="*/ 2033796 h 3853071"/>
                <a:gd name="connsiteX99" fmla="*/ 2447925 w 2838450"/>
                <a:gd name="connsiteY99" fmla="*/ 2014746 h 3853071"/>
                <a:gd name="connsiteX100" fmla="*/ 2438400 w 2838450"/>
                <a:gd name="connsiteY100" fmla="*/ 1976646 h 3853071"/>
                <a:gd name="connsiteX101" fmla="*/ 2419350 w 2838450"/>
                <a:gd name="connsiteY101" fmla="*/ 1919496 h 3853071"/>
                <a:gd name="connsiteX102" fmla="*/ 2400300 w 2838450"/>
                <a:gd name="connsiteY102" fmla="*/ 1862346 h 3853071"/>
                <a:gd name="connsiteX103" fmla="*/ 2390775 w 2838450"/>
                <a:gd name="connsiteY103" fmla="*/ 1833771 h 3853071"/>
                <a:gd name="connsiteX104" fmla="*/ 2362200 w 2838450"/>
                <a:gd name="connsiteY104" fmla="*/ 1767096 h 3853071"/>
                <a:gd name="connsiteX105" fmla="*/ 2333625 w 2838450"/>
                <a:gd name="connsiteY105" fmla="*/ 1738521 h 3853071"/>
                <a:gd name="connsiteX106" fmla="*/ 2266950 w 2838450"/>
                <a:gd name="connsiteY106" fmla="*/ 1662321 h 3853071"/>
                <a:gd name="connsiteX107" fmla="*/ 2190750 w 2838450"/>
                <a:gd name="connsiteY107" fmla="*/ 1586121 h 3853071"/>
                <a:gd name="connsiteX108" fmla="*/ 2143125 w 2838450"/>
                <a:gd name="connsiteY108" fmla="*/ 1528971 h 3853071"/>
                <a:gd name="connsiteX109" fmla="*/ 2124075 w 2838450"/>
                <a:gd name="connsiteY109" fmla="*/ 1500396 h 3853071"/>
                <a:gd name="connsiteX110" fmla="*/ 2095500 w 2838450"/>
                <a:gd name="connsiteY110" fmla="*/ 1471821 h 3853071"/>
                <a:gd name="connsiteX111" fmla="*/ 2066925 w 2838450"/>
                <a:gd name="connsiteY111" fmla="*/ 1433721 h 3853071"/>
                <a:gd name="connsiteX112" fmla="*/ 2057400 w 2838450"/>
                <a:gd name="connsiteY112" fmla="*/ 1405146 h 3853071"/>
                <a:gd name="connsiteX113" fmla="*/ 2038350 w 2838450"/>
                <a:gd name="connsiteY113" fmla="*/ 1357521 h 3853071"/>
                <a:gd name="connsiteX114" fmla="*/ 2095500 w 2838450"/>
                <a:gd name="connsiteY114" fmla="*/ 1262271 h 3853071"/>
                <a:gd name="connsiteX115" fmla="*/ 2152650 w 2838450"/>
                <a:gd name="connsiteY115" fmla="*/ 1205121 h 3853071"/>
                <a:gd name="connsiteX116" fmla="*/ 2181225 w 2838450"/>
                <a:gd name="connsiteY116" fmla="*/ 1176546 h 3853071"/>
                <a:gd name="connsiteX117" fmla="*/ 2209800 w 2838450"/>
                <a:gd name="connsiteY117" fmla="*/ 1138446 h 3853071"/>
                <a:gd name="connsiteX118" fmla="*/ 2219325 w 2838450"/>
                <a:gd name="connsiteY118" fmla="*/ 1109871 h 3853071"/>
                <a:gd name="connsiteX119" fmla="*/ 2238375 w 2838450"/>
                <a:gd name="connsiteY119" fmla="*/ 1081296 h 3853071"/>
                <a:gd name="connsiteX120" fmla="*/ 2228850 w 2838450"/>
                <a:gd name="connsiteY120" fmla="*/ 1005096 h 3853071"/>
                <a:gd name="connsiteX121" fmla="*/ 2181225 w 2838450"/>
                <a:gd name="connsiteY121" fmla="*/ 947946 h 3853071"/>
                <a:gd name="connsiteX122" fmla="*/ 2095500 w 2838450"/>
                <a:gd name="connsiteY122" fmla="*/ 909846 h 3853071"/>
                <a:gd name="connsiteX123" fmla="*/ 2038350 w 2838450"/>
                <a:gd name="connsiteY123" fmla="*/ 900321 h 3853071"/>
                <a:gd name="connsiteX124" fmla="*/ 1933575 w 2838450"/>
                <a:gd name="connsiteY124" fmla="*/ 881271 h 3853071"/>
                <a:gd name="connsiteX125" fmla="*/ 1876425 w 2838450"/>
                <a:gd name="connsiteY125" fmla="*/ 843171 h 3853071"/>
                <a:gd name="connsiteX126" fmla="*/ 1847850 w 2838450"/>
                <a:gd name="connsiteY126" fmla="*/ 824121 h 3853071"/>
                <a:gd name="connsiteX127" fmla="*/ 1819275 w 2838450"/>
                <a:gd name="connsiteY127" fmla="*/ 814596 h 3853071"/>
                <a:gd name="connsiteX128" fmla="*/ 1781175 w 2838450"/>
                <a:gd name="connsiteY128" fmla="*/ 757446 h 3853071"/>
                <a:gd name="connsiteX129" fmla="*/ 1752600 w 2838450"/>
                <a:gd name="connsiteY129" fmla="*/ 700296 h 3853071"/>
                <a:gd name="connsiteX130" fmla="*/ 1733550 w 2838450"/>
                <a:gd name="connsiteY130" fmla="*/ 519321 h 3853071"/>
                <a:gd name="connsiteX131" fmla="*/ 1724025 w 2838450"/>
                <a:gd name="connsiteY131" fmla="*/ 490746 h 3853071"/>
                <a:gd name="connsiteX132" fmla="*/ 1695450 w 2838450"/>
                <a:gd name="connsiteY132" fmla="*/ 357396 h 3853071"/>
                <a:gd name="connsiteX133" fmla="*/ 1647825 w 2838450"/>
                <a:gd name="connsiteY133" fmla="*/ 290721 h 3853071"/>
                <a:gd name="connsiteX134" fmla="*/ 1543050 w 2838450"/>
                <a:gd name="connsiteY134" fmla="*/ 166896 h 3853071"/>
                <a:gd name="connsiteX135" fmla="*/ 1504950 w 2838450"/>
                <a:gd name="connsiteY135" fmla="*/ 147846 h 3853071"/>
                <a:gd name="connsiteX136" fmla="*/ 1476375 w 2838450"/>
                <a:gd name="connsiteY136" fmla="*/ 138321 h 3853071"/>
                <a:gd name="connsiteX137" fmla="*/ 1447800 w 2838450"/>
                <a:gd name="connsiteY137" fmla="*/ 119271 h 3853071"/>
                <a:gd name="connsiteX138" fmla="*/ 1419225 w 2838450"/>
                <a:gd name="connsiteY138" fmla="*/ 109746 h 3853071"/>
                <a:gd name="connsiteX139" fmla="*/ 1371600 w 2838450"/>
                <a:gd name="connsiteY139" fmla="*/ 90696 h 3853071"/>
                <a:gd name="connsiteX140" fmla="*/ 1285875 w 2838450"/>
                <a:gd name="connsiteY140" fmla="*/ 71646 h 3853071"/>
                <a:gd name="connsiteX141" fmla="*/ 1247775 w 2838450"/>
                <a:gd name="connsiteY141" fmla="*/ 62121 h 3853071"/>
                <a:gd name="connsiteX142" fmla="*/ 1190625 w 2838450"/>
                <a:gd name="connsiteY142" fmla="*/ 43071 h 3853071"/>
                <a:gd name="connsiteX143" fmla="*/ 1076325 w 2838450"/>
                <a:gd name="connsiteY143" fmla="*/ 33546 h 3853071"/>
                <a:gd name="connsiteX144" fmla="*/ 600075 w 2838450"/>
                <a:gd name="connsiteY144" fmla="*/ 24021 h 3853071"/>
                <a:gd name="connsiteX145" fmla="*/ 552450 w 2838450"/>
                <a:gd name="connsiteY145" fmla="*/ 71646 h 3853071"/>
                <a:gd name="connsiteX146" fmla="*/ 485775 w 2838450"/>
                <a:gd name="connsiteY146" fmla="*/ 119271 h 3853071"/>
                <a:gd name="connsiteX147" fmla="*/ 457200 w 2838450"/>
                <a:gd name="connsiteY147" fmla="*/ 147846 h 3853071"/>
                <a:gd name="connsiteX148" fmla="*/ 438150 w 2838450"/>
                <a:gd name="connsiteY148" fmla="*/ 176421 h 3853071"/>
                <a:gd name="connsiteX149" fmla="*/ 400050 w 2838450"/>
                <a:gd name="connsiteY149" fmla="*/ 195471 h 3853071"/>
                <a:gd name="connsiteX150" fmla="*/ 352425 w 2838450"/>
                <a:gd name="connsiteY150" fmla="*/ 214521 h 3853071"/>
                <a:gd name="connsiteX151" fmla="*/ 419100 w 2838450"/>
                <a:gd name="connsiteY15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1152525 w 2838450"/>
                <a:gd name="connsiteY41" fmla="*/ 1986171 h 3853071"/>
                <a:gd name="connsiteX42" fmla="*/ 1400175 w 2838450"/>
                <a:gd name="connsiteY42" fmla="*/ 2119521 h 3853071"/>
                <a:gd name="connsiteX43" fmla="*/ 1495425 w 2838450"/>
                <a:gd name="connsiteY43" fmla="*/ 2338596 h 3853071"/>
                <a:gd name="connsiteX44" fmla="*/ 1619250 w 2838450"/>
                <a:gd name="connsiteY44" fmla="*/ 2567196 h 3853071"/>
                <a:gd name="connsiteX45" fmla="*/ 1524000 w 2838450"/>
                <a:gd name="connsiteY45" fmla="*/ 2671971 h 3853071"/>
                <a:gd name="connsiteX46" fmla="*/ 1571625 w 2838450"/>
                <a:gd name="connsiteY46" fmla="*/ 2729121 h 3853071"/>
                <a:gd name="connsiteX47" fmla="*/ 1657350 w 2838450"/>
                <a:gd name="connsiteY47" fmla="*/ 2795796 h 3853071"/>
                <a:gd name="connsiteX48" fmla="*/ 1676400 w 2838450"/>
                <a:gd name="connsiteY48" fmla="*/ 2833896 h 3853071"/>
                <a:gd name="connsiteX49" fmla="*/ 1733550 w 2838450"/>
                <a:gd name="connsiteY49" fmla="*/ 2891046 h 3853071"/>
                <a:gd name="connsiteX50" fmla="*/ 1762125 w 2838450"/>
                <a:gd name="connsiteY50" fmla="*/ 2919621 h 3853071"/>
                <a:gd name="connsiteX51" fmla="*/ 1790700 w 2838450"/>
                <a:gd name="connsiteY51" fmla="*/ 2957721 h 3853071"/>
                <a:gd name="connsiteX52" fmla="*/ 1809750 w 2838450"/>
                <a:gd name="connsiteY52" fmla="*/ 2986296 h 3853071"/>
                <a:gd name="connsiteX53" fmla="*/ 1847850 w 2838450"/>
                <a:gd name="connsiteY53" fmla="*/ 3014871 h 3853071"/>
                <a:gd name="connsiteX54" fmla="*/ 1876425 w 2838450"/>
                <a:gd name="connsiteY54" fmla="*/ 3043446 h 3853071"/>
                <a:gd name="connsiteX55" fmla="*/ 1914525 w 2838450"/>
                <a:gd name="connsiteY55" fmla="*/ 3110121 h 3853071"/>
                <a:gd name="connsiteX56" fmla="*/ 1924050 w 2838450"/>
                <a:gd name="connsiteY56" fmla="*/ 3138696 h 3853071"/>
                <a:gd name="connsiteX57" fmla="*/ 1943100 w 2838450"/>
                <a:gd name="connsiteY57" fmla="*/ 3167271 h 3853071"/>
                <a:gd name="connsiteX58" fmla="*/ 1952625 w 2838450"/>
                <a:gd name="connsiteY58" fmla="*/ 3195846 h 3853071"/>
                <a:gd name="connsiteX59" fmla="*/ 1971675 w 2838450"/>
                <a:gd name="connsiteY59" fmla="*/ 3233946 h 3853071"/>
                <a:gd name="connsiteX60" fmla="*/ 2019300 w 2838450"/>
                <a:gd name="connsiteY60" fmla="*/ 3300621 h 3853071"/>
                <a:gd name="connsiteX61" fmla="*/ 2057400 w 2838450"/>
                <a:gd name="connsiteY61" fmla="*/ 3357771 h 3853071"/>
                <a:gd name="connsiteX62" fmla="*/ 2085975 w 2838450"/>
                <a:gd name="connsiteY62" fmla="*/ 3386346 h 3853071"/>
                <a:gd name="connsiteX63" fmla="*/ 2114550 w 2838450"/>
                <a:gd name="connsiteY63" fmla="*/ 3443496 h 3853071"/>
                <a:gd name="connsiteX64" fmla="*/ 2162175 w 2838450"/>
                <a:gd name="connsiteY64" fmla="*/ 3510171 h 3853071"/>
                <a:gd name="connsiteX65" fmla="*/ 2209800 w 2838450"/>
                <a:gd name="connsiteY65" fmla="*/ 3567321 h 3853071"/>
                <a:gd name="connsiteX66" fmla="*/ 2247900 w 2838450"/>
                <a:gd name="connsiteY66" fmla="*/ 3624471 h 3853071"/>
                <a:gd name="connsiteX67" fmla="*/ 2286000 w 2838450"/>
                <a:gd name="connsiteY67" fmla="*/ 3681621 h 3853071"/>
                <a:gd name="connsiteX68" fmla="*/ 2305050 w 2838450"/>
                <a:gd name="connsiteY68" fmla="*/ 3710196 h 3853071"/>
                <a:gd name="connsiteX69" fmla="*/ 2324100 w 2838450"/>
                <a:gd name="connsiteY69" fmla="*/ 3738771 h 3853071"/>
                <a:gd name="connsiteX70" fmla="*/ 2400300 w 2838450"/>
                <a:gd name="connsiteY70" fmla="*/ 3786396 h 3853071"/>
                <a:gd name="connsiteX71" fmla="*/ 2457450 w 2838450"/>
                <a:gd name="connsiteY71" fmla="*/ 3805446 h 3853071"/>
                <a:gd name="connsiteX72" fmla="*/ 2486025 w 2838450"/>
                <a:gd name="connsiteY72" fmla="*/ 3824496 h 3853071"/>
                <a:gd name="connsiteX73" fmla="*/ 2514600 w 2838450"/>
                <a:gd name="connsiteY73" fmla="*/ 3834021 h 3853071"/>
                <a:gd name="connsiteX74" fmla="*/ 2590800 w 2838450"/>
                <a:gd name="connsiteY74" fmla="*/ 3853071 h 3853071"/>
                <a:gd name="connsiteX75" fmla="*/ 2800350 w 2838450"/>
                <a:gd name="connsiteY75" fmla="*/ 3824496 h 3853071"/>
                <a:gd name="connsiteX76" fmla="*/ 2828925 w 2838450"/>
                <a:gd name="connsiteY76" fmla="*/ 3805446 h 3853071"/>
                <a:gd name="connsiteX77" fmla="*/ 2838450 w 2838450"/>
                <a:gd name="connsiteY77" fmla="*/ 3776871 h 3853071"/>
                <a:gd name="connsiteX78" fmla="*/ 2819400 w 2838450"/>
                <a:gd name="connsiteY78" fmla="*/ 3586371 h 3853071"/>
                <a:gd name="connsiteX79" fmla="*/ 2809875 w 2838450"/>
                <a:gd name="connsiteY79" fmla="*/ 3043446 h 3853071"/>
                <a:gd name="connsiteX80" fmla="*/ 2781300 w 2838450"/>
                <a:gd name="connsiteY80" fmla="*/ 2976771 h 3853071"/>
                <a:gd name="connsiteX81" fmla="*/ 2752725 w 2838450"/>
                <a:gd name="connsiteY81" fmla="*/ 2881521 h 3853071"/>
                <a:gd name="connsiteX82" fmla="*/ 2733675 w 2838450"/>
                <a:gd name="connsiteY82" fmla="*/ 2824371 h 3853071"/>
                <a:gd name="connsiteX83" fmla="*/ 2724150 w 2838450"/>
                <a:gd name="connsiteY83" fmla="*/ 2786271 h 3853071"/>
                <a:gd name="connsiteX84" fmla="*/ 2714625 w 2838450"/>
                <a:gd name="connsiteY84" fmla="*/ 2757696 h 3853071"/>
                <a:gd name="connsiteX85" fmla="*/ 2705100 w 2838450"/>
                <a:gd name="connsiteY85" fmla="*/ 2719596 h 3853071"/>
                <a:gd name="connsiteX86" fmla="*/ 2686050 w 2838450"/>
                <a:gd name="connsiteY86" fmla="*/ 2691021 h 3853071"/>
                <a:gd name="connsiteX87" fmla="*/ 2667000 w 2838450"/>
                <a:gd name="connsiteY87" fmla="*/ 2614821 h 3853071"/>
                <a:gd name="connsiteX88" fmla="*/ 2657475 w 2838450"/>
                <a:gd name="connsiteY88" fmla="*/ 2586246 h 3853071"/>
                <a:gd name="connsiteX89" fmla="*/ 2628900 w 2838450"/>
                <a:gd name="connsiteY89" fmla="*/ 2567196 h 3853071"/>
                <a:gd name="connsiteX90" fmla="*/ 2609850 w 2838450"/>
                <a:gd name="connsiteY90" fmla="*/ 2490996 h 3853071"/>
                <a:gd name="connsiteX91" fmla="*/ 2590800 w 2838450"/>
                <a:gd name="connsiteY91" fmla="*/ 2452896 h 3853071"/>
                <a:gd name="connsiteX92" fmla="*/ 2581275 w 2838450"/>
                <a:gd name="connsiteY92" fmla="*/ 2414796 h 3853071"/>
                <a:gd name="connsiteX93" fmla="*/ 2571750 w 2838450"/>
                <a:gd name="connsiteY93" fmla="*/ 2386221 h 3853071"/>
                <a:gd name="connsiteX94" fmla="*/ 2543175 w 2838450"/>
                <a:gd name="connsiteY94" fmla="*/ 2233821 h 3853071"/>
                <a:gd name="connsiteX95" fmla="*/ 2524125 w 2838450"/>
                <a:gd name="connsiteY95" fmla="*/ 2195721 h 3853071"/>
                <a:gd name="connsiteX96" fmla="*/ 2486025 w 2838450"/>
                <a:gd name="connsiteY96" fmla="*/ 2062371 h 3853071"/>
                <a:gd name="connsiteX97" fmla="*/ 2476500 w 2838450"/>
                <a:gd name="connsiteY97" fmla="*/ 2033796 h 3853071"/>
                <a:gd name="connsiteX98" fmla="*/ 2447925 w 2838450"/>
                <a:gd name="connsiteY98" fmla="*/ 2014746 h 3853071"/>
                <a:gd name="connsiteX99" fmla="*/ 2438400 w 2838450"/>
                <a:gd name="connsiteY99" fmla="*/ 1976646 h 3853071"/>
                <a:gd name="connsiteX100" fmla="*/ 2419350 w 2838450"/>
                <a:gd name="connsiteY100" fmla="*/ 1919496 h 3853071"/>
                <a:gd name="connsiteX101" fmla="*/ 2400300 w 2838450"/>
                <a:gd name="connsiteY101" fmla="*/ 1862346 h 3853071"/>
                <a:gd name="connsiteX102" fmla="*/ 2390775 w 2838450"/>
                <a:gd name="connsiteY102" fmla="*/ 1833771 h 3853071"/>
                <a:gd name="connsiteX103" fmla="*/ 2362200 w 2838450"/>
                <a:gd name="connsiteY103" fmla="*/ 1767096 h 3853071"/>
                <a:gd name="connsiteX104" fmla="*/ 2333625 w 2838450"/>
                <a:gd name="connsiteY104" fmla="*/ 1738521 h 3853071"/>
                <a:gd name="connsiteX105" fmla="*/ 2266950 w 2838450"/>
                <a:gd name="connsiteY105" fmla="*/ 1662321 h 3853071"/>
                <a:gd name="connsiteX106" fmla="*/ 2190750 w 2838450"/>
                <a:gd name="connsiteY106" fmla="*/ 1586121 h 3853071"/>
                <a:gd name="connsiteX107" fmla="*/ 2143125 w 2838450"/>
                <a:gd name="connsiteY107" fmla="*/ 1528971 h 3853071"/>
                <a:gd name="connsiteX108" fmla="*/ 2124075 w 2838450"/>
                <a:gd name="connsiteY108" fmla="*/ 1500396 h 3853071"/>
                <a:gd name="connsiteX109" fmla="*/ 2095500 w 2838450"/>
                <a:gd name="connsiteY109" fmla="*/ 1471821 h 3853071"/>
                <a:gd name="connsiteX110" fmla="*/ 2066925 w 2838450"/>
                <a:gd name="connsiteY110" fmla="*/ 1433721 h 3853071"/>
                <a:gd name="connsiteX111" fmla="*/ 2057400 w 2838450"/>
                <a:gd name="connsiteY111" fmla="*/ 1405146 h 3853071"/>
                <a:gd name="connsiteX112" fmla="*/ 2038350 w 2838450"/>
                <a:gd name="connsiteY112" fmla="*/ 1357521 h 3853071"/>
                <a:gd name="connsiteX113" fmla="*/ 2095500 w 2838450"/>
                <a:gd name="connsiteY113" fmla="*/ 1262271 h 3853071"/>
                <a:gd name="connsiteX114" fmla="*/ 2152650 w 2838450"/>
                <a:gd name="connsiteY114" fmla="*/ 1205121 h 3853071"/>
                <a:gd name="connsiteX115" fmla="*/ 2181225 w 2838450"/>
                <a:gd name="connsiteY115" fmla="*/ 1176546 h 3853071"/>
                <a:gd name="connsiteX116" fmla="*/ 2209800 w 2838450"/>
                <a:gd name="connsiteY116" fmla="*/ 1138446 h 3853071"/>
                <a:gd name="connsiteX117" fmla="*/ 2219325 w 2838450"/>
                <a:gd name="connsiteY117" fmla="*/ 1109871 h 3853071"/>
                <a:gd name="connsiteX118" fmla="*/ 2238375 w 2838450"/>
                <a:gd name="connsiteY118" fmla="*/ 1081296 h 3853071"/>
                <a:gd name="connsiteX119" fmla="*/ 2228850 w 2838450"/>
                <a:gd name="connsiteY119" fmla="*/ 1005096 h 3853071"/>
                <a:gd name="connsiteX120" fmla="*/ 2181225 w 2838450"/>
                <a:gd name="connsiteY120" fmla="*/ 947946 h 3853071"/>
                <a:gd name="connsiteX121" fmla="*/ 2095500 w 2838450"/>
                <a:gd name="connsiteY121" fmla="*/ 909846 h 3853071"/>
                <a:gd name="connsiteX122" fmla="*/ 2038350 w 2838450"/>
                <a:gd name="connsiteY122" fmla="*/ 900321 h 3853071"/>
                <a:gd name="connsiteX123" fmla="*/ 1933575 w 2838450"/>
                <a:gd name="connsiteY123" fmla="*/ 881271 h 3853071"/>
                <a:gd name="connsiteX124" fmla="*/ 1876425 w 2838450"/>
                <a:gd name="connsiteY124" fmla="*/ 843171 h 3853071"/>
                <a:gd name="connsiteX125" fmla="*/ 1847850 w 2838450"/>
                <a:gd name="connsiteY125" fmla="*/ 824121 h 3853071"/>
                <a:gd name="connsiteX126" fmla="*/ 1819275 w 2838450"/>
                <a:gd name="connsiteY126" fmla="*/ 814596 h 3853071"/>
                <a:gd name="connsiteX127" fmla="*/ 1781175 w 2838450"/>
                <a:gd name="connsiteY127" fmla="*/ 757446 h 3853071"/>
                <a:gd name="connsiteX128" fmla="*/ 1752600 w 2838450"/>
                <a:gd name="connsiteY128" fmla="*/ 700296 h 3853071"/>
                <a:gd name="connsiteX129" fmla="*/ 1733550 w 2838450"/>
                <a:gd name="connsiteY129" fmla="*/ 519321 h 3853071"/>
                <a:gd name="connsiteX130" fmla="*/ 1724025 w 2838450"/>
                <a:gd name="connsiteY130" fmla="*/ 490746 h 3853071"/>
                <a:gd name="connsiteX131" fmla="*/ 1695450 w 2838450"/>
                <a:gd name="connsiteY131" fmla="*/ 357396 h 3853071"/>
                <a:gd name="connsiteX132" fmla="*/ 1647825 w 2838450"/>
                <a:gd name="connsiteY132" fmla="*/ 290721 h 3853071"/>
                <a:gd name="connsiteX133" fmla="*/ 1543050 w 2838450"/>
                <a:gd name="connsiteY133" fmla="*/ 166896 h 3853071"/>
                <a:gd name="connsiteX134" fmla="*/ 1504950 w 2838450"/>
                <a:gd name="connsiteY134" fmla="*/ 147846 h 3853071"/>
                <a:gd name="connsiteX135" fmla="*/ 1476375 w 2838450"/>
                <a:gd name="connsiteY135" fmla="*/ 138321 h 3853071"/>
                <a:gd name="connsiteX136" fmla="*/ 1447800 w 2838450"/>
                <a:gd name="connsiteY136" fmla="*/ 119271 h 3853071"/>
                <a:gd name="connsiteX137" fmla="*/ 1419225 w 2838450"/>
                <a:gd name="connsiteY137" fmla="*/ 109746 h 3853071"/>
                <a:gd name="connsiteX138" fmla="*/ 1371600 w 2838450"/>
                <a:gd name="connsiteY138" fmla="*/ 90696 h 3853071"/>
                <a:gd name="connsiteX139" fmla="*/ 1285875 w 2838450"/>
                <a:gd name="connsiteY139" fmla="*/ 71646 h 3853071"/>
                <a:gd name="connsiteX140" fmla="*/ 1247775 w 2838450"/>
                <a:gd name="connsiteY140" fmla="*/ 62121 h 3853071"/>
                <a:gd name="connsiteX141" fmla="*/ 1190625 w 2838450"/>
                <a:gd name="connsiteY141" fmla="*/ 43071 h 3853071"/>
                <a:gd name="connsiteX142" fmla="*/ 1076325 w 2838450"/>
                <a:gd name="connsiteY142" fmla="*/ 33546 h 3853071"/>
                <a:gd name="connsiteX143" fmla="*/ 600075 w 2838450"/>
                <a:gd name="connsiteY143" fmla="*/ 24021 h 3853071"/>
                <a:gd name="connsiteX144" fmla="*/ 552450 w 2838450"/>
                <a:gd name="connsiteY144" fmla="*/ 71646 h 3853071"/>
                <a:gd name="connsiteX145" fmla="*/ 485775 w 2838450"/>
                <a:gd name="connsiteY145" fmla="*/ 119271 h 3853071"/>
                <a:gd name="connsiteX146" fmla="*/ 457200 w 2838450"/>
                <a:gd name="connsiteY146" fmla="*/ 147846 h 3853071"/>
                <a:gd name="connsiteX147" fmla="*/ 438150 w 2838450"/>
                <a:gd name="connsiteY147" fmla="*/ 176421 h 3853071"/>
                <a:gd name="connsiteX148" fmla="*/ 400050 w 2838450"/>
                <a:gd name="connsiteY148" fmla="*/ 195471 h 3853071"/>
                <a:gd name="connsiteX149" fmla="*/ 352425 w 2838450"/>
                <a:gd name="connsiteY149" fmla="*/ 214521 h 3853071"/>
                <a:gd name="connsiteX150" fmla="*/ 419100 w 2838450"/>
                <a:gd name="connsiteY15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1152525 w 2838450"/>
                <a:gd name="connsiteY41" fmla="*/ 1986171 h 3853071"/>
                <a:gd name="connsiteX42" fmla="*/ 1400175 w 2838450"/>
                <a:gd name="connsiteY42" fmla="*/ 2119521 h 3853071"/>
                <a:gd name="connsiteX43" fmla="*/ 1495425 w 2838450"/>
                <a:gd name="connsiteY43" fmla="*/ 2338596 h 3853071"/>
                <a:gd name="connsiteX44" fmla="*/ 1619250 w 2838450"/>
                <a:gd name="connsiteY44" fmla="*/ 2567196 h 3853071"/>
                <a:gd name="connsiteX45" fmla="*/ 1524000 w 2838450"/>
                <a:gd name="connsiteY45" fmla="*/ 2671971 h 3853071"/>
                <a:gd name="connsiteX46" fmla="*/ 1571625 w 2838450"/>
                <a:gd name="connsiteY46" fmla="*/ 2729121 h 3853071"/>
                <a:gd name="connsiteX47" fmla="*/ 1657350 w 2838450"/>
                <a:gd name="connsiteY47" fmla="*/ 2795796 h 3853071"/>
                <a:gd name="connsiteX48" fmla="*/ 1676400 w 2838450"/>
                <a:gd name="connsiteY48" fmla="*/ 2833896 h 3853071"/>
                <a:gd name="connsiteX49" fmla="*/ 1733550 w 2838450"/>
                <a:gd name="connsiteY49" fmla="*/ 2891046 h 3853071"/>
                <a:gd name="connsiteX50" fmla="*/ 1762125 w 2838450"/>
                <a:gd name="connsiteY50" fmla="*/ 2919621 h 3853071"/>
                <a:gd name="connsiteX51" fmla="*/ 1790700 w 2838450"/>
                <a:gd name="connsiteY51" fmla="*/ 2957721 h 3853071"/>
                <a:gd name="connsiteX52" fmla="*/ 1809750 w 2838450"/>
                <a:gd name="connsiteY52" fmla="*/ 2986296 h 3853071"/>
                <a:gd name="connsiteX53" fmla="*/ 1847850 w 2838450"/>
                <a:gd name="connsiteY53" fmla="*/ 3014871 h 3853071"/>
                <a:gd name="connsiteX54" fmla="*/ 1876425 w 2838450"/>
                <a:gd name="connsiteY54" fmla="*/ 3043446 h 3853071"/>
                <a:gd name="connsiteX55" fmla="*/ 1914525 w 2838450"/>
                <a:gd name="connsiteY55" fmla="*/ 3110121 h 3853071"/>
                <a:gd name="connsiteX56" fmla="*/ 1924050 w 2838450"/>
                <a:gd name="connsiteY56" fmla="*/ 3138696 h 3853071"/>
                <a:gd name="connsiteX57" fmla="*/ 1943100 w 2838450"/>
                <a:gd name="connsiteY57" fmla="*/ 3167271 h 3853071"/>
                <a:gd name="connsiteX58" fmla="*/ 1952625 w 2838450"/>
                <a:gd name="connsiteY58" fmla="*/ 3195846 h 3853071"/>
                <a:gd name="connsiteX59" fmla="*/ 1971675 w 2838450"/>
                <a:gd name="connsiteY59" fmla="*/ 3233946 h 3853071"/>
                <a:gd name="connsiteX60" fmla="*/ 2019300 w 2838450"/>
                <a:gd name="connsiteY60" fmla="*/ 3300621 h 3853071"/>
                <a:gd name="connsiteX61" fmla="*/ 2057400 w 2838450"/>
                <a:gd name="connsiteY61" fmla="*/ 3357771 h 3853071"/>
                <a:gd name="connsiteX62" fmla="*/ 2085975 w 2838450"/>
                <a:gd name="connsiteY62" fmla="*/ 3386346 h 3853071"/>
                <a:gd name="connsiteX63" fmla="*/ 2114550 w 2838450"/>
                <a:gd name="connsiteY63" fmla="*/ 3443496 h 3853071"/>
                <a:gd name="connsiteX64" fmla="*/ 2162175 w 2838450"/>
                <a:gd name="connsiteY64" fmla="*/ 3510171 h 3853071"/>
                <a:gd name="connsiteX65" fmla="*/ 2209800 w 2838450"/>
                <a:gd name="connsiteY65" fmla="*/ 3567321 h 3853071"/>
                <a:gd name="connsiteX66" fmla="*/ 2247900 w 2838450"/>
                <a:gd name="connsiteY66" fmla="*/ 3624471 h 3853071"/>
                <a:gd name="connsiteX67" fmla="*/ 2286000 w 2838450"/>
                <a:gd name="connsiteY67" fmla="*/ 3681621 h 3853071"/>
                <a:gd name="connsiteX68" fmla="*/ 2305050 w 2838450"/>
                <a:gd name="connsiteY68" fmla="*/ 3710196 h 3853071"/>
                <a:gd name="connsiteX69" fmla="*/ 2324100 w 2838450"/>
                <a:gd name="connsiteY69" fmla="*/ 3738771 h 3853071"/>
                <a:gd name="connsiteX70" fmla="*/ 2400300 w 2838450"/>
                <a:gd name="connsiteY70" fmla="*/ 3786396 h 3853071"/>
                <a:gd name="connsiteX71" fmla="*/ 2457450 w 2838450"/>
                <a:gd name="connsiteY71" fmla="*/ 3805446 h 3853071"/>
                <a:gd name="connsiteX72" fmla="*/ 2486025 w 2838450"/>
                <a:gd name="connsiteY72" fmla="*/ 3824496 h 3853071"/>
                <a:gd name="connsiteX73" fmla="*/ 2514600 w 2838450"/>
                <a:gd name="connsiteY73" fmla="*/ 3834021 h 3853071"/>
                <a:gd name="connsiteX74" fmla="*/ 2590800 w 2838450"/>
                <a:gd name="connsiteY74" fmla="*/ 3853071 h 3853071"/>
                <a:gd name="connsiteX75" fmla="*/ 2800350 w 2838450"/>
                <a:gd name="connsiteY75" fmla="*/ 3824496 h 3853071"/>
                <a:gd name="connsiteX76" fmla="*/ 2828925 w 2838450"/>
                <a:gd name="connsiteY76" fmla="*/ 3805446 h 3853071"/>
                <a:gd name="connsiteX77" fmla="*/ 2838450 w 2838450"/>
                <a:gd name="connsiteY77" fmla="*/ 3776871 h 3853071"/>
                <a:gd name="connsiteX78" fmla="*/ 2819400 w 2838450"/>
                <a:gd name="connsiteY78" fmla="*/ 3586371 h 3853071"/>
                <a:gd name="connsiteX79" fmla="*/ 2809875 w 2838450"/>
                <a:gd name="connsiteY79" fmla="*/ 3043446 h 3853071"/>
                <a:gd name="connsiteX80" fmla="*/ 2781300 w 2838450"/>
                <a:gd name="connsiteY80" fmla="*/ 2976771 h 3853071"/>
                <a:gd name="connsiteX81" fmla="*/ 2752725 w 2838450"/>
                <a:gd name="connsiteY81" fmla="*/ 2881521 h 3853071"/>
                <a:gd name="connsiteX82" fmla="*/ 2733675 w 2838450"/>
                <a:gd name="connsiteY82" fmla="*/ 2824371 h 3853071"/>
                <a:gd name="connsiteX83" fmla="*/ 2724150 w 2838450"/>
                <a:gd name="connsiteY83" fmla="*/ 2786271 h 3853071"/>
                <a:gd name="connsiteX84" fmla="*/ 2714625 w 2838450"/>
                <a:gd name="connsiteY84" fmla="*/ 2757696 h 3853071"/>
                <a:gd name="connsiteX85" fmla="*/ 2705100 w 2838450"/>
                <a:gd name="connsiteY85" fmla="*/ 2719596 h 3853071"/>
                <a:gd name="connsiteX86" fmla="*/ 2686050 w 2838450"/>
                <a:gd name="connsiteY86" fmla="*/ 2691021 h 3853071"/>
                <a:gd name="connsiteX87" fmla="*/ 2667000 w 2838450"/>
                <a:gd name="connsiteY87" fmla="*/ 2614821 h 3853071"/>
                <a:gd name="connsiteX88" fmla="*/ 2657475 w 2838450"/>
                <a:gd name="connsiteY88" fmla="*/ 2586246 h 3853071"/>
                <a:gd name="connsiteX89" fmla="*/ 2628900 w 2838450"/>
                <a:gd name="connsiteY89" fmla="*/ 2567196 h 3853071"/>
                <a:gd name="connsiteX90" fmla="*/ 2609850 w 2838450"/>
                <a:gd name="connsiteY90" fmla="*/ 2490996 h 3853071"/>
                <a:gd name="connsiteX91" fmla="*/ 2590800 w 2838450"/>
                <a:gd name="connsiteY91" fmla="*/ 2452896 h 3853071"/>
                <a:gd name="connsiteX92" fmla="*/ 2581275 w 2838450"/>
                <a:gd name="connsiteY92" fmla="*/ 2414796 h 3853071"/>
                <a:gd name="connsiteX93" fmla="*/ 2571750 w 2838450"/>
                <a:gd name="connsiteY93" fmla="*/ 2386221 h 3853071"/>
                <a:gd name="connsiteX94" fmla="*/ 2543175 w 2838450"/>
                <a:gd name="connsiteY94" fmla="*/ 2233821 h 3853071"/>
                <a:gd name="connsiteX95" fmla="*/ 2524125 w 2838450"/>
                <a:gd name="connsiteY95" fmla="*/ 2195721 h 3853071"/>
                <a:gd name="connsiteX96" fmla="*/ 2486025 w 2838450"/>
                <a:gd name="connsiteY96" fmla="*/ 2062371 h 3853071"/>
                <a:gd name="connsiteX97" fmla="*/ 2476500 w 2838450"/>
                <a:gd name="connsiteY97" fmla="*/ 2033796 h 3853071"/>
                <a:gd name="connsiteX98" fmla="*/ 2447925 w 2838450"/>
                <a:gd name="connsiteY98" fmla="*/ 2014746 h 3853071"/>
                <a:gd name="connsiteX99" fmla="*/ 2438400 w 2838450"/>
                <a:gd name="connsiteY99" fmla="*/ 1976646 h 3853071"/>
                <a:gd name="connsiteX100" fmla="*/ 2419350 w 2838450"/>
                <a:gd name="connsiteY100" fmla="*/ 1919496 h 3853071"/>
                <a:gd name="connsiteX101" fmla="*/ 2400300 w 2838450"/>
                <a:gd name="connsiteY101" fmla="*/ 1862346 h 3853071"/>
                <a:gd name="connsiteX102" fmla="*/ 2390775 w 2838450"/>
                <a:gd name="connsiteY102" fmla="*/ 1833771 h 3853071"/>
                <a:gd name="connsiteX103" fmla="*/ 2362200 w 2838450"/>
                <a:gd name="connsiteY103" fmla="*/ 1767096 h 3853071"/>
                <a:gd name="connsiteX104" fmla="*/ 2333625 w 2838450"/>
                <a:gd name="connsiteY104" fmla="*/ 1738521 h 3853071"/>
                <a:gd name="connsiteX105" fmla="*/ 2266950 w 2838450"/>
                <a:gd name="connsiteY105" fmla="*/ 1662321 h 3853071"/>
                <a:gd name="connsiteX106" fmla="*/ 2190750 w 2838450"/>
                <a:gd name="connsiteY106" fmla="*/ 1586121 h 3853071"/>
                <a:gd name="connsiteX107" fmla="*/ 2143125 w 2838450"/>
                <a:gd name="connsiteY107" fmla="*/ 1528971 h 3853071"/>
                <a:gd name="connsiteX108" fmla="*/ 2124075 w 2838450"/>
                <a:gd name="connsiteY108" fmla="*/ 1500396 h 3853071"/>
                <a:gd name="connsiteX109" fmla="*/ 2095500 w 2838450"/>
                <a:gd name="connsiteY109" fmla="*/ 1471821 h 3853071"/>
                <a:gd name="connsiteX110" fmla="*/ 2066925 w 2838450"/>
                <a:gd name="connsiteY110" fmla="*/ 1433721 h 3853071"/>
                <a:gd name="connsiteX111" fmla="*/ 2057400 w 2838450"/>
                <a:gd name="connsiteY111" fmla="*/ 1405146 h 3853071"/>
                <a:gd name="connsiteX112" fmla="*/ 2038350 w 2838450"/>
                <a:gd name="connsiteY112" fmla="*/ 1357521 h 3853071"/>
                <a:gd name="connsiteX113" fmla="*/ 2095500 w 2838450"/>
                <a:gd name="connsiteY113" fmla="*/ 1262271 h 3853071"/>
                <a:gd name="connsiteX114" fmla="*/ 2152650 w 2838450"/>
                <a:gd name="connsiteY114" fmla="*/ 1205121 h 3853071"/>
                <a:gd name="connsiteX115" fmla="*/ 2181225 w 2838450"/>
                <a:gd name="connsiteY115" fmla="*/ 1176546 h 3853071"/>
                <a:gd name="connsiteX116" fmla="*/ 2209800 w 2838450"/>
                <a:gd name="connsiteY116" fmla="*/ 1138446 h 3853071"/>
                <a:gd name="connsiteX117" fmla="*/ 2219325 w 2838450"/>
                <a:gd name="connsiteY117" fmla="*/ 1109871 h 3853071"/>
                <a:gd name="connsiteX118" fmla="*/ 2238375 w 2838450"/>
                <a:gd name="connsiteY118" fmla="*/ 1081296 h 3853071"/>
                <a:gd name="connsiteX119" fmla="*/ 2228850 w 2838450"/>
                <a:gd name="connsiteY119" fmla="*/ 1005096 h 3853071"/>
                <a:gd name="connsiteX120" fmla="*/ 2181225 w 2838450"/>
                <a:gd name="connsiteY120" fmla="*/ 947946 h 3853071"/>
                <a:gd name="connsiteX121" fmla="*/ 2095500 w 2838450"/>
                <a:gd name="connsiteY121" fmla="*/ 909846 h 3853071"/>
                <a:gd name="connsiteX122" fmla="*/ 2038350 w 2838450"/>
                <a:gd name="connsiteY122" fmla="*/ 900321 h 3853071"/>
                <a:gd name="connsiteX123" fmla="*/ 1933575 w 2838450"/>
                <a:gd name="connsiteY123" fmla="*/ 881271 h 3853071"/>
                <a:gd name="connsiteX124" fmla="*/ 1876425 w 2838450"/>
                <a:gd name="connsiteY124" fmla="*/ 843171 h 3853071"/>
                <a:gd name="connsiteX125" fmla="*/ 1847850 w 2838450"/>
                <a:gd name="connsiteY125" fmla="*/ 824121 h 3853071"/>
                <a:gd name="connsiteX126" fmla="*/ 1819275 w 2838450"/>
                <a:gd name="connsiteY126" fmla="*/ 814596 h 3853071"/>
                <a:gd name="connsiteX127" fmla="*/ 1781175 w 2838450"/>
                <a:gd name="connsiteY127" fmla="*/ 757446 h 3853071"/>
                <a:gd name="connsiteX128" fmla="*/ 1752600 w 2838450"/>
                <a:gd name="connsiteY128" fmla="*/ 700296 h 3853071"/>
                <a:gd name="connsiteX129" fmla="*/ 1733550 w 2838450"/>
                <a:gd name="connsiteY129" fmla="*/ 519321 h 3853071"/>
                <a:gd name="connsiteX130" fmla="*/ 1724025 w 2838450"/>
                <a:gd name="connsiteY130" fmla="*/ 490746 h 3853071"/>
                <a:gd name="connsiteX131" fmla="*/ 1695450 w 2838450"/>
                <a:gd name="connsiteY131" fmla="*/ 357396 h 3853071"/>
                <a:gd name="connsiteX132" fmla="*/ 1647825 w 2838450"/>
                <a:gd name="connsiteY132" fmla="*/ 290721 h 3853071"/>
                <a:gd name="connsiteX133" fmla="*/ 1543050 w 2838450"/>
                <a:gd name="connsiteY133" fmla="*/ 166896 h 3853071"/>
                <a:gd name="connsiteX134" fmla="*/ 1504950 w 2838450"/>
                <a:gd name="connsiteY134" fmla="*/ 147846 h 3853071"/>
                <a:gd name="connsiteX135" fmla="*/ 1476375 w 2838450"/>
                <a:gd name="connsiteY135" fmla="*/ 138321 h 3853071"/>
                <a:gd name="connsiteX136" fmla="*/ 1447800 w 2838450"/>
                <a:gd name="connsiteY136" fmla="*/ 119271 h 3853071"/>
                <a:gd name="connsiteX137" fmla="*/ 1419225 w 2838450"/>
                <a:gd name="connsiteY137" fmla="*/ 109746 h 3853071"/>
                <a:gd name="connsiteX138" fmla="*/ 1371600 w 2838450"/>
                <a:gd name="connsiteY138" fmla="*/ 90696 h 3853071"/>
                <a:gd name="connsiteX139" fmla="*/ 1285875 w 2838450"/>
                <a:gd name="connsiteY139" fmla="*/ 71646 h 3853071"/>
                <a:gd name="connsiteX140" fmla="*/ 1247775 w 2838450"/>
                <a:gd name="connsiteY140" fmla="*/ 62121 h 3853071"/>
                <a:gd name="connsiteX141" fmla="*/ 1190625 w 2838450"/>
                <a:gd name="connsiteY141" fmla="*/ 43071 h 3853071"/>
                <a:gd name="connsiteX142" fmla="*/ 1076325 w 2838450"/>
                <a:gd name="connsiteY142" fmla="*/ 33546 h 3853071"/>
                <a:gd name="connsiteX143" fmla="*/ 600075 w 2838450"/>
                <a:gd name="connsiteY143" fmla="*/ 24021 h 3853071"/>
                <a:gd name="connsiteX144" fmla="*/ 552450 w 2838450"/>
                <a:gd name="connsiteY144" fmla="*/ 71646 h 3853071"/>
                <a:gd name="connsiteX145" fmla="*/ 485775 w 2838450"/>
                <a:gd name="connsiteY145" fmla="*/ 119271 h 3853071"/>
                <a:gd name="connsiteX146" fmla="*/ 457200 w 2838450"/>
                <a:gd name="connsiteY146" fmla="*/ 147846 h 3853071"/>
                <a:gd name="connsiteX147" fmla="*/ 438150 w 2838450"/>
                <a:gd name="connsiteY147" fmla="*/ 176421 h 3853071"/>
                <a:gd name="connsiteX148" fmla="*/ 400050 w 2838450"/>
                <a:gd name="connsiteY148" fmla="*/ 195471 h 3853071"/>
                <a:gd name="connsiteX149" fmla="*/ 352425 w 2838450"/>
                <a:gd name="connsiteY149" fmla="*/ 214521 h 3853071"/>
                <a:gd name="connsiteX150" fmla="*/ 419100 w 2838450"/>
                <a:gd name="connsiteY15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1152525 w 2838450"/>
                <a:gd name="connsiteY40" fmla="*/ 1986171 h 3853071"/>
                <a:gd name="connsiteX41" fmla="*/ 1400175 w 2838450"/>
                <a:gd name="connsiteY41" fmla="*/ 2119521 h 3853071"/>
                <a:gd name="connsiteX42" fmla="*/ 1495425 w 2838450"/>
                <a:gd name="connsiteY42" fmla="*/ 2338596 h 3853071"/>
                <a:gd name="connsiteX43" fmla="*/ 1619250 w 2838450"/>
                <a:gd name="connsiteY43" fmla="*/ 2567196 h 3853071"/>
                <a:gd name="connsiteX44" fmla="*/ 1524000 w 2838450"/>
                <a:gd name="connsiteY44" fmla="*/ 2671971 h 3853071"/>
                <a:gd name="connsiteX45" fmla="*/ 1571625 w 2838450"/>
                <a:gd name="connsiteY45" fmla="*/ 2729121 h 3853071"/>
                <a:gd name="connsiteX46" fmla="*/ 1657350 w 2838450"/>
                <a:gd name="connsiteY46" fmla="*/ 2795796 h 3853071"/>
                <a:gd name="connsiteX47" fmla="*/ 1676400 w 2838450"/>
                <a:gd name="connsiteY47" fmla="*/ 2833896 h 3853071"/>
                <a:gd name="connsiteX48" fmla="*/ 1733550 w 2838450"/>
                <a:gd name="connsiteY48" fmla="*/ 2891046 h 3853071"/>
                <a:gd name="connsiteX49" fmla="*/ 1762125 w 2838450"/>
                <a:gd name="connsiteY49" fmla="*/ 2919621 h 3853071"/>
                <a:gd name="connsiteX50" fmla="*/ 1790700 w 2838450"/>
                <a:gd name="connsiteY50" fmla="*/ 2957721 h 3853071"/>
                <a:gd name="connsiteX51" fmla="*/ 1809750 w 2838450"/>
                <a:gd name="connsiteY51" fmla="*/ 2986296 h 3853071"/>
                <a:gd name="connsiteX52" fmla="*/ 1847850 w 2838450"/>
                <a:gd name="connsiteY52" fmla="*/ 3014871 h 3853071"/>
                <a:gd name="connsiteX53" fmla="*/ 1876425 w 2838450"/>
                <a:gd name="connsiteY53" fmla="*/ 3043446 h 3853071"/>
                <a:gd name="connsiteX54" fmla="*/ 1914525 w 2838450"/>
                <a:gd name="connsiteY54" fmla="*/ 3110121 h 3853071"/>
                <a:gd name="connsiteX55" fmla="*/ 1924050 w 2838450"/>
                <a:gd name="connsiteY55" fmla="*/ 3138696 h 3853071"/>
                <a:gd name="connsiteX56" fmla="*/ 1943100 w 2838450"/>
                <a:gd name="connsiteY56" fmla="*/ 3167271 h 3853071"/>
                <a:gd name="connsiteX57" fmla="*/ 1952625 w 2838450"/>
                <a:gd name="connsiteY57" fmla="*/ 3195846 h 3853071"/>
                <a:gd name="connsiteX58" fmla="*/ 1971675 w 2838450"/>
                <a:gd name="connsiteY58" fmla="*/ 3233946 h 3853071"/>
                <a:gd name="connsiteX59" fmla="*/ 2019300 w 2838450"/>
                <a:gd name="connsiteY59" fmla="*/ 3300621 h 3853071"/>
                <a:gd name="connsiteX60" fmla="*/ 2057400 w 2838450"/>
                <a:gd name="connsiteY60" fmla="*/ 3357771 h 3853071"/>
                <a:gd name="connsiteX61" fmla="*/ 2085975 w 2838450"/>
                <a:gd name="connsiteY61" fmla="*/ 3386346 h 3853071"/>
                <a:gd name="connsiteX62" fmla="*/ 2114550 w 2838450"/>
                <a:gd name="connsiteY62" fmla="*/ 3443496 h 3853071"/>
                <a:gd name="connsiteX63" fmla="*/ 2162175 w 2838450"/>
                <a:gd name="connsiteY63" fmla="*/ 3510171 h 3853071"/>
                <a:gd name="connsiteX64" fmla="*/ 2209800 w 2838450"/>
                <a:gd name="connsiteY64" fmla="*/ 3567321 h 3853071"/>
                <a:gd name="connsiteX65" fmla="*/ 2247900 w 2838450"/>
                <a:gd name="connsiteY65" fmla="*/ 3624471 h 3853071"/>
                <a:gd name="connsiteX66" fmla="*/ 2286000 w 2838450"/>
                <a:gd name="connsiteY66" fmla="*/ 3681621 h 3853071"/>
                <a:gd name="connsiteX67" fmla="*/ 2305050 w 2838450"/>
                <a:gd name="connsiteY67" fmla="*/ 3710196 h 3853071"/>
                <a:gd name="connsiteX68" fmla="*/ 2324100 w 2838450"/>
                <a:gd name="connsiteY68" fmla="*/ 3738771 h 3853071"/>
                <a:gd name="connsiteX69" fmla="*/ 2400300 w 2838450"/>
                <a:gd name="connsiteY69" fmla="*/ 3786396 h 3853071"/>
                <a:gd name="connsiteX70" fmla="*/ 2457450 w 2838450"/>
                <a:gd name="connsiteY70" fmla="*/ 3805446 h 3853071"/>
                <a:gd name="connsiteX71" fmla="*/ 2486025 w 2838450"/>
                <a:gd name="connsiteY71" fmla="*/ 3824496 h 3853071"/>
                <a:gd name="connsiteX72" fmla="*/ 2514600 w 2838450"/>
                <a:gd name="connsiteY72" fmla="*/ 3834021 h 3853071"/>
                <a:gd name="connsiteX73" fmla="*/ 2590800 w 2838450"/>
                <a:gd name="connsiteY73" fmla="*/ 3853071 h 3853071"/>
                <a:gd name="connsiteX74" fmla="*/ 2800350 w 2838450"/>
                <a:gd name="connsiteY74" fmla="*/ 3824496 h 3853071"/>
                <a:gd name="connsiteX75" fmla="*/ 2828925 w 2838450"/>
                <a:gd name="connsiteY75" fmla="*/ 3805446 h 3853071"/>
                <a:gd name="connsiteX76" fmla="*/ 2838450 w 2838450"/>
                <a:gd name="connsiteY76" fmla="*/ 3776871 h 3853071"/>
                <a:gd name="connsiteX77" fmla="*/ 2819400 w 2838450"/>
                <a:gd name="connsiteY77" fmla="*/ 3586371 h 3853071"/>
                <a:gd name="connsiteX78" fmla="*/ 2809875 w 2838450"/>
                <a:gd name="connsiteY78" fmla="*/ 3043446 h 3853071"/>
                <a:gd name="connsiteX79" fmla="*/ 2781300 w 2838450"/>
                <a:gd name="connsiteY79" fmla="*/ 2976771 h 3853071"/>
                <a:gd name="connsiteX80" fmla="*/ 2752725 w 2838450"/>
                <a:gd name="connsiteY80" fmla="*/ 2881521 h 3853071"/>
                <a:gd name="connsiteX81" fmla="*/ 2733675 w 2838450"/>
                <a:gd name="connsiteY81" fmla="*/ 2824371 h 3853071"/>
                <a:gd name="connsiteX82" fmla="*/ 2724150 w 2838450"/>
                <a:gd name="connsiteY82" fmla="*/ 2786271 h 3853071"/>
                <a:gd name="connsiteX83" fmla="*/ 2714625 w 2838450"/>
                <a:gd name="connsiteY83" fmla="*/ 2757696 h 3853071"/>
                <a:gd name="connsiteX84" fmla="*/ 2705100 w 2838450"/>
                <a:gd name="connsiteY84" fmla="*/ 2719596 h 3853071"/>
                <a:gd name="connsiteX85" fmla="*/ 2686050 w 2838450"/>
                <a:gd name="connsiteY85" fmla="*/ 2691021 h 3853071"/>
                <a:gd name="connsiteX86" fmla="*/ 2667000 w 2838450"/>
                <a:gd name="connsiteY86" fmla="*/ 2614821 h 3853071"/>
                <a:gd name="connsiteX87" fmla="*/ 2657475 w 2838450"/>
                <a:gd name="connsiteY87" fmla="*/ 2586246 h 3853071"/>
                <a:gd name="connsiteX88" fmla="*/ 2628900 w 2838450"/>
                <a:gd name="connsiteY88" fmla="*/ 2567196 h 3853071"/>
                <a:gd name="connsiteX89" fmla="*/ 2609850 w 2838450"/>
                <a:gd name="connsiteY89" fmla="*/ 2490996 h 3853071"/>
                <a:gd name="connsiteX90" fmla="*/ 2590800 w 2838450"/>
                <a:gd name="connsiteY90" fmla="*/ 2452896 h 3853071"/>
                <a:gd name="connsiteX91" fmla="*/ 2581275 w 2838450"/>
                <a:gd name="connsiteY91" fmla="*/ 2414796 h 3853071"/>
                <a:gd name="connsiteX92" fmla="*/ 2571750 w 2838450"/>
                <a:gd name="connsiteY92" fmla="*/ 2386221 h 3853071"/>
                <a:gd name="connsiteX93" fmla="*/ 2543175 w 2838450"/>
                <a:gd name="connsiteY93" fmla="*/ 2233821 h 3853071"/>
                <a:gd name="connsiteX94" fmla="*/ 2524125 w 2838450"/>
                <a:gd name="connsiteY94" fmla="*/ 2195721 h 3853071"/>
                <a:gd name="connsiteX95" fmla="*/ 2486025 w 2838450"/>
                <a:gd name="connsiteY95" fmla="*/ 2062371 h 3853071"/>
                <a:gd name="connsiteX96" fmla="*/ 2476500 w 2838450"/>
                <a:gd name="connsiteY96" fmla="*/ 2033796 h 3853071"/>
                <a:gd name="connsiteX97" fmla="*/ 2447925 w 2838450"/>
                <a:gd name="connsiteY97" fmla="*/ 2014746 h 3853071"/>
                <a:gd name="connsiteX98" fmla="*/ 2438400 w 2838450"/>
                <a:gd name="connsiteY98" fmla="*/ 1976646 h 3853071"/>
                <a:gd name="connsiteX99" fmla="*/ 2419350 w 2838450"/>
                <a:gd name="connsiteY99" fmla="*/ 1919496 h 3853071"/>
                <a:gd name="connsiteX100" fmla="*/ 2400300 w 2838450"/>
                <a:gd name="connsiteY100" fmla="*/ 1862346 h 3853071"/>
                <a:gd name="connsiteX101" fmla="*/ 2390775 w 2838450"/>
                <a:gd name="connsiteY101" fmla="*/ 1833771 h 3853071"/>
                <a:gd name="connsiteX102" fmla="*/ 2362200 w 2838450"/>
                <a:gd name="connsiteY102" fmla="*/ 1767096 h 3853071"/>
                <a:gd name="connsiteX103" fmla="*/ 2333625 w 2838450"/>
                <a:gd name="connsiteY103" fmla="*/ 1738521 h 3853071"/>
                <a:gd name="connsiteX104" fmla="*/ 2266950 w 2838450"/>
                <a:gd name="connsiteY104" fmla="*/ 1662321 h 3853071"/>
                <a:gd name="connsiteX105" fmla="*/ 2190750 w 2838450"/>
                <a:gd name="connsiteY105" fmla="*/ 1586121 h 3853071"/>
                <a:gd name="connsiteX106" fmla="*/ 2143125 w 2838450"/>
                <a:gd name="connsiteY106" fmla="*/ 1528971 h 3853071"/>
                <a:gd name="connsiteX107" fmla="*/ 2124075 w 2838450"/>
                <a:gd name="connsiteY107" fmla="*/ 1500396 h 3853071"/>
                <a:gd name="connsiteX108" fmla="*/ 2095500 w 2838450"/>
                <a:gd name="connsiteY108" fmla="*/ 1471821 h 3853071"/>
                <a:gd name="connsiteX109" fmla="*/ 2066925 w 2838450"/>
                <a:gd name="connsiteY109" fmla="*/ 1433721 h 3853071"/>
                <a:gd name="connsiteX110" fmla="*/ 2057400 w 2838450"/>
                <a:gd name="connsiteY110" fmla="*/ 1405146 h 3853071"/>
                <a:gd name="connsiteX111" fmla="*/ 2038350 w 2838450"/>
                <a:gd name="connsiteY111" fmla="*/ 1357521 h 3853071"/>
                <a:gd name="connsiteX112" fmla="*/ 2095500 w 2838450"/>
                <a:gd name="connsiteY112" fmla="*/ 1262271 h 3853071"/>
                <a:gd name="connsiteX113" fmla="*/ 2152650 w 2838450"/>
                <a:gd name="connsiteY113" fmla="*/ 1205121 h 3853071"/>
                <a:gd name="connsiteX114" fmla="*/ 2181225 w 2838450"/>
                <a:gd name="connsiteY114" fmla="*/ 1176546 h 3853071"/>
                <a:gd name="connsiteX115" fmla="*/ 2209800 w 2838450"/>
                <a:gd name="connsiteY115" fmla="*/ 1138446 h 3853071"/>
                <a:gd name="connsiteX116" fmla="*/ 2219325 w 2838450"/>
                <a:gd name="connsiteY116" fmla="*/ 1109871 h 3853071"/>
                <a:gd name="connsiteX117" fmla="*/ 2238375 w 2838450"/>
                <a:gd name="connsiteY117" fmla="*/ 1081296 h 3853071"/>
                <a:gd name="connsiteX118" fmla="*/ 2228850 w 2838450"/>
                <a:gd name="connsiteY118" fmla="*/ 1005096 h 3853071"/>
                <a:gd name="connsiteX119" fmla="*/ 2181225 w 2838450"/>
                <a:gd name="connsiteY119" fmla="*/ 947946 h 3853071"/>
                <a:gd name="connsiteX120" fmla="*/ 2095500 w 2838450"/>
                <a:gd name="connsiteY120" fmla="*/ 909846 h 3853071"/>
                <a:gd name="connsiteX121" fmla="*/ 2038350 w 2838450"/>
                <a:gd name="connsiteY121" fmla="*/ 900321 h 3853071"/>
                <a:gd name="connsiteX122" fmla="*/ 1933575 w 2838450"/>
                <a:gd name="connsiteY122" fmla="*/ 881271 h 3853071"/>
                <a:gd name="connsiteX123" fmla="*/ 1876425 w 2838450"/>
                <a:gd name="connsiteY123" fmla="*/ 843171 h 3853071"/>
                <a:gd name="connsiteX124" fmla="*/ 1847850 w 2838450"/>
                <a:gd name="connsiteY124" fmla="*/ 824121 h 3853071"/>
                <a:gd name="connsiteX125" fmla="*/ 1819275 w 2838450"/>
                <a:gd name="connsiteY125" fmla="*/ 814596 h 3853071"/>
                <a:gd name="connsiteX126" fmla="*/ 1781175 w 2838450"/>
                <a:gd name="connsiteY126" fmla="*/ 757446 h 3853071"/>
                <a:gd name="connsiteX127" fmla="*/ 1752600 w 2838450"/>
                <a:gd name="connsiteY127" fmla="*/ 700296 h 3853071"/>
                <a:gd name="connsiteX128" fmla="*/ 1733550 w 2838450"/>
                <a:gd name="connsiteY128" fmla="*/ 519321 h 3853071"/>
                <a:gd name="connsiteX129" fmla="*/ 1724025 w 2838450"/>
                <a:gd name="connsiteY129" fmla="*/ 490746 h 3853071"/>
                <a:gd name="connsiteX130" fmla="*/ 1695450 w 2838450"/>
                <a:gd name="connsiteY130" fmla="*/ 357396 h 3853071"/>
                <a:gd name="connsiteX131" fmla="*/ 1647825 w 2838450"/>
                <a:gd name="connsiteY131" fmla="*/ 290721 h 3853071"/>
                <a:gd name="connsiteX132" fmla="*/ 1543050 w 2838450"/>
                <a:gd name="connsiteY132" fmla="*/ 166896 h 3853071"/>
                <a:gd name="connsiteX133" fmla="*/ 1504950 w 2838450"/>
                <a:gd name="connsiteY133" fmla="*/ 147846 h 3853071"/>
                <a:gd name="connsiteX134" fmla="*/ 1476375 w 2838450"/>
                <a:gd name="connsiteY134" fmla="*/ 138321 h 3853071"/>
                <a:gd name="connsiteX135" fmla="*/ 1447800 w 2838450"/>
                <a:gd name="connsiteY135" fmla="*/ 119271 h 3853071"/>
                <a:gd name="connsiteX136" fmla="*/ 1419225 w 2838450"/>
                <a:gd name="connsiteY136" fmla="*/ 109746 h 3853071"/>
                <a:gd name="connsiteX137" fmla="*/ 1371600 w 2838450"/>
                <a:gd name="connsiteY137" fmla="*/ 90696 h 3853071"/>
                <a:gd name="connsiteX138" fmla="*/ 1285875 w 2838450"/>
                <a:gd name="connsiteY138" fmla="*/ 71646 h 3853071"/>
                <a:gd name="connsiteX139" fmla="*/ 1247775 w 2838450"/>
                <a:gd name="connsiteY139" fmla="*/ 62121 h 3853071"/>
                <a:gd name="connsiteX140" fmla="*/ 1190625 w 2838450"/>
                <a:gd name="connsiteY140" fmla="*/ 43071 h 3853071"/>
                <a:gd name="connsiteX141" fmla="*/ 1076325 w 2838450"/>
                <a:gd name="connsiteY141" fmla="*/ 33546 h 3853071"/>
                <a:gd name="connsiteX142" fmla="*/ 600075 w 2838450"/>
                <a:gd name="connsiteY142" fmla="*/ 24021 h 3853071"/>
                <a:gd name="connsiteX143" fmla="*/ 552450 w 2838450"/>
                <a:gd name="connsiteY143" fmla="*/ 71646 h 3853071"/>
                <a:gd name="connsiteX144" fmla="*/ 485775 w 2838450"/>
                <a:gd name="connsiteY144" fmla="*/ 119271 h 3853071"/>
                <a:gd name="connsiteX145" fmla="*/ 457200 w 2838450"/>
                <a:gd name="connsiteY145" fmla="*/ 147846 h 3853071"/>
                <a:gd name="connsiteX146" fmla="*/ 438150 w 2838450"/>
                <a:gd name="connsiteY146" fmla="*/ 176421 h 3853071"/>
                <a:gd name="connsiteX147" fmla="*/ 400050 w 2838450"/>
                <a:gd name="connsiteY147" fmla="*/ 195471 h 3853071"/>
                <a:gd name="connsiteX148" fmla="*/ 352425 w 2838450"/>
                <a:gd name="connsiteY148" fmla="*/ 214521 h 3853071"/>
                <a:gd name="connsiteX149" fmla="*/ 419100 w 2838450"/>
                <a:gd name="connsiteY14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43346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52871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1152525 w 2838450"/>
                <a:gd name="connsiteY38" fmla="*/ 1986171 h 3853071"/>
                <a:gd name="connsiteX39" fmla="*/ 1400175 w 2838450"/>
                <a:gd name="connsiteY39" fmla="*/ 2119521 h 3853071"/>
                <a:gd name="connsiteX40" fmla="*/ 1495425 w 2838450"/>
                <a:gd name="connsiteY40" fmla="*/ 2338596 h 3853071"/>
                <a:gd name="connsiteX41" fmla="*/ 1619250 w 2838450"/>
                <a:gd name="connsiteY41" fmla="*/ 2567196 h 3853071"/>
                <a:gd name="connsiteX42" fmla="*/ 1524000 w 2838450"/>
                <a:gd name="connsiteY42" fmla="*/ 2671971 h 3853071"/>
                <a:gd name="connsiteX43" fmla="*/ 1571625 w 2838450"/>
                <a:gd name="connsiteY43" fmla="*/ 2729121 h 3853071"/>
                <a:gd name="connsiteX44" fmla="*/ 1657350 w 2838450"/>
                <a:gd name="connsiteY44" fmla="*/ 2795796 h 3853071"/>
                <a:gd name="connsiteX45" fmla="*/ 1676400 w 2838450"/>
                <a:gd name="connsiteY45" fmla="*/ 2833896 h 3853071"/>
                <a:gd name="connsiteX46" fmla="*/ 1733550 w 2838450"/>
                <a:gd name="connsiteY46" fmla="*/ 2891046 h 3853071"/>
                <a:gd name="connsiteX47" fmla="*/ 1762125 w 2838450"/>
                <a:gd name="connsiteY47" fmla="*/ 2919621 h 3853071"/>
                <a:gd name="connsiteX48" fmla="*/ 1790700 w 2838450"/>
                <a:gd name="connsiteY48" fmla="*/ 2957721 h 3853071"/>
                <a:gd name="connsiteX49" fmla="*/ 1809750 w 2838450"/>
                <a:gd name="connsiteY49" fmla="*/ 2986296 h 3853071"/>
                <a:gd name="connsiteX50" fmla="*/ 1847850 w 2838450"/>
                <a:gd name="connsiteY50" fmla="*/ 3014871 h 3853071"/>
                <a:gd name="connsiteX51" fmla="*/ 1876425 w 2838450"/>
                <a:gd name="connsiteY51" fmla="*/ 3043446 h 3853071"/>
                <a:gd name="connsiteX52" fmla="*/ 1914525 w 2838450"/>
                <a:gd name="connsiteY52" fmla="*/ 3110121 h 3853071"/>
                <a:gd name="connsiteX53" fmla="*/ 1924050 w 2838450"/>
                <a:gd name="connsiteY53" fmla="*/ 3138696 h 3853071"/>
                <a:gd name="connsiteX54" fmla="*/ 1943100 w 2838450"/>
                <a:gd name="connsiteY54" fmla="*/ 3167271 h 3853071"/>
                <a:gd name="connsiteX55" fmla="*/ 1952625 w 2838450"/>
                <a:gd name="connsiteY55" fmla="*/ 3195846 h 3853071"/>
                <a:gd name="connsiteX56" fmla="*/ 1971675 w 2838450"/>
                <a:gd name="connsiteY56" fmla="*/ 3233946 h 3853071"/>
                <a:gd name="connsiteX57" fmla="*/ 2019300 w 2838450"/>
                <a:gd name="connsiteY57" fmla="*/ 3300621 h 3853071"/>
                <a:gd name="connsiteX58" fmla="*/ 2057400 w 2838450"/>
                <a:gd name="connsiteY58" fmla="*/ 3357771 h 3853071"/>
                <a:gd name="connsiteX59" fmla="*/ 2085975 w 2838450"/>
                <a:gd name="connsiteY59" fmla="*/ 3386346 h 3853071"/>
                <a:gd name="connsiteX60" fmla="*/ 2114550 w 2838450"/>
                <a:gd name="connsiteY60" fmla="*/ 3443496 h 3853071"/>
                <a:gd name="connsiteX61" fmla="*/ 2162175 w 2838450"/>
                <a:gd name="connsiteY61" fmla="*/ 3510171 h 3853071"/>
                <a:gd name="connsiteX62" fmla="*/ 2209800 w 2838450"/>
                <a:gd name="connsiteY62" fmla="*/ 3567321 h 3853071"/>
                <a:gd name="connsiteX63" fmla="*/ 2247900 w 2838450"/>
                <a:gd name="connsiteY63" fmla="*/ 3624471 h 3853071"/>
                <a:gd name="connsiteX64" fmla="*/ 2286000 w 2838450"/>
                <a:gd name="connsiteY64" fmla="*/ 3681621 h 3853071"/>
                <a:gd name="connsiteX65" fmla="*/ 2305050 w 2838450"/>
                <a:gd name="connsiteY65" fmla="*/ 3710196 h 3853071"/>
                <a:gd name="connsiteX66" fmla="*/ 2324100 w 2838450"/>
                <a:gd name="connsiteY66" fmla="*/ 3738771 h 3853071"/>
                <a:gd name="connsiteX67" fmla="*/ 2400300 w 2838450"/>
                <a:gd name="connsiteY67" fmla="*/ 3786396 h 3853071"/>
                <a:gd name="connsiteX68" fmla="*/ 2457450 w 2838450"/>
                <a:gd name="connsiteY68" fmla="*/ 3805446 h 3853071"/>
                <a:gd name="connsiteX69" fmla="*/ 2486025 w 2838450"/>
                <a:gd name="connsiteY69" fmla="*/ 3824496 h 3853071"/>
                <a:gd name="connsiteX70" fmla="*/ 2514600 w 2838450"/>
                <a:gd name="connsiteY70" fmla="*/ 3834021 h 3853071"/>
                <a:gd name="connsiteX71" fmla="*/ 2590800 w 2838450"/>
                <a:gd name="connsiteY71" fmla="*/ 3853071 h 3853071"/>
                <a:gd name="connsiteX72" fmla="*/ 2800350 w 2838450"/>
                <a:gd name="connsiteY72" fmla="*/ 3824496 h 3853071"/>
                <a:gd name="connsiteX73" fmla="*/ 2828925 w 2838450"/>
                <a:gd name="connsiteY73" fmla="*/ 3805446 h 3853071"/>
                <a:gd name="connsiteX74" fmla="*/ 2838450 w 2838450"/>
                <a:gd name="connsiteY74" fmla="*/ 3776871 h 3853071"/>
                <a:gd name="connsiteX75" fmla="*/ 2819400 w 2838450"/>
                <a:gd name="connsiteY75" fmla="*/ 3586371 h 3853071"/>
                <a:gd name="connsiteX76" fmla="*/ 2809875 w 2838450"/>
                <a:gd name="connsiteY76" fmla="*/ 3043446 h 3853071"/>
                <a:gd name="connsiteX77" fmla="*/ 2781300 w 2838450"/>
                <a:gd name="connsiteY77" fmla="*/ 2976771 h 3853071"/>
                <a:gd name="connsiteX78" fmla="*/ 2752725 w 2838450"/>
                <a:gd name="connsiteY78" fmla="*/ 2881521 h 3853071"/>
                <a:gd name="connsiteX79" fmla="*/ 2733675 w 2838450"/>
                <a:gd name="connsiteY79" fmla="*/ 2824371 h 3853071"/>
                <a:gd name="connsiteX80" fmla="*/ 2724150 w 2838450"/>
                <a:gd name="connsiteY80" fmla="*/ 2786271 h 3853071"/>
                <a:gd name="connsiteX81" fmla="*/ 2714625 w 2838450"/>
                <a:gd name="connsiteY81" fmla="*/ 2757696 h 3853071"/>
                <a:gd name="connsiteX82" fmla="*/ 2705100 w 2838450"/>
                <a:gd name="connsiteY82" fmla="*/ 2719596 h 3853071"/>
                <a:gd name="connsiteX83" fmla="*/ 2686050 w 2838450"/>
                <a:gd name="connsiteY83" fmla="*/ 2691021 h 3853071"/>
                <a:gd name="connsiteX84" fmla="*/ 2667000 w 2838450"/>
                <a:gd name="connsiteY84" fmla="*/ 2614821 h 3853071"/>
                <a:gd name="connsiteX85" fmla="*/ 2657475 w 2838450"/>
                <a:gd name="connsiteY85" fmla="*/ 2586246 h 3853071"/>
                <a:gd name="connsiteX86" fmla="*/ 2628900 w 2838450"/>
                <a:gd name="connsiteY86" fmla="*/ 2567196 h 3853071"/>
                <a:gd name="connsiteX87" fmla="*/ 2609850 w 2838450"/>
                <a:gd name="connsiteY87" fmla="*/ 2490996 h 3853071"/>
                <a:gd name="connsiteX88" fmla="*/ 2590800 w 2838450"/>
                <a:gd name="connsiteY88" fmla="*/ 2452896 h 3853071"/>
                <a:gd name="connsiteX89" fmla="*/ 2581275 w 2838450"/>
                <a:gd name="connsiteY89" fmla="*/ 2414796 h 3853071"/>
                <a:gd name="connsiteX90" fmla="*/ 2571750 w 2838450"/>
                <a:gd name="connsiteY90" fmla="*/ 2386221 h 3853071"/>
                <a:gd name="connsiteX91" fmla="*/ 2543175 w 2838450"/>
                <a:gd name="connsiteY91" fmla="*/ 2233821 h 3853071"/>
                <a:gd name="connsiteX92" fmla="*/ 2524125 w 2838450"/>
                <a:gd name="connsiteY92" fmla="*/ 2195721 h 3853071"/>
                <a:gd name="connsiteX93" fmla="*/ 2486025 w 2838450"/>
                <a:gd name="connsiteY93" fmla="*/ 2062371 h 3853071"/>
                <a:gd name="connsiteX94" fmla="*/ 2476500 w 2838450"/>
                <a:gd name="connsiteY94" fmla="*/ 2033796 h 3853071"/>
                <a:gd name="connsiteX95" fmla="*/ 2447925 w 2838450"/>
                <a:gd name="connsiteY95" fmla="*/ 2014746 h 3853071"/>
                <a:gd name="connsiteX96" fmla="*/ 2438400 w 2838450"/>
                <a:gd name="connsiteY96" fmla="*/ 1976646 h 3853071"/>
                <a:gd name="connsiteX97" fmla="*/ 2419350 w 2838450"/>
                <a:gd name="connsiteY97" fmla="*/ 1919496 h 3853071"/>
                <a:gd name="connsiteX98" fmla="*/ 2400300 w 2838450"/>
                <a:gd name="connsiteY98" fmla="*/ 1862346 h 3853071"/>
                <a:gd name="connsiteX99" fmla="*/ 2390775 w 2838450"/>
                <a:gd name="connsiteY99" fmla="*/ 1833771 h 3853071"/>
                <a:gd name="connsiteX100" fmla="*/ 2362200 w 2838450"/>
                <a:gd name="connsiteY100" fmla="*/ 1767096 h 3853071"/>
                <a:gd name="connsiteX101" fmla="*/ 2333625 w 2838450"/>
                <a:gd name="connsiteY101" fmla="*/ 1738521 h 3853071"/>
                <a:gd name="connsiteX102" fmla="*/ 2266950 w 2838450"/>
                <a:gd name="connsiteY102" fmla="*/ 1662321 h 3853071"/>
                <a:gd name="connsiteX103" fmla="*/ 2190750 w 2838450"/>
                <a:gd name="connsiteY103" fmla="*/ 1586121 h 3853071"/>
                <a:gd name="connsiteX104" fmla="*/ 2143125 w 2838450"/>
                <a:gd name="connsiteY104" fmla="*/ 1528971 h 3853071"/>
                <a:gd name="connsiteX105" fmla="*/ 2124075 w 2838450"/>
                <a:gd name="connsiteY105" fmla="*/ 1500396 h 3853071"/>
                <a:gd name="connsiteX106" fmla="*/ 2095500 w 2838450"/>
                <a:gd name="connsiteY106" fmla="*/ 1471821 h 3853071"/>
                <a:gd name="connsiteX107" fmla="*/ 2066925 w 2838450"/>
                <a:gd name="connsiteY107" fmla="*/ 1433721 h 3853071"/>
                <a:gd name="connsiteX108" fmla="*/ 2057400 w 2838450"/>
                <a:gd name="connsiteY108" fmla="*/ 1405146 h 3853071"/>
                <a:gd name="connsiteX109" fmla="*/ 2038350 w 2838450"/>
                <a:gd name="connsiteY109" fmla="*/ 1357521 h 3853071"/>
                <a:gd name="connsiteX110" fmla="*/ 2095500 w 2838450"/>
                <a:gd name="connsiteY110" fmla="*/ 1262271 h 3853071"/>
                <a:gd name="connsiteX111" fmla="*/ 2152650 w 2838450"/>
                <a:gd name="connsiteY111" fmla="*/ 1205121 h 3853071"/>
                <a:gd name="connsiteX112" fmla="*/ 2181225 w 2838450"/>
                <a:gd name="connsiteY112" fmla="*/ 1176546 h 3853071"/>
                <a:gd name="connsiteX113" fmla="*/ 2209800 w 2838450"/>
                <a:gd name="connsiteY113" fmla="*/ 1138446 h 3853071"/>
                <a:gd name="connsiteX114" fmla="*/ 2219325 w 2838450"/>
                <a:gd name="connsiteY114" fmla="*/ 1109871 h 3853071"/>
                <a:gd name="connsiteX115" fmla="*/ 2238375 w 2838450"/>
                <a:gd name="connsiteY115" fmla="*/ 1081296 h 3853071"/>
                <a:gd name="connsiteX116" fmla="*/ 2228850 w 2838450"/>
                <a:gd name="connsiteY116" fmla="*/ 1005096 h 3853071"/>
                <a:gd name="connsiteX117" fmla="*/ 2181225 w 2838450"/>
                <a:gd name="connsiteY117" fmla="*/ 947946 h 3853071"/>
                <a:gd name="connsiteX118" fmla="*/ 2095500 w 2838450"/>
                <a:gd name="connsiteY118" fmla="*/ 909846 h 3853071"/>
                <a:gd name="connsiteX119" fmla="*/ 2038350 w 2838450"/>
                <a:gd name="connsiteY119" fmla="*/ 900321 h 3853071"/>
                <a:gd name="connsiteX120" fmla="*/ 1933575 w 2838450"/>
                <a:gd name="connsiteY120" fmla="*/ 881271 h 3853071"/>
                <a:gd name="connsiteX121" fmla="*/ 1876425 w 2838450"/>
                <a:gd name="connsiteY121" fmla="*/ 843171 h 3853071"/>
                <a:gd name="connsiteX122" fmla="*/ 1847850 w 2838450"/>
                <a:gd name="connsiteY122" fmla="*/ 824121 h 3853071"/>
                <a:gd name="connsiteX123" fmla="*/ 1819275 w 2838450"/>
                <a:gd name="connsiteY123" fmla="*/ 814596 h 3853071"/>
                <a:gd name="connsiteX124" fmla="*/ 1781175 w 2838450"/>
                <a:gd name="connsiteY124" fmla="*/ 757446 h 3853071"/>
                <a:gd name="connsiteX125" fmla="*/ 1752600 w 2838450"/>
                <a:gd name="connsiteY125" fmla="*/ 700296 h 3853071"/>
                <a:gd name="connsiteX126" fmla="*/ 1733550 w 2838450"/>
                <a:gd name="connsiteY126" fmla="*/ 519321 h 3853071"/>
                <a:gd name="connsiteX127" fmla="*/ 1724025 w 2838450"/>
                <a:gd name="connsiteY127" fmla="*/ 490746 h 3853071"/>
                <a:gd name="connsiteX128" fmla="*/ 1695450 w 2838450"/>
                <a:gd name="connsiteY128" fmla="*/ 357396 h 3853071"/>
                <a:gd name="connsiteX129" fmla="*/ 1647825 w 2838450"/>
                <a:gd name="connsiteY129" fmla="*/ 290721 h 3853071"/>
                <a:gd name="connsiteX130" fmla="*/ 1543050 w 2838450"/>
                <a:gd name="connsiteY130" fmla="*/ 166896 h 3853071"/>
                <a:gd name="connsiteX131" fmla="*/ 1504950 w 2838450"/>
                <a:gd name="connsiteY131" fmla="*/ 147846 h 3853071"/>
                <a:gd name="connsiteX132" fmla="*/ 1476375 w 2838450"/>
                <a:gd name="connsiteY132" fmla="*/ 138321 h 3853071"/>
                <a:gd name="connsiteX133" fmla="*/ 1447800 w 2838450"/>
                <a:gd name="connsiteY133" fmla="*/ 119271 h 3853071"/>
                <a:gd name="connsiteX134" fmla="*/ 1419225 w 2838450"/>
                <a:gd name="connsiteY134" fmla="*/ 109746 h 3853071"/>
                <a:gd name="connsiteX135" fmla="*/ 1371600 w 2838450"/>
                <a:gd name="connsiteY135" fmla="*/ 90696 h 3853071"/>
                <a:gd name="connsiteX136" fmla="*/ 1285875 w 2838450"/>
                <a:gd name="connsiteY136" fmla="*/ 71646 h 3853071"/>
                <a:gd name="connsiteX137" fmla="*/ 1247775 w 2838450"/>
                <a:gd name="connsiteY137" fmla="*/ 62121 h 3853071"/>
                <a:gd name="connsiteX138" fmla="*/ 1190625 w 2838450"/>
                <a:gd name="connsiteY138" fmla="*/ 43071 h 3853071"/>
                <a:gd name="connsiteX139" fmla="*/ 1076325 w 2838450"/>
                <a:gd name="connsiteY139" fmla="*/ 33546 h 3853071"/>
                <a:gd name="connsiteX140" fmla="*/ 600075 w 2838450"/>
                <a:gd name="connsiteY140" fmla="*/ 24021 h 3853071"/>
                <a:gd name="connsiteX141" fmla="*/ 552450 w 2838450"/>
                <a:gd name="connsiteY141" fmla="*/ 71646 h 3853071"/>
                <a:gd name="connsiteX142" fmla="*/ 485775 w 2838450"/>
                <a:gd name="connsiteY142" fmla="*/ 119271 h 3853071"/>
                <a:gd name="connsiteX143" fmla="*/ 457200 w 2838450"/>
                <a:gd name="connsiteY143" fmla="*/ 147846 h 3853071"/>
                <a:gd name="connsiteX144" fmla="*/ 438150 w 2838450"/>
                <a:gd name="connsiteY144" fmla="*/ 176421 h 3853071"/>
                <a:gd name="connsiteX145" fmla="*/ 400050 w 2838450"/>
                <a:gd name="connsiteY145" fmla="*/ 195471 h 3853071"/>
                <a:gd name="connsiteX146" fmla="*/ 352425 w 2838450"/>
                <a:gd name="connsiteY146" fmla="*/ 214521 h 3853071"/>
                <a:gd name="connsiteX147" fmla="*/ 419100 w 2838450"/>
                <a:gd name="connsiteY14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1152525 w 2838450"/>
                <a:gd name="connsiteY38" fmla="*/ 1986171 h 3853071"/>
                <a:gd name="connsiteX39" fmla="*/ 1400175 w 2838450"/>
                <a:gd name="connsiteY39" fmla="*/ 2119521 h 3853071"/>
                <a:gd name="connsiteX40" fmla="*/ 1495425 w 2838450"/>
                <a:gd name="connsiteY40" fmla="*/ 2338596 h 3853071"/>
                <a:gd name="connsiteX41" fmla="*/ 1619250 w 2838450"/>
                <a:gd name="connsiteY41" fmla="*/ 2567196 h 3853071"/>
                <a:gd name="connsiteX42" fmla="*/ 1524000 w 2838450"/>
                <a:gd name="connsiteY42" fmla="*/ 2671971 h 3853071"/>
                <a:gd name="connsiteX43" fmla="*/ 1571625 w 2838450"/>
                <a:gd name="connsiteY43" fmla="*/ 2729121 h 3853071"/>
                <a:gd name="connsiteX44" fmla="*/ 1657350 w 2838450"/>
                <a:gd name="connsiteY44" fmla="*/ 2795796 h 3853071"/>
                <a:gd name="connsiteX45" fmla="*/ 1676400 w 2838450"/>
                <a:gd name="connsiteY45" fmla="*/ 2833896 h 3853071"/>
                <a:gd name="connsiteX46" fmla="*/ 1733550 w 2838450"/>
                <a:gd name="connsiteY46" fmla="*/ 2891046 h 3853071"/>
                <a:gd name="connsiteX47" fmla="*/ 1762125 w 2838450"/>
                <a:gd name="connsiteY47" fmla="*/ 2919621 h 3853071"/>
                <a:gd name="connsiteX48" fmla="*/ 1790700 w 2838450"/>
                <a:gd name="connsiteY48" fmla="*/ 2957721 h 3853071"/>
                <a:gd name="connsiteX49" fmla="*/ 1809750 w 2838450"/>
                <a:gd name="connsiteY49" fmla="*/ 2986296 h 3853071"/>
                <a:gd name="connsiteX50" fmla="*/ 1847850 w 2838450"/>
                <a:gd name="connsiteY50" fmla="*/ 3014871 h 3853071"/>
                <a:gd name="connsiteX51" fmla="*/ 1876425 w 2838450"/>
                <a:gd name="connsiteY51" fmla="*/ 3043446 h 3853071"/>
                <a:gd name="connsiteX52" fmla="*/ 1914525 w 2838450"/>
                <a:gd name="connsiteY52" fmla="*/ 3110121 h 3853071"/>
                <a:gd name="connsiteX53" fmla="*/ 1924050 w 2838450"/>
                <a:gd name="connsiteY53" fmla="*/ 3138696 h 3853071"/>
                <a:gd name="connsiteX54" fmla="*/ 1943100 w 2838450"/>
                <a:gd name="connsiteY54" fmla="*/ 3167271 h 3853071"/>
                <a:gd name="connsiteX55" fmla="*/ 1952625 w 2838450"/>
                <a:gd name="connsiteY55" fmla="*/ 3195846 h 3853071"/>
                <a:gd name="connsiteX56" fmla="*/ 1971675 w 2838450"/>
                <a:gd name="connsiteY56" fmla="*/ 3233946 h 3853071"/>
                <a:gd name="connsiteX57" fmla="*/ 2019300 w 2838450"/>
                <a:gd name="connsiteY57" fmla="*/ 3300621 h 3853071"/>
                <a:gd name="connsiteX58" fmla="*/ 2057400 w 2838450"/>
                <a:gd name="connsiteY58" fmla="*/ 3357771 h 3853071"/>
                <a:gd name="connsiteX59" fmla="*/ 2085975 w 2838450"/>
                <a:gd name="connsiteY59" fmla="*/ 3386346 h 3853071"/>
                <a:gd name="connsiteX60" fmla="*/ 2114550 w 2838450"/>
                <a:gd name="connsiteY60" fmla="*/ 3443496 h 3853071"/>
                <a:gd name="connsiteX61" fmla="*/ 2162175 w 2838450"/>
                <a:gd name="connsiteY61" fmla="*/ 3510171 h 3853071"/>
                <a:gd name="connsiteX62" fmla="*/ 2209800 w 2838450"/>
                <a:gd name="connsiteY62" fmla="*/ 3567321 h 3853071"/>
                <a:gd name="connsiteX63" fmla="*/ 2247900 w 2838450"/>
                <a:gd name="connsiteY63" fmla="*/ 3624471 h 3853071"/>
                <a:gd name="connsiteX64" fmla="*/ 2286000 w 2838450"/>
                <a:gd name="connsiteY64" fmla="*/ 3681621 h 3853071"/>
                <a:gd name="connsiteX65" fmla="*/ 2305050 w 2838450"/>
                <a:gd name="connsiteY65" fmla="*/ 3710196 h 3853071"/>
                <a:gd name="connsiteX66" fmla="*/ 2324100 w 2838450"/>
                <a:gd name="connsiteY66" fmla="*/ 3738771 h 3853071"/>
                <a:gd name="connsiteX67" fmla="*/ 2400300 w 2838450"/>
                <a:gd name="connsiteY67" fmla="*/ 3786396 h 3853071"/>
                <a:gd name="connsiteX68" fmla="*/ 2457450 w 2838450"/>
                <a:gd name="connsiteY68" fmla="*/ 3805446 h 3853071"/>
                <a:gd name="connsiteX69" fmla="*/ 2486025 w 2838450"/>
                <a:gd name="connsiteY69" fmla="*/ 3824496 h 3853071"/>
                <a:gd name="connsiteX70" fmla="*/ 2514600 w 2838450"/>
                <a:gd name="connsiteY70" fmla="*/ 3834021 h 3853071"/>
                <a:gd name="connsiteX71" fmla="*/ 2590800 w 2838450"/>
                <a:gd name="connsiteY71" fmla="*/ 3853071 h 3853071"/>
                <a:gd name="connsiteX72" fmla="*/ 2800350 w 2838450"/>
                <a:gd name="connsiteY72" fmla="*/ 3824496 h 3853071"/>
                <a:gd name="connsiteX73" fmla="*/ 2828925 w 2838450"/>
                <a:gd name="connsiteY73" fmla="*/ 3805446 h 3853071"/>
                <a:gd name="connsiteX74" fmla="*/ 2838450 w 2838450"/>
                <a:gd name="connsiteY74" fmla="*/ 3776871 h 3853071"/>
                <a:gd name="connsiteX75" fmla="*/ 2819400 w 2838450"/>
                <a:gd name="connsiteY75" fmla="*/ 3586371 h 3853071"/>
                <a:gd name="connsiteX76" fmla="*/ 2809875 w 2838450"/>
                <a:gd name="connsiteY76" fmla="*/ 3043446 h 3853071"/>
                <a:gd name="connsiteX77" fmla="*/ 2781300 w 2838450"/>
                <a:gd name="connsiteY77" fmla="*/ 2976771 h 3853071"/>
                <a:gd name="connsiteX78" fmla="*/ 2752725 w 2838450"/>
                <a:gd name="connsiteY78" fmla="*/ 2881521 h 3853071"/>
                <a:gd name="connsiteX79" fmla="*/ 2733675 w 2838450"/>
                <a:gd name="connsiteY79" fmla="*/ 2824371 h 3853071"/>
                <a:gd name="connsiteX80" fmla="*/ 2724150 w 2838450"/>
                <a:gd name="connsiteY80" fmla="*/ 2786271 h 3853071"/>
                <a:gd name="connsiteX81" fmla="*/ 2714625 w 2838450"/>
                <a:gd name="connsiteY81" fmla="*/ 2757696 h 3853071"/>
                <a:gd name="connsiteX82" fmla="*/ 2705100 w 2838450"/>
                <a:gd name="connsiteY82" fmla="*/ 2719596 h 3853071"/>
                <a:gd name="connsiteX83" fmla="*/ 2686050 w 2838450"/>
                <a:gd name="connsiteY83" fmla="*/ 2691021 h 3853071"/>
                <a:gd name="connsiteX84" fmla="*/ 2667000 w 2838450"/>
                <a:gd name="connsiteY84" fmla="*/ 2614821 h 3853071"/>
                <a:gd name="connsiteX85" fmla="*/ 2657475 w 2838450"/>
                <a:gd name="connsiteY85" fmla="*/ 2586246 h 3853071"/>
                <a:gd name="connsiteX86" fmla="*/ 2628900 w 2838450"/>
                <a:gd name="connsiteY86" fmla="*/ 2567196 h 3853071"/>
                <a:gd name="connsiteX87" fmla="*/ 2609850 w 2838450"/>
                <a:gd name="connsiteY87" fmla="*/ 2490996 h 3853071"/>
                <a:gd name="connsiteX88" fmla="*/ 2590800 w 2838450"/>
                <a:gd name="connsiteY88" fmla="*/ 2452896 h 3853071"/>
                <a:gd name="connsiteX89" fmla="*/ 2581275 w 2838450"/>
                <a:gd name="connsiteY89" fmla="*/ 2414796 h 3853071"/>
                <a:gd name="connsiteX90" fmla="*/ 2571750 w 2838450"/>
                <a:gd name="connsiteY90" fmla="*/ 2386221 h 3853071"/>
                <a:gd name="connsiteX91" fmla="*/ 2543175 w 2838450"/>
                <a:gd name="connsiteY91" fmla="*/ 2233821 h 3853071"/>
                <a:gd name="connsiteX92" fmla="*/ 2524125 w 2838450"/>
                <a:gd name="connsiteY92" fmla="*/ 2195721 h 3853071"/>
                <a:gd name="connsiteX93" fmla="*/ 2486025 w 2838450"/>
                <a:gd name="connsiteY93" fmla="*/ 2062371 h 3853071"/>
                <a:gd name="connsiteX94" fmla="*/ 2476500 w 2838450"/>
                <a:gd name="connsiteY94" fmla="*/ 2033796 h 3853071"/>
                <a:gd name="connsiteX95" fmla="*/ 2447925 w 2838450"/>
                <a:gd name="connsiteY95" fmla="*/ 2014746 h 3853071"/>
                <a:gd name="connsiteX96" fmla="*/ 2438400 w 2838450"/>
                <a:gd name="connsiteY96" fmla="*/ 1976646 h 3853071"/>
                <a:gd name="connsiteX97" fmla="*/ 2419350 w 2838450"/>
                <a:gd name="connsiteY97" fmla="*/ 1919496 h 3853071"/>
                <a:gd name="connsiteX98" fmla="*/ 2400300 w 2838450"/>
                <a:gd name="connsiteY98" fmla="*/ 1862346 h 3853071"/>
                <a:gd name="connsiteX99" fmla="*/ 2390775 w 2838450"/>
                <a:gd name="connsiteY99" fmla="*/ 1833771 h 3853071"/>
                <a:gd name="connsiteX100" fmla="*/ 2362200 w 2838450"/>
                <a:gd name="connsiteY100" fmla="*/ 1767096 h 3853071"/>
                <a:gd name="connsiteX101" fmla="*/ 2333625 w 2838450"/>
                <a:gd name="connsiteY101" fmla="*/ 1738521 h 3853071"/>
                <a:gd name="connsiteX102" fmla="*/ 2266950 w 2838450"/>
                <a:gd name="connsiteY102" fmla="*/ 1662321 h 3853071"/>
                <a:gd name="connsiteX103" fmla="*/ 2190750 w 2838450"/>
                <a:gd name="connsiteY103" fmla="*/ 1586121 h 3853071"/>
                <a:gd name="connsiteX104" fmla="*/ 2143125 w 2838450"/>
                <a:gd name="connsiteY104" fmla="*/ 1528971 h 3853071"/>
                <a:gd name="connsiteX105" fmla="*/ 2124075 w 2838450"/>
                <a:gd name="connsiteY105" fmla="*/ 1500396 h 3853071"/>
                <a:gd name="connsiteX106" fmla="*/ 2095500 w 2838450"/>
                <a:gd name="connsiteY106" fmla="*/ 1471821 h 3853071"/>
                <a:gd name="connsiteX107" fmla="*/ 2066925 w 2838450"/>
                <a:gd name="connsiteY107" fmla="*/ 1433721 h 3853071"/>
                <a:gd name="connsiteX108" fmla="*/ 2057400 w 2838450"/>
                <a:gd name="connsiteY108" fmla="*/ 1405146 h 3853071"/>
                <a:gd name="connsiteX109" fmla="*/ 2038350 w 2838450"/>
                <a:gd name="connsiteY109" fmla="*/ 1357521 h 3853071"/>
                <a:gd name="connsiteX110" fmla="*/ 2095500 w 2838450"/>
                <a:gd name="connsiteY110" fmla="*/ 1262271 h 3853071"/>
                <a:gd name="connsiteX111" fmla="*/ 2152650 w 2838450"/>
                <a:gd name="connsiteY111" fmla="*/ 1205121 h 3853071"/>
                <a:gd name="connsiteX112" fmla="*/ 2181225 w 2838450"/>
                <a:gd name="connsiteY112" fmla="*/ 1176546 h 3853071"/>
                <a:gd name="connsiteX113" fmla="*/ 2209800 w 2838450"/>
                <a:gd name="connsiteY113" fmla="*/ 1138446 h 3853071"/>
                <a:gd name="connsiteX114" fmla="*/ 2219325 w 2838450"/>
                <a:gd name="connsiteY114" fmla="*/ 1109871 h 3853071"/>
                <a:gd name="connsiteX115" fmla="*/ 2238375 w 2838450"/>
                <a:gd name="connsiteY115" fmla="*/ 1081296 h 3853071"/>
                <a:gd name="connsiteX116" fmla="*/ 2228850 w 2838450"/>
                <a:gd name="connsiteY116" fmla="*/ 1005096 h 3853071"/>
                <a:gd name="connsiteX117" fmla="*/ 2181225 w 2838450"/>
                <a:gd name="connsiteY117" fmla="*/ 947946 h 3853071"/>
                <a:gd name="connsiteX118" fmla="*/ 2095500 w 2838450"/>
                <a:gd name="connsiteY118" fmla="*/ 909846 h 3853071"/>
                <a:gd name="connsiteX119" fmla="*/ 2038350 w 2838450"/>
                <a:gd name="connsiteY119" fmla="*/ 900321 h 3853071"/>
                <a:gd name="connsiteX120" fmla="*/ 1933575 w 2838450"/>
                <a:gd name="connsiteY120" fmla="*/ 881271 h 3853071"/>
                <a:gd name="connsiteX121" fmla="*/ 1876425 w 2838450"/>
                <a:gd name="connsiteY121" fmla="*/ 843171 h 3853071"/>
                <a:gd name="connsiteX122" fmla="*/ 1847850 w 2838450"/>
                <a:gd name="connsiteY122" fmla="*/ 824121 h 3853071"/>
                <a:gd name="connsiteX123" fmla="*/ 1819275 w 2838450"/>
                <a:gd name="connsiteY123" fmla="*/ 814596 h 3853071"/>
                <a:gd name="connsiteX124" fmla="*/ 1781175 w 2838450"/>
                <a:gd name="connsiteY124" fmla="*/ 757446 h 3853071"/>
                <a:gd name="connsiteX125" fmla="*/ 1752600 w 2838450"/>
                <a:gd name="connsiteY125" fmla="*/ 700296 h 3853071"/>
                <a:gd name="connsiteX126" fmla="*/ 1733550 w 2838450"/>
                <a:gd name="connsiteY126" fmla="*/ 519321 h 3853071"/>
                <a:gd name="connsiteX127" fmla="*/ 1724025 w 2838450"/>
                <a:gd name="connsiteY127" fmla="*/ 490746 h 3853071"/>
                <a:gd name="connsiteX128" fmla="*/ 1695450 w 2838450"/>
                <a:gd name="connsiteY128" fmla="*/ 357396 h 3853071"/>
                <a:gd name="connsiteX129" fmla="*/ 1647825 w 2838450"/>
                <a:gd name="connsiteY129" fmla="*/ 290721 h 3853071"/>
                <a:gd name="connsiteX130" fmla="*/ 1543050 w 2838450"/>
                <a:gd name="connsiteY130" fmla="*/ 166896 h 3853071"/>
                <a:gd name="connsiteX131" fmla="*/ 1504950 w 2838450"/>
                <a:gd name="connsiteY131" fmla="*/ 147846 h 3853071"/>
                <a:gd name="connsiteX132" fmla="*/ 1476375 w 2838450"/>
                <a:gd name="connsiteY132" fmla="*/ 138321 h 3853071"/>
                <a:gd name="connsiteX133" fmla="*/ 1447800 w 2838450"/>
                <a:gd name="connsiteY133" fmla="*/ 119271 h 3853071"/>
                <a:gd name="connsiteX134" fmla="*/ 1419225 w 2838450"/>
                <a:gd name="connsiteY134" fmla="*/ 109746 h 3853071"/>
                <a:gd name="connsiteX135" fmla="*/ 1371600 w 2838450"/>
                <a:gd name="connsiteY135" fmla="*/ 90696 h 3853071"/>
                <a:gd name="connsiteX136" fmla="*/ 1285875 w 2838450"/>
                <a:gd name="connsiteY136" fmla="*/ 71646 h 3853071"/>
                <a:gd name="connsiteX137" fmla="*/ 1247775 w 2838450"/>
                <a:gd name="connsiteY137" fmla="*/ 62121 h 3853071"/>
                <a:gd name="connsiteX138" fmla="*/ 1190625 w 2838450"/>
                <a:gd name="connsiteY138" fmla="*/ 43071 h 3853071"/>
                <a:gd name="connsiteX139" fmla="*/ 1076325 w 2838450"/>
                <a:gd name="connsiteY139" fmla="*/ 33546 h 3853071"/>
                <a:gd name="connsiteX140" fmla="*/ 600075 w 2838450"/>
                <a:gd name="connsiteY140" fmla="*/ 24021 h 3853071"/>
                <a:gd name="connsiteX141" fmla="*/ 552450 w 2838450"/>
                <a:gd name="connsiteY141" fmla="*/ 71646 h 3853071"/>
                <a:gd name="connsiteX142" fmla="*/ 485775 w 2838450"/>
                <a:gd name="connsiteY142" fmla="*/ 119271 h 3853071"/>
                <a:gd name="connsiteX143" fmla="*/ 457200 w 2838450"/>
                <a:gd name="connsiteY143" fmla="*/ 147846 h 3853071"/>
                <a:gd name="connsiteX144" fmla="*/ 438150 w 2838450"/>
                <a:gd name="connsiteY144" fmla="*/ 176421 h 3853071"/>
                <a:gd name="connsiteX145" fmla="*/ 400050 w 2838450"/>
                <a:gd name="connsiteY145" fmla="*/ 195471 h 3853071"/>
                <a:gd name="connsiteX146" fmla="*/ 352425 w 2838450"/>
                <a:gd name="connsiteY146" fmla="*/ 214521 h 3853071"/>
                <a:gd name="connsiteX147" fmla="*/ 419100 w 2838450"/>
                <a:gd name="connsiteY14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1152525 w 2838450"/>
                <a:gd name="connsiteY37" fmla="*/ 1986171 h 3853071"/>
                <a:gd name="connsiteX38" fmla="*/ 1400175 w 2838450"/>
                <a:gd name="connsiteY38" fmla="*/ 2119521 h 3853071"/>
                <a:gd name="connsiteX39" fmla="*/ 1495425 w 2838450"/>
                <a:gd name="connsiteY39" fmla="*/ 2338596 h 3853071"/>
                <a:gd name="connsiteX40" fmla="*/ 1619250 w 2838450"/>
                <a:gd name="connsiteY40" fmla="*/ 2567196 h 3853071"/>
                <a:gd name="connsiteX41" fmla="*/ 1524000 w 2838450"/>
                <a:gd name="connsiteY41" fmla="*/ 2671971 h 3853071"/>
                <a:gd name="connsiteX42" fmla="*/ 1571625 w 2838450"/>
                <a:gd name="connsiteY42" fmla="*/ 2729121 h 3853071"/>
                <a:gd name="connsiteX43" fmla="*/ 1657350 w 2838450"/>
                <a:gd name="connsiteY43" fmla="*/ 2795796 h 3853071"/>
                <a:gd name="connsiteX44" fmla="*/ 1676400 w 2838450"/>
                <a:gd name="connsiteY44" fmla="*/ 2833896 h 3853071"/>
                <a:gd name="connsiteX45" fmla="*/ 1733550 w 2838450"/>
                <a:gd name="connsiteY45" fmla="*/ 2891046 h 3853071"/>
                <a:gd name="connsiteX46" fmla="*/ 1762125 w 2838450"/>
                <a:gd name="connsiteY46" fmla="*/ 2919621 h 3853071"/>
                <a:gd name="connsiteX47" fmla="*/ 1790700 w 2838450"/>
                <a:gd name="connsiteY47" fmla="*/ 2957721 h 3853071"/>
                <a:gd name="connsiteX48" fmla="*/ 1809750 w 2838450"/>
                <a:gd name="connsiteY48" fmla="*/ 2986296 h 3853071"/>
                <a:gd name="connsiteX49" fmla="*/ 1847850 w 2838450"/>
                <a:gd name="connsiteY49" fmla="*/ 3014871 h 3853071"/>
                <a:gd name="connsiteX50" fmla="*/ 1876425 w 2838450"/>
                <a:gd name="connsiteY50" fmla="*/ 3043446 h 3853071"/>
                <a:gd name="connsiteX51" fmla="*/ 1914525 w 2838450"/>
                <a:gd name="connsiteY51" fmla="*/ 3110121 h 3853071"/>
                <a:gd name="connsiteX52" fmla="*/ 1924050 w 2838450"/>
                <a:gd name="connsiteY52" fmla="*/ 3138696 h 3853071"/>
                <a:gd name="connsiteX53" fmla="*/ 1943100 w 2838450"/>
                <a:gd name="connsiteY53" fmla="*/ 3167271 h 3853071"/>
                <a:gd name="connsiteX54" fmla="*/ 1952625 w 2838450"/>
                <a:gd name="connsiteY54" fmla="*/ 3195846 h 3853071"/>
                <a:gd name="connsiteX55" fmla="*/ 1971675 w 2838450"/>
                <a:gd name="connsiteY55" fmla="*/ 3233946 h 3853071"/>
                <a:gd name="connsiteX56" fmla="*/ 2019300 w 2838450"/>
                <a:gd name="connsiteY56" fmla="*/ 3300621 h 3853071"/>
                <a:gd name="connsiteX57" fmla="*/ 2057400 w 2838450"/>
                <a:gd name="connsiteY57" fmla="*/ 3357771 h 3853071"/>
                <a:gd name="connsiteX58" fmla="*/ 2085975 w 2838450"/>
                <a:gd name="connsiteY58" fmla="*/ 3386346 h 3853071"/>
                <a:gd name="connsiteX59" fmla="*/ 2114550 w 2838450"/>
                <a:gd name="connsiteY59" fmla="*/ 3443496 h 3853071"/>
                <a:gd name="connsiteX60" fmla="*/ 2162175 w 2838450"/>
                <a:gd name="connsiteY60" fmla="*/ 3510171 h 3853071"/>
                <a:gd name="connsiteX61" fmla="*/ 2209800 w 2838450"/>
                <a:gd name="connsiteY61" fmla="*/ 3567321 h 3853071"/>
                <a:gd name="connsiteX62" fmla="*/ 2247900 w 2838450"/>
                <a:gd name="connsiteY62" fmla="*/ 3624471 h 3853071"/>
                <a:gd name="connsiteX63" fmla="*/ 2286000 w 2838450"/>
                <a:gd name="connsiteY63" fmla="*/ 3681621 h 3853071"/>
                <a:gd name="connsiteX64" fmla="*/ 2305050 w 2838450"/>
                <a:gd name="connsiteY64" fmla="*/ 3710196 h 3853071"/>
                <a:gd name="connsiteX65" fmla="*/ 2324100 w 2838450"/>
                <a:gd name="connsiteY65" fmla="*/ 3738771 h 3853071"/>
                <a:gd name="connsiteX66" fmla="*/ 2400300 w 2838450"/>
                <a:gd name="connsiteY66" fmla="*/ 3786396 h 3853071"/>
                <a:gd name="connsiteX67" fmla="*/ 2457450 w 2838450"/>
                <a:gd name="connsiteY67" fmla="*/ 3805446 h 3853071"/>
                <a:gd name="connsiteX68" fmla="*/ 2486025 w 2838450"/>
                <a:gd name="connsiteY68" fmla="*/ 3824496 h 3853071"/>
                <a:gd name="connsiteX69" fmla="*/ 2514600 w 2838450"/>
                <a:gd name="connsiteY69" fmla="*/ 3834021 h 3853071"/>
                <a:gd name="connsiteX70" fmla="*/ 2590800 w 2838450"/>
                <a:gd name="connsiteY70" fmla="*/ 3853071 h 3853071"/>
                <a:gd name="connsiteX71" fmla="*/ 2800350 w 2838450"/>
                <a:gd name="connsiteY71" fmla="*/ 3824496 h 3853071"/>
                <a:gd name="connsiteX72" fmla="*/ 2828925 w 2838450"/>
                <a:gd name="connsiteY72" fmla="*/ 3805446 h 3853071"/>
                <a:gd name="connsiteX73" fmla="*/ 2838450 w 2838450"/>
                <a:gd name="connsiteY73" fmla="*/ 3776871 h 3853071"/>
                <a:gd name="connsiteX74" fmla="*/ 2819400 w 2838450"/>
                <a:gd name="connsiteY74" fmla="*/ 3586371 h 3853071"/>
                <a:gd name="connsiteX75" fmla="*/ 2809875 w 2838450"/>
                <a:gd name="connsiteY75" fmla="*/ 3043446 h 3853071"/>
                <a:gd name="connsiteX76" fmla="*/ 2781300 w 2838450"/>
                <a:gd name="connsiteY76" fmla="*/ 2976771 h 3853071"/>
                <a:gd name="connsiteX77" fmla="*/ 2752725 w 2838450"/>
                <a:gd name="connsiteY77" fmla="*/ 2881521 h 3853071"/>
                <a:gd name="connsiteX78" fmla="*/ 2733675 w 2838450"/>
                <a:gd name="connsiteY78" fmla="*/ 2824371 h 3853071"/>
                <a:gd name="connsiteX79" fmla="*/ 2724150 w 2838450"/>
                <a:gd name="connsiteY79" fmla="*/ 2786271 h 3853071"/>
                <a:gd name="connsiteX80" fmla="*/ 2714625 w 2838450"/>
                <a:gd name="connsiteY80" fmla="*/ 2757696 h 3853071"/>
                <a:gd name="connsiteX81" fmla="*/ 2705100 w 2838450"/>
                <a:gd name="connsiteY81" fmla="*/ 2719596 h 3853071"/>
                <a:gd name="connsiteX82" fmla="*/ 2686050 w 2838450"/>
                <a:gd name="connsiteY82" fmla="*/ 2691021 h 3853071"/>
                <a:gd name="connsiteX83" fmla="*/ 2667000 w 2838450"/>
                <a:gd name="connsiteY83" fmla="*/ 2614821 h 3853071"/>
                <a:gd name="connsiteX84" fmla="*/ 2657475 w 2838450"/>
                <a:gd name="connsiteY84" fmla="*/ 2586246 h 3853071"/>
                <a:gd name="connsiteX85" fmla="*/ 2628900 w 2838450"/>
                <a:gd name="connsiteY85" fmla="*/ 2567196 h 3853071"/>
                <a:gd name="connsiteX86" fmla="*/ 2609850 w 2838450"/>
                <a:gd name="connsiteY86" fmla="*/ 2490996 h 3853071"/>
                <a:gd name="connsiteX87" fmla="*/ 2590800 w 2838450"/>
                <a:gd name="connsiteY87" fmla="*/ 2452896 h 3853071"/>
                <a:gd name="connsiteX88" fmla="*/ 2581275 w 2838450"/>
                <a:gd name="connsiteY88" fmla="*/ 2414796 h 3853071"/>
                <a:gd name="connsiteX89" fmla="*/ 2571750 w 2838450"/>
                <a:gd name="connsiteY89" fmla="*/ 2386221 h 3853071"/>
                <a:gd name="connsiteX90" fmla="*/ 2543175 w 2838450"/>
                <a:gd name="connsiteY90" fmla="*/ 2233821 h 3853071"/>
                <a:gd name="connsiteX91" fmla="*/ 2524125 w 2838450"/>
                <a:gd name="connsiteY91" fmla="*/ 2195721 h 3853071"/>
                <a:gd name="connsiteX92" fmla="*/ 2486025 w 2838450"/>
                <a:gd name="connsiteY92" fmla="*/ 2062371 h 3853071"/>
                <a:gd name="connsiteX93" fmla="*/ 2476500 w 2838450"/>
                <a:gd name="connsiteY93" fmla="*/ 2033796 h 3853071"/>
                <a:gd name="connsiteX94" fmla="*/ 2447925 w 2838450"/>
                <a:gd name="connsiteY94" fmla="*/ 2014746 h 3853071"/>
                <a:gd name="connsiteX95" fmla="*/ 2438400 w 2838450"/>
                <a:gd name="connsiteY95" fmla="*/ 1976646 h 3853071"/>
                <a:gd name="connsiteX96" fmla="*/ 2419350 w 2838450"/>
                <a:gd name="connsiteY96" fmla="*/ 1919496 h 3853071"/>
                <a:gd name="connsiteX97" fmla="*/ 2400300 w 2838450"/>
                <a:gd name="connsiteY97" fmla="*/ 1862346 h 3853071"/>
                <a:gd name="connsiteX98" fmla="*/ 2390775 w 2838450"/>
                <a:gd name="connsiteY98" fmla="*/ 1833771 h 3853071"/>
                <a:gd name="connsiteX99" fmla="*/ 2362200 w 2838450"/>
                <a:gd name="connsiteY99" fmla="*/ 1767096 h 3853071"/>
                <a:gd name="connsiteX100" fmla="*/ 2333625 w 2838450"/>
                <a:gd name="connsiteY100" fmla="*/ 1738521 h 3853071"/>
                <a:gd name="connsiteX101" fmla="*/ 2266950 w 2838450"/>
                <a:gd name="connsiteY101" fmla="*/ 1662321 h 3853071"/>
                <a:gd name="connsiteX102" fmla="*/ 2190750 w 2838450"/>
                <a:gd name="connsiteY102" fmla="*/ 1586121 h 3853071"/>
                <a:gd name="connsiteX103" fmla="*/ 2143125 w 2838450"/>
                <a:gd name="connsiteY103" fmla="*/ 1528971 h 3853071"/>
                <a:gd name="connsiteX104" fmla="*/ 2124075 w 2838450"/>
                <a:gd name="connsiteY104" fmla="*/ 1500396 h 3853071"/>
                <a:gd name="connsiteX105" fmla="*/ 2095500 w 2838450"/>
                <a:gd name="connsiteY105" fmla="*/ 1471821 h 3853071"/>
                <a:gd name="connsiteX106" fmla="*/ 2066925 w 2838450"/>
                <a:gd name="connsiteY106" fmla="*/ 1433721 h 3853071"/>
                <a:gd name="connsiteX107" fmla="*/ 2057400 w 2838450"/>
                <a:gd name="connsiteY107" fmla="*/ 1405146 h 3853071"/>
                <a:gd name="connsiteX108" fmla="*/ 2038350 w 2838450"/>
                <a:gd name="connsiteY108" fmla="*/ 1357521 h 3853071"/>
                <a:gd name="connsiteX109" fmla="*/ 2095500 w 2838450"/>
                <a:gd name="connsiteY109" fmla="*/ 1262271 h 3853071"/>
                <a:gd name="connsiteX110" fmla="*/ 2152650 w 2838450"/>
                <a:gd name="connsiteY110" fmla="*/ 1205121 h 3853071"/>
                <a:gd name="connsiteX111" fmla="*/ 2181225 w 2838450"/>
                <a:gd name="connsiteY111" fmla="*/ 1176546 h 3853071"/>
                <a:gd name="connsiteX112" fmla="*/ 2209800 w 2838450"/>
                <a:gd name="connsiteY112" fmla="*/ 1138446 h 3853071"/>
                <a:gd name="connsiteX113" fmla="*/ 2219325 w 2838450"/>
                <a:gd name="connsiteY113" fmla="*/ 1109871 h 3853071"/>
                <a:gd name="connsiteX114" fmla="*/ 2238375 w 2838450"/>
                <a:gd name="connsiteY114" fmla="*/ 1081296 h 3853071"/>
                <a:gd name="connsiteX115" fmla="*/ 2228850 w 2838450"/>
                <a:gd name="connsiteY115" fmla="*/ 1005096 h 3853071"/>
                <a:gd name="connsiteX116" fmla="*/ 2181225 w 2838450"/>
                <a:gd name="connsiteY116" fmla="*/ 947946 h 3853071"/>
                <a:gd name="connsiteX117" fmla="*/ 2095500 w 2838450"/>
                <a:gd name="connsiteY117" fmla="*/ 909846 h 3853071"/>
                <a:gd name="connsiteX118" fmla="*/ 2038350 w 2838450"/>
                <a:gd name="connsiteY118" fmla="*/ 900321 h 3853071"/>
                <a:gd name="connsiteX119" fmla="*/ 1933575 w 2838450"/>
                <a:gd name="connsiteY119" fmla="*/ 881271 h 3853071"/>
                <a:gd name="connsiteX120" fmla="*/ 1876425 w 2838450"/>
                <a:gd name="connsiteY120" fmla="*/ 843171 h 3853071"/>
                <a:gd name="connsiteX121" fmla="*/ 1847850 w 2838450"/>
                <a:gd name="connsiteY121" fmla="*/ 824121 h 3853071"/>
                <a:gd name="connsiteX122" fmla="*/ 1819275 w 2838450"/>
                <a:gd name="connsiteY122" fmla="*/ 814596 h 3853071"/>
                <a:gd name="connsiteX123" fmla="*/ 1781175 w 2838450"/>
                <a:gd name="connsiteY123" fmla="*/ 757446 h 3853071"/>
                <a:gd name="connsiteX124" fmla="*/ 1752600 w 2838450"/>
                <a:gd name="connsiteY124" fmla="*/ 700296 h 3853071"/>
                <a:gd name="connsiteX125" fmla="*/ 1733550 w 2838450"/>
                <a:gd name="connsiteY125" fmla="*/ 519321 h 3853071"/>
                <a:gd name="connsiteX126" fmla="*/ 1724025 w 2838450"/>
                <a:gd name="connsiteY126" fmla="*/ 490746 h 3853071"/>
                <a:gd name="connsiteX127" fmla="*/ 1695450 w 2838450"/>
                <a:gd name="connsiteY127" fmla="*/ 357396 h 3853071"/>
                <a:gd name="connsiteX128" fmla="*/ 1647825 w 2838450"/>
                <a:gd name="connsiteY128" fmla="*/ 290721 h 3853071"/>
                <a:gd name="connsiteX129" fmla="*/ 1543050 w 2838450"/>
                <a:gd name="connsiteY129" fmla="*/ 166896 h 3853071"/>
                <a:gd name="connsiteX130" fmla="*/ 1504950 w 2838450"/>
                <a:gd name="connsiteY130" fmla="*/ 147846 h 3853071"/>
                <a:gd name="connsiteX131" fmla="*/ 1476375 w 2838450"/>
                <a:gd name="connsiteY131" fmla="*/ 138321 h 3853071"/>
                <a:gd name="connsiteX132" fmla="*/ 1447800 w 2838450"/>
                <a:gd name="connsiteY132" fmla="*/ 119271 h 3853071"/>
                <a:gd name="connsiteX133" fmla="*/ 1419225 w 2838450"/>
                <a:gd name="connsiteY133" fmla="*/ 109746 h 3853071"/>
                <a:gd name="connsiteX134" fmla="*/ 1371600 w 2838450"/>
                <a:gd name="connsiteY134" fmla="*/ 90696 h 3853071"/>
                <a:gd name="connsiteX135" fmla="*/ 1285875 w 2838450"/>
                <a:gd name="connsiteY135" fmla="*/ 71646 h 3853071"/>
                <a:gd name="connsiteX136" fmla="*/ 1247775 w 2838450"/>
                <a:gd name="connsiteY136" fmla="*/ 62121 h 3853071"/>
                <a:gd name="connsiteX137" fmla="*/ 1190625 w 2838450"/>
                <a:gd name="connsiteY137" fmla="*/ 43071 h 3853071"/>
                <a:gd name="connsiteX138" fmla="*/ 1076325 w 2838450"/>
                <a:gd name="connsiteY138" fmla="*/ 33546 h 3853071"/>
                <a:gd name="connsiteX139" fmla="*/ 600075 w 2838450"/>
                <a:gd name="connsiteY139" fmla="*/ 24021 h 3853071"/>
                <a:gd name="connsiteX140" fmla="*/ 552450 w 2838450"/>
                <a:gd name="connsiteY140" fmla="*/ 71646 h 3853071"/>
                <a:gd name="connsiteX141" fmla="*/ 485775 w 2838450"/>
                <a:gd name="connsiteY141" fmla="*/ 119271 h 3853071"/>
                <a:gd name="connsiteX142" fmla="*/ 457200 w 2838450"/>
                <a:gd name="connsiteY142" fmla="*/ 147846 h 3853071"/>
                <a:gd name="connsiteX143" fmla="*/ 438150 w 2838450"/>
                <a:gd name="connsiteY143" fmla="*/ 176421 h 3853071"/>
                <a:gd name="connsiteX144" fmla="*/ 400050 w 2838450"/>
                <a:gd name="connsiteY144" fmla="*/ 195471 h 3853071"/>
                <a:gd name="connsiteX145" fmla="*/ 352425 w 2838450"/>
                <a:gd name="connsiteY145" fmla="*/ 214521 h 3853071"/>
                <a:gd name="connsiteX146" fmla="*/ 419100 w 2838450"/>
                <a:gd name="connsiteY14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1152525 w 2838450"/>
                <a:gd name="connsiteY36" fmla="*/ 1986171 h 3853071"/>
                <a:gd name="connsiteX37" fmla="*/ 1400175 w 2838450"/>
                <a:gd name="connsiteY37" fmla="*/ 2119521 h 3853071"/>
                <a:gd name="connsiteX38" fmla="*/ 1495425 w 2838450"/>
                <a:gd name="connsiteY38" fmla="*/ 2338596 h 3853071"/>
                <a:gd name="connsiteX39" fmla="*/ 1619250 w 2838450"/>
                <a:gd name="connsiteY39" fmla="*/ 2567196 h 3853071"/>
                <a:gd name="connsiteX40" fmla="*/ 1524000 w 2838450"/>
                <a:gd name="connsiteY40" fmla="*/ 2671971 h 3853071"/>
                <a:gd name="connsiteX41" fmla="*/ 1571625 w 2838450"/>
                <a:gd name="connsiteY41" fmla="*/ 2729121 h 3853071"/>
                <a:gd name="connsiteX42" fmla="*/ 1657350 w 2838450"/>
                <a:gd name="connsiteY42" fmla="*/ 2795796 h 3853071"/>
                <a:gd name="connsiteX43" fmla="*/ 1676400 w 2838450"/>
                <a:gd name="connsiteY43" fmla="*/ 2833896 h 3853071"/>
                <a:gd name="connsiteX44" fmla="*/ 1733550 w 2838450"/>
                <a:gd name="connsiteY44" fmla="*/ 2891046 h 3853071"/>
                <a:gd name="connsiteX45" fmla="*/ 1762125 w 2838450"/>
                <a:gd name="connsiteY45" fmla="*/ 2919621 h 3853071"/>
                <a:gd name="connsiteX46" fmla="*/ 1790700 w 2838450"/>
                <a:gd name="connsiteY46" fmla="*/ 2957721 h 3853071"/>
                <a:gd name="connsiteX47" fmla="*/ 1809750 w 2838450"/>
                <a:gd name="connsiteY47" fmla="*/ 2986296 h 3853071"/>
                <a:gd name="connsiteX48" fmla="*/ 1847850 w 2838450"/>
                <a:gd name="connsiteY48" fmla="*/ 3014871 h 3853071"/>
                <a:gd name="connsiteX49" fmla="*/ 1876425 w 2838450"/>
                <a:gd name="connsiteY49" fmla="*/ 3043446 h 3853071"/>
                <a:gd name="connsiteX50" fmla="*/ 1914525 w 2838450"/>
                <a:gd name="connsiteY50" fmla="*/ 3110121 h 3853071"/>
                <a:gd name="connsiteX51" fmla="*/ 1924050 w 2838450"/>
                <a:gd name="connsiteY51" fmla="*/ 3138696 h 3853071"/>
                <a:gd name="connsiteX52" fmla="*/ 1943100 w 2838450"/>
                <a:gd name="connsiteY52" fmla="*/ 3167271 h 3853071"/>
                <a:gd name="connsiteX53" fmla="*/ 1952625 w 2838450"/>
                <a:gd name="connsiteY53" fmla="*/ 3195846 h 3853071"/>
                <a:gd name="connsiteX54" fmla="*/ 1971675 w 2838450"/>
                <a:gd name="connsiteY54" fmla="*/ 3233946 h 3853071"/>
                <a:gd name="connsiteX55" fmla="*/ 2019300 w 2838450"/>
                <a:gd name="connsiteY55" fmla="*/ 3300621 h 3853071"/>
                <a:gd name="connsiteX56" fmla="*/ 2057400 w 2838450"/>
                <a:gd name="connsiteY56" fmla="*/ 3357771 h 3853071"/>
                <a:gd name="connsiteX57" fmla="*/ 2085975 w 2838450"/>
                <a:gd name="connsiteY57" fmla="*/ 3386346 h 3853071"/>
                <a:gd name="connsiteX58" fmla="*/ 2114550 w 2838450"/>
                <a:gd name="connsiteY58" fmla="*/ 3443496 h 3853071"/>
                <a:gd name="connsiteX59" fmla="*/ 2162175 w 2838450"/>
                <a:gd name="connsiteY59" fmla="*/ 3510171 h 3853071"/>
                <a:gd name="connsiteX60" fmla="*/ 2209800 w 2838450"/>
                <a:gd name="connsiteY60" fmla="*/ 3567321 h 3853071"/>
                <a:gd name="connsiteX61" fmla="*/ 2247900 w 2838450"/>
                <a:gd name="connsiteY61" fmla="*/ 3624471 h 3853071"/>
                <a:gd name="connsiteX62" fmla="*/ 2286000 w 2838450"/>
                <a:gd name="connsiteY62" fmla="*/ 3681621 h 3853071"/>
                <a:gd name="connsiteX63" fmla="*/ 2305050 w 2838450"/>
                <a:gd name="connsiteY63" fmla="*/ 3710196 h 3853071"/>
                <a:gd name="connsiteX64" fmla="*/ 2324100 w 2838450"/>
                <a:gd name="connsiteY64" fmla="*/ 3738771 h 3853071"/>
                <a:gd name="connsiteX65" fmla="*/ 2400300 w 2838450"/>
                <a:gd name="connsiteY65" fmla="*/ 3786396 h 3853071"/>
                <a:gd name="connsiteX66" fmla="*/ 2457450 w 2838450"/>
                <a:gd name="connsiteY66" fmla="*/ 3805446 h 3853071"/>
                <a:gd name="connsiteX67" fmla="*/ 2486025 w 2838450"/>
                <a:gd name="connsiteY67" fmla="*/ 3824496 h 3853071"/>
                <a:gd name="connsiteX68" fmla="*/ 2514600 w 2838450"/>
                <a:gd name="connsiteY68" fmla="*/ 3834021 h 3853071"/>
                <a:gd name="connsiteX69" fmla="*/ 2590800 w 2838450"/>
                <a:gd name="connsiteY69" fmla="*/ 3853071 h 3853071"/>
                <a:gd name="connsiteX70" fmla="*/ 2800350 w 2838450"/>
                <a:gd name="connsiteY70" fmla="*/ 3824496 h 3853071"/>
                <a:gd name="connsiteX71" fmla="*/ 2828925 w 2838450"/>
                <a:gd name="connsiteY71" fmla="*/ 3805446 h 3853071"/>
                <a:gd name="connsiteX72" fmla="*/ 2838450 w 2838450"/>
                <a:gd name="connsiteY72" fmla="*/ 3776871 h 3853071"/>
                <a:gd name="connsiteX73" fmla="*/ 2819400 w 2838450"/>
                <a:gd name="connsiteY73" fmla="*/ 3586371 h 3853071"/>
                <a:gd name="connsiteX74" fmla="*/ 2809875 w 2838450"/>
                <a:gd name="connsiteY74" fmla="*/ 3043446 h 3853071"/>
                <a:gd name="connsiteX75" fmla="*/ 2781300 w 2838450"/>
                <a:gd name="connsiteY75" fmla="*/ 2976771 h 3853071"/>
                <a:gd name="connsiteX76" fmla="*/ 2752725 w 2838450"/>
                <a:gd name="connsiteY76" fmla="*/ 2881521 h 3853071"/>
                <a:gd name="connsiteX77" fmla="*/ 2733675 w 2838450"/>
                <a:gd name="connsiteY77" fmla="*/ 2824371 h 3853071"/>
                <a:gd name="connsiteX78" fmla="*/ 2724150 w 2838450"/>
                <a:gd name="connsiteY78" fmla="*/ 2786271 h 3853071"/>
                <a:gd name="connsiteX79" fmla="*/ 2714625 w 2838450"/>
                <a:gd name="connsiteY79" fmla="*/ 2757696 h 3853071"/>
                <a:gd name="connsiteX80" fmla="*/ 2705100 w 2838450"/>
                <a:gd name="connsiteY80" fmla="*/ 2719596 h 3853071"/>
                <a:gd name="connsiteX81" fmla="*/ 2686050 w 2838450"/>
                <a:gd name="connsiteY81" fmla="*/ 2691021 h 3853071"/>
                <a:gd name="connsiteX82" fmla="*/ 2667000 w 2838450"/>
                <a:gd name="connsiteY82" fmla="*/ 2614821 h 3853071"/>
                <a:gd name="connsiteX83" fmla="*/ 2657475 w 2838450"/>
                <a:gd name="connsiteY83" fmla="*/ 2586246 h 3853071"/>
                <a:gd name="connsiteX84" fmla="*/ 2628900 w 2838450"/>
                <a:gd name="connsiteY84" fmla="*/ 2567196 h 3853071"/>
                <a:gd name="connsiteX85" fmla="*/ 2609850 w 2838450"/>
                <a:gd name="connsiteY85" fmla="*/ 2490996 h 3853071"/>
                <a:gd name="connsiteX86" fmla="*/ 2590800 w 2838450"/>
                <a:gd name="connsiteY86" fmla="*/ 2452896 h 3853071"/>
                <a:gd name="connsiteX87" fmla="*/ 2581275 w 2838450"/>
                <a:gd name="connsiteY87" fmla="*/ 2414796 h 3853071"/>
                <a:gd name="connsiteX88" fmla="*/ 2571750 w 2838450"/>
                <a:gd name="connsiteY88" fmla="*/ 2386221 h 3853071"/>
                <a:gd name="connsiteX89" fmla="*/ 2543175 w 2838450"/>
                <a:gd name="connsiteY89" fmla="*/ 2233821 h 3853071"/>
                <a:gd name="connsiteX90" fmla="*/ 2524125 w 2838450"/>
                <a:gd name="connsiteY90" fmla="*/ 2195721 h 3853071"/>
                <a:gd name="connsiteX91" fmla="*/ 2486025 w 2838450"/>
                <a:gd name="connsiteY91" fmla="*/ 2062371 h 3853071"/>
                <a:gd name="connsiteX92" fmla="*/ 2476500 w 2838450"/>
                <a:gd name="connsiteY92" fmla="*/ 2033796 h 3853071"/>
                <a:gd name="connsiteX93" fmla="*/ 2447925 w 2838450"/>
                <a:gd name="connsiteY93" fmla="*/ 2014746 h 3853071"/>
                <a:gd name="connsiteX94" fmla="*/ 2438400 w 2838450"/>
                <a:gd name="connsiteY94" fmla="*/ 1976646 h 3853071"/>
                <a:gd name="connsiteX95" fmla="*/ 2419350 w 2838450"/>
                <a:gd name="connsiteY95" fmla="*/ 1919496 h 3853071"/>
                <a:gd name="connsiteX96" fmla="*/ 2400300 w 2838450"/>
                <a:gd name="connsiteY96" fmla="*/ 1862346 h 3853071"/>
                <a:gd name="connsiteX97" fmla="*/ 2390775 w 2838450"/>
                <a:gd name="connsiteY97" fmla="*/ 1833771 h 3853071"/>
                <a:gd name="connsiteX98" fmla="*/ 2362200 w 2838450"/>
                <a:gd name="connsiteY98" fmla="*/ 1767096 h 3853071"/>
                <a:gd name="connsiteX99" fmla="*/ 2333625 w 2838450"/>
                <a:gd name="connsiteY99" fmla="*/ 1738521 h 3853071"/>
                <a:gd name="connsiteX100" fmla="*/ 2266950 w 2838450"/>
                <a:gd name="connsiteY100" fmla="*/ 1662321 h 3853071"/>
                <a:gd name="connsiteX101" fmla="*/ 2190750 w 2838450"/>
                <a:gd name="connsiteY101" fmla="*/ 1586121 h 3853071"/>
                <a:gd name="connsiteX102" fmla="*/ 2143125 w 2838450"/>
                <a:gd name="connsiteY102" fmla="*/ 1528971 h 3853071"/>
                <a:gd name="connsiteX103" fmla="*/ 2124075 w 2838450"/>
                <a:gd name="connsiteY103" fmla="*/ 1500396 h 3853071"/>
                <a:gd name="connsiteX104" fmla="*/ 2095500 w 2838450"/>
                <a:gd name="connsiteY104" fmla="*/ 1471821 h 3853071"/>
                <a:gd name="connsiteX105" fmla="*/ 2066925 w 2838450"/>
                <a:gd name="connsiteY105" fmla="*/ 1433721 h 3853071"/>
                <a:gd name="connsiteX106" fmla="*/ 2057400 w 2838450"/>
                <a:gd name="connsiteY106" fmla="*/ 1405146 h 3853071"/>
                <a:gd name="connsiteX107" fmla="*/ 2038350 w 2838450"/>
                <a:gd name="connsiteY107" fmla="*/ 1357521 h 3853071"/>
                <a:gd name="connsiteX108" fmla="*/ 2095500 w 2838450"/>
                <a:gd name="connsiteY108" fmla="*/ 1262271 h 3853071"/>
                <a:gd name="connsiteX109" fmla="*/ 2152650 w 2838450"/>
                <a:gd name="connsiteY109" fmla="*/ 1205121 h 3853071"/>
                <a:gd name="connsiteX110" fmla="*/ 2181225 w 2838450"/>
                <a:gd name="connsiteY110" fmla="*/ 1176546 h 3853071"/>
                <a:gd name="connsiteX111" fmla="*/ 2209800 w 2838450"/>
                <a:gd name="connsiteY111" fmla="*/ 1138446 h 3853071"/>
                <a:gd name="connsiteX112" fmla="*/ 2219325 w 2838450"/>
                <a:gd name="connsiteY112" fmla="*/ 1109871 h 3853071"/>
                <a:gd name="connsiteX113" fmla="*/ 2238375 w 2838450"/>
                <a:gd name="connsiteY113" fmla="*/ 1081296 h 3853071"/>
                <a:gd name="connsiteX114" fmla="*/ 2228850 w 2838450"/>
                <a:gd name="connsiteY114" fmla="*/ 1005096 h 3853071"/>
                <a:gd name="connsiteX115" fmla="*/ 2181225 w 2838450"/>
                <a:gd name="connsiteY115" fmla="*/ 947946 h 3853071"/>
                <a:gd name="connsiteX116" fmla="*/ 2095500 w 2838450"/>
                <a:gd name="connsiteY116" fmla="*/ 909846 h 3853071"/>
                <a:gd name="connsiteX117" fmla="*/ 2038350 w 2838450"/>
                <a:gd name="connsiteY117" fmla="*/ 900321 h 3853071"/>
                <a:gd name="connsiteX118" fmla="*/ 1933575 w 2838450"/>
                <a:gd name="connsiteY118" fmla="*/ 881271 h 3853071"/>
                <a:gd name="connsiteX119" fmla="*/ 1876425 w 2838450"/>
                <a:gd name="connsiteY119" fmla="*/ 843171 h 3853071"/>
                <a:gd name="connsiteX120" fmla="*/ 1847850 w 2838450"/>
                <a:gd name="connsiteY120" fmla="*/ 824121 h 3853071"/>
                <a:gd name="connsiteX121" fmla="*/ 1819275 w 2838450"/>
                <a:gd name="connsiteY121" fmla="*/ 814596 h 3853071"/>
                <a:gd name="connsiteX122" fmla="*/ 1781175 w 2838450"/>
                <a:gd name="connsiteY122" fmla="*/ 757446 h 3853071"/>
                <a:gd name="connsiteX123" fmla="*/ 1752600 w 2838450"/>
                <a:gd name="connsiteY123" fmla="*/ 700296 h 3853071"/>
                <a:gd name="connsiteX124" fmla="*/ 1733550 w 2838450"/>
                <a:gd name="connsiteY124" fmla="*/ 519321 h 3853071"/>
                <a:gd name="connsiteX125" fmla="*/ 1724025 w 2838450"/>
                <a:gd name="connsiteY125" fmla="*/ 490746 h 3853071"/>
                <a:gd name="connsiteX126" fmla="*/ 1695450 w 2838450"/>
                <a:gd name="connsiteY126" fmla="*/ 357396 h 3853071"/>
                <a:gd name="connsiteX127" fmla="*/ 1647825 w 2838450"/>
                <a:gd name="connsiteY127" fmla="*/ 290721 h 3853071"/>
                <a:gd name="connsiteX128" fmla="*/ 1543050 w 2838450"/>
                <a:gd name="connsiteY128" fmla="*/ 166896 h 3853071"/>
                <a:gd name="connsiteX129" fmla="*/ 1504950 w 2838450"/>
                <a:gd name="connsiteY129" fmla="*/ 147846 h 3853071"/>
                <a:gd name="connsiteX130" fmla="*/ 1476375 w 2838450"/>
                <a:gd name="connsiteY130" fmla="*/ 138321 h 3853071"/>
                <a:gd name="connsiteX131" fmla="*/ 1447800 w 2838450"/>
                <a:gd name="connsiteY131" fmla="*/ 119271 h 3853071"/>
                <a:gd name="connsiteX132" fmla="*/ 1419225 w 2838450"/>
                <a:gd name="connsiteY132" fmla="*/ 109746 h 3853071"/>
                <a:gd name="connsiteX133" fmla="*/ 1371600 w 2838450"/>
                <a:gd name="connsiteY133" fmla="*/ 90696 h 3853071"/>
                <a:gd name="connsiteX134" fmla="*/ 1285875 w 2838450"/>
                <a:gd name="connsiteY134" fmla="*/ 71646 h 3853071"/>
                <a:gd name="connsiteX135" fmla="*/ 1247775 w 2838450"/>
                <a:gd name="connsiteY135" fmla="*/ 62121 h 3853071"/>
                <a:gd name="connsiteX136" fmla="*/ 1190625 w 2838450"/>
                <a:gd name="connsiteY136" fmla="*/ 43071 h 3853071"/>
                <a:gd name="connsiteX137" fmla="*/ 1076325 w 2838450"/>
                <a:gd name="connsiteY137" fmla="*/ 33546 h 3853071"/>
                <a:gd name="connsiteX138" fmla="*/ 600075 w 2838450"/>
                <a:gd name="connsiteY138" fmla="*/ 24021 h 3853071"/>
                <a:gd name="connsiteX139" fmla="*/ 552450 w 2838450"/>
                <a:gd name="connsiteY139" fmla="*/ 71646 h 3853071"/>
                <a:gd name="connsiteX140" fmla="*/ 485775 w 2838450"/>
                <a:gd name="connsiteY140" fmla="*/ 119271 h 3853071"/>
                <a:gd name="connsiteX141" fmla="*/ 457200 w 2838450"/>
                <a:gd name="connsiteY141" fmla="*/ 147846 h 3853071"/>
                <a:gd name="connsiteX142" fmla="*/ 438150 w 2838450"/>
                <a:gd name="connsiteY142" fmla="*/ 176421 h 3853071"/>
                <a:gd name="connsiteX143" fmla="*/ 400050 w 2838450"/>
                <a:gd name="connsiteY143" fmla="*/ 195471 h 3853071"/>
                <a:gd name="connsiteX144" fmla="*/ 352425 w 2838450"/>
                <a:gd name="connsiteY144" fmla="*/ 214521 h 3853071"/>
                <a:gd name="connsiteX145" fmla="*/ 419100 w 2838450"/>
                <a:gd name="connsiteY14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1152525 w 2838450"/>
                <a:gd name="connsiteY36" fmla="*/ 1986171 h 3853071"/>
                <a:gd name="connsiteX37" fmla="*/ 1400175 w 2838450"/>
                <a:gd name="connsiteY37" fmla="*/ 2119521 h 3853071"/>
                <a:gd name="connsiteX38" fmla="*/ 1495425 w 2838450"/>
                <a:gd name="connsiteY38" fmla="*/ 2338596 h 3853071"/>
                <a:gd name="connsiteX39" fmla="*/ 1619250 w 2838450"/>
                <a:gd name="connsiteY39" fmla="*/ 2567196 h 3853071"/>
                <a:gd name="connsiteX40" fmla="*/ 1524000 w 2838450"/>
                <a:gd name="connsiteY40" fmla="*/ 2671971 h 3853071"/>
                <a:gd name="connsiteX41" fmla="*/ 1571625 w 2838450"/>
                <a:gd name="connsiteY41" fmla="*/ 2729121 h 3853071"/>
                <a:gd name="connsiteX42" fmla="*/ 1657350 w 2838450"/>
                <a:gd name="connsiteY42" fmla="*/ 2795796 h 3853071"/>
                <a:gd name="connsiteX43" fmla="*/ 1676400 w 2838450"/>
                <a:gd name="connsiteY43" fmla="*/ 2833896 h 3853071"/>
                <a:gd name="connsiteX44" fmla="*/ 1733550 w 2838450"/>
                <a:gd name="connsiteY44" fmla="*/ 2891046 h 3853071"/>
                <a:gd name="connsiteX45" fmla="*/ 1762125 w 2838450"/>
                <a:gd name="connsiteY45" fmla="*/ 2919621 h 3853071"/>
                <a:gd name="connsiteX46" fmla="*/ 1790700 w 2838450"/>
                <a:gd name="connsiteY46" fmla="*/ 2957721 h 3853071"/>
                <a:gd name="connsiteX47" fmla="*/ 1809750 w 2838450"/>
                <a:gd name="connsiteY47" fmla="*/ 2986296 h 3853071"/>
                <a:gd name="connsiteX48" fmla="*/ 1847850 w 2838450"/>
                <a:gd name="connsiteY48" fmla="*/ 3014871 h 3853071"/>
                <a:gd name="connsiteX49" fmla="*/ 1876425 w 2838450"/>
                <a:gd name="connsiteY49" fmla="*/ 3043446 h 3853071"/>
                <a:gd name="connsiteX50" fmla="*/ 1914525 w 2838450"/>
                <a:gd name="connsiteY50" fmla="*/ 3110121 h 3853071"/>
                <a:gd name="connsiteX51" fmla="*/ 1924050 w 2838450"/>
                <a:gd name="connsiteY51" fmla="*/ 3138696 h 3853071"/>
                <a:gd name="connsiteX52" fmla="*/ 1943100 w 2838450"/>
                <a:gd name="connsiteY52" fmla="*/ 3167271 h 3853071"/>
                <a:gd name="connsiteX53" fmla="*/ 1952625 w 2838450"/>
                <a:gd name="connsiteY53" fmla="*/ 3195846 h 3853071"/>
                <a:gd name="connsiteX54" fmla="*/ 1971675 w 2838450"/>
                <a:gd name="connsiteY54" fmla="*/ 3233946 h 3853071"/>
                <a:gd name="connsiteX55" fmla="*/ 2019300 w 2838450"/>
                <a:gd name="connsiteY55" fmla="*/ 3300621 h 3853071"/>
                <a:gd name="connsiteX56" fmla="*/ 2057400 w 2838450"/>
                <a:gd name="connsiteY56" fmla="*/ 3357771 h 3853071"/>
                <a:gd name="connsiteX57" fmla="*/ 2085975 w 2838450"/>
                <a:gd name="connsiteY57" fmla="*/ 3386346 h 3853071"/>
                <a:gd name="connsiteX58" fmla="*/ 2114550 w 2838450"/>
                <a:gd name="connsiteY58" fmla="*/ 3443496 h 3853071"/>
                <a:gd name="connsiteX59" fmla="*/ 2162175 w 2838450"/>
                <a:gd name="connsiteY59" fmla="*/ 3510171 h 3853071"/>
                <a:gd name="connsiteX60" fmla="*/ 2209800 w 2838450"/>
                <a:gd name="connsiteY60" fmla="*/ 3567321 h 3853071"/>
                <a:gd name="connsiteX61" fmla="*/ 2247900 w 2838450"/>
                <a:gd name="connsiteY61" fmla="*/ 3624471 h 3853071"/>
                <a:gd name="connsiteX62" fmla="*/ 2286000 w 2838450"/>
                <a:gd name="connsiteY62" fmla="*/ 3681621 h 3853071"/>
                <a:gd name="connsiteX63" fmla="*/ 2305050 w 2838450"/>
                <a:gd name="connsiteY63" fmla="*/ 3710196 h 3853071"/>
                <a:gd name="connsiteX64" fmla="*/ 2324100 w 2838450"/>
                <a:gd name="connsiteY64" fmla="*/ 3738771 h 3853071"/>
                <a:gd name="connsiteX65" fmla="*/ 2400300 w 2838450"/>
                <a:gd name="connsiteY65" fmla="*/ 3786396 h 3853071"/>
                <a:gd name="connsiteX66" fmla="*/ 2457450 w 2838450"/>
                <a:gd name="connsiteY66" fmla="*/ 3805446 h 3853071"/>
                <a:gd name="connsiteX67" fmla="*/ 2486025 w 2838450"/>
                <a:gd name="connsiteY67" fmla="*/ 3824496 h 3853071"/>
                <a:gd name="connsiteX68" fmla="*/ 2514600 w 2838450"/>
                <a:gd name="connsiteY68" fmla="*/ 3834021 h 3853071"/>
                <a:gd name="connsiteX69" fmla="*/ 2590800 w 2838450"/>
                <a:gd name="connsiteY69" fmla="*/ 3853071 h 3853071"/>
                <a:gd name="connsiteX70" fmla="*/ 2800350 w 2838450"/>
                <a:gd name="connsiteY70" fmla="*/ 3824496 h 3853071"/>
                <a:gd name="connsiteX71" fmla="*/ 2828925 w 2838450"/>
                <a:gd name="connsiteY71" fmla="*/ 3805446 h 3853071"/>
                <a:gd name="connsiteX72" fmla="*/ 2838450 w 2838450"/>
                <a:gd name="connsiteY72" fmla="*/ 3776871 h 3853071"/>
                <a:gd name="connsiteX73" fmla="*/ 2819400 w 2838450"/>
                <a:gd name="connsiteY73" fmla="*/ 3586371 h 3853071"/>
                <a:gd name="connsiteX74" fmla="*/ 2809875 w 2838450"/>
                <a:gd name="connsiteY74" fmla="*/ 3043446 h 3853071"/>
                <a:gd name="connsiteX75" fmla="*/ 2781300 w 2838450"/>
                <a:gd name="connsiteY75" fmla="*/ 2976771 h 3853071"/>
                <a:gd name="connsiteX76" fmla="*/ 2752725 w 2838450"/>
                <a:gd name="connsiteY76" fmla="*/ 2881521 h 3853071"/>
                <a:gd name="connsiteX77" fmla="*/ 2733675 w 2838450"/>
                <a:gd name="connsiteY77" fmla="*/ 2824371 h 3853071"/>
                <a:gd name="connsiteX78" fmla="*/ 2724150 w 2838450"/>
                <a:gd name="connsiteY78" fmla="*/ 2786271 h 3853071"/>
                <a:gd name="connsiteX79" fmla="*/ 2714625 w 2838450"/>
                <a:gd name="connsiteY79" fmla="*/ 2757696 h 3853071"/>
                <a:gd name="connsiteX80" fmla="*/ 2705100 w 2838450"/>
                <a:gd name="connsiteY80" fmla="*/ 2719596 h 3853071"/>
                <a:gd name="connsiteX81" fmla="*/ 2686050 w 2838450"/>
                <a:gd name="connsiteY81" fmla="*/ 2691021 h 3853071"/>
                <a:gd name="connsiteX82" fmla="*/ 2667000 w 2838450"/>
                <a:gd name="connsiteY82" fmla="*/ 2614821 h 3853071"/>
                <a:gd name="connsiteX83" fmla="*/ 2657475 w 2838450"/>
                <a:gd name="connsiteY83" fmla="*/ 2586246 h 3853071"/>
                <a:gd name="connsiteX84" fmla="*/ 2628900 w 2838450"/>
                <a:gd name="connsiteY84" fmla="*/ 2567196 h 3853071"/>
                <a:gd name="connsiteX85" fmla="*/ 2609850 w 2838450"/>
                <a:gd name="connsiteY85" fmla="*/ 2490996 h 3853071"/>
                <a:gd name="connsiteX86" fmla="*/ 2590800 w 2838450"/>
                <a:gd name="connsiteY86" fmla="*/ 2452896 h 3853071"/>
                <a:gd name="connsiteX87" fmla="*/ 2581275 w 2838450"/>
                <a:gd name="connsiteY87" fmla="*/ 2414796 h 3853071"/>
                <a:gd name="connsiteX88" fmla="*/ 2571750 w 2838450"/>
                <a:gd name="connsiteY88" fmla="*/ 2386221 h 3853071"/>
                <a:gd name="connsiteX89" fmla="*/ 2543175 w 2838450"/>
                <a:gd name="connsiteY89" fmla="*/ 2233821 h 3853071"/>
                <a:gd name="connsiteX90" fmla="*/ 2524125 w 2838450"/>
                <a:gd name="connsiteY90" fmla="*/ 2195721 h 3853071"/>
                <a:gd name="connsiteX91" fmla="*/ 2486025 w 2838450"/>
                <a:gd name="connsiteY91" fmla="*/ 2062371 h 3853071"/>
                <a:gd name="connsiteX92" fmla="*/ 2476500 w 2838450"/>
                <a:gd name="connsiteY92" fmla="*/ 2033796 h 3853071"/>
                <a:gd name="connsiteX93" fmla="*/ 2447925 w 2838450"/>
                <a:gd name="connsiteY93" fmla="*/ 2014746 h 3853071"/>
                <a:gd name="connsiteX94" fmla="*/ 2438400 w 2838450"/>
                <a:gd name="connsiteY94" fmla="*/ 1976646 h 3853071"/>
                <a:gd name="connsiteX95" fmla="*/ 2419350 w 2838450"/>
                <a:gd name="connsiteY95" fmla="*/ 1919496 h 3853071"/>
                <a:gd name="connsiteX96" fmla="*/ 2400300 w 2838450"/>
                <a:gd name="connsiteY96" fmla="*/ 1862346 h 3853071"/>
                <a:gd name="connsiteX97" fmla="*/ 2390775 w 2838450"/>
                <a:gd name="connsiteY97" fmla="*/ 1833771 h 3853071"/>
                <a:gd name="connsiteX98" fmla="*/ 2362200 w 2838450"/>
                <a:gd name="connsiteY98" fmla="*/ 1767096 h 3853071"/>
                <a:gd name="connsiteX99" fmla="*/ 2333625 w 2838450"/>
                <a:gd name="connsiteY99" fmla="*/ 1738521 h 3853071"/>
                <a:gd name="connsiteX100" fmla="*/ 2266950 w 2838450"/>
                <a:gd name="connsiteY100" fmla="*/ 1662321 h 3853071"/>
                <a:gd name="connsiteX101" fmla="*/ 2190750 w 2838450"/>
                <a:gd name="connsiteY101" fmla="*/ 1586121 h 3853071"/>
                <a:gd name="connsiteX102" fmla="*/ 2143125 w 2838450"/>
                <a:gd name="connsiteY102" fmla="*/ 1528971 h 3853071"/>
                <a:gd name="connsiteX103" fmla="*/ 2124075 w 2838450"/>
                <a:gd name="connsiteY103" fmla="*/ 1500396 h 3853071"/>
                <a:gd name="connsiteX104" fmla="*/ 2095500 w 2838450"/>
                <a:gd name="connsiteY104" fmla="*/ 1471821 h 3853071"/>
                <a:gd name="connsiteX105" fmla="*/ 2066925 w 2838450"/>
                <a:gd name="connsiteY105" fmla="*/ 1433721 h 3853071"/>
                <a:gd name="connsiteX106" fmla="*/ 2057400 w 2838450"/>
                <a:gd name="connsiteY106" fmla="*/ 1405146 h 3853071"/>
                <a:gd name="connsiteX107" fmla="*/ 2038350 w 2838450"/>
                <a:gd name="connsiteY107" fmla="*/ 1357521 h 3853071"/>
                <a:gd name="connsiteX108" fmla="*/ 2095500 w 2838450"/>
                <a:gd name="connsiteY108" fmla="*/ 1262271 h 3853071"/>
                <a:gd name="connsiteX109" fmla="*/ 2152650 w 2838450"/>
                <a:gd name="connsiteY109" fmla="*/ 1205121 h 3853071"/>
                <a:gd name="connsiteX110" fmla="*/ 2181225 w 2838450"/>
                <a:gd name="connsiteY110" fmla="*/ 1176546 h 3853071"/>
                <a:gd name="connsiteX111" fmla="*/ 2209800 w 2838450"/>
                <a:gd name="connsiteY111" fmla="*/ 1138446 h 3853071"/>
                <a:gd name="connsiteX112" fmla="*/ 2219325 w 2838450"/>
                <a:gd name="connsiteY112" fmla="*/ 1109871 h 3853071"/>
                <a:gd name="connsiteX113" fmla="*/ 2238375 w 2838450"/>
                <a:gd name="connsiteY113" fmla="*/ 1081296 h 3853071"/>
                <a:gd name="connsiteX114" fmla="*/ 2228850 w 2838450"/>
                <a:gd name="connsiteY114" fmla="*/ 1005096 h 3853071"/>
                <a:gd name="connsiteX115" fmla="*/ 2181225 w 2838450"/>
                <a:gd name="connsiteY115" fmla="*/ 947946 h 3853071"/>
                <a:gd name="connsiteX116" fmla="*/ 2095500 w 2838450"/>
                <a:gd name="connsiteY116" fmla="*/ 909846 h 3853071"/>
                <a:gd name="connsiteX117" fmla="*/ 2038350 w 2838450"/>
                <a:gd name="connsiteY117" fmla="*/ 900321 h 3853071"/>
                <a:gd name="connsiteX118" fmla="*/ 1933575 w 2838450"/>
                <a:gd name="connsiteY118" fmla="*/ 881271 h 3853071"/>
                <a:gd name="connsiteX119" fmla="*/ 1876425 w 2838450"/>
                <a:gd name="connsiteY119" fmla="*/ 843171 h 3853071"/>
                <a:gd name="connsiteX120" fmla="*/ 1847850 w 2838450"/>
                <a:gd name="connsiteY120" fmla="*/ 824121 h 3853071"/>
                <a:gd name="connsiteX121" fmla="*/ 1819275 w 2838450"/>
                <a:gd name="connsiteY121" fmla="*/ 814596 h 3853071"/>
                <a:gd name="connsiteX122" fmla="*/ 1781175 w 2838450"/>
                <a:gd name="connsiteY122" fmla="*/ 757446 h 3853071"/>
                <a:gd name="connsiteX123" fmla="*/ 1752600 w 2838450"/>
                <a:gd name="connsiteY123" fmla="*/ 700296 h 3853071"/>
                <a:gd name="connsiteX124" fmla="*/ 1733550 w 2838450"/>
                <a:gd name="connsiteY124" fmla="*/ 519321 h 3853071"/>
                <a:gd name="connsiteX125" fmla="*/ 1724025 w 2838450"/>
                <a:gd name="connsiteY125" fmla="*/ 490746 h 3853071"/>
                <a:gd name="connsiteX126" fmla="*/ 1695450 w 2838450"/>
                <a:gd name="connsiteY126" fmla="*/ 357396 h 3853071"/>
                <a:gd name="connsiteX127" fmla="*/ 1647825 w 2838450"/>
                <a:gd name="connsiteY127" fmla="*/ 290721 h 3853071"/>
                <a:gd name="connsiteX128" fmla="*/ 1543050 w 2838450"/>
                <a:gd name="connsiteY128" fmla="*/ 166896 h 3853071"/>
                <a:gd name="connsiteX129" fmla="*/ 1504950 w 2838450"/>
                <a:gd name="connsiteY129" fmla="*/ 147846 h 3853071"/>
                <a:gd name="connsiteX130" fmla="*/ 1476375 w 2838450"/>
                <a:gd name="connsiteY130" fmla="*/ 138321 h 3853071"/>
                <a:gd name="connsiteX131" fmla="*/ 1447800 w 2838450"/>
                <a:gd name="connsiteY131" fmla="*/ 119271 h 3853071"/>
                <a:gd name="connsiteX132" fmla="*/ 1419225 w 2838450"/>
                <a:gd name="connsiteY132" fmla="*/ 109746 h 3853071"/>
                <a:gd name="connsiteX133" fmla="*/ 1371600 w 2838450"/>
                <a:gd name="connsiteY133" fmla="*/ 90696 h 3853071"/>
                <a:gd name="connsiteX134" fmla="*/ 1285875 w 2838450"/>
                <a:gd name="connsiteY134" fmla="*/ 71646 h 3853071"/>
                <a:gd name="connsiteX135" fmla="*/ 1247775 w 2838450"/>
                <a:gd name="connsiteY135" fmla="*/ 62121 h 3853071"/>
                <a:gd name="connsiteX136" fmla="*/ 1190625 w 2838450"/>
                <a:gd name="connsiteY136" fmla="*/ 43071 h 3853071"/>
                <a:gd name="connsiteX137" fmla="*/ 1076325 w 2838450"/>
                <a:gd name="connsiteY137" fmla="*/ 33546 h 3853071"/>
                <a:gd name="connsiteX138" fmla="*/ 600075 w 2838450"/>
                <a:gd name="connsiteY138" fmla="*/ 24021 h 3853071"/>
                <a:gd name="connsiteX139" fmla="*/ 552450 w 2838450"/>
                <a:gd name="connsiteY139" fmla="*/ 71646 h 3853071"/>
                <a:gd name="connsiteX140" fmla="*/ 485775 w 2838450"/>
                <a:gd name="connsiteY140" fmla="*/ 119271 h 3853071"/>
                <a:gd name="connsiteX141" fmla="*/ 457200 w 2838450"/>
                <a:gd name="connsiteY141" fmla="*/ 147846 h 3853071"/>
                <a:gd name="connsiteX142" fmla="*/ 438150 w 2838450"/>
                <a:gd name="connsiteY142" fmla="*/ 176421 h 3853071"/>
                <a:gd name="connsiteX143" fmla="*/ 400050 w 2838450"/>
                <a:gd name="connsiteY143" fmla="*/ 195471 h 3853071"/>
                <a:gd name="connsiteX144" fmla="*/ 352425 w 2838450"/>
                <a:gd name="connsiteY144" fmla="*/ 214521 h 3853071"/>
                <a:gd name="connsiteX145" fmla="*/ 419100 w 2838450"/>
                <a:gd name="connsiteY14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1152525 w 2838450"/>
                <a:gd name="connsiteY35" fmla="*/ 1986171 h 3853071"/>
                <a:gd name="connsiteX36" fmla="*/ 1400175 w 2838450"/>
                <a:gd name="connsiteY36" fmla="*/ 2119521 h 3853071"/>
                <a:gd name="connsiteX37" fmla="*/ 1495425 w 2838450"/>
                <a:gd name="connsiteY37" fmla="*/ 2338596 h 3853071"/>
                <a:gd name="connsiteX38" fmla="*/ 1619250 w 2838450"/>
                <a:gd name="connsiteY38" fmla="*/ 2567196 h 3853071"/>
                <a:gd name="connsiteX39" fmla="*/ 1524000 w 2838450"/>
                <a:gd name="connsiteY39" fmla="*/ 2671971 h 3853071"/>
                <a:gd name="connsiteX40" fmla="*/ 1571625 w 2838450"/>
                <a:gd name="connsiteY40" fmla="*/ 2729121 h 3853071"/>
                <a:gd name="connsiteX41" fmla="*/ 1657350 w 2838450"/>
                <a:gd name="connsiteY41" fmla="*/ 2795796 h 3853071"/>
                <a:gd name="connsiteX42" fmla="*/ 1676400 w 2838450"/>
                <a:gd name="connsiteY42" fmla="*/ 2833896 h 3853071"/>
                <a:gd name="connsiteX43" fmla="*/ 1733550 w 2838450"/>
                <a:gd name="connsiteY43" fmla="*/ 2891046 h 3853071"/>
                <a:gd name="connsiteX44" fmla="*/ 1762125 w 2838450"/>
                <a:gd name="connsiteY44" fmla="*/ 2919621 h 3853071"/>
                <a:gd name="connsiteX45" fmla="*/ 1790700 w 2838450"/>
                <a:gd name="connsiteY45" fmla="*/ 2957721 h 3853071"/>
                <a:gd name="connsiteX46" fmla="*/ 1809750 w 2838450"/>
                <a:gd name="connsiteY46" fmla="*/ 2986296 h 3853071"/>
                <a:gd name="connsiteX47" fmla="*/ 1847850 w 2838450"/>
                <a:gd name="connsiteY47" fmla="*/ 3014871 h 3853071"/>
                <a:gd name="connsiteX48" fmla="*/ 1876425 w 2838450"/>
                <a:gd name="connsiteY48" fmla="*/ 3043446 h 3853071"/>
                <a:gd name="connsiteX49" fmla="*/ 1914525 w 2838450"/>
                <a:gd name="connsiteY49" fmla="*/ 3110121 h 3853071"/>
                <a:gd name="connsiteX50" fmla="*/ 1924050 w 2838450"/>
                <a:gd name="connsiteY50" fmla="*/ 3138696 h 3853071"/>
                <a:gd name="connsiteX51" fmla="*/ 1943100 w 2838450"/>
                <a:gd name="connsiteY51" fmla="*/ 3167271 h 3853071"/>
                <a:gd name="connsiteX52" fmla="*/ 1952625 w 2838450"/>
                <a:gd name="connsiteY52" fmla="*/ 3195846 h 3853071"/>
                <a:gd name="connsiteX53" fmla="*/ 1971675 w 2838450"/>
                <a:gd name="connsiteY53" fmla="*/ 3233946 h 3853071"/>
                <a:gd name="connsiteX54" fmla="*/ 2019300 w 2838450"/>
                <a:gd name="connsiteY54" fmla="*/ 3300621 h 3853071"/>
                <a:gd name="connsiteX55" fmla="*/ 2057400 w 2838450"/>
                <a:gd name="connsiteY55" fmla="*/ 3357771 h 3853071"/>
                <a:gd name="connsiteX56" fmla="*/ 2085975 w 2838450"/>
                <a:gd name="connsiteY56" fmla="*/ 3386346 h 3853071"/>
                <a:gd name="connsiteX57" fmla="*/ 2114550 w 2838450"/>
                <a:gd name="connsiteY57" fmla="*/ 3443496 h 3853071"/>
                <a:gd name="connsiteX58" fmla="*/ 2162175 w 2838450"/>
                <a:gd name="connsiteY58" fmla="*/ 3510171 h 3853071"/>
                <a:gd name="connsiteX59" fmla="*/ 2209800 w 2838450"/>
                <a:gd name="connsiteY59" fmla="*/ 3567321 h 3853071"/>
                <a:gd name="connsiteX60" fmla="*/ 2247900 w 2838450"/>
                <a:gd name="connsiteY60" fmla="*/ 3624471 h 3853071"/>
                <a:gd name="connsiteX61" fmla="*/ 2286000 w 2838450"/>
                <a:gd name="connsiteY61" fmla="*/ 3681621 h 3853071"/>
                <a:gd name="connsiteX62" fmla="*/ 2305050 w 2838450"/>
                <a:gd name="connsiteY62" fmla="*/ 3710196 h 3853071"/>
                <a:gd name="connsiteX63" fmla="*/ 2324100 w 2838450"/>
                <a:gd name="connsiteY63" fmla="*/ 3738771 h 3853071"/>
                <a:gd name="connsiteX64" fmla="*/ 2400300 w 2838450"/>
                <a:gd name="connsiteY64" fmla="*/ 3786396 h 3853071"/>
                <a:gd name="connsiteX65" fmla="*/ 2457450 w 2838450"/>
                <a:gd name="connsiteY65" fmla="*/ 3805446 h 3853071"/>
                <a:gd name="connsiteX66" fmla="*/ 2486025 w 2838450"/>
                <a:gd name="connsiteY66" fmla="*/ 3824496 h 3853071"/>
                <a:gd name="connsiteX67" fmla="*/ 2514600 w 2838450"/>
                <a:gd name="connsiteY67" fmla="*/ 3834021 h 3853071"/>
                <a:gd name="connsiteX68" fmla="*/ 2590800 w 2838450"/>
                <a:gd name="connsiteY68" fmla="*/ 3853071 h 3853071"/>
                <a:gd name="connsiteX69" fmla="*/ 2800350 w 2838450"/>
                <a:gd name="connsiteY69" fmla="*/ 3824496 h 3853071"/>
                <a:gd name="connsiteX70" fmla="*/ 2828925 w 2838450"/>
                <a:gd name="connsiteY70" fmla="*/ 3805446 h 3853071"/>
                <a:gd name="connsiteX71" fmla="*/ 2838450 w 2838450"/>
                <a:gd name="connsiteY71" fmla="*/ 3776871 h 3853071"/>
                <a:gd name="connsiteX72" fmla="*/ 2819400 w 2838450"/>
                <a:gd name="connsiteY72" fmla="*/ 3586371 h 3853071"/>
                <a:gd name="connsiteX73" fmla="*/ 2809875 w 2838450"/>
                <a:gd name="connsiteY73" fmla="*/ 3043446 h 3853071"/>
                <a:gd name="connsiteX74" fmla="*/ 2781300 w 2838450"/>
                <a:gd name="connsiteY74" fmla="*/ 2976771 h 3853071"/>
                <a:gd name="connsiteX75" fmla="*/ 2752725 w 2838450"/>
                <a:gd name="connsiteY75" fmla="*/ 2881521 h 3853071"/>
                <a:gd name="connsiteX76" fmla="*/ 2733675 w 2838450"/>
                <a:gd name="connsiteY76" fmla="*/ 2824371 h 3853071"/>
                <a:gd name="connsiteX77" fmla="*/ 2724150 w 2838450"/>
                <a:gd name="connsiteY77" fmla="*/ 2786271 h 3853071"/>
                <a:gd name="connsiteX78" fmla="*/ 2714625 w 2838450"/>
                <a:gd name="connsiteY78" fmla="*/ 2757696 h 3853071"/>
                <a:gd name="connsiteX79" fmla="*/ 2705100 w 2838450"/>
                <a:gd name="connsiteY79" fmla="*/ 2719596 h 3853071"/>
                <a:gd name="connsiteX80" fmla="*/ 2686050 w 2838450"/>
                <a:gd name="connsiteY80" fmla="*/ 2691021 h 3853071"/>
                <a:gd name="connsiteX81" fmla="*/ 2667000 w 2838450"/>
                <a:gd name="connsiteY81" fmla="*/ 2614821 h 3853071"/>
                <a:gd name="connsiteX82" fmla="*/ 2657475 w 2838450"/>
                <a:gd name="connsiteY82" fmla="*/ 2586246 h 3853071"/>
                <a:gd name="connsiteX83" fmla="*/ 2628900 w 2838450"/>
                <a:gd name="connsiteY83" fmla="*/ 2567196 h 3853071"/>
                <a:gd name="connsiteX84" fmla="*/ 2609850 w 2838450"/>
                <a:gd name="connsiteY84" fmla="*/ 2490996 h 3853071"/>
                <a:gd name="connsiteX85" fmla="*/ 2590800 w 2838450"/>
                <a:gd name="connsiteY85" fmla="*/ 2452896 h 3853071"/>
                <a:gd name="connsiteX86" fmla="*/ 2581275 w 2838450"/>
                <a:gd name="connsiteY86" fmla="*/ 2414796 h 3853071"/>
                <a:gd name="connsiteX87" fmla="*/ 2571750 w 2838450"/>
                <a:gd name="connsiteY87" fmla="*/ 2386221 h 3853071"/>
                <a:gd name="connsiteX88" fmla="*/ 2543175 w 2838450"/>
                <a:gd name="connsiteY88" fmla="*/ 2233821 h 3853071"/>
                <a:gd name="connsiteX89" fmla="*/ 2524125 w 2838450"/>
                <a:gd name="connsiteY89" fmla="*/ 2195721 h 3853071"/>
                <a:gd name="connsiteX90" fmla="*/ 2486025 w 2838450"/>
                <a:gd name="connsiteY90" fmla="*/ 2062371 h 3853071"/>
                <a:gd name="connsiteX91" fmla="*/ 2476500 w 2838450"/>
                <a:gd name="connsiteY91" fmla="*/ 2033796 h 3853071"/>
                <a:gd name="connsiteX92" fmla="*/ 2447925 w 2838450"/>
                <a:gd name="connsiteY92" fmla="*/ 2014746 h 3853071"/>
                <a:gd name="connsiteX93" fmla="*/ 2438400 w 2838450"/>
                <a:gd name="connsiteY93" fmla="*/ 1976646 h 3853071"/>
                <a:gd name="connsiteX94" fmla="*/ 2419350 w 2838450"/>
                <a:gd name="connsiteY94" fmla="*/ 1919496 h 3853071"/>
                <a:gd name="connsiteX95" fmla="*/ 2400300 w 2838450"/>
                <a:gd name="connsiteY95" fmla="*/ 1862346 h 3853071"/>
                <a:gd name="connsiteX96" fmla="*/ 2390775 w 2838450"/>
                <a:gd name="connsiteY96" fmla="*/ 1833771 h 3853071"/>
                <a:gd name="connsiteX97" fmla="*/ 2362200 w 2838450"/>
                <a:gd name="connsiteY97" fmla="*/ 1767096 h 3853071"/>
                <a:gd name="connsiteX98" fmla="*/ 2333625 w 2838450"/>
                <a:gd name="connsiteY98" fmla="*/ 1738521 h 3853071"/>
                <a:gd name="connsiteX99" fmla="*/ 2266950 w 2838450"/>
                <a:gd name="connsiteY99" fmla="*/ 1662321 h 3853071"/>
                <a:gd name="connsiteX100" fmla="*/ 2190750 w 2838450"/>
                <a:gd name="connsiteY100" fmla="*/ 1586121 h 3853071"/>
                <a:gd name="connsiteX101" fmla="*/ 2143125 w 2838450"/>
                <a:gd name="connsiteY101" fmla="*/ 1528971 h 3853071"/>
                <a:gd name="connsiteX102" fmla="*/ 2124075 w 2838450"/>
                <a:gd name="connsiteY102" fmla="*/ 1500396 h 3853071"/>
                <a:gd name="connsiteX103" fmla="*/ 2095500 w 2838450"/>
                <a:gd name="connsiteY103" fmla="*/ 1471821 h 3853071"/>
                <a:gd name="connsiteX104" fmla="*/ 2066925 w 2838450"/>
                <a:gd name="connsiteY104" fmla="*/ 1433721 h 3853071"/>
                <a:gd name="connsiteX105" fmla="*/ 2057400 w 2838450"/>
                <a:gd name="connsiteY105" fmla="*/ 1405146 h 3853071"/>
                <a:gd name="connsiteX106" fmla="*/ 2038350 w 2838450"/>
                <a:gd name="connsiteY106" fmla="*/ 1357521 h 3853071"/>
                <a:gd name="connsiteX107" fmla="*/ 2095500 w 2838450"/>
                <a:gd name="connsiteY107" fmla="*/ 1262271 h 3853071"/>
                <a:gd name="connsiteX108" fmla="*/ 2152650 w 2838450"/>
                <a:gd name="connsiteY108" fmla="*/ 1205121 h 3853071"/>
                <a:gd name="connsiteX109" fmla="*/ 2181225 w 2838450"/>
                <a:gd name="connsiteY109" fmla="*/ 1176546 h 3853071"/>
                <a:gd name="connsiteX110" fmla="*/ 2209800 w 2838450"/>
                <a:gd name="connsiteY110" fmla="*/ 1138446 h 3853071"/>
                <a:gd name="connsiteX111" fmla="*/ 2219325 w 2838450"/>
                <a:gd name="connsiteY111" fmla="*/ 1109871 h 3853071"/>
                <a:gd name="connsiteX112" fmla="*/ 2238375 w 2838450"/>
                <a:gd name="connsiteY112" fmla="*/ 1081296 h 3853071"/>
                <a:gd name="connsiteX113" fmla="*/ 2228850 w 2838450"/>
                <a:gd name="connsiteY113" fmla="*/ 1005096 h 3853071"/>
                <a:gd name="connsiteX114" fmla="*/ 2181225 w 2838450"/>
                <a:gd name="connsiteY114" fmla="*/ 947946 h 3853071"/>
                <a:gd name="connsiteX115" fmla="*/ 2095500 w 2838450"/>
                <a:gd name="connsiteY115" fmla="*/ 909846 h 3853071"/>
                <a:gd name="connsiteX116" fmla="*/ 2038350 w 2838450"/>
                <a:gd name="connsiteY116" fmla="*/ 900321 h 3853071"/>
                <a:gd name="connsiteX117" fmla="*/ 1933575 w 2838450"/>
                <a:gd name="connsiteY117" fmla="*/ 881271 h 3853071"/>
                <a:gd name="connsiteX118" fmla="*/ 1876425 w 2838450"/>
                <a:gd name="connsiteY118" fmla="*/ 843171 h 3853071"/>
                <a:gd name="connsiteX119" fmla="*/ 1847850 w 2838450"/>
                <a:gd name="connsiteY119" fmla="*/ 824121 h 3853071"/>
                <a:gd name="connsiteX120" fmla="*/ 1819275 w 2838450"/>
                <a:gd name="connsiteY120" fmla="*/ 814596 h 3853071"/>
                <a:gd name="connsiteX121" fmla="*/ 1781175 w 2838450"/>
                <a:gd name="connsiteY121" fmla="*/ 757446 h 3853071"/>
                <a:gd name="connsiteX122" fmla="*/ 1752600 w 2838450"/>
                <a:gd name="connsiteY122" fmla="*/ 700296 h 3853071"/>
                <a:gd name="connsiteX123" fmla="*/ 1733550 w 2838450"/>
                <a:gd name="connsiteY123" fmla="*/ 519321 h 3853071"/>
                <a:gd name="connsiteX124" fmla="*/ 1724025 w 2838450"/>
                <a:gd name="connsiteY124" fmla="*/ 490746 h 3853071"/>
                <a:gd name="connsiteX125" fmla="*/ 1695450 w 2838450"/>
                <a:gd name="connsiteY125" fmla="*/ 357396 h 3853071"/>
                <a:gd name="connsiteX126" fmla="*/ 1647825 w 2838450"/>
                <a:gd name="connsiteY126" fmla="*/ 290721 h 3853071"/>
                <a:gd name="connsiteX127" fmla="*/ 1543050 w 2838450"/>
                <a:gd name="connsiteY127" fmla="*/ 166896 h 3853071"/>
                <a:gd name="connsiteX128" fmla="*/ 1504950 w 2838450"/>
                <a:gd name="connsiteY128" fmla="*/ 147846 h 3853071"/>
                <a:gd name="connsiteX129" fmla="*/ 1476375 w 2838450"/>
                <a:gd name="connsiteY129" fmla="*/ 138321 h 3853071"/>
                <a:gd name="connsiteX130" fmla="*/ 1447800 w 2838450"/>
                <a:gd name="connsiteY130" fmla="*/ 119271 h 3853071"/>
                <a:gd name="connsiteX131" fmla="*/ 1419225 w 2838450"/>
                <a:gd name="connsiteY131" fmla="*/ 109746 h 3853071"/>
                <a:gd name="connsiteX132" fmla="*/ 1371600 w 2838450"/>
                <a:gd name="connsiteY132" fmla="*/ 90696 h 3853071"/>
                <a:gd name="connsiteX133" fmla="*/ 1285875 w 2838450"/>
                <a:gd name="connsiteY133" fmla="*/ 71646 h 3853071"/>
                <a:gd name="connsiteX134" fmla="*/ 1247775 w 2838450"/>
                <a:gd name="connsiteY134" fmla="*/ 62121 h 3853071"/>
                <a:gd name="connsiteX135" fmla="*/ 1190625 w 2838450"/>
                <a:gd name="connsiteY135" fmla="*/ 43071 h 3853071"/>
                <a:gd name="connsiteX136" fmla="*/ 1076325 w 2838450"/>
                <a:gd name="connsiteY136" fmla="*/ 33546 h 3853071"/>
                <a:gd name="connsiteX137" fmla="*/ 600075 w 2838450"/>
                <a:gd name="connsiteY137" fmla="*/ 24021 h 3853071"/>
                <a:gd name="connsiteX138" fmla="*/ 552450 w 2838450"/>
                <a:gd name="connsiteY138" fmla="*/ 71646 h 3853071"/>
                <a:gd name="connsiteX139" fmla="*/ 485775 w 2838450"/>
                <a:gd name="connsiteY139" fmla="*/ 119271 h 3853071"/>
                <a:gd name="connsiteX140" fmla="*/ 457200 w 2838450"/>
                <a:gd name="connsiteY140" fmla="*/ 147846 h 3853071"/>
                <a:gd name="connsiteX141" fmla="*/ 438150 w 2838450"/>
                <a:gd name="connsiteY141" fmla="*/ 176421 h 3853071"/>
                <a:gd name="connsiteX142" fmla="*/ 400050 w 2838450"/>
                <a:gd name="connsiteY142" fmla="*/ 195471 h 3853071"/>
                <a:gd name="connsiteX143" fmla="*/ 352425 w 2838450"/>
                <a:gd name="connsiteY143" fmla="*/ 214521 h 3853071"/>
                <a:gd name="connsiteX144" fmla="*/ 419100 w 2838450"/>
                <a:gd name="connsiteY14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1152525 w 2838450"/>
                <a:gd name="connsiteY34" fmla="*/ 1986171 h 3853071"/>
                <a:gd name="connsiteX35" fmla="*/ 1400175 w 2838450"/>
                <a:gd name="connsiteY35" fmla="*/ 2119521 h 3853071"/>
                <a:gd name="connsiteX36" fmla="*/ 1495425 w 2838450"/>
                <a:gd name="connsiteY36" fmla="*/ 2338596 h 3853071"/>
                <a:gd name="connsiteX37" fmla="*/ 1619250 w 2838450"/>
                <a:gd name="connsiteY37" fmla="*/ 2567196 h 3853071"/>
                <a:gd name="connsiteX38" fmla="*/ 1524000 w 2838450"/>
                <a:gd name="connsiteY38" fmla="*/ 2671971 h 3853071"/>
                <a:gd name="connsiteX39" fmla="*/ 1571625 w 2838450"/>
                <a:gd name="connsiteY39" fmla="*/ 2729121 h 3853071"/>
                <a:gd name="connsiteX40" fmla="*/ 1657350 w 2838450"/>
                <a:gd name="connsiteY40" fmla="*/ 2795796 h 3853071"/>
                <a:gd name="connsiteX41" fmla="*/ 1676400 w 2838450"/>
                <a:gd name="connsiteY41" fmla="*/ 2833896 h 3853071"/>
                <a:gd name="connsiteX42" fmla="*/ 1733550 w 2838450"/>
                <a:gd name="connsiteY42" fmla="*/ 2891046 h 3853071"/>
                <a:gd name="connsiteX43" fmla="*/ 1762125 w 2838450"/>
                <a:gd name="connsiteY43" fmla="*/ 2919621 h 3853071"/>
                <a:gd name="connsiteX44" fmla="*/ 1790700 w 2838450"/>
                <a:gd name="connsiteY44" fmla="*/ 2957721 h 3853071"/>
                <a:gd name="connsiteX45" fmla="*/ 1809750 w 2838450"/>
                <a:gd name="connsiteY45" fmla="*/ 2986296 h 3853071"/>
                <a:gd name="connsiteX46" fmla="*/ 1847850 w 2838450"/>
                <a:gd name="connsiteY46" fmla="*/ 3014871 h 3853071"/>
                <a:gd name="connsiteX47" fmla="*/ 1876425 w 2838450"/>
                <a:gd name="connsiteY47" fmla="*/ 3043446 h 3853071"/>
                <a:gd name="connsiteX48" fmla="*/ 1914525 w 2838450"/>
                <a:gd name="connsiteY48" fmla="*/ 3110121 h 3853071"/>
                <a:gd name="connsiteX49" fmla="*/ 1924050 w 2838450"/>
                <a:gd name="connsiteY49" fmla="*/ 3138696 h 3853071"/>
                <a:gd name="connsiteX50" fmla="*/ 1943100 w 2838450"/>
                <a:gd name="connsiteY50" fmla="*/ 3167271 h 3853071"/>
                <a:gd name="connsiteX51" fmla="*/ 1952625 w 2838450"/>
                <a:gd name="connsiteY51" fmla="*/ 3195846 h 3853071"/>
                <a:gd name="connsiteX52" fmla="*/ 1971675 w 2838450"/>
                <a:gd name="connsiteY52" fmla="*/ 3233946 h 3853071"/>
                <a:gd name="connsiteX53" fmla="*/ 2019300 w 2838450"/>
                <a:gd name="connsiteY53" fmla="*/ 3300621 h 3853071"/>
                <a:gd name="connsiteX54" fmla="*/ 2057400 w 2838450"/>
                <a:gd name="connsiteY54" fmla="*/ 3357771 h 3853071"/>
                <a:gd name="connsiteX55" fmla="*/ 2085975 w 2838450"/>
                <a:gd name="connsiteY55" fmla="*/ 3386346 h 3853071"/>
                <a:gd name="connsiteX56" fmla="*/ 2114550 w 2838450"/>
                <a:gd name="connsiteY56" fmla="*/ 3443496 h 3853071"/>
                <a:gd name="connsiteX57" fmla="*/ 2162175 w 2838450"/>
                <a:gd name="connsiteY57" fmla="*/ 3510171 h 3853071"/>
                <a:gd name="connsiteX58" fmla="*/ 2209800 w 2838450"/>
                <a:gd name="connsiteY58" fmla="*/ 3567321 h 3853071"/>
                <a:gd name="connsiteX59" fmla="*/ 2247900 w 2838450"/>
                <a:gd name="connsiteY59" fmla="*/ 3624471 h 3853071"/>
                <a:gd name="connsiteX60" fmla="*/ 2286000 w 2838450"/>
                <a:gd name="connsiteY60" fmla="*/ 3681621 h 3853071"/>
                <a:gd name="connsiteX61" fmla="*/ 2305050 w 2838450"/>
                <a:gd name="connsiteY61" fmla="*/ 3710196 h 3853071"/>
                <a:gd name="connsiteX62" fmla="*/ 2324100 w 2838450"/>
                <a:gd name="connsiteY62" fmla="*/ 3738771 h 3853071"/>
                <a:gd name="connsiteX63" fmla="*/ 2400300 w 2838450"/>
                <a:gd name="connsiteY63" fmla="*/ 3786396 h 3853071"/>
                <a:gd name="connsiteX64" fmla="*/ 2457450 w 2838450"/>
                <a:gd name="connsiteY64" fmla="*/ 3805446 h 3853071"/>
                <a:gd name="connsiteX65" fmla="*/ 2486025 w 2838450"/>
                <a:gd name="connsiteY65" fmla="*/ 3824496 h 3853071"/>
                <a:gd name="connsiteX66" fmla="*/ 2514600 w 2838450"/>
                <a:gd name="connsiteY66" fmla="*/ 3834021 h 3853071"/>
                <a:gd name="connsiteX67" fmla="*/ 2590800 w 2838450"/>
                <a:gd name="connsiteY67" fmla="*/ 3853071 h 3853071"/>
                <a:gd name="connsiteX68" fmla="*/ 2800350 w 2838450"/>
                <a:gd name="connsiteY68" fmla="*/ 3824496 h 3853071"/>
                <a:gd name="connsiteX69" fmla="*/ 2828925 w 2838450"/>
                <a:gd name="connsiteY69" fmla="*/ 3805446 h 3853071"/>
                <a:gd name="connsiteX70" fmla="*/ 2838450 w 2838450"/>
                <a:gd name="connsiteY70" fmla="*/ 3776871 h 3853071"/>
                <a:gd name="connsiteX71" fmla="*/ 2819400 w 2838450"/>
                <a:gd name="connsiteY71" fmla="*/ 3586371 h 3853071"/>
                <a:gd name="connsiteX72" fmla="*/ 2809875 w 2838450"/>
                <a:gd name="connsiteY72" fmla="*/ 3043446 h 3853071"/>
                <a:gd name="connsiteX73" fmla="*/ 2781300 w 2838450"/>
                <a:gd name="connsiteY73" fmla="*/ 2976771 h 3853071"/>
                <a:gd name="connsiteX74" fmla="*/ 2752725 w 2838450"/>
                <a:gd name="connsiteY74" fmla="*/ 2881521 h 3853071"/>
                <a:gd name="connsiteX75" fmla="*/ 2733675 w 2838450"/>
                <a:gd name="connsiteY75" fmla="*/ 2824371 h 3853071"/>
                <a:gd name="connsiteX76" fmla="*/ 2724150 w 2838450"/>
                <a:gd name="connsiteY76" fmla="*/ 2786271 h 3853071"/>
                <a:gd name="connsiteX77" fmla="*/ 2714625 w 2838450"/>
                <a:gd name="connsiteY77" fmla="*/ 2757696 h 3853071"/>
                <a:gd name="connsiteX78" fmla="*/ 2705100 w 2838450"/>
                <a:gd name="connsiteY78" fmla="*/ 2719596 h 3853071"/>
                <a:gd name="connsiteX79" fmla="*/ 2686050 w 2838450"/>
                <a:gd name="connsiteY79" fmla="*/ 2691021 h 3853071"/>
                <a:gd name="connsiteX80" fmla="*/ 2667000 w 2838450"/>
                <a:gd name="connsiteY80" fmla="*/ 2614821 h 3853071"/>
                <a:gd name="connsiteX81" fmla="*/ 2657475 w 2838450"/>
                <a:gd name="connsiteY81" fmla="*/ 2586246 h 3853071"/>
                <a:gd name="connsiteX82" fmla="*/ 2628900 w 2838450"/>
                <a:gd name="connsiteY82" fmla="*/ 2567196 h 3853071"/>
                <a:gd name="connsiteX83" fmla="*/ 2609850 w 2838450"/>
                <a:gd name="connsiteY83" fmla="*/ 2490996 h 3853071"/>
                <a:gd name="connsiteX84" fmla="*/ 2590800 w 2838450"/>
                <a:gd name="connsiteY84" fmla="*/ 2452896 h 3853071"/>
                <a:gd name="connsiteX85" fmla="*/ 2581275 w 2838450"/>
                <a:gd name="connsiteY85" fmla="*/ 2414796 h 3853071"/>
                <a:gd name="connsiteX86" fmla="*/ 2571750 w 2838450"/>
                <a:gd name="connsiteY86" fmla="*/ 2386221 h 3853071"/>
                <a:gd name="connsiteX87" fmla="*/ 2543175 w 2838450"/>
                <a:gd name="connsiteY87" fmla="*/ 2233821 h 3853071"/>
                <a:gd name="connsiteX88" fmla="*/ 2524125 w 2838450"/>
                <a:gd name="connsiteY88" fmla="*/ 2195721 h 3853071"/>
                <a:gd name="connsiteX89" fmla="*/ 2486025 w 2838450"/>
                <a:gd name="connsiteY89" fmla="*/ 2062371 h 3853071"/>
                <a:gd name="connsiteX90" fmla="*/ 2476500 w 2838450"/>
                <a:gd name="connsiteY90" fmla="*/ 2033796 h 3853071"/>
                <a:gd name="connsiteX91" fmla="*/ 2447925 w 2838450"/>
                <a:gd name="connsiteY91" fmla="*/ 2014746 h 3853071"/>
                <a:gd name="connsiteX92" fmla="*/ 2438400 w 2838450"/>
                <a:gd name="connsiteY92" fmla="*/ 1976646 h 3853071"/>
                <a:gd name="connsiteX93" fmla="*/ 2419350 w 2838450"/>
                <a:gd name="connsiteY93" fmla="*/ 1919496 h 3853071"/>
                <a:gd name="connsiteX94" fmla="*/ 2400300 w 2838450"/>
                <a:gd name="connsiteY94" fmla="*/ 1862346 h 3853071"/>
                <a:gd name="connsiteX95" fmla="*/ 2390775 w 2838450"/>
                <a:gd name="connsiteY95" fmla="*/ 1833771 h 3853071"/>
                <a:gd name="connsiteX96" fmla="*/ 2362200 w 2838450"/>
                <a:gd name="connsiteY96" fmla="*/ 1767096 h 3853071"/>
                <a:gd name="connsiteX97" fmla="*/ 2333625 w 2838450"/>
                <a:gd name="connsiteY97" fmla="*/ 1738521 h 3853071"/>
                <a:gd name="connsiteX98" fmla="*/ 2266950 w 2838450"/>
                <a:gd name="connsiteY98" fmla="*/ 1662321 h 3853071"/>
                <a:gd name="connsiteX99" fmla="*/ 2190750 w 2838450"/>
                <a:gd name="connsiteY99" fmla="*/ 1586121 h 3853071"/>
                <a:gd name="connsiteX100" fmla="*/ 2143125 w 2838450"/>
                <a:gd name="connsiteY100" fmla="*/ 1528971 h 3853071"/>
                <a:gd name="connsiteX101" fmla="*/ 2124075 w 2838450"/>
                <a:gd name="connsiteY101" fmla="*/ 1500396 h 3853071"/>
                <a:gd name="connsiteX102" fmla="*/ 2095500 w 2838450"/>
                <a:gd name="connsiteY102" fmla="*/ 1471821 h 3853071"/>
                <a:gd name="connsiteX103" fmla="*/ 2066925 w 2838450"/>
                <a:gd name="connsiteY103" fmla="*/ 1433721 h 3853071"/>
                <a:gd name="connsiteX104" fmla="*/ 2057400 w 2838450"/>
                <a:gd name="connsiteY104" fmla="*/ 1405146 h 3853071"/>
                <a:gd name="connsiteX105" fmla="*/ 2038350 w 2838450"/>
                <a:gd name="connsiteY105" fmla="*/ 1357521 h 3853071"/>
                <a:gd name="connsiteX106" fmla="*/ 2095500 w 2838450"/>
                <a:gd name="connsiteY106" fmla="*/ 1262271 h 3853071"/>
                <a:gd name="connsiteX107" fmla="*/ 2152650 w 2838450"/>
                <a:gd name="connsiteY107" fmla="*/ 1205121 h 3853071"/>
                <a:gd name="connsiteX108" fmla="*/ 2181225 w 2838450"/>
                <a:gd name="connsiteY108" fmla="*/ 1176546 h 3853071"/>
                <a:gd name="connsiteX109" fmla="*/ 2209800 w 2838450"/>
                <a:gd name="connsiteY109" fmla="*/ 1138446 h 3853071"/>
                <a:gd name="connsiteX110" fmla="*/ 2219325 w 2838450"/>
                <a:gd name="connsiteY110" fmla="*/ 1109871 h 3853071"/>
                <a:gd name="connsiteX111" fmla="*/ 2238375 w 2838450"/>
                <a:gd name="connsiteY111" fmla="*/ 1081296 h 3853071"/>
                <a:gd name="connsiteX112" fmla="*/ 2228850 w 2838450"/>
                <a:gd name="connsiteY112" fmla="*/ 1005096 h 3853071"/>
                <a:gd name="connsiteX113" fmla="*/ 2181225 w 2838450"/>
                <a:gd name="connsiteY113" fmla="*/ 947946 h 3853071"/>
                <a:gd name="connsiteX114" fmla="*/ 2095500 w 2838450"/>
                <a:gd name="connsiteY114" fmla="*/ 909846 h 3853071"/>
                <a:gd name="connsiteX115" fmla="*/ 2038350 w 2838450"/>
                <a:gd name="connsiteY115" fmla="*/ 900321 h 3853071"/>
                <a:gd name="connsiteX116" fmla="*/ 1933575 w 2838450"/>
                <a:gd name="connsiteY116" fmla="*/ 881271 h 3853071"/>
                <a:gd name="connsiteX117" fmla="*/ 1876425 w 2838450"/>
                <a:gd name="connsiteY117" fmla="*/ 843171 h 3853071"/>
                <a:gd name="connsiteX118" fmla="*/ 1847850 w 2838450"/>
                <a:gd name="connsiteY118" fmla="*/ 824121 h 3853071"/>
                <a:gd name="connsiteX119" fmla="*/ 1819275 w 2838450"/>
                <a:gd name="connsiteY119" fmla="*/ 814596 h 3853071"/>
                <a:gd name="connsiteX120" fmla="*/ 1781175 w 2838450"/>
                <a:gd name="connsiteY120" fmla="*/ 757446 h 3853071"/>
                <a:gd name="connsiteX121" fmla="*/ 1752600 w 2838450"/>
                <a:gd name="connsiteY121" fmla="*/ 700296 h 3853071"/>
                <a:gd name="connsiteX122" fmla="*/ 1733550 w 2838450"/>
                <a:gd name="connsiteY122" fmla="*/ 519321 h 3853071"/>
                <a:gd name="connsiteX123" fmla="*/ 1724025 w 2838450"/>
                <a:gd name="connsiteY123" fmla="*/ 490746 h 3853071"/>
                <a:gd name="connsiteX124" fmla="*/ 1695450 w 2838450"/>
                <a:gd name="connsiteY124" fmla="*/ 357396 h 3853071"/>
                <a:gd name="connsiteX125" fmla="*/ 1647825 w 2838450"/>
                <a:gd name="connsiteY125" fmla="*/ 290721 h 3853071"/>
                <a:gd name="connsiteX126" fmla="*/ 1543050 w 2838450"/>
                <a:gd name="connsiteY126" fmla="*/ 166896 h 3853071"/>
                <a:gd name="connsiteX127" fmla="*/ 1504950 w 2838450"/>
                <a:gd name="connsiteY127" fmla="*/ 147846 h 3853071"/>
                <a:gd name="connsiteX128" fmla="*/ 1476375 w 2838450"/>
                <a:gd name="connsiteY128" fmla="*/ 138321 h 3853071"/>
                <a:gd name="connsiteX129" fmla="*/ 1447800 w 2838450"/>
                <a:gd name="connsiteY129" fmla="*/ 119271 h 3853071"/>
                <a:gd name="connsiteX130" fmla="*/ 1419225 w 2838450"/>
                <a:gd name="connsiteY130" fmla="*/ 109746 h 3853071"/>
                <a:gd name="connsiteX131" fmla="*/ 1371600 w 2838450"/>
                <a:gd name="connsiteY131" fmla="*/ 90696 h 3853071"/>
                <a:gd name="connsiteX132" fmla="*/ 1285875 w 2838450"/>
                <a:gd name="connsiteY132" fmla="*/ 71646 h 3853071"/>
                <a:gd name="connsiteX133" fmla="*/ 1247775 w 2838450"/>
                <a:gd name="connsiteY133" fmla="*/ 62121 h 3853071"/>
                <a:gd name="connsiteX134" fmla="*/ 1190625 w 2838450"/>
                <a:gd name="connsiteY134" fmla="*/ 43071 h 3853071"/>
                <a:gd name="connsiteX135" fmla="*/ 1076325 w 2838450"/>
                <a:gd name="connsiteY135" fmla="*/ 33546 h 3853071"/>
                <a:gd name="connsiteX136" fmla="*/ 600075 w 2838450"/>
                <a:gd name="connsiteY136" fmla="*/ 24021 h 3853071"/>
                <a:gd name="connsiteX137" fmla="*/ 552450 w 2838450"/>
                <a:gd name="connsiteY137" fmla="*/ 71646 h 3853071"/>
                <a:gd name="connsiteX138" fmla="*/ 485775 w 2838450"/>
                <a:gd name="connsiteY138" fmla="*/ 119271 h 3853071"/>
                <a:gd name="connsiteX139" fmla="*/ 457200 w 2838450"/>
                <a:gd name="connsiteY139" fmla="*/ 147846 h 3853071"/>
                <a:gd name="connsiteX140" fmla="*/ 438150 w 2838450"/>
                <a:gd name="connsiteY140" fmla="*/ 176421 h 3853071"/>
                <a:gd name="connsiteX141" fmla="*/ 400050 w 2838450"/>
                <a:gd name="connsiteY141" fmla="*/ 195471 h 3853071"/>
                <a:gd name="connsiteX142" fmla="*/ 352425 w 2838450"/>
                <a:gd name="connsiteY142" fmla="*/ 214521 h 3853071"/>
                <a:gd name="connsiteX143" fmla="*/ 419100 w 2838450"/>
                <a:gd name="connsiteY14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1152525 w 2838450"/>
                <a:gd name="connsiteY33" fmla="*/ 1986171 h 3853071"/>
                <a:gd name="connsiteX34" fmla="*/ 1400175 w 2838450"/>
                <a:gd name="connsiteY34" fmla="*/ 2119521 h 3853071"/>
                <a:gd name="connsiteX35" fmla="*/ 1495425 w 2838450"/>
                <a:gd name="connsiteY35" fmla="*/ 2338596 h 3853071"/>
                <a:gd name="connsiteX36" fmla="*/ 1619250 w 2838450"/>
                <a:gd name="connsiteY36" fmla="*/ 2567196 h 3853071"/>
                <a:gd name="connsiteX37" fmla="*/ 1524000 w 2838450"/>
                <a:gd name="connsiteY37" fmla="*/ 2671971 h 3853071"/>
                <a:gd name="connsiteX38" fmla="*/ 1571625 w 2838450"/>
                <a:gd name="connsiteY38" fmla="*/ 2729121 h 3853071"/>
                <a:gd name="connsiteX39" fmla="*/ 1657350 w 2838450"/>
                <a:gd name="connsiteY39" fmla="*/ 2795796 h 3853071"/>
                <a:gd name="connsiteX40" fmla="*/ 1676400 w 2838450"/>
                <a:gd name="connsiteY40" fmla="*/ 2833896 h 3853071"/>
                <a:gd name="connsiteX41" fmla="*/ 1733550 w 2838450"/>
                <a:gd name="connsiteY41" fmla="*/ 2891046 h 3853071"/>
                <a:gd name="connsiteX42" fmla="*/ 1762125 w 2838450"/>
                <a:gd name="connsiteY42" fmla="*/ 2919621 h 3853071"/>
                <a:gd name="connsiteX43" fmla="*/ 1790700 w 2838450"/>
                <a:gd name="connsiteY43" fmla="*/ 2957721 h 3853071"/>
                <a:gd name="connsiteX44" fmla="*/ 1809750 w 2838450"/>
                <a:gd name="connsiteY44" fmla="*/ 2986296 h 3853071"/>
                <a:gd name="connsiteX45" fmla="*/ 1847850 w 2838450"/>
                <a:gd name="connsiteY45" fmla="*/ 3014871 h 3853071"/>
                <a:gd name="connsiteX46" fmla="*/ 1876425 w 2838450"/>
                <a:gd name="connsiteY46" fmla="*/ 3043446 h 3853071"/>
                <a:gd name="connsiteX47" fmla="*/ 1914525 w 2838450"/>
                <a:gd name="connsiteY47" fmla="*/ 3110121 h 3853071"/>
                <a:gd name="connsiteX48" fmla="*/ 1924050 w 2838450"/>
                <a:gd name="connsiteY48" fmla="*/ 3138696 h 3853071"/>
                <a:gd name="connsiteX49" fmla="*/ 1943100 w 2838450"/>
                <a:gd name="connsiteY49" fmla="*/ 3167271 h 3853071"/>
                <a:gd name="connsiteX50" fmla="*/ 1952625 w 2838450"/>
                <a:gd name="connsiteY50" fmla="*/ 3195846 h 3853071"/>
                <a:gd name="connsiteX51" fmla="*/ 1971675 w 2838450"/>
                <a:gd name="connsiteY51" fmla="*/ 3233946 h 3853071"/>
                <a:gd name="connsiteX52" fmla="*/ 2019300 w 2838450"/>
                <a:gd name="connsiteY52" fmla="*/ 3300621 h 3853071"/>
                <a:gd name="connsiteX53" fmla="*/ 2057400 w 2838450"/>
                <a:gd name="connsiteY53" fmla="*/ 3357771 h 3853071"/>
                <a:gd name="connsiteX54" fmla="*/ 2085975 w 2838450"/>
                <a:gd name="connsiteY54" fmla="*/ 3386346 h 3853071"/>
                <a:gd name="connsiteX55" fmla="*/ 2114550 w 2838450"/>
                <a:gd name="connsiteY55" fmla="*/ 3443496 h 3853071"/>
                <a:gd name="connsiteX56" fmla="*/ 2162175 w 2838450"/>
                <a:gd name="connsiteY56" fmla="*/ 3510171 h 3853071"/>
                <a:gd name="connsiteX57" fmla="*/ 2209800 w 2838450"/>
                <a:gd name="connsiteY57" fmla="*/ 3567321 h 3853071"/>
                <a:gd name="connsiteX58" fmla="*/ 2247900 w 2838450"/>
                <a:gd name="connsiteY58" fmla="*/ 3624471 h 3853071"/>
                <a:gd name="connsiteX59" fmla="*/ 2286000 w 2838450"/>
                <a:gd name="connsiteY59" fmla="*/ 3681621 h 3853071"/>
                <a:gd name="connsiteX60" fmla="*/ 2305050 w 2838450"/>
                <a:gd name="connsiteY60" fmla="*/ 3710196 h 3853071"/>
                <a:gd name="connsiteX61" fmla="*/ 2324100 w 2838450"/>
                <a:gd name="connsiteY61" fmla="*/ 3738771 h 3853071"/>
                <a:gd name="connsiteX62" fmla="*/ 2400300 w 2838450"/>
                <a:gd name="connsiteY62" fmla="*/ 3786396 h 3853071"/>
                <a:gd name="connsiteX63" fmla="*/ 2457450 w 2838450"/>
                <a:gd name="connsiteY63" fmla="*/ 3805446 h 3853071"/>
                <a:gd name="connsiteX64" fmla="*/ 2486025 w 2838450"/>
                <a:gd name="connsiteY64" fmla="*/ 3824496 h 3853071"/>
                <a:gd name="connsiteX65" fmla="*/ 2514600 w 2838450"/>
                <a:gd name="connsiteY65" fmla="*/ 3834021 h 3853071"/>
                <a:gd name="connsiteX66" fmla="*/ 2590800 w 2838450"/>
                <a:gd name="connsiteY66" fmla="*/ 3853071 h 3853071"/>
                <a:gd name="connsiteX67" fmla="*/ 2800350 w 2838450"/>
                <a:gd name="connsiteY67" fmla="*/ 3824496 h 3853071"/>
                <a:gd name="connsiteX68" fmla="*/ 2828925 w 2838450"/>
                <a:gd name="connsiteY68" fmla="*/ 3805446 h 3853071"/>
                <a:gd name="connsiteX69" fmla="*/ 2838450 w 2838450"/>
                <a:gd name="connsiteY69" fmla="*/ 3776871 h 3853071"/>
                <a:gd name="connsiteX70" fmla="*/ 2819400 w 2838450"/>
                <a:gd name="connsiteY70" fmla="*/ 3586371 h 3853071"/>
                <a:gd name="connsiteX71" fmla="*/ 2809875 w 2838450"/>
                <a:gd name="connsiteY71" fmla="*/ 3043446 h 3853071"/>
                <a:gd name="connsiteX72" fmla="*/ 2781300 w 2838450"/>
                <a:gd name="connsiteY72" fmla="*/ 2976771 h 3853071"/>
                <a:gd name="connsiteX73" fmla="*/ 2752725 w 2838450"/>
                <a:gd name="connsiteY73" fmla="*/ 2881521 h 3853071"/>
                <a:gd name="connsiteX74" fmla="*/ 2733675 w 2838450"/>
                <a:gd name="connsiteY74" fmla="*/ 2824371 h 3853071"/>
                <a:gd name="connsiteX75" fmla="*/ 2724150 w 2838450"/>
                <a:gd name="connsiteY75" fmla="*/ 2786271 h 3853071"/>
                <a:gd name="connsiteX76" fmla="*/ 2714625 w 2838450"/>
                <a:gd name="connsiteY76" fmla="*/ 2757696 h 3853071"/>
                <a:gd name="connsiteX77" fmla="*/ 2705100 w 2838450"/>
                <a:gd name="connsiteY77" fmla="*/ 2719596 h 3853071"/>
                <a:gd name="connsiteX78" fmla="*/ 2686050 w 2838450"/>
                <a:gd name="connsiteY78" fmla="*/ 2691021 h 3853071"/>
                <a:gd name="connsiteX79" fmla="*/ 2667000 w 2838450"/>
                <a:gd name="connsiteY79" fmla="*/ 2614821 h 3853071"/>
                <a:gd name="connsiteX80" fmla="*/ 2657475 w 2838450"/>
                <a:gd name="connsiteY80" fmla="*/ 2586246 h 3853071"/>
                <a:gd name="connsiteX81" fmla="*/ 2628900 w 2838450"/>
                <a:gd name="connsiteY81" fmla="*/ 2567196 h 3853071"/>
                <a:gd name="connsiteX82" fmla="*/ 2609850 w 2838450"/>
                <a:gd name="connsiteY82" fmla="*/ 2490996 h 3853071"/>
                <a:gd name="connsiteX83" fmla="*/ 2590800 w 2838450"/>
                <a:gd name="connsiteY83" fmla="*/ 2452896 h 3853071"/>
                <a:gd name="connsiteX84" fmla="*/ 2581275 w 2838450"/>
                <a:gd name="connsiteY84" fmla="*/ 2414796 h 3853071"/>
                <a:gd name="connsiteX85" fmla="*/ 2571750 w 2838450"/>
                <a:gd name="connsiteY85" fmla="*/ 2386221 h 3853071"/>
                <a:gd name="connsiteX86" fmla="*/ 2543175 w 2838450"/>
                <a:gd name="connsiteY86" fmla="*/ 2233821 h 3853071"/>
                <a:gd name="connsiteX87" fmla="*/ 2524125 w 2838450"/>
                <a:gd name="connsiteY87" fmla="*/ 2195721 h 3853071"/>
                <a:gd name="connsiteX88" fmla="*/ 2486025 w 2838450"/>
                <a:gd name="connsiteY88" fmla="*/ 2062371 h 3853071"/>
                <a:gd name="connsiteX89" fmla="*/ 2476500 w 2838450"/>
                <a:gd name="connsiteY89" fmla="*/ 2033796 h 3853071"/>
                <a:gd name="connsiteX90" fmla="*/ 2447925 w 2838450"/>
                <a:gd name="connsiteY90" fmla="*/ 2014746 h 3853071"/>
                <a:gd name="connsiteX91" fmla="*/ 2438400 w 2838450"/>
                <a:gd name="connsiteY91" fmla="*/ 1976646 h 3853071"/>
                <a:gd name="connsiteX92" fmla="*/ 2419350 w 2838450"/>
                <a:gd name="connsiteY92" fmla="*/ 1919496 h 3853071"/>
                <a:gd name="connsiteX93" fmla="*/ 2400300 w 2838450"/>
                <a:gd name="connsiteY93" fmla="*/ 1862346 h 3853071"/>
                <a:gd name="connsiteX94" fmla="*/ 2390775 w 2838450"/>
                <a:gd name="connsiteY94" fmla="*/ 1833771 h 3853071"/>
                <a:gd name="connsiteX95" fmla="*/ 2362200 w 2838450"/>
                <a:gd name="connsiteY95" fmla="*/ 1767096 h 3853071"/>
                <a:gd name="connsiteX96" fmla="*/ 2333625 w 2838450"/>
                <a:gd name="connsiteY96" fmla="*/ 1738521 h 3853071"/>
                <a:gd name="connsiteX97" fmla="*/ 2266950 w 2838450"/>
                <a:gd name="connsiteY97" fmla="*/ 1662321 h 3853071"/>
                <a:gd name="connsiteX98" fmla="*/ 2190750 w 2838450"/>
                <a:gd name="connsiteY98" fmla="*/ 1586121 h 3853071"/>
                <a:gd name="connsiteX99" fmla="*/ 2143125 w 2838450"/>
                <a:gd name="connsiteY99" fmla="*/ 1528971 h 3853071"/>
                <a:gd name="connsiteX100" fmla="*/ 2124075 w 2838450"/>
                <a:gd name="connsiteY100" fmla="*/ 1500396 h 3853071"/>
                <a:gd name="connsiteX101" fmla="*/ 2095500 w 2838450"/>
                <a:gd name="connsiteY101" fmla="*/ 1471821 h 3853071"/>
                <a:gd name="connsiteX102" fmla="*/ 2066925 w 2838450"/>
                <a:gd name="connsiteY102" fmla="*/ 1433721 h 3853071"/>
                <a:gd name="connsiteX103" fmla="*/ 2057400 w 2838450"/>
                <a:gd name="connsiteY103" fmla="*/ 1405146 h 3853071"/>
                <a:gd name="connsiteX104" fmla="*/ 2038350 w 2838450"/>
                <a:gd name="connsiteY104" fmla="*/ 1357521 h 3853071"/>
                <a:gd name="connsiteX105" fmla="*/ 2095500 w 2838450"/>
                <a:gd name="connsiteY105" fmla="*/ 1262271 h 3853071"/>
                <a:gd name="connsiteX106" fmla="*/ 2152650 w 2838450"/>
                <a:gd name="connsiteY106" fmla="*/ 1205121 h 3853071"/>
                <a:gd name="connsiteX107" fmla="*/ 2181225 w 2838450"/>
                <a:gd name="connsiteY107" fmla="*/ 1176546 h 3853071"/>
                <a:gd name="connsiteX108" fmla="*/ 2209800 w 2838450"/>
                <a:gd name="connsiteY108" fmla="*/ 1138446 h 3853071"/>
                <a:gd name="connsiteX109" fmla="*/ 2219325 w 2838450"/>
                <a:gd name="connsiteY109" fmla="*/ 1109871 h 3853071"/>
                <a:gd name="connsiteX110" fmla="*/ 2238375 w 2838450"/>
                <a:gd name="connsiteY110" fmla="*/ 1081296 h 3853071"/>
                <a:gd name="connsiteX111" fmla="*/ 2228850 w 2838450"/>
                <a:gd name="connsiteY111" fmla="*/ 1005096 h 3853071"/>
                <a:gd name="connsiteX112" fmla="*/ 2181225 w 2838450"/>
                <a:gd name="connsiteY112" fmla="*/ 947946 h 3853071"/>
                <a:gd name="connsiteX113" fmla="*/ 2095500 w 2838450"/>
                <a:gd name="connsiteY113" fmla="*/ 909846 h 3853071"/>
                <a:gd name="connsiteX114" fmla="*/ 2038350 w 2838450"/>
                <a:gd name="connsiteY114" fmla="*/ 900321 h 3853071"/>
                <a:gd name="connsiteX115" fmla="*/ 1933575 w 2838450"/>
                <a:gd name="connsiteY115" fmla="*/ 881271 h 3853071"/>
                <a:gd name="connsiteX116" fmla="*/ 1876425 w 2838450"/>
                <a:gd name="connsiteY116" fmla="*/ 843171 h 3853071"/>
                <a:gd name="connsiteX117" fmla="*/ 1847850 w 2838450"/>
                <a:gd name="connsiteY117" fmla="*/ 824121 h 3853071"/>
                <a:gd name="connsiteX118" fmla="*/ 1819275 w 2838450"/>
                <a:gd name="connsiteY118" fmla="*/ 814596 h 3853071"/>
                <a:gd name="connsiteX119" fmla="*/ 1781175 w 2838450"/>
                <a:gd name="connsiteY119" fmla="*/ 757446 h 3853071"/>
                <a:gd name="connsiteX120" fmla="*/ 1752600 w 2838450"/>
                <a:gd name="connsiteY120" fmla="*/ 700296 h 3853071"/>
                <a:gd name="connsiteX121" fmla="*/ 1733550 w 2838450"/>
                <a:gd name="connsiteY121" fmla="*/ 519321 h 3853071"/>
                <a:gd name="connsiteX122" fmla="*/ 1724025 w 2838450"/>
                <a:gd name="connsiteY122" fmla="*/ 490746 h 3853071"/>
                <a:gd name="connsiteX123" fmla="*/ 1695450 w 2838450"/>
                <a:gd name="connsiteY123" fmla="*/ 357396 h 3853071"/>
                <a:gd name="connsiteX124" fmla="*/ 1647825 w 2838450"/>
                <a:gd name="connsiteY124" fmla="*/ 290721 h 3853071"/>
                <a:gd name="connsiteX125" fmla="*/ 1543050 w 2838450"/>
                <a:gd name="connsiteY125" fmla="*/ 166896 h 3853071"/>
                <a:gd name="connsiteX126" fmla="*/ 1504950 w 2838450"/>
                <a:gd name="connsiteY126" fmla="*/ 147846 h 3853071"/>
                <a:gd name="connsiteX127" fmla="*/ 1476375 w 2838450"/>
                <a:gd name="connsiteY127" fmla="*/ 138321 h 3853071"/>
                <a:gd name="connsiteX128" fmla="*/ 1447800 w 2838450"/>
                <a:gd name="connsiteY128" fmla="*/ 119271 h 3853071"/>
                <a:gd name="connsiteX129" fmla="*/ 1419225 w 2838450"/>
                <a:gd name="connsiteY129" fmla="*/ 109746 h 3853071"/>
                <a:gd name="connsiteX130" fmla="*/ 1371600 w 2838450"/>
                <a:gd name="connsiteY130" fmla="*/ 90696 h 3853071"/>
                <a:gd name="connsiteX131" fmla="*/ 1285875 w 2838450"/>
                <a:gd name="connsiteY131" fmla="*/ 71646 h 3853071"/>
                <a:gd name="connsiteX132" fmla="*/ 1247775 w 2838450"/>
                <a:gd name="connsiteY132" fmla="*/ 62121 h 3853071"/>
                <a:gd name="connsiteX133" fmla="*/ 1190625 w 2838450"/>
                <a:gd name="connsiteY133" fmla="*/ 43071 h 3853071"/>
                <a:gd name="connsiteX134" fmla="*/ 1076325 w 2838450"/>
                <a:gd name="connsiteY134" fmla="*/ 33546 h 3853071"/>
                <a:gd name="connsiteX135" fmla="*/ 600075 w 2838450"/>
                <a:gd name="connsiteY135" fmla="*/ 24021 h 3853071"/>
                <a:gd name="connsiteX136" fmla="*/ 552450 w 2838450"/>
                <a:gd name="connsiteY136" fmla="*/ 71646 h 3853071"/>
                <a:gd name="connsiteX137" fmla="*/ 485775 w 2838450"/>
                <a:gd name="connsiteY137" fmla="*/ 119271 h 3853071"/>
                <a:gd name="connsiteX138" fmla="*/ 457200 w 2838450"/>
                <a:gd name="connsiteY138" fmla="*/ 147846 h 3853071"/>
                <a:gd name="connsiteX139" fmla="*/ 438150 w 2838450"/>
                <a:gd name="connsiteY139" fmla="*/ 176421 h 3853071"/>
                <a:gd name="connsiteX140" fmla="*/ 400050 w 2838450"/>
                <a:gd name="connsiteY140" fmla="*/ 195471 h 3853071"/>
                <a:gd name="connsiteX141" fmla="*/ 352425 w 2838450"/>
                <a:gd name="connsiteY141" fmla="*/ 214521 h 3853071"/>
                <a:gd name="connsiteX142" fmla="*/ 419100 w 2838450"/>
                <a:gd name="connsiteY14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1152525 w 2838450"/>
                <a:gd name="connsiteY33" fmla="*/ 1986171 h 3853071"/>
                <a:gd name="connsiteX34" fmla="*/ 1400175 w 2838450"/>
                <a:gd name="connsiteY34" fmla="*/ 2119521 h 3853071"/>
                <a:gd name="connsiteX35" fmla="*/ 1495425 w 2838450"/>
                <a:gd name="connsiteY35" fmla="*/ 2338596 h 3853071"/>
                <a:gd name="connsiteX36" fmla="*/ 1619250 w 2838450"/>
                <a:gd name="connsiteY36" fmla="*/ 2567196 h 3853071"/>
                <a:gd name="connsiteX37" fmla="*/ 1524000 w 2838450"/>
                <a:gd name="connsiteY37" fmla="*/ 2671971 h 3853071"/>
                <a:gd name="connsiteX38" fmla="*/ 1571625 w 2838450"/>
                <a:gd name="connsiteY38" fmla="*/ 2729121 h 3853071"/>
                <a:gd name="connsiteX39" fmla="*/ 1657350 w 2838450"/>
                <a:gd name="connsiteY39" fmla="*/ 2795796 h 3853071"/>
                <a:gd name="connsiteX40" fmla="*/ 1676400 w 2838450"/>
                <a:gd name="connsiteY40" fmla="*/ 2833896 h 3853071"/>
                <a:gd name="connsiteX41" fmla="*/ 1733550 w 2838450"/>
                <a:gd name="connsiteY41" fmla="*/ 2891046 h 3853071"/>
                <a:gd name="connsiteX42" fmla="*/ 1762125 w 2838450"/>
                <a:gd name="connsiteY42" fmla="*/ 2919621 h 3853071"/>
                <a:gd name="connsiteX43" fmla="*/ 1790700 w 2838450"/>
                <a:gd name="connsiteY43" fmla="*/ 2957721 h 3853071"/>
                <a:gd name="connsiteX44" fmla="*/ 1809750 w 2838450"/>
                <a:gd name="connsiteY44" fmla="*/ 2986296 h 3853071"/>
                <a:gd name="connsiteX45" fmla="*/ 1847850 w 2838450"/>
                <a:gd name="connsiteY45" fmla="*/ 3014871 h 3853071"/>
                <a:gd name="connsiteX46" fmla="*/ 1876425 w 2838450"/>
                <a:gd name="connsiteY46" fmla="*/ 3043446 h 3853071"/>
                <a:gd name="connsiteX47" fmla="*/ 1914525 w 2838450"/>
                <a:gd name="connsiteY47" fmla="*/ 3110121 h 3853071"/>
                <a:gd name="connsiteX48" fmla="*/ 1924050 w 2838450"/>
                <a:gd name="connsiteY48" fmla="*/ 3138696 h 3853071"/>
                <a:gd name="connsiteX49" fmla="*/ 1943100 w 2838450"/>
                <a:gd name="connsiteY49" fmla="*/ 3167271 h 3853071"/>
                <a:gd name="connsiteX50" fmla="*/ 1952625 w 2838450"/>
                <a:gd name="connsiteY50" fmla="*/ 3195846 h 3853071"/>
                <a:gd name="connsiteX51" fmla="*/ 1971675 w 2838450"/>
                <a:gd name="connsiteY51" fmla="*/ 3233946 h 3853071"/>
                <a:gd name="connsiteX52" fmla="*/ 2019300 w 2838450"/>
                <a:gd name="connsiteY52" fmla="*/ 3300621 h 3853071"/>
                <a:gd name="connsiteX53" fmla="*/ 2057400 w 2838450"/>
                <a:gd name="connsiteY53" fmla="*/ 3357771 h 3853071"/>
                <a:gd name="connsiteX54" fmla="*/ 2085975 w 2838450"/>
                <a:gd name="connsiteY54" fmla="*/ 3386346 h 3853071"/>
                <a:gd name="connsiteX55" fmla="*/ 2114550 w 2838450"/>
                <a:gd name="connsiteY55" fmla="*/ 3443496 h 3853071"/>
                <a:gd name="connsiteX56" fmla="*/ 2162175 w 2838450"/>
                <a:gd name="connsiteY56" fmla="*/ 3510171 h 3853071"/>
                <a:gd name="connsiteX57" fmla="*/ 2209800 w 2838450"/>
                <a:gd name="connsiteY57" fmla="*/ 3567321 h 3853071"/>
                <a:gd name="connsiteX58" fmla="*/ 2247900 w 2838450"/>
                <a:gd name="connsiteY58" fmla="*/ 3624471 h 3853071"/>
                <a:gd name="connsiteX59" fmla="*/ 2286000 w 2838450"/>
                <a:gd name="connsiteY59" fmla="*/ 3681621 h 3853071"/>
                <a:gd name="connsiteX60" fmla="*/ 2305050 w 2838450"/>
                <a:gd name="connsiteY60" fmla="*/ 3710196 h 3853071"/>
                <a:gd name="connsiteX61" fmla="*/ 2324100 w 2838450"/>
                <a:gd name="connsiteY61" fmla="*/ 3738771 h 3853071"/>
                <a:gd name="connsiteX62" fmla="*/ 2400300 w 2838450"/>
                <a:gd name="connsiteY62" fmla="*/ 3786396 h 3853071"/>
                <a:gd name="connsiteX63" fmla="*/ 2457450 w 2838450"/>
                <a:gd name="connsiteY63" fmla="*/ 3805446 h 3853071"/>
                <a:gd name="connsiteX64" fmla="*/ 2486025 w 2838450"/>
                <a:gd name="connsiteY64" fmla="*/ 3824496 h 3853071"/>
                <a:gd name="connsiteX65" fmla="*/ 2514600 w 2838450"/>
                <a:gd name="connsiteY65" fmla="*/ 3834021 h 3853071"/>
                <a:gd name="connsiteX66" fmla="*/ 2590800 w 2838450"/>
                <a:gd name="connsiteY66" fmla="*/ 3853071 h 3853071"/>
                <a:gd name="connsiteX67" fmla="*/ 2800350 w 2838450"/>
                <a:gd name="connsiteY67" fmla="*/ 3824496 h 3853071"/>
                <a:gd name="connsiteX68" fmla="*/ 2828925 w 2838450"/>
                <a:gd name="connsiteY68" fmla="*/ 3805446 h 3853071"/>
                <a:gd name="connsiteX69" fmla="*/ 2838450 w 2838450"/>
                <a:gd name="connsiteY69" fmla="*/ 3776871 h 3853071"/>
                <a:gd name="connsiteX70" fmla="*/ 2819400 w 2838450"/>
                <a:gd name="connsiteY70" fmla="*/ 3586371 h 3853071"/>
                <a:gd name="connsiteX71" fmla="*/ 2809875 w 2838450"/>
                <a:gd name="connsiteY71" fmla="*/ 3043446 h 3853071"/>
                <a:gd name="connsiteX72" fmla="*/ 2781300 w 2838450"/>
                <a:gd name="connsiteY72" fmla="*/ 2976771 h 3853071"/>
                <a:gd name="connsiteX73" fmla="*/ 2752725 w 2838450"/>
                <a:gd name="connsiteY73" fmla="*/ 2881521 h 3853071"/>
                <a:gd name="connsiteX74" fmla="*/ 2733675 w 2838450"/>
                <a:gd name="connsiteY74" fmla="*/ 2824371 h 3853071"/>
                <a:gd name="connsiteX75" fmla="*/ 2724150 w 2838450"/>
                <a:gd name="connsiteY75" fmla="*/ 2786271 h 3853071"/>
                <a:gd name="connsiteX76" fmla="*/ 2714625 w 2838450"/>
                <a:gd name="connsiteY76" fmla="*/ 2757696 h 3853071"/>
                <a:gd name="connsiteX77" fmla="*/ 2705100 w 2838450"/>
                <a:gd name="connsiteY77" fmla="*/ 2719596 h 3853071"/>
                <a:gd name="connsiteX78" fmla="*/ 2686050 w 2838450"/>
                <a:gd name="connsiteY78" fmla="*/ 2691021 h 3853071"/>
                <a:gd name="connsiteX79" fmla="*/ 2667000 w 2838450"/>
                <a:gd name="connsiteY79" fmla="*/ 2614821 h 3853071"/>
                <a:gd name="connsiteX80" fmla="*/ 2657475 w 2838450"/>
                <a:gd name="connsiteY80" fmla="*/ 2586246 h 3853071"/>
                <a:gd name="connsiteX81" fmla="*/ 2628900 w 2838450"/>
                <a:gd name="connsiteY81" fmla="*/ 2567196 h 3853071"/>
                <a:gd name="connsiteX82" fmla="*/ 2609850 w 2838450"/>
                <a:gd name="connsiteY82" fmla="*/ 2490996 h 3853071"/>
                <a:gd name="connsiteX83" fmla="*/ 2590800 w 2838450"/>
                <a:gd name="connsiteY83" fmla="*/ 2452896 h 3853071"/>
                <a:gd name="connsiteX84" fmla="*/ 2581275 w 2838450"/>
                <a:gd name="connsiteY84" fmla="*/ 2414796 h 3853071"/>
                <a:gd name="connsiteX85" fmla="*/ 2571750 w 2838450"/>
                <a:gd name="connsiteY85" fmla="*/ 2386221 h 3853071"/>
                <a:gd name="connsiteX86" fmla="*/ 2543175 w 2838450"/>
                <a:gd name="connsiteY86" fmla="*/ 2233821 h 3853071"/>
                <a:gd name="connsiteX87" fmla="*/ 2524125 w 2838450"/>
                <a:gd name="connsiteY87" fmla="*/ 2195721 h 3853071"/>
                <a:gd name="connsiteX88" fmla="*/ 2486025 w 2838450"/>
                <a:gd name="connsiteY88" fmla="*/ 2062371 h 3853071"/>
                <a:gd name="connsiteX89" fmla="*/ 2476500 w 2838450"/>
                <a:gd name="connsiteY89" fmla="*/ 2033796 h 3853071"/>
                <a:gd name="connsiteX90" fmla="*/ 2447925 w 2838450"/>
                <a:gd name="connsiteY90" fmla="*/ 2014746 h 3853071"/>
                <a:gd name="connsiteX91" fmla="*/ 2438400 w 2838450"/>
                <a:gd name="connsiteY91" fmla="*/ 1976646 h 3853071"/>
                <a:gd name="connsiteX92" fmla="*/ 2419350 w 2838450"/>
                <a:gd name="connsiteY92" fmla="*/ 1919496 h 3853071"/>
                <a:gd name="connsiteX93" fmla="*/ 2400300 w 2838450"/>
                <a:gd name="connsiteY93" fmla="*/ 1862346 h 3853071"/>
                <a:gd name="connsiteX94" fmla="*/ 2390775 w 2838450"/>
                <a:gd name="connsiteY94" fmla="*/ 1833771 h 3853071"/>
                <a:gd name="connsiteX95" fmla="*/ 2362200 w 2838450"/>
                <a:gd name="connsiteY95" fmla="*/ 1767096 h 3853071"/>
                <a:gd name="connsiteX96" fmla="*/ 2333625 w 2838450"/>
                <a:gd name="connsiteY96" fmla="*/ 1738521 h 3853071"/>
                <a:gd name="connsiteX97" fmla="*/ 2266950 w 2838450"/>
                <a:gd name="connsiteY97" fmla="*/ 1662321 h 3853071"/>
                <a:gd name="connsiteX98" fmla="*/ 2190750 w 2838450"/>
                <a:gd name="connsiteY98" fmla="*/ 1586121 h 3853071"/>
                <a:gd name="connsiteX99" fmla="*/ 2143125 w 2838450"/>
                <a:gd name="connsiteY99" fmla="*/ 1528971 h 3853071"/>
                <a:gd name="connsiteX100" fmla="*/ 2124075 w 2838450"/>
                <a:gd name="connsiteY100" fmla="*/ 1500396 h 3853071"/>
                <a:gd name="connsiteX101" fmla="*/ 2095500 w 2838450"/>
                <a:gd name="connsiteY101" fmla="*/ 1471821 h 3853071"/>
                <a:gd name="connsiteX102" fmla="*/ 2066925 w 2838450"/>
                <a:gd name="connsiteY102" fmla="*/ 1433721 h 3853071"/>
                <a:gd name="connsiteX103" fmla="*/ 2057400 w 2838450"/>
                <a:gd name="connsiteY103" fmla="*/ 1405146 h 3853071"/>
                <a:gd name="connsiteX104" fmla="*/ 2038350 w 2838450"/>
                <a:gd name="connsiteY104" fmla="*/ 1357521 h 3853071"/>
                <a:gd name="connsiteX105" fmla="*/ 2095500 w 2838450"/>
                <a:gd name="connsiteY105" fmla="*/ 1262271 h 3853071"/>
                <a:gd name="connsiteX106" fmla="*/ 2152650 w 2838450"/>
                <a:gd name="connsiteY106" fmla="*/ 1205121 h 3853071"/>
                <a:gd name="connsiteX107" fmla="*/ 2181225 w 2838450"/>
                <a:gd name="connsiteY107" fmla="*/ 1176546 h 3853071"/>
                <a:gd name="connsiteX108" fmla="*/ 2209800 w 2838450"/>
                <a:gd name="connsiteY108" fmla="*/ 1138446 h 3853071"/>
                <a:gd name="connsiteX109" fmla="*/ 2219325 w 2838450"/>
                <a:gd name="connsiteY109" fmla="*/ 1109871 h 3853071"/>
                <a:gd name="connsiteX110" fmla="*/ 2238375 w 2838450"/>
                <a:gd name="connsiteY110" fmla="*/ 1081296 h 3853071"/>
                <a:gd name="connsiteX111" fmla="*/ 2228850 w 2838450"/>
                <a:gd name="connsiteY111" fmla="*/ 1005096 h 3853071"/>
                <a:gd name="connsiteX112" fmla="*/ 2181225 w 2838450"/>
                <a:gd name="connsiteY112" fmla="*/ 947946 h 3853071"/>
                <a:gd name="connsiteX113" fmla="*/ 2095500 w 2838450"/>
                <a:gd name="connsiteY113" fmla="*/ 909846 h 3853071"/>
                <a:gd name="connsiteX114" fmla="*/ 2038350 w 2838450"/>
                <a:gd name="connsiteY114" fmla="*/ 900321 h 3853071"/>
                <a:gd name="connsiteX115" fmla="*/ 1933575 w 2838450"/>
                <a:gd name="connsiteY115" fmla="*/ 881271 h 3853071"/>
                <a:gd name="connsiteX116" fmla="*/ 1876425 w 2838450"/>
                <a:gd name="connsiteY116" fmla="*/ 843171 h 3853071"/>
                <a:gd name="connsiteX117" fmla="*/ 1847850 w 2838450"/>
                <a:gd name="connsiteY117" fmla="*/ 824121 h 3853071"/>
                <a:gd name="connsiteX118" fmla="*/ 1819275 w 2838450"/>
                <a:gd name="connsiteY118" fmla="*/ 814596 h 3853071"/>
                <a:gd name="connsiteX119" fmla="*/ 1781175 w 2838450"/>
                <a:gd name="connsiteY119" fmla="*/ 757446 h 3853071"/>
                <a:gd name="connsiteX120" fmla="*/ 1752600 w 2838450"/>
                <a:gd name="connsiteY120" fmla="*/ 700296 h 3853071"/>
                <a:gd name="connsiteX121" fmla="*/ 1733550 w 2838450"/>
                <a:gd name="connsiteY121" fmla="*/ 519321 h 3853071"/>
                <a:gd name="connsiteX122" fmla="*/ 1724025 w 2838450"/>
                <a:gd name="connsiteY122" fmla="*/ 490746 h 3853071"/>
                <a:gd name="connsiteX123" fmla="*/ 1695450 w 2838450"/>
                <a:gd name="connsiteY123" fmla="*/ 357396 h 3853071"/>
                <a:gd name="connsiteX124" fmla="*/ 1647825 w 2838450"/>
                <a:gd name="connsiteY124" fmla="*/ 290721 h 3853071"/>
                <a:gd name="connsiteX125" fmla="*/ 1543050 w 2838450"/>
                <a:gd name="connsiteY125" fmla="*/ 166896 h 3853071"/>
                <a:gd name="connsiteX126" fmla="*/ 1504950 w 2838450"/>
                <a:gd name="connsiteY126" fmla="*/ 147846 h 3853071"/>
                <a:gd name="connsiteX127" fmla="*/ 1476375 w 2838450"/>
                <a:gd name="connsiteY127" fmla="*/ 138321 h 3853071"/>
                <a:gd name="connsiteX128" fmla="*/ 1447800 w 2838450"/>
                <a:gd name="connsiteY128" fmla="*/ 119271 h 3853071"/>
                <a:gd name="connsiteX129" fmla="*/ 1419225 w 2838450"/>
                <a:gd name="connsiteY129" fmla="*/ 109746 h 3853071"/>
                <a:gd name="connsiteX130" fmla="*/ 1371600 w 2838450"/>
                <a:gd name="connsiteY130" fmla="*/ 90696 h 3853071"/>
                <a:gd name="connsiteX131" fmla="*/ 1285875 w 2838450"/>
                <a:gd name="connsiteY131" fmla="*/ 71646 h 3853071"/>
                <a:gd name="connsiteX132" fmla="*/ 1247775 w 2838450"/>
                <a:gd name="connsiteY132" fmla="*/ 62121 h 3853071"/>
                <a:gd name="connsiteX133" fmla="*/ 1190625 w 2838450"/>
                <a:gd name="connsiteY133" fmla="*/ 43071 h 3853071"/>
                <a:gd name="connsiteX134" fmla="*/ 1076325 w 2838450"/>
                <a:gd name="connsiteY134" fmla="*/ 33546 h 3853071"/>
                <a:gd name="connsiteX135" fmla="*/ 600075 w 2838450"/>
                <a:gd name="connsiteY135" fmla="*/ 24021 h 3853071"/>
                <a:gd name="connsiteX136" fmla="*/ 552450 w 2838450"/>
                <a:gd name="connsiteY136" fmla="*/ 71646 h 3853071"/>
                <a:gd name="connsiteX137" fmla="*/ 485775 w 2838450"/>
                <a:gd name="connsiteY137" fmla="*/ 119271 h 3853071"/>
                <a:gd name="connsiteX138" fmla="*/ 457200 w 2838450"/>
                <a:gd name="connsiteY138" fmla="*/ 147846 h 3853071"/>
                <a:gd name="connsiteX139" fmla="*/ 438150 w 2838450"/>
                <a:gd name="connsiteY139" fmla="*/ 176421 h 3853071"/>
                <a:gd name="connsiteX140" fmla="*/ 400050 w 2838450"/>
                <a:gd name="connsiteY140" fmla="*/ 195471 h 3853071"/>
                <a:gd name="connsiteX141" fmla="*/ 352425 w 2838450"/>
                <a:gd name="connsiteY141" fmla="*/ 214521 h 3853071"/>
                <a:gd name="connsiteX142" fmla="*/ 419100 w 2838450"/>
                <a:gd name="connsiteY14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390525 w 2838450"/>
                <a:gd name="connsiteY28" fmla="*/ 1929021 h 3853071"/>
                <a:gd name="connsiteX29" fmla="*/ 447675 w 2838450"/>
                <a:gd name="connsiteY29" fmla="*/ 1976646 h 3853071"/>
                <a:gd name="connsiteX30" fmla="*/ 485775 w 2838450"/>
                <a:gd name="connsiteY30" fmla="*/ 2005221 h 3853071"/>
                <a:gd name="connsiteX31" fmla="*/ 514350 w 2838450"/>
                <a:gd name="connsiteY31" fmla="*/ 2033796 h 3853071"/>
                <a:gd name="connsiteX32" fmla="*/ 1152525 w 2838450"/>
                <a:gd name="connsiteY32" fmla="*/ 1986171 h 3853071"/>
                <a:gd name="connsiteX33" fmla="*/ 1400175 w 2838450"/>
                <a:gd name="connsiteY33" fmla="*/ 2119521 h 3853071"/>
                <a:gd name="connsiteX34" fmla="*/ 1495425 w 2838450"/>
                <a:gd name="connsiteY34" fmla="*/ 2338596 h 3853071"/>
                <a:gd name="connsiteX35" fmla="*/ 1619250 w 2838450"/>
                <a:gd name="connsiteY35" fmla="*/ 2567196 h 3853071"/>
                <a:gd name="connsiteX36" fmla="*/ 1524000 w 2838450"/>
                <a:gd name="connsiteY36" fmla="*/ 2671971 h 3853071"/>
                <a:gd name="connsiteX37" fmla="*/ 1571625 w 2838450"/>
                <a:gd name="connsiteY37" fmla="*/ 2729121 h 3853071"/>
                <a:gd name="connsiteX38" fmla="*/ 1657350 w 2838450"/>
                <a:gd name="connsiteY38" fmla="*/ 2795796 h 3853071"/>
                <a:gd name="connsiteX39" fmla="*/ 1676400 w 2838450"/>
                <a:gd name="connsiteY39" fmla="*/ 2833896 h 3853071"/>
                <a:gd name="connsiteX40" fmla="*/ 1733550 w 2838450"/>
                <a:gd name="connsiteY40" fmla="*/ 2891046 h 3853071"/>
                <a:gd name="connsiteX41" fmla="*/ 1762125 w 2838450"/>
                <a:gd name="connsiteY41" fmla="*/ 2919621 h 3853071"/>
                <a:gd name="connsiteX42" fmla="*/ 1790700 w 2838450"/>
                <a:gd name="connsiteY42" fmla="*/ 2957721 h 3853071"/>
                <a:gd name="connsiteX43" fmla="*/ 1809750 w 2838450"/>
                <a:gd name="connsiteY43" fmla="*/ 2986296 h 3853071"/>
                <a:gd name="connsiteX44" fmla="*/ 1847850 w 2838450"/>
                <a:gd name="connsiteY44" fmla="*/ 3014871 h 3853071"/>
                <a:gd name="connsiteX45" fmla="*/ 1876425 w 2838450"/>
                <a:gd name="connsiteY45" fmla="*/ 3043446 h 3853071"/>
                <a:gd name="connsiteX46" fmla="*/ 1914525 w 2838450"/>
                <a:gd name="connsiteY46" fmla="*/ 3110121 h 3853071"/>
                <a:gd name="connsiteX47" fmla="*/ 1924050 w 2838450"/>
                <a:gd name="connsiteY47" fmla="*/ 3138696 h 3853071"/>
                <a:gd name="connsiteX48" fmla="*/ 1943100 w 2838450"/>
                <a:gd name="connsiteY48" fmla="*/ 3167271 h 3853071"/>
                <a:gd name="connsiteX49" fmla="*/ 1952625 w 2838450"/>
                <a:gd name="connsiteY49" fmla="*/ 3195846 h 3853071"/>
                <a:gd name="connsiteX50" fmla="*/ 1971675 w 2838450"/>
                <a:gd name="connsiteY50" fmla="*/ 3233946 h 3853071"/>
                <a:gd name="connsiteX51" fmla="*/ 2019300 w 2838450"/>
                <a:gd name="connsiteY51" fmla="*/ 3300621 h 3853071"/>
                <a:gd name="connsiteX52" fmla="*/ 2057400 w 2838450"/>
                <a:gd name="connsiteY52" fmla="*/ 3357771 h 3853071"/>
                <a:gd name="connsiteX53" fmla="*/ 2085975 w 2838450"/>
                <a:gd name="connsiteY53" fmla="*/ 3386346 h 3853071"/>
                <a:gd name="connsiteX54" fmla="*/ 2114550 w 2838450"/>
                <a:gd name="connsiteY54" fmla="*/ 3443496 h 3853071"/>
                <a:gd name="connsiteX55" fmla="*/ 2162175 w 2838450"/>
                <a:gd name="connsiteY55" fmla="*/ 3510171 h 3853071"/>
                <a:gd name="connsiteX56" fmla="*/ 2209800 w 2838450"/>
                <a:gd name="connsiteY56" fmla="*/ 3567321 h 3853071"/>
                <a:gd name="connsiteX57" fmla="*/ 2247900 w 2838450"/>
                <a:gd name="connsiteY57" fmla="*/ 3624471 h 3853071"/>
                <a:gd name="connsiteX58" fmla="*/ 2286000 w 2838450"/>
                <a:gd name="connsiteY58" fmla="*/ 3681621 h 3853071"/>
                <a:gd name="connsiteX59" fmla="*/ 2305050 w 2838450"/>
                <a:gd name="connsiteY59" fmla="*/ 3710196 h 3853071"/>
                <a:gd name="connsiteX60" fmla="*/ 2324100 w 2838450"/>
                <a:gd name="connsiteY60" fmla="*/ 3738771 h 3853071"/>
                <a:gd name="connsiteX61" fmla="*/ 2400300 w 2838450"/>
                <a:gd name="connsiteY61" fmla="*/ 3786396 h 3853071"/>
                <a:gd name="connsiteX62" fmla="*/ 2457450 w 2838450"/>
                <a:gd name="connsiteY62" fmla="*/ 3805446 h 3853071"/>
                <a:gd name="connsiteX63" fmla="*/ 2486025 w 2838450"/>
                <a:gd name="connsiteY63" fmla="*/ 3824496 h 3853071"/>
                <a:gd name="connsiteX64" fmla="*/ 2514600 w 2838450"/>
                <a:gd name="connsiteY64" fmla="*/ 3834021 h 3853071"/>
                <a:gd name="connsiteX65" fmla="*/ 2590800 w 2838450"/>
                <a:gd name="connsiteY65" fmla="*/ 3853071 h 3853071"/>
                <a:gd name="connsiteX66" fmla="*/ 2800350 w 2838450"/>
                <a:gd name="connsiteY66" fmla="*/ 3824496 h 3853071"/>
                <a:gd name="connsiteX67" fmla="*/ 2828925 w 2838450"/>
                <a:gd name="connsiteY67" fmla="*/ 3805446 h 3853071"/>
                <a:gd name="connsiteX68" fmla="*/ 2838450 w 2838450"/>
                <a:gd name="connsiteY68" fmla="*/ 3776871 h 3853071"/>
                <a:gd name="connsiteX69" fmla="*/ 2819400 w 2838450"/>
                <a:gd name="connsiteY69" fmla="*/ 3586371 h 3853071"/>
                <a:gd name="connsiteX70" fmla="*/ 2809875 w 2838450"/>
                <a:gd name="connsiteY70" fmla="*/ 3043446 h 3853071"/>
                <a:gd name="connsiteX71" fmla="*/ 2781300 w 2838450"/>
                <a:gd name="connsiteY71" fmla="*/ 2976771 h 3853071"/>
                <a:gd name="connsiteX72" fmla="*/ 2752725 w 2838450"/>
                <a:gd name="connsiteY72" fmla="*/ 2881521 h 3853071"/>
                <a:gd name="connsiteX73" fmla="*/ 2733675 w 2838450"/>
                <a:gd name="connsiteY73" fmla="*/ 2824371 h 3853071"/>
                <a:gd name="connsiteX74" fmla="*/ 2724150 w 2838450"/>
                <a:gd name="connsiteY74" fmla="*/ 2786271 h 3853071"/>
                <a:gd name="connsiteX75" fmla="*/ 2714625 w 2838450"/>
                <a:gd name="connsiteY75" fmla="*/ 2757696 h 3853071"/>
                <a:gd name="connsiteX76" fmla="*/ 2705100 w 2838450"/>
                <a:gd name="connsiteY76" fmla="*/ 2719596 h 3853071"/>
                <a:gd name="connsiteX77" fmla="*/ 2686050 w 2838450"/>
                <a:gd name="connsiteY77" fmla="*/ 2691021 h 3853071"/>
                <a:gd name="connsiteX78" fmla="*/ 2667000 w 2838450"/>
                <a:gd name="connsiteY78" fmla="*/ 2614821 h 3853071"/>
                <a:gd name="connsiteX79" fmla="*/ 2657475 w 2838450"/>
                <a:gd name="connsiteY79" fmla="*/ 2586246 h 3853071"/>
                <a:gd name="connsiteX80" fmla="*/ 2628900 w 2838450"/>
                <a:gd name="connsiteY80" fmla="*/ 2567196 h 3853071"/>
                <a:gd name="connsiteX81" fmla="*/ 2609850 w 2838450"/>
                <a:gd name="connsiteY81" fmla="*/ 2490996 h 3853071"/>
                <a:gd name="connsiteX82" fmla="*/ 2590800 w 2838450"/>
                <a:gd name="connsiteY82" fmla="*/ 2452896 h 3853071"/>
                <a:gd name="connsiteX83" fmla="*/ 2581275 w 2838450"/>
                <a:gd name="connsiteY83" fmla="*/ 2414796 h 3853071"/>
                <a:gd name="connsiteX84" fmla="*/ 2571750 w 2838450"/>
                <a:gd name="connsiteY84" fmla="*/ 2386221 h 3853071"/>
                <a:gd name="connsiteX85" fmla="*/ 2543175 w 2838450"/>
                <a:gd name="connsiteY85" fmla="*/ 2233821 h 3853071"/>
                <a:gd name="connsiteX86" fmla="*/ 2524125 w 2838450"/>
                <a:gd name="connsiteY86" fmla="*/ 2195721 h 3853071"/>
                <a:gd name="connsiteX87" fmla="*/ 2486025 w 2838450"/>
                <a:gd name="connsiteY87" fmla="*/ 2062371 h 3853071"/>
                <a:gd name="connsiteX88" fmla="*/ 2476500 w 2838450"/>
                <a:gd name="connsiteY88" fmla="*/ 2033796 h 3853071"/>
                <a:gd name="connsiteX89" fmla="*/ 2447925 w 2838450"/>
                <a:gd name="connsiteY89" fmla="*/ 2014746 h 3853071"/>
                <a:gd name="connsiteX90" fmla="*/ 2438400 w 2838450"/>
                <a:gd name="connsiteY90" fmla="*/ 1976646 h 3853071"/>
                <a:gd name="connsiteX91" fmla="*/ 2419350 w 2838450"/>
                <a:gd name="connsiteY91" fmla="*/ 1919496 h 3853071"/>
                <a:gd name="connsiteX92" fmla="*/ 2400300 w 2838450"/>
                <a:gd name="connsiteY92" fmla="*/ 1862346 h 3853071"/>
                <a:gd name="connsiteX93" fmla="*/ 2390775 w 2838450"/>
                <a:gd name="connsiteY93" fmla="*/ 1833771 h 3853071"/>
                <a:gd name="connsiteX94" fmla="*/ 2362200 w 2838450"/>
                <a:gd name="connsiteY94" fmla="*/ 1767096 h 3853071"/>
                <a:gd name="connsiteX95" fmla="*/ 2333625 w 2838450"/>
                <a:gd name="connsiteY95" fmla="*/ 1738521 h 3853071"/>
                <a:gd name="connsiteX96" fmla="*/ 2266950 w 2838450"/>
                <a:gd name="connsiteY96" fmla="*/ 1662321 h 3853071"/>
                <a:gd name="connsiteX97" fmla="*/ 2190750 w 2838450"/>
                <a:gd name="connsiteY97" fmla="*/ 1586121 h 3853071"/>
                <a:gd name="connsiteX98" fmla="*/ 2143125 w 2838450"/>
                <a:gd name="connsiteY98" fmla="*/ 1528971 h 3853071"/>
                <a:gd name="connsiteX99" fmla="*/ 2124075 w 2838450"/>
                <a:gd name="connsiteY99" fmla="*/ 1500396 h 3853071"/>
                <a:gd name="connsiteX100" fmla="*/ 2095500 w 2838450"/>
                <a:gd name="connsiteY100" fmla="*/ 1471821 h 3853071"/>
                <a:gd name="connsiteX101" fmla="*/ 2066925 w 2838450"/>
                <a:gd name="connsiteY101" fmla="*/ 1433721 h 3853071"/>
                <a:gd name="connsiteX102" fmla="*/ 2057400 w 2838450"/>
                <a:gd name="connsiteY102" fmla="*/ 1405146 h 3853071"/>
                <a:gd name="connsiteX103" fmla="*/ 2038350 w 2838450"/>
                <a:gd name="connsiteY103" fmla="*/ 1357521 h 3853071"/>
                <a:gd name="connsiteX104" fmla="*/ 2095500 w 2838450"/>
                <a:gd name="connsiteY104" fmla="*/ 1262271 h 3853071"/>
                <a:gd name="connsiteX105" fmla="*/ 2152650 w 2838450"/>
                <a:gd name="connsiteY105" fmla="*/ 1205121 h 3853071"/>
                <a:gd name="connsiteX106" fmla="*/ 2181225 w 2838450"/>
                <a:gd name="connsiteY106" fmla="*/ 1176546 h 3853071"/>
                <a:gd name="connsiteX107" fmla="*/ 2209800 w 2838450"/>
                <a:gd name="connsiteY107" fmla="*/ 1138446 h 3853071"/>
                <a:gd name="connsiteX108" fmla="*/ 2219325 w 2838450"/>
                <a:gd name="connsiteY108" fmla="*/ 1109871 h 3853071"/>
                <a:gd name="connsiteX109" fmla="*/ 2238375 w 2838450"/>
                <a:gd name="connsiteY109" fmla="*/ 1081296 h 3853071"/>
                <a:gd name="connsiteX110" fmla="*/ 2228850 w 2838450"/>
                <a:gd name="connsiteY110" fmla="*/ 1005096 h 3853071"/>
                <a:gd name="connsiteX111" fmla="*/ 2181225 w 2838450"/>
                <a:gd name="connsiteY111" fmla="*/ 947946 h 3853071"/>
                <a:gd name="connsiteX112" fmla="*/ 2095500 w 2838450"/>
                <a:gd name="connsiteY112" fmla="*/ 909846 h 3853071"/>
                <a:gd name="connsiteX113" fmla="*/ 2038350 w 2838450"/>
                <a:gd name="connsiteY113" fmla="*/ 900321 h 3853071"/>
                <a:gd name="connsiteX114" fmla="*/ 1933575 w 2838450"/>
                <a:gd name="connsiteY114" fmla="*/ 881271 h 3853071"/>
                <a:gd name="connsiteX115" fmla="*/ 1876425 w 2838450"/>
                <a:gd name="connsiteY115" fmla="*/ 843171 h 3853071"/>
                <a:gd name="connsiteX116" fmla="*/ 1847850 w 2838450"/>
                <a:gd name="connsiteY116" fmla="*/ 824121 h 3853071"/>
                <a:gd name="connsiteX117" fmla="*/ 1819275 w 2838450"/>
                <a:gd name="connsiteY117" fmla="*/ 814596 h 3853071"/>
                <a:gd name="connsiteX118" fmla="*/ 1781175 w 2838450"/>
                <a:gd name="connsiteY118" fmla="*/ 757446 h 3853071"/>
                <a:gd name="connsiteX119" fmla="*/ 1752600 w 2838450"/>
                <a:gd name="connsiteY119" fmla="*/ 700296 h 3853071"/>
                <a:gd name="connsiteX120" fmla="*/ 1733550 w 2838450"/>
                <a:gd name="connsiteY120" fmla="*/ 519321 h 3853071"/>
                <a:gd name="connsiteX121" fmla="*/ 1724025 w 2838450"/>
                <a:gd name="connsiteY121" fmla="*/ 490746 h 3853071"/>
                <a:gd name="connsiteX122" fmla="*/ 1695450 w 2838450"/>
                <a:gd name="connsiteY122" fmla="*/ 357396 h 3853071"/>
                <a:gd name="connsiteX123" fmla="*/ 1647825 w 2838450"/>
                <a:gd name="connsiteY123" fmla="*/ 290721 h 3853071"/>
                <a:gd name="connsiteX124" fmla="*/ 1543050 w 2838450"/>
                <a:gd name="connsiteY124" fmla="*/ 166896 h 3853071"/>
                <a:gd name="connsiteX125" fmla="*/ 1504950 w 2838450"/>
                <a:gd name="connsiteY125" fmla="*/ 147846 h 3853071"/>
                <a:gd name="connsiteX126" fmla="*/ 1476375 w 2838450"/>
                <a:gd name="connsiteY126" fmla="*/ 138321 h 3853071"/>
                <a:gd name="connsiteX127" fmla="*/ 1447800 w 2838450"/>
                <a:gd name="connsiteY127" fmla="*/ 119271 h 3853071"/>
                <a:gd name="connsiteX128" fmla="*/ 1419225 w 2838450"/>
                <a:gd name="connsiteY128" fmla="*/ 109746 h 3853071"/>
                <a:gd name="connsiteX129" fmla="*/ 1371600 w 2838450"/>
                <a:gd name="connsiteY129" fmla="*/ 90696 h 3853071"/>
                <a:gd name="connsiteX130" fmla="*/ 1285875 w 2838450"/>
                <a:gd name="connsiteY130" fmla="*/ 71646 h 3853071"/>
                <a:gd name="connsiteX131" fmla="*/ 1247775 w 2838450"/>
                <a:gd name="connsiteY131" fmla="*/ 62121 h 3853071"/>
                <a:gd name="connsiteX132" fmla="*/ 1190625 w 2838450"/>
                <a:gd name="connsiteY132" fmla="*/ 43071 h 3853071"/>
                <a:gd name="connsiteX133" fmla="*/ 1076325 w 2838450"/>
                <a:gd name="connsiteY133" fmla="*/ 33546 h 3853071"/>
                <a:gd name="connsiteX134" fmla="*/ 600075 w 2838450"/>
                <a:gd name="connsiteY134" fmla="*/ 24021 h 3853071"/>
                <a:gd name="connsiteX135" fmla="*/ 552450 w 2838450"/>
                <a:gd name="connsiteY135" fmla="*/ 71646 h 3853071"/>
                <a:gd name="connsiteX136" fmla="*/ 485775 w 2838450"/>
                <a:gd name="connsiteY136" fmla="*/ 119271 h 3853071"/>
                <a:gd name="connsiteX137" fmla="*/ 457200 w 2838450"/>
                <a:gd name="connsiteY137" fmla="*/ 147846 h 3853071"/>
                <a:gd name="connsiteX138" fmla="*/ 438150 w 2838450"/>
                <a:gd name="connsiteY138" fmla="*/ 176421 h 3853071"/>
                <a:gd name="connsiteX139" fmla="*/ 400050 w 2838450"/>
                <a:gd name="connsiteY139" fmla="*/ 195471 h 3853071"/>
                <a:gd name="connsiteX140" fmla="*/ 352425 w 2838450"/>
                <a:gd name="connsiteY140" fmla="*/ 214521 h 3853071"/>
                <a:gd name="connsiteX141" fmla="*/ 419100 w 2838450"/>
                <a:gd name="connsiteY14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390525 w 2838450"/>
                <a:gd name="connsiteY28" fmla="*/ 1929021 h 3853071"/>
                <a:gd name="connsiteX29" fmla="*/ 447675 w 2838450"/>
                <a:gd name="connsiteY29" fmla="*/ 1976646 h 3853071"/>
                <a:gd name="connsiteX30" fmla="*/ 485775 w 2838450"/>
                <a:gd name="connsiteY30" fmla="*/ 2005221 h 3853071"/>
                <a:gd name="connsiteX31" fmla="*/ 514350 w 2838450"/>
                <a:gd name="connsiteY31" fmla="*/ 2033796 h 3853071"/>
                <a:gd name="connsiteX32" fmla="*/ 1152525 w 2838450"/>
                <a:gd name="connsiteY32" fmla="*/ 1986171 h 3853071"/>
                <a:gd name="connsiteX33" fmla="*/ 1400175 w 2838450"/>
                <a:gd name="connsiteY33" fmla="*/ 2119521 h 3853071"/>
                <a:gd name="connsiteX34" fmla="*/ 1495425 w 2838450"/>
                <a:gd name="connsiteY34" fmla="*/ 2338596 h 3853071"/>
                <a:gd name="connsiteX35" fmla="*/ 1619250 w 2838450"/>
                <a:gd name="connsiteY35" fmla="*/ 2567196 h 3853071"/>
                <a:gd name="connsiteX36" fmla="*/ 1524000 w 2838450"/>
                <a:gd name="connsiteY36" fmla="*/ 2671971 h 3853071"/>
                <a:gd name="connsiteX37" fmla="*/ 1571625 w 2838450"/>
                <a:gd name="connsiteY37" fmla="*/ 2729121 h 3853071"/>
                <a:gd name="connsiteX38" fmla="*/ 1657350 w 2838450"/>
                <a:gd name="connsiteY38" fmla="*/ 2795796 h 3853071"/>
                <a:gd name="connsiteX39" fmla="*/ 1676400 w 2838450"/>
                <a:gd name="connsiteY39" fmla="*/ 2833896 h 3853071"/>
                <a:gd name="connsiteX40" fmla="*/ 1733550 w 2838450"/>
                <a:gd name="connsiteY40" fmla="*/ 2891046 h 3853071"/>
                <a:gd name="connsiteX41" fmla="*/ 1762125 w 2838450"/>
                <a:gd name="connsiteY41" fmla="*/ 2919621 h 3853071"/>
                <a:gd name="connsiteX42" fmla="*/ 1790700 w 2838450"/>
                <a:gd name="connsiteY42" fmla="*/ 2957721 h 3853071"/>
                <a:gd name="connsiteX43" fmla="*/ 1809750 w 2838450"/>
                <a:gd name="connsiteY43" fmla="*/ 2986296 h 3853071"/>
                <a:gd name="connsiteX44" fmla="*/ 1847850 w 2838450"/>
                <a:gd name="connsiteY44" fmla="*/ 3014871 h 3853071"/>
                <a:gd name="connsiteX45" fmla="*/ 1876425 w 2838450"/>
                <a:gd name="connsiteY45" fmla="*/ 3043446 h 3853071"/>
                <a:gd name="connsiteX46" fmla="*/ 1914525 w 2838450"/>
                <a:gd name="connsiteY46" fmla="*/ 3110121 h 3853071"/>
                <a:gd name="connsiteX47" fmla="*/ 1924050 w 2838450"/>
                <a:gd name="connsiteY47" fmla="*/ 3138696 h 3853071"/>
                <a:gd name="connsiteX48" fmla="*/ 1943100 w 2838450"/>
                <a:gd name="connsiteY48" fmla="*/ 3167271 h 3853071"/>
                <a:gd name="connsiteX49" fmla="*/ 1952625 w 2838450"/>
                <a:gd name="connsiteY49" fmla="*/ 3195846 h 3853071"/>
                <a:gd name="connsiteX50" fmla="*/ 1971675 w 2838450"/>
                <a:gd name="connsiteY50" fmla="*/ 3233946 h 3853071"/>
                <a:gd name="connsiteX51" fmla="*/ 2019300 w 2838450"/>
                <a:gd name="connsiteY51" fmla="*/ 3300621 h 3853071"/>
                <a:gd name="connsiteX52" fmla="*/ 2057400 w 2838450"/>
                <a:gd name="connsiteY52" fmla="*/ 3357771 h 3853071"/>
                <a:gd name="connsiteX53" fmla="*/ 2085975 w 2838450"/>
                <a:gd name="connsiteY53" fmla="*/ 3386346 h 3853071"/>
                <a:gd name="connsiteX54" fmla="*/ 2114550 w 2838450"/>
                <a:gd name="connsiteY54" fmla="*/ 3443496 h 3853071"/>
                <a:gd name="connsiteX55" fmla="*/ 2162175 w 2838450"/>
                <a:gd name="connsiteY55" fmla="*/ 3510171 h 3853071"/>
                <a:gd name="connsiteX56" fmla="*/ 2209800 w 2838450"/>
                <a:gd name="connsiteY56" fmla="*/ 3567321 h 3853071"/>
                <a:gd name="connsiteX57" fmla="*/ 2247900 w 2838450"/>
                <a:gd name="connsiteY57" fmla="*/ 3624471 h 3853071"/>
                <a:gd name="connsiteX58" fmla="*/ 2286000 w 2838450"/>
                <a:gd name="connsiteY58" fmla="*/ 3681621 h 3853071"/>
                <a:gd name="connsiteX59" fmla="*/ 2305050 w 2838450"/>
                <a:gd name="connsiteY59" fmla="*/ 3710196 h 3853071"/>
                <a:gd name="connsiteX60" fmla="*/ 2324100 w 2838450"/>
                <a:gd name="connsiteY60" fmla="*/ 3738771 h 3853071"/>
                <a:gd name="connsiteX61" fmla="*/ 2400300 w 2838450"/>
                <a:gd name="connsiteY61" fmla="*/ 3786396 h 3853071"/>
                <a:gd name="connsiteX62" fmla="*/ 2457450 w 2838450"/>
                <a:gd name="connsiteY62" fmla="*/ 3805446 h 3853071"/>
                <a:gd name="connsiteX63" fmla="*/ 2486025 w 2838450"/>
                <a:gd name="connsiteY63" fmla="*/ 3824496 h 3853071"/>
                <a:gd name="connsiteX64" fmla="*/ 2514600 w 2838450"/>
                <a:gd name="connsiteY64" fmla="*/ 3834021 h 3853071"/>
                <a:gd name="connsiteX65" fmla="*/ 2590800 w 2838450"/>
                <a:gd name="connsiteY65" fmla="*/ 3853071 h 3853071"/>
                <a:gd name="connsiteX66" fmla="*/ 2800350 w 2838450"/>
                <a:gd name="connsiteY66" fmla="*/ 3824496 h 3853071"/>
                <a:gd name="connsiteX67" fmla="*/ 2828925 w 2838450"/>
                <a:gd name="connsiteY67" fmla="*/ 3805446 h 3853071"/>
                <a:gd name="connsiteX68" fmla="*/ 2838450 w 2838450"/>
                <a:gd name="connsiteY68" fmla="*/ 3776871 h 3853071"/>
                <a:gd name="connsiteX69" fmla="*/ 2819400 w 2838450"/>
                <a:gd name="connsiteY69" fmla="*/ 3586371 h 3853071"/>
                <a:gd name="connsiteX70" fmla="*/ 2809875 w 2838450"/>
                <a:gd name="connsiteY70" fmla="*/ 3043446 h 3853071"/>
                <a:gd name="connsiteX71" fmla="*/ 2781300 w 2838450"/>
                <a:gd name="connsiteY71" fmla="*/ 2976771 h 3853071"/>
                <a:gd name="connsiteX72" fmla="*/ 2752725 w 2838450"/>
                <a:gd name="connsiteY72" fmla="*/ 2881521 h 3853071"/>
                <a:gd name="connsiteX73" fmla="*/ 2733675 w 2838450"/>
                <a:gd name="connsiteY73" fmla="*/ 2824371 h 3853071"/>
                <a:gd name="connsiteX74" fmla="*/ 2724150 w 2838450"/>
                <a:gd name="connsiteY74" fmla="*/ 2786271 h 3853071"/>
                <a:gd name="connsiteX75" fmla="*/ 2714625 w 2838450"/>
                <a:gd name="connsiteY75" fmla="*/ 2757696 h 3853071"/>
                <a:gd name="connsiteX76" fmla="*/ 2705100 w 2838450"/>
                <a:gd name="connsiteY76" fmla="*/ 2719596 h 3853071"/>
                <a:gd name="connsiteX77" fmla="*/ 2686050 w 2838450"/>
                <a:gd name="connsiteY77" fmla="*/ 2691021 h 3853071"/>
                <a:gd name="connsiteX78" fmla="*/ 2667000 w 2838450"/>
                <a:gd name="connsiteY78" fmla="*/ 2614821 h 3853071"/>
                <a:gd name="connsiteX79" fmla="*/ 2657475 w 2838450"/>
                <a:gd name="connsiteY79" fmla="*/ 2586246 h 3853071"/>
                <a:gd name="connsiteX80" fmla="*/ 2628900 w 2838450"/>
                <a:gd name="connsiteY80" fmla="*/ 2567196 h 3853071"/>
                <a:gd name="connsiteX81" fmla="*/ 2609850 w 2838450"/>
                <a:gd name="connsiteY81" fmla="*/ 2490996 h 3853071"/>
                <a:gd name="connsiteX82" fmla="*/ 2590800 w 2838450"/>
                <a:gd name="connsiteY82" fmla="*/ 2452896 h 3853071"/>
                <a:gd name="connsiteX83" fmla="*/ 2581275 w 2838450"/>
                <a:gd name="connsiteY83" fmla="*/ 2414796 h 3853071"/>
                <a:gd name="connsiteX84" fmla="*/ 2571750 w 2838450"/>
                <a:gd name="connsiteY84" fmla="*/ 2386221 h 3853071"/>
                <a:gd name="connsiteX85" fmla="*/ 2543175 w 2838450"/>
                <a:gd name="connsiteY85" fmla="*/ 2233821 h 3853071"/>
                <a:gd name="connsiteX86" fmla="*/ 2524125 w 2838450"/>
                <a:gd name="connsiteY86" fmla="*/ 2195721 h 3853071"/>
                <a:gd name="connsiteX87" fmla="*/ 2486025 w 2838450"/>
                <a:gd name="connsiteY87" fmla="*/ 2062371 h 3853071"/>
                <a:gd name="connsiteX88" fmla="*/ 2476500 w 2838450"/>
                <a:gd name="connsiteY88" fmla="*/ 2033796 h 3853071"/>
                <a:gd name="connsiteX89" fmla="*/ 2447925 w 2838450"/>
                <a:gd name="connsiteY89" fmla="*/ 2014746 h 3853071"/>
                <a:gd name="connsiteX90" fmla="*/ 2438400 w 2838450"/>
                <a:gd name="connsiteY90" fmla="*/ 1976646 h 3853071"/>
                <a:gd name="connsiteX91" fmla="*/ 2419350 w 2838450"/>
                <a:gd name="connsiteY91" fmla="*/ 1919496 h 3853071"/>
                <a:gd name="connsiteX92" fmla="*/ 2400300 w 2838450"/>
                <a:gd name="connsiteY92" fmla="*/ 1862346 h 3853071"/>
                <a:gd name="connsiteX93" fmla="*/ 2390775 w 2838450"/>
                <a:gd name="connsiteY93" fmla="*/ 1833771 h 3853071"/>
                <a:gd name="connsiteX94" fmla="*/ 2362200 w 2838450"/>
                <a:gd name="connsiteY94" fmla="*/ 1767096 h 3853071"/>
                <a:gd name="connsiteX95" fmla="*/ 2333625 w 2838450"/>
                <a:gd name="connsiteY95" fmla="*/ 1738521 h 3853071"/>
                <a:gd name="connsiteX96" fmla="*/ 2266950 w 2838450"/>
                <a:gd name="connsiteY96" fmla="*/ 1662321 h 3853071"/>
                <a:gd name="connsiteX97" fmla="*/ 2190750 w 2838450"/>
                <a:gd name="connsiteY97" fmla="*/ 1586121 h 3853071"/>
                <a:gd name="connsiteX98" fmla="*/ 2143125 w 2838450"/>
                <a:gd name="connsiteY98" fmla="*/ 1528971 h 3853071"/>
                <a:gd name="connsiteX99" fmla="*/ 2124075 w 2838450"/>
                <a:gd name="connsiteY99" fmla="*/ 1500396 h 3853071"/>
                <a:gd name="connsiteX100" fmla="*/ 2095500 w 2838450"/>
                <a:gd name="connsiteY100" fmla="*/ 1471821 h 3853071"/>
                <a:gd name="connsiteX101" fmla="*/ 2066925 w 2838450"/>
                <a:gd name="connsiteY101" fmla="*/ 1433721 h 3853071"/>
                <a:gd name="connsiteX102" fmla="*/ 2057400 w 2838450"/>
                <a:gd name="connsiteY102" fmla="*/ 1405146 h 3853071"/>
                <a:gd name="connsiteX103" fmla="*/ 2038350 w 2838450"/>
                <a:gd name="connsiteY103" fmla="*/ 1357521 h 3853071"/>
                <a:gd name="connsiteX104" fmla="*/ 2095500 w 2838450"/>
                <a:gd name="connsiteY104" fmla="*/ 1262271 h 3853071"/>
                <a:gd name="connsiteX105" fmla="*/ 2152650 w 2838450"/>
                <a:gd name="connsiteY105" fmla="*/ 1205121 h 3853071"/>
                <a:gd name="connsiteX106" fmla="*/ 2181225 w 2838450"/>
                <a:gd name="connsiteY106" fmla="*/ 1176546 h 3853071"/>
                <a:gd name="connsiteX107" fmla="*/ 2209800 w 2838450"/>
                <a:gd name="connsiteY107" fmla="*/ 1138446 h 3853071"/>
                <a:gd name="connsiteX108" fmla="*/ 2219325 w 2838450"/>
                <a:gd name="connsiteY108" fmla="*/ 1109871 h 3853071"/>
                <a:gd name="connsiteX109" fmla="*/ 2238375 w 2838450"/>
                <a:gd name="connsiteY109" fmla="*/ 1081296 h 3853071"/>
                <a:gd name="connsiteX110" fmla="*/ 2228850 w 2838450"/>
                <a:gd name="connsiteY110" fmla="*/ 1005096 h 3853071"/>
                <a:gd name="connsiteX111" fmla="*/ 2181225 w 2838450"/>
                <a:gd name="connsiteY111" fmla="*/ 947946 h 3853071"/>
                <a:gd name="connsiteX112" fmla="*/ 2095500 w 2838450"/>
                <a:gd name="connsiteY112" fmla="*/ 909846 h 3853071"/>
                <a:gd name="connsiteX113" fmla="*/ 2038350 w 2838450"/>
                <a:gd name="connsiteY113" fmla="*/ 900321 h 3853071"/>
                <a:gd name="connsiteX114" fmla="*/ 1933575 w 2838450"/>
                <a:gd name="connsiteY114" fmla="*/ 881271 h 3853071"/>
                <a:gd name="connsiteX115" fmla="*/ 1876425 w 2838450"/>
                <a:gd name="connsiteY115" fmla="*/ 843171 h 3853071"/>
                <a:gd name="connsiteX116" fmla="*/ 1847850 w 2838450"/>
                <a:gd name="connsiteY116" fmla="*/ 824121 h 3853071"/>
                <a:gd name="connsiteX117" fmla="*/ 1819275 w 2838450"/>
                <a:gd name="connsiteY117" fmla="*/ 814596 h 3853071"/>
                <a:gd name="connsiteX118" fmla="*/ 1781175 w 2838450"/>
                <a:gd name="connsiteY118" fmla="*/ 757446 h 3853071"/>
                <a:gd name="connsiteX119" fmla="*/ 1752600 w 2838450"/>
                <a:gd name="connsiteY119" fmla="*/ 700296 h 3853071"/>
                <a:gd name="connsiteX120" fmla="*/ 1733550 w 2838450"/>
                <a:gd name="connsiteY120" fmla="*/ 519321 h 3853071"/>
                <a:gd name="connsiteX121" fmla="*/ 1724025 w 2838450"/>
                <a:gd name="connsiteY121" fmla="*/ 490746 h 3853071"/>
                <a:gd name="connsiteX122" fmla="*/ 1695450 w 2838450"/>
                <a:gd name="connsiteY122" fmla="*/ 357396 h 3853071"/>
                <a:gd name="connsiteX123" fmla="*/ 1647825 w 2838450"/>
                <a:gd name="connsiteY123" fmla="*/ 290721 h 3853071"/>
                <a:gd name="connsiteX124" fmla="*/ 1543050 w 2838450"/>
                <a:gd name="connsiteY124" fmla="*/ 166896 h 3853071"/>
                <a:gd name="connsiteX125" fmla="*/ 1504950 w 2838450"/>
                <a:gd name="connsiteY125" fmla="*/ 147846 h 3853071"/>
                <a:gd name="connsiteX126" fmla="*/ 1476375 w 2838450"/>
                <a:gd name="connsiteY126" fmla="*/ 138321 h 3853071"/>
                <a:gd name="connsiteX127" fmla="*/ 1447800 w 2838450"/>
                <a:gd name="connsiteY127" fmla="*/ 119271 h 3853071"/>
                <a:gd name="connsiteX128" fmla="*/ 1419225 w 2838450"/>
                <a:gd name="connsiteY128" fmla="*/ 109746 h 3853071"/>
                <a:gd name="connsiteX129" fmla="*/ 1371600 w 2838450"/>
                <a:gd name="connsiteY129" fmla="*/ 90696 h 3853071"/>
                <a:gd name="connsiteX130" fmla="*/ 1285875 w 2838450"/>
                <a:gd name="connsiteY130" fmla="*/ 71646 h 3853071"/>
                <a:gd name="connsiteX131" fmla="*/ 1247775 w 2838450"/>
                <a:gd name="connsiteY131" fmla="*/ 62121 h 3853071"/>
                <a:gd name="connsiteX132" fmla="*/ 1190625 w 2838450"/>
                <a:gd name="connsiteY132" fmla="*/ 43071 h 3853071"/>
                <a:gd name="connsiteX133" fmla="*/ 1076325 w 2838450"/>
                <a:gd name="connsiteY133" fmla="*/ 33546 h 3853071"/>
                <a:gd name="connsiteX134" fmla="*/ 600075 w 2838450"/>
                <a:gd name="connsiteY134" fmla="*/ 24021 h 3853071"/>
                <a:gd name="connsiteX135" fmla="*/ 552450 w 2838450"/>
                <a:gd name="connsiteY135" fmla="*/ 71646 h 3853071"/>
                <a:gd name="connsiteX136" fmla="*/ 485775 w 2838450"/>
                <a:gd name="connsiteY136" fmla="*/ 119271 h 3853071"/>
                <a:gd name="connsiteX137" fmla="*/ 457200 w 2838450"/>
                <a:gd name="connsiteY137" fmla="*/ 147846 h 3853071"/>
                <a:gd name="connsiteX138" fmla="*/ 438150 w 2838450"/>
                <a:gd name="connsiteY138" fmla="*/ 176421 h 3853071"/>
                <a:gd name="connsiteX139" fmla="*/ 400050 w 2838450"/>
                <a:gd name="connsiteY139" fmla="*/ 195471 h 3853071"/>
                <a:gd name="connsiteX140" fmla="*/ 352425 w 2838450"/>
                <a:gd name="connsiteY140" fmla="*/ 214521 h 3853071"/>
                <a:gd name="connsiteX141" fmla="*/ 419100 w 2838450"/>
                <a:gd name="connsiteY14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447675 w 2838450"/>
                <a:gd name="connsiteY28" fmla="*/ 1976646 h 3853071"/>
                <a:gd name="connsiteX29" fmla="*/ 485775 w 2838450"/>
                <a:gd name="connsiteY29" fmla="*/ 2005221 h 3853071"/>
                <a:gd name="connsiteX30" fmla="*/ 514350 w 2838450"/>
                <a:gd name="connsiteY30" fmla="*/ 2033796 h 3853071"/>
                <a:gd name="connsiteX31" fmla="*/ 1152525 w 2838450"/>
                <a:gd name="connsiteY31" fmla="*/ 1986171 h 3853071"/>
                <a:gd name="connsiteX32" fmla="*/ 1400175 w 2838450"/>
                <a:gd name="connsiteY32" fmla="*/ 2119521 h 3853071"/>
                <a:gd name="connsiteX33" fmla="*/ 1495425 w 2838450"/>
                <a:gd name="connsiteY33" fmla="*/ 2338596 h 3853071"/>
                <a:gd name="connsiteX34" fmla="*/ 1619250 w 2838450"/>
                <a:gd name="connsiteY34" fmla="*/ 2567196 h 3853071"/>
                <a:gd name="connsiteX35" fmla="*/ 1524000 w 2838450"/>
                <a:gd name="connsiteY35" fmla="*/ 2671971 h 3853071"/>
                <a:gd name="connsiteX36" fmla="*/ 1571625 w 2838450"/>
                <a:gd name="connsiteY36" fmla="*/ 2729121 h 3853071"/>
                <a:gd name="connsiteX37" fmla="*/ 1657350 w 2838450"/>
                <a:gd name="connsiteY37" fmla="*/ 2795796 h 3853071"/>
                <a:gd name="connsiteX38" fmla="*/ 1676400 w 2838450"/>
                <a:gd name="connsiteY38" fmla="*/ 2833896 h 3853071"/>
                <a:gd name="connsiteX39" fmla="*/ 1733550 w 2838450"/>
                <a:gd name="connsiteY39" fmla="*/ 2891046 h 3853071"/>
                <a:gd name="connsiteX40" fmla="*/ 1762125 w 2838450"/>
                <a:gd name="connsiteY40" fmla="*/ 2919621 h 3853071"/>
                <a:gd name="connsiteX41" fmla="*/ 1790700 w 2838450"/>
                <a:gd name="connsiteY41" fmla="*/ 2957721 h 3853071"/>
                <a:gd name="connsiteX42" fmla="*/ 1809750 w 2838450"/>
                <a:gd name="connsiteY42" fmla="*/ 2986296 h 3853071"/>
                <a:gd name="connsiteX43" fmla="*/ 1847850 w 2838450"/>
                <a:gd name="connsiteY43" fmla="*/ 3014871 h 3853071"/>
                <a:gd name="connsiteX44" fmla="*/ 1876425 w 2838450"/>
                <a:gd name="connsiteY44" fmla="*/ 3043446 h 3853071"/>
                <a:gd name="connsiteX45" fmla="*/ 1914525 w 2838450"/>
                <a:gd name="connsiteY45" fmla="*/ 3110121 h 3853071"/>
                <a:gd name="connsiteX46" fmla="*/ 1924050 w 2838450"/>
                <a:gd name="connsiteY46" fmla="*/ 3138696 h 3853071"/>
                <a:gd name="connsiteX47" fmla="*/ 1943100 w 2838450"/>
                <a:gd name="connsiteY47" fmla="*/ 3167271 h 3853071"/>
                <a:gd name="connsiteX48" fmla="*/ 1952625 w 2838450"/>
                <a:gd name="connsiteY48" fmla="*/ 3195846 h 3853071"/>
                <a:gd name="connsiteX49" fmla="*/ 1971675 w 2838450"/>
                <a:gd name="connsiteY49" fmla="*/ 3233946 h 3853071"/>
                <a:gd name="connsiteX50" fmla="*/ 2019300 w 2838450"/>
                <a:gd name="connsiteY50" fmla="*/ 3300621 h 3853071"/>
                <a:gd name="connsiteX51" fmla="*/ 2057400 w 2838450"/>
                <a:gd name="connsiteY51" fmla="*/ 3357771 h 3853071"/>
                <a:gd name="connsiteX52" fmla="*/ 2085975 w 2838450"/>
                <a:gd name="connsiteY52" fmla="*/ 3386346 h 3853071"/>
                <a:gd name="connsiteX53" fmla="*/ 2114550 w 2838450"/>
                <a:gd name="connsiteY53" fmla="*/ 3443496 h 3853071"/>
                <a:gd name="connsiteX54" fmla="*/ 2162175 w 2838450"/>
                <a:gd name="connsiteY54" fmla="*/ 3510171 h 3853071"/>
                <a:gd name="connsiteX55" fmla="*/ 2209800 w 2838450"/>
                <a:gd name="connsiteY55" fmla="*/ 3567321 h 3853071"/>
                <a:gd name="connsiteX56" fmla="*/ 2247900 w 2838450"/>
                <a:gd name="connsiteY56" fmla="*/ 3624471 h 3853071"/>
                <a:gd name="connsiteX57" fmla="*/ 2286000 w 2838450"/>
                <a:gd name="connsiteY57" fmla="*/ 3681621 h 3853071"/>
                <a:gd name="connsiteX58" fmla="*/ 2305050 w 2838450"/>
                <a:gd name="connsiteY58" fmla="*/ 3710196 h 3853071"/>
                <a:gd name="connsiteX59" fmla="*/ 2324100 w 2838450"/>
                <a:gd name="connsiteY59" fmla="*/ 3738771 h 3853071"/>
                <a:gd name="connsiteX60" fmla="*/ 2400300 w 2838450"/>
                <a:gd name="connsiteY60" fmla="*/ 3786396 h 3853071"/>
                <a:gd name="connsiteX61" fmla="*/ 2457450 w 2838450"/>
                <a:gd name="connsiteY61" fmla="*/ 3805446 h 3853071"/>
                <a:gd name="connsiteX62" fmla="*/ 2486025 w 2838450"/>
                <a:gd name="connsiteY62" fmla="*/ 3824496 h 3853071"/>
                <a:gd name="connsiteX63" fmla="*/ 2514600 w 2838450"/>
                <a:gd name="connsiteY63" fmla="*/ 3834021 h 3853071"/>
                <a:gd name="connsiteX64" fmla="*/ 2590800 w 2838450"/>
                <a:gd name="connsiteY64" fmla="*/ 3853071 h 3853071"/>
                <a:gd name="connsiteX65" fmla="*/ 2800350 w 2838450"/>
                <a:gd name="connsiteY65" fmla="*/ 3824496 h 3853071"/>
                <a:gd name="connsiteX66" fmla="*/ 2828925 w 2838450"/>
                <a:gd name="connsiteY66" fmla="*/ 3805446 h 3853071"/>
                <a:gd name="connsiteX67" fmla="*/ 2838450 w 2838450"/>
                <a:gd name="connsiteY67" fmla="*/ 3776871 h 3853071"/>
                <a:gd name="connsiteX68" fmla="*/ 2819400 w 2838450"/>
                <a:gd name="connsiteY68" fmla="*/ 3586371 h 3853071"/>
                <a:gd name="connsiteX69" fmla="*/ 2809875 w 2838450"/>
                <a:gd name="connsiteY69" fmla="*/ 3043446 h 3853071"/>
                <a:gd name="connsiteX70" fmla="*/ 2781300 w 2838450"/>
                <a:gd name="connsiteY70" fmla="*/ 2976771 h 3853071"/>
                <a:gd name="connsiteX71" fmla="*/ 2752725 w 2838450"/>
                <a:gd name="connsiteY71" fmla="*/ 2881521 h 3853071"/>
                <a:gd name="connsiteX72" fmla="*/ 2733675 w 2838450"/>
                <a:gd name="connsiteY72" fmla="*/ 2824371 h 3853071"/>
                <a:gd name="connsiteX73" fmla="*/ 2724150 w 2838450"/>
                <a:gd name="connsiteY73" fmla="*/ 2786271 h 3853071"/>
                <a:gd name="connsiteX74" fmla="*/ 2714625 w 2838450"/>
                <a:gd name="connsiteY74" fmla="*/ 2757696 h 3853071"/>
                <a:gd name="connsiteX75" fmla="*/ 2705100 w 2838450"/>
                <a:gd name="connsiteY75" fmla="*/ 2719596 h 3853071"/>
                <a:gd name="connsiteX76" fmla="*/ 2686050 w 2838450"/>
                <a:gd name="connsiteY76" fmla="*/ 2691021 h 3853071"/>
                <a:gd name="connsiteX77" fmla="*/ 2667000 w 2838450"/>
                <a:gd name="connsiteY77" fmla="*/ 2614821 h 3853071"/>
                <a:gd name="connsiteX78" fmla="*/ 2657475 w 2838450"/>
                <a:gd name="connsiteY78" fmla="*/ 2586246 h 3853071"/>
                <a:gd name="connsiteX79" fmla="*/ 2628900 w 2838450"/>
                <a:gd name="connsiteY79" fmla="*/ 2567196 h 3853071"/>
                <a:gd name="connsiteX80" fmla="*/ 2609850 w 2838450"/>
                <a:gd name="connsiteY80" fmla="*/ 2490996 h 3853071"/>
                <a:gd name="connsiteX81" fmla="*/ 2590800 w 2838450"/>
                <a:gd name="connsiteY81" fmla="*/ 2452896 h 3853071"/>
                <a:gd name="connsiteX82" fmla="*/ 2581275 w 2838450"/>
                <a:gd name="connsiteY82" fmla="*/ 2414796 h 3853071"/>
                <a:gd name="connsiteX83" fmla="*/ 2571750 w 2838450"/>
                <a:gd name="connsiteY83" fmla="*/ 2386221 h 3853071"/>
                <a:gd name="connsiteX84" fmla="*/ 2543175 w 2838450"/>
                <a:gd name="connsiteY84" fmla="*/ 2233821 h 3853071"/>
                <a:gd name="connsiteX85" fmla="*/ 2524125 w 2838450"/>
                <a:gd name="connsiteY85" fmla="*/ 2195721 h 3853071"/>
                <a:gd name="connsiteX86" fmla="*/ 2486025 w 2838450"/>
                <a:gd name="connsiteY86" fmla="*/ 2062371 h 3853071"/>
                <a:gd name="connsiteX87" fmla="*/ 2476500 w 2838450"/>
                <a:gd name="connsiteY87" fmla="*/ 2033796 h 3853071"/>
                <a:gd name="connsiteX88" fmla="*/ 2447925 w 2838450"/>
                <a:gd name="connsiteY88" fmla="*/ 2014746 h 3853071"/>
                <a:gd name="connsiteX89" fmla="*/ 2438400 w 2838450"/>
                <a:gd name="connsiteY89" fmla="*/ 1976646 h 3853071"/>
                <a:gd name="connsiteX90" fmla="*/ 2419350 w 2838450"/>
                <a:gd name="connsiteY90" fmla="*/ 1919496 h 3853071"/>
                <a:gd name="connsiteX91" fmla="*/ 2400300 w 2838450"/>
                <a:gd name="connsiteY91" fmla="*/ 1862346 h 3853071"/>
                <a:gd name="connsiteX92" fmla="*/ 2390775 w 2838450"/>
                <a:gd name="connsiteY92" fmla="*/ 1833771 h 3853071"/>
                <a:gd name="connsiteX93" fmla="*/ 2362200 w 2838450"/>
                <a:gd name="connsiteY93" fmla="*/ 1767096 h 3853071"/>
                <a:gd name="connsiteX94" fmla="*/ 2333625 w 2838450"/>
                <a:gd name="connsiteY94" fmla="*/ 1738521 h 3853071"/>
                <a:gd name="connsiteX95" fmla="*/ 2266950 w 2838450"/>
                <a:gd name="connsiteY95" fmla="*/ 1662321 h 3853071"/>
                <a:gd name="connsiteX96" fmla="*/ 2190750 w 2838450"/>
                <a:gd name="connsiteY96" fmla="*/ 1586121 h 3853071"/>
                <a:gd name="connsiteX97" fmla="*/ 2143125 w 2838450"/>
                <a:gd name="connsiteY97" fmla="*/ 1528971 h 3853071"/>
                <a:gd name="connsiteX98" fmla="*/ 2124075 w 2838450"/>
                <a:gd name="connsiteY98" fmla="*/ 1500396 h 3853071"/>
                <a:gd name="connsiteX99" fmla="*/ 2095500 w 2838450"/>
                <a:gd name="connsiteY99" fmla="*/ 1471821 h 3853071"/>
                <a:gd name="connsiteX100" fmla="*/ 2066925 w 2838450"/>
                <a:gd name="connsiteY100" fmla="*/ 1433721 h 3853071"/>
                <a:gd name="connsiteX101" fmla="*/ 2057400 w 2838450"/>
                <a:gd name="connsiteY101" fmla="*/ 1405146 h 3853071"/>
                <a:gd name="connsiteX102" fmla="*/ 2038350 w 2838450"/>
                <a:gd name="connsiteY102" fmla="*/ 1357521 h 3853071"/>
                <a:gd name="connsiteX103" fmla="*/ 2095500 w 2838450"/>
                <a:gd name="connsiteY103" fmla="*/ 1262271 h 3853071"/>
                <a:gd name="connsiteX104" fmla="*/ 2152650 w 2838450"/>
                <a:gd name="connsiteY104" fmla="*/ 1205121 h 3853071"/>
                <a:gd name="connsiteX105" fmla="*/ 2181225 w 2838450"/>
                <a:gd name="connsiteY105" fmla="*/ 1176546 h 3853071"/>
                <a:gd name="connsiteX106" fmla="*/ 2209800 w 2838450"/>
                <a:gd name="connsiteY106" fmla="*/ 1138446 h 3853071"/>
                <a:gd name="connsiteX107" fmla="*/ 2219325 w 2838450"/>
                <a:gd name="connsiteY107" fmla="*/ 1109871 h 3853071"/>
                <a:gd name="connsiteX108" fmla="*/ 2238375 w 2838450"/>
                <a:gd name="connsiteY108" fmla="*/ 1081296 h 3853071"/>
                <a:gd name="connsiteX109" fmla="*/ 2228850 w 2838450"/>
                <a:gd name="connsiteY109" fmla="*/ 1005096 h 3853071"/>
                <a:gd name="connsiteX110" fmla="*/ 2181225 w 2838450"/>
                <a:gd name="connsiteY110" fmla="*/ 947946 h 3853071"/>
                <a:gd name="connsiteX111" fmla="*/ 2095500 w 2838450"/>
                <a:gd name="connsiteY111" fmla="*/ 909846 h 3853071"/>
                <a:gd name="connsiteX112" fmla="*/ 2038350 w 2838450"/>
                <a:gd name="connsiteY112" fmla="*/ 900321 h 3853071"/>
                <a:gd name="connsiteX113" fmla="*/ 1933575 w 2838450"/>
                <a:gd name="connsiteY113" fmla="*/ 881271 h 3853071"/>
                <a:gd name="connsiteX114" fmla="*/ 1876425 w 2838450"/>
                <a:gd name="connsiteY114" fmla="*/ 843171 h 3853071"/>
                <a:gd name="connsiteX115" fmla="*/ 1847850 w 2838450"/>
                <a:gd name="connsiteY115" fmla="*/ 824121 h 3853071"/>
                <a:gd name="connsiteX116" fmla="*/ 1819275 w 2838450"/>
                <a:gd name="connsiteY116" fmla="*/ 814596 h 3853071"/>
                <a:gd name="connsiteX117" fmla="*/ 1781175 w 2838450"/>
                <a:gd name="connsiteY117" fmla="*/ 757446 h 3853071"/>
                <a:gd name="connsiteX118" fmla="*/ 1752600 w 2838450"/>
                <a:gd name="connsiteY118" fmla="*/ 700296 h 3853071"/>
                <a:gd name="connsiteX119" fmla="*/ 1733550 w 2838450"/>
                <a:gd name="connsiteY119" fmla="*/ 519321 h 3853071"/>
                <a:gd name="connsiteX120" fmla="*/ 1724025 w 2838450"/>
                <a:gd name="connsiteY120" fmla="*/ 490746 h 3853071"/>
                <a:gd name="connsiteX121" fmla="*/ 1695450 w 2838450"/>
                <a:gd name="connsiteY121" fmla="*/ 357396 h 3853071"/>
                <a:gd name="connsiteX122" fmla="*/ 1647825 w 2838450"/>
                <a:gd name="connsiteY122" fmla="*/ 290721 h 3853071"/>
                <a:gd name="connsiteX123" fmla="*/ 1543050 w 2838450"/>
                <a:gd name="connsiteY123" fmla="*/ 166896 h 3853071"/>
                <a:gd name="connsiteX124" fmla="*/ 1504950 w 2838450"/>
                <a:gd name="connsiteY124" fmla="*/ 147846 h 3853071"/>
                <a:gd name="connsiteX125" fmla="*/ 1476375 w 2838450"/>
                <a:gd name="connsiteY125" fmla="*/ 138321 h 3853071"/>
                <a:gd name="connsiteX126" fmla="*/ 1447800 w 2838450"/>
                <a:gd name="connsiteY126" fmla="*/ 119271 h 3853071"/>
                <a:gd name="connsiteX127" fmla="*/ 1419225 w 2838450"/>
                <a:gd name="connsiteY127" fmla="*/ 109746 h 3853071"/>
                <a:gd name="connsiteX128" fmla="*/ 1371600 w 2838450"/>
                <a:gd name="connsiteY128" fmla="*/ 90696 h 3853071"/>
                <a:gd name="connsiteX129" fmla="*/ 1285875 w 2838450"/>
                <a:gd name="connsiteY129" fmla="*/ 71646 h 3853071"/>
                <a:gd name="connsiteX130" fmla="*/ 1247775 w 2838450"/>
                <a:gd name="connsiteY130" fmla="*/ 62121 h 3853071"/>
                <a:gd name="connsiteX131" fmla="*/ 1190625 w 2838450"/>
                <a:gd name="connsiteY131" fmla="*/ 43071 h 3853071"/>
                <a:gd name="connsiteX132" fmla="*/ 1076325 w 2838450"/>
                <a:gd name="connsiteY132" fmla="*/ 33546 h 3853071"/>
                <a:gd name="connsiteX133" fmla="*/ 600075 w 2838450"/>
                <a:gd name="connsiteY133" fmla="*/ 24021 h 3853071"/>
                <a:gd name="connsiteX134" fmla="*/ 552450 w 2838450"/>
                <a:gd name="connsiteY134" fmla="*/ 71646 h 3853071"/>
                <a:gd name="connsiteX135" fmla="*/ 485775 w 2838450"/>
                <a:gd name="connsiteY135" fmla="*/ 119271 h 3853071"/>
                <a:gd name="connsiteX136" fmla="*/ 457200 w 2838450"/>
                <a:gd name="connsiteY136" fmla="*/ 147846 h 3853071"/>
                <a:gd name="connsiteX137" fmla="*/ 438150 w 2838450"/>
                <a:gd name="connsiteY137" fmla="*/ 176421 h 3853071"/>
                <a:gd name="connsiteX138" fmla="*/ 400050 w 2838450"/>
                <a:gd name="connsiteY138" fmla="*/ 195471 h 3853071"/>
                <a:gd name="connsiteX139" fmla="*/ 352425 w 2838450"/>
                <a:gd name="connsiteY139" fmla="*/ 214521 h 3853071"/>
                <a:gd name="connsiteX140" fmla="*/ 419100 w 2838450"/>
                <a:gd name="connsiteY14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514350 w 2838450"/>
                <a:gd name="connsiteY29" fmla="*/ 2033796 h 3853071"/>
                <a:gd name="connsiteX30" fmla="*/ 1152525 w 2838450"/>
                <a:gd name="connsiteY30" fmla="*/ 1986171 h 3853071"/>
                <a:gd name="connsiteX31" fmla="*/ 1400175 w 2838450"/>
                <a:gd name="connsiteY31" fmla="*/ 2119521 h 3853071"/>
                <a:gd name="connsiteX32" fmla="*/ 1495425 w 2838450"/>
                <a:gd name="connsiteY32" fmla="*/ 2338596 h 3853071"/>
                <a:gd name="connsiteX33" fmla="*/ 1619250 w 2838450"/>
                <a:gd name="connsiteY33" fmla="*/ 2567196 h 3853071"/>
                <a:gd name="connsiteX34" fmla="*/ 1524000 w 2838450"/>
                <a:gd name="connsiteY34" fmla="*/ 2671971 h 3853071"/>
                <a:gd name="connsiteX35" fmla="*/ 1571625 w 2838450"/>
                <a:gd name="connsiteY35" fmla="*/ 2729121 h 3853071"/>
                <a:gd name="connsiteX36" fmla="*/ 1657350 w 2838450"/>
                <a:gd name="connsiteY36" fmla="*/ 2795796 h 3853071"/>
                <a:gd name="connsiteX37" fmla="*/ 1676400 w 2838450"/>
                <a:gd name="connsiteY37" fmla="*/ 2833896 h 3853071"/>
                <a:gd name="connsiteX38" fmla="*/ 1733550 w 2838450"/>
                <a:gd name="connsiteY38" fmla="*/ 2891046 h 3853071"/>
                <a:gd name="connsiteX39" fmla="*/ 1762125 w 2838450"/>
                <a:gd name="connsiteY39" fmla="*/ 2919621 h 3853071"/>
                <a:gd name="connsiteX40" fmla="*/ 1790700 w 2838450"/>
                <a:gd name="connsiteY40" fmla="*/ 2957721 h 3853071"/>
                <a:gd name="connsiteX41" fmla="*/ 1809750 w 2838450"/>
                <a:gd name="connsiteY41" fmla="*/ 2986296 h 3853071"/>
                <a:gd name="connsiteX42" fmla="*/ 1847850 w 2838450"/>
                <a:gd name="connsiteY42" fmla="*/ 3014871 h 3853071"/>
                <a:gd name="connsiteX43" fmla="*/ 1876425 w 2838450"/>
                <a:gd name="connsiteY43" fmla="*/ 3043446 h 3853071"/>
                <a:gd name="connsiteX44" fmla="*/ 1914525 w 2838450"/>
                <a:gd name="connsiteY44" fmla="*/ 3110121 h 3853071"/>
                <a:gd name="connsiteX45" fmla="*/ 1924050 w 2838450"/>
                <a:gd name="connsiteY45" fmla="*/ 3138696 h 3853071"/>
                <a:gd name="connsiteX46" fmla="*/ 1943100 w 2838450"/>
                <a:gd name="connsiteY46" fmla="*/ 3167271 h 3853071"/>
                <a:gd name="connsiteX47" fmla="*/ 1952625 w 2838450"/>
                <a:gd name="connsiteY47" fmla="*/ 3195846 h 3853071"/>
                <a:gd name="connsiteX48" fmla="*/ 1971675 w 2838450"/>
                <a:gd name="connsiteY48" fmla="*/ 3233946 h 3853071"/>
                <a:gd name="connsiteX49" fmla="*/ 2019300 w 2838450"/>
                <a:gd name="connsiteY49" fmla="*/ 3300621 h 3853071"/>
                <a:gd name="connsiteX50" fmla="*/ 2057400 w 2838450"/>
                <a:gd name="connsiteY50" fmla="*/ 3357771 h 3853071"/>
                <a:gd name="connsiteX51" fmla="*/ 2085975 w 2838450"/>
                <a:gd name="connsiteY51" fmla="*/ 3386346 h 3853071"/>
                <a:gd name="connsiteX52" fmla="*/ 2114550 w 2838450"/>
                <a:gd name="connsiteY52" fmla="*/ 3443496 h 3853071"/>
                <a:gd name="connsiteX53" fmla="*/ 2162175 w 2838450"/>
                <a:gd name="connsiteY53" fmla="*/ 3510171 h 3853071"/>
                <a:gd name="connsiteX54" fmla="*/ 2209800 w 2838450"/>
                <a:gd name="connsiteY54" fmla="*/ 3567321 h 3853071"/>
                <a:gd name="connsiteX55" fmla="*/ 2247900 w 2838450"/>
                <a:gd name="connsiteY55" fmla="*/ 3624471 h 3853071"/>
                <a:gd name="connsiteX56" fmla="*/ 2286000 w 2838450"/>
                <a:gd name="connsiteY56" fmla="*/ 3681621 h 3853071"/>
                <a:gd name="connsiteX57" fmla="*/ 2305050 w 2838450"/>
                <a:gd name="connsiteY57" fmla="*/ 3710196 h 3853071"/>
                <a:gd name="connsiteX58" fmla="*/ 2324100 w 2838450"/>
                <a:gd name="connsiteY58" fmla="*/ 3738771 h 3853071"/>
                <a:gd name="connsiteX59" fmla="*/ 2400300 w 2838450"/>
                <a:gd name="connsiteY59" fmla="*/ 3786396 h 3853071"/>
                <a:gd name="connsiteX60" fmla="*/ 2457450 w 2838450"/>
                <a:gd name="connsiteY60" fmla="*/ 3805446 h 3853071"/>
                <a:gd name="connsiteX61" fmla="*/ 2486025 w 2838450"/>
                <a:gd name="connsiteY61" fmla="*/ 3824496 h 3853071"/>
                <a:gd name="connsiteX62" fmla="*/ 2514600 w 2838450"/>
                <a:gd name="connsiteY62" fmla="*/ 3834021 h 3853071"/>
                <a:gd name="connsiteX63" fmla="*/ 2590800 w 2838450"/>
                <a:gd name="connsiteY63" fmla="*/ 3853071 h 3853071"/>
                <a:gd name="connsiteX64" fmla="*/ 2800350 w 2838450"/>
                <a:gd name="connsiteY64" fmla="*/ 3824496 h 3853071"/>
                <a:gd name="connsiteX65" fmla="*/ 2828925 w 2838450"/>
                <a:gd name="connsiteY65" fmla="*/ 3805446 h 3853071"/>
                <a:gd name="connsiteX66" fmla="*/ 2838450 w 2838450"/>
                <a:gd name="connsiteY66" fmla="*/ 3776871 h 3853071"/>
                <a:gd name="connsiteX67" fmla="*/ 2819400 w 2838450"/>
                <a:gd name="connsiteY67" fmla="*/ 3586371 h 3853071"/>
                <a:gd name="connsiteX68" fmla="*/ 2809875 w 2838450"/>
                <a:gd name="connsiteY68" fmla="*/ 3043446 h 3853071"/>
                <a:gd name="connsiteX69" fmla="*/ 2781300 w 2838450"/>
                <a:gd name="connsiteY69" fmla="*/ 2976771 h 3853071"/>
                <a:gd name="connsiteX70" fmla="*/ 2752725 w 2838450"/>
                <a:gd name="connsiteY70" fmla="*/ 2881521 h 3853071"/>
                <a:gd name="connsiteX71" fmla="*/ 2733675 w 2838450"/>
                <a:gd name="connsiteY71" fmla="*/ 2824371 h 3853071"/>
                <a:gd name="connsiteX72" fmla="*/ 2724150 w 2838450"/>
                <a:gd name="connsiteY72" fmla="*/ 2786271 h 3853071"/>
                <a:gd name="connsiteX73" fmla="*/ 2714625 w 2838450"/>
                <a:gd name="connsiteY73" fmla="*/ 2757696 h 3853071"/>
                <a:gd name="connsiteX74" fmla="*/ 2705100 w 2838450"/>
                <a:gd name="connsiteY74" fmla="*/ 2719596 h 3853071"/>
                <a:gd name="connsiteX75" fmla="*/ 2686050 w 2838450"/>
                <a:gd name="connsiteY75" fmla="*/ 2691021 h 3853071"/>
                <a:gd name="connsiteX76" fmla="*/ 2667000 w 2838450"/>
                <a:gd name="connsiteY76" fmla="*/ 2614821 h 3853071"/>
                <a:gd name="connsiteX77" fmla="*/ 2657475 w 2838450"/>
                <a:gd name="connsiteY77" fmla="*/ 2586246 h 3853071"/>
                <a:gd name="connsiteX78" fmla="*/ 2628900 w 2838450"/>
                <a:gd name="connsiteY78" fmla="*/ 2567196 h 3853071"/>
                <a:gd name="connsiteX79" fmla="*/ 2609850 w 2838450"/>
                <a:gd name="connsiteY79" fmla="*/ 2490996 h 3853071"/>
                <a:gd name="connsiteX80" fmla="*/ 2590800 w 2838450"/>
                <a:gd name="connsiteY80" fmla="*/ 2452896 h 3853071"/>
                <a:gd name="connsiteX81" fmla="*/ 2581275 w 2838450"/>
                <a:gd name="connsiteY81" fmla="*/ 2414796 h 3853071"/>
                <a:gd name="connsiteX82" fmla="*/ 2571750 w 2838450"/>
                <a:gd name="connsiteY82" fmla="*/ 2386221 h 3853071"/>
                <a:gd name="connsiteX83" fmla="*/ 2543175 w 2838450"/>
                <a:gd name="connsiteY83" fmla="*/ 2233821 h 3853071"/>
                <a:gd name="connsiteX84" fmla="*/ 2524125 w 2838450"/>
                <a:gd name="connsiteY84" fmla="*/ 2195721 h 3853071"/>
                <a:gd name="connsiteX85" fmla="*/ 2486025 w 2838450"/>
                <a:gd name="connsiteY85" fmla="*/ 2062371 h 3853071"/>
                <a:gd name="connsiteX86" fmla="*/ 2476500 w 2838450"/>
                <a:gd name="connsiteY86" fmla="*/ 2033796 h 3853071"/>
                <a:gd name="connsiteX87" fmla="*/ 2447925 w 2838450"/>
                <a:gd name="connsiteY87" fmla="*/ 2014746 h 3853071"/>
                <a:gd name="connsiteX88" fmla="*/ 2438400 w 2838450"/>
                <a:gd name="connsiteY88" fmla="*/ 1976646 h 3853071"/>
                <a:gd name="connsiteX89" fmla="*/ 2419350 w 2838450"/>
                <a:gd name="connsiteY89" fmla="*/ 1919496 h 3853071"/>
                <a:gd name="connsiteX90" fmla="*/ 2400300 w 2838450"/>
                <a:gd name="connsiteY90" fmla="*/ 1862346 h 3853071"/>
                <a:gd name="connsiteX91" fmla="*/ 2390775 w 2838450"/>
                <a:gd name="connsiteY91" fmla="*/ 1833771 h 3853071"/>
                <a:gd name="connsiteX92" fmla="*/ 2362200 w 2838450"/>
                <a:gd name="connsiteY92" fmla="*/ 1767096 h 3853071"/>
                <a:gd name="connsiteX93" fmla="*/ 2333625 w 2838450"/>
                <a:gd name="connsiteY93" fmla="*/ 1738521 h 3853071"/>
                <a:gd name="connsiteX94" fmla="*/ 2266950 w 2838450"/>
                <a:gd name="connsiteY94" fmla="*/ 1662321 h 3853071"/>
                <a:gd name="connsiteX95" fmla="*/ 2190750 w 2838450"/>
                <a:gd name="connsiteY95" fmla="*/ 1586121 h 3853071"/>
                <a:gd name="connsiteX96" fmla="*/ 2143125 w 2838450"/>
                <a:gd name="connsiteY96" fmla="*/ 1528971 h 3853071"/>
                <a:gd name="connsiteX97" fmla="*/ 2124075 w 2838450"/>
                <a:gd name="connsiteY97" fmla="*/ 1500396 h 3853071"/>
                <a:gd name="connsiteX98" fmla="*/ 2095500 w 2838450"/>
                <a:gd name="connsiteY98" fmla="*/ 1471821 h 3853071"/>
                <a:gd name="connsiteX99" fmla="*/ 2066925 w 2838450"/>
                <a:gd name="connsiteY99" fmla="*/ 1433721 h 3853071"/>
                <a:gd name="connsiteX100" fmla="*/ 2057400 w 2838450"/>
                <a:gd name="connsiteY100" fmla="*/ 1405146 h 3853071"/>
                <a:gd name="connsiteX101" fmla="*/ 2038350 w 2838450"/>
                <a:gd name="connsiteY101" fmla="*/ 1357521 h 3853071"/>
                <a:gd name="connsiteX102" fmla="*/ 2095500 w 2838450"/>
                <a:gd name="connsiteY102" fmla="*/ 1262271 h 3853071"/>
                <a:gd name="connsiteX103" fmla="*/ 2152650 w 2838450"/>
                <a:gd name="connsiteY103" fmla="*/ 1205121 h 3853071"/>
                <a:gd name="connsiteX104" fmla="*/ 2181225 w 2838450"/>
                <a:gd name="connsiteY104" fmla="*/ 1176546 h 3853071"/>
                <a:gd name="connsiteX105" fmla="*/ 2209800 w 2838450"/>
                <a:gd name="connsiteY105" fmla="*/ 1138446 h 3853071"/>
                <a:gd name="connsiteX106" fmla="*/ 2219325 w 2838450"/>
                <a:gd name="connsiteY106" fmla="*/ 1109871 h 3853071"/>
                <a:gd name="connsiteX107" fmla="*/ 2238375 w 2838450"/>
                <a:gd name="connsiteY107" fmla="*/ 1081296 h 3853071"/>
                <a:gd name="connsiteX108" fmla="*/ 2228850 w 2838450"/>
                <a:gd name="connsiteY108" fmla="*/ 1005096 h 3853071"/>
                <a:gd name="connsiteX109" fmla="*/ 2181225 w 2838450"/>
                <a:gd name="connsiteY109" fmla="*/ 947946 h 3853071"/>
                <a:gd name="connsiteX110" fmla="*/ 2095500 w 2838450"/>
                <a:gd name="connsiteY110" fmla="*/ 909846 h 3853071"/>
                <a:gd name="connsiteX111" fmla="*/ 2038350 w 2838450"/>
                <a:gd name="connsiteY111" fmla="*/ 900321 h 3853071"/>
                <a:gd name="connsiteX112" fmla="*/ 1933575 w 2838450"/>
                <a:gd name="connsiteY112" fmla="*/ 881271 h 3853071"/>
                <a:gd name="connsiteX113" fmla="*/ 1876425 w 2838450"/>
                <a:gd name="connsiteY113" fmla="*/ 843171 h 3853071"/>
                <a:gd name="connsiteX114" fmla="*/ 1847850 w 2838450"/>
                <a:gd name="connsiteY114" fmla="*/ 824121 h 3853071"/>
                <a:gd name="connsiteX115" fmla="*/ 1819275 w 2838450"/>
                <a:gd name="connsiteY115" fmla="*/ 814596 h 3853071"/>
                <a:gd name="connsiteX116" fmla="*/ 1781175 w 2838450"/>
                <a:gd name="connsiteY116" fmla="*/ 757446 h 3853071"/>
                <a:gd name="connsiteX117" fmla="*/ 1752600 w 2838450"/>
                <a:gd name="connsiteY117" fmla="*/ 700296 h 3853071"/>
                <a:gd name="connsiteX118" fmla="*/ 1733550 w 2838450"/>
                <a:gd name="connsiteY118" fmla="*/ 519321 h 3853071"/>
                <a:gd name="connsiteX119" fmla="*/ 1724025 w 2838450"/>
                <a:gd name="connsiteY119" fmla="*/ 490746 h 3853071"/>
                <a:gd name="connsiteX120" fmla="*/ 1695450 w 2838450"/>
                <a:gd name="connsiteY120" fmla="*/ 357396 h 3853071"/>
                <a:gd name="connsiteX121" fmla="*/ 1647825 w 2838450"/>
                <a:gd name="connsiteY121" fmla="*/ 290721 h 3853071"/>
                <a:gd name="connsiteX122" fmla="*/ 1543050 w 2838450"/>
                <a:gd name="connsiteY122" fmla="*/ 166896 h 3853071"/>
                <a:gd name="connsiteX123" fmla="*/ 1504950 w 2838450"/>
                <a:gd name="connsiteY123" fmla="*/ 147846 h 3853071"/>
                <a:gd name="connsiteX124" fmla="*/ 1476375 w 2838450"/>
                <a:gd name="connsiteY124" fmla="*/ 138321 h 3853071"/>
                <a:gd name="connsiteX125" fmla="*/ 1447800 w 2838450"/>
                <a:gd name="connsiteY125" fmla="*/ 119271 h 3853071"/>
                <a:gd name="connsiteX126" fmla="*/ 1419225 w 2838450"/>
                <a:gd name="connsiteY126" fmla="*/ 109746 h 3853071"/>
                <a:gd name="connsiteX127" fmla="*/ 1371600 w 2838450"/>
                <a:gd name="connsiteY127" fmla="*/ 90696 h 3853071"/>
                <a:gd name="connsiteX128" fmla="*/ 1285875 w 2838450"/>
                <a:gd name="connsiteY128" fmla="*/ 71646 h 3853071"/>
                <a:gd name="connsiteX129" fmla="*/ 1247775 w 2838450"/>
                <a:gd name="connsiteY129" fmla="*/ 62121 h 3853071"/>
                <a:gd name="connsiteX130" fmla="*/ 1190625 w 2838450"/>
                <a:gd name="connsiteY130" fmla="*/ 43071 h 3853071"/>
                <a:gd name="connsiteX131" fmla="*/ 1076325 w 2838450"/>
                <a:gd name="connsiteY131" fmla="*/ 33546 h 3853071"/>
                <a:gd name="connsiteX132" fmla="*/ 600075 w 2838450"/>
                <a:gd name="connsiteY132" fmla="*/ 24021 h 3853071"/>
                <a:gd name="connsiteX133" fmla="*/ 552450 w 2838450"/>
                <a:gd name="connsiteY133" fmla="*/ 71646 h 3853071"/>
                <a:gd name="connsiteX134" fmla="*/ 485775 w 2838450"/>
                <a:gd name="connsiteY134" fmla="*/ 119271 h 3853071"/>
                <a:gd name="connsiteX135" fmla="*/ 457200 w 2838450"/>
                <a:gd name="connsiteY135" fmla="*/ 147846 h 3853071"/>
                <a:gd name="connsiteX136" fmla="*/ 438150 w 2838450"/>
                <a:gd name="connsiteY136" fmla="*/ 176421 h 3853071"/>
                <a:gd name="connsiteX137" fmla="*/ 400050 w 2838450"/>
                <a:gd name="connsiteY137" fmla="*/ 195471 h 3853071"/>
                <a:gd name="connsiteX138" fmla="*/ 352425 w 2838450"/>
                <a:gd name="connsiteY138" fmla="*/ 214521 h 3853071"/>
                <a:gd name="connsiteX139" fmla="*/ 419100 w 2838450"/>
                <a:gd name="connsiteY13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514350 w 2838450"/>
                <a:gd name="connsiteY29" fmla="*/ 2033796 h 3853071"/>
                <a:gd name="connsiteX30" fmla="*/ 1152525 w 2838450"/>
                <a:gd name="connsiteY30" fmla="*/ 1986171 h 3853071"/>
                <a:gd name="connsiteX31" fmla="*/ 1400175 w 2838450"/>
                <a:gd name="connsiteY31" fmla="*/ 2119521 h 3853071"/>
                <a:gd name="connsiteX32" fmla="*/ 1495425 w 2838450"/>
                <a:gd name="connsiteY32" fmla="*/ 2338596 h 3853071"/>
                <a:gd name="connsiteX33" fmla="*/ 1619250 w 2838450"/>
                <a:gd name="connsiteY33" fmla="*/ 2567196 h 3853071"/>
                <a:gd name="connsiteX34" fmla="*/ 1524000 w 2838450"/>
                <a:gd name="connsiteY34" fmla="*/ 2671971 h 3853071"/>
                <a:gd name="connsiteX35" fmla="*/ 1571625 w 2838450"/>
                <a:gd name="connsiteY35" fmla="*/ 2729121 h 3853071"/>
                <a:gd name="connsiteX36" fmla="*/ 1657350 w 2838450"/>
                <a:gd name="connsiteY36" fmla="*/ 2795796 h 3853071"/>
                <a:gd name="connsiteX37" fmla="*/ 1676400 w 2838450"/>
                <a:gd name="connsiteY37" fmla="*/ 2833896 h 3853071"/>
                <a:gd name="connsiteX38" fmla="*/ 1733550 w 2838450"/>
                <a:gd name="connsiteY38" fmla="*/ 2891046 h 3853071"/>
                <a:gd name="connsiteX39" fmla="*/ 1762125 w 2838450"/>
                <a:gd name="connsiteY39" fmla="*/ 2919621 h 3853071"/>
                <a:gd name="connsiteX40" fmla="*/ 1790700 w 2838450"/>
                <a:gd name="connsiteY40" fmla="*/ 2957721 h 3853071"/>
                <a:gd name="connsiteX41" fmla="*/ 1809750 w 2838450"/>
                <a:gd name="connsiteY41" fmla="*/ 2986296 h 3853071"/>
                <a:gd name="connsiteX42" fmla="*/ 1847850 w 2838450"/>
                <a:gd name="connsiteY42" fmla="*/ 3014871 h 3853071"/>
                <a:gd name="connsiteX43" fmla="*/ 1876425 w 2838450"/>
                <a:gd name="connsiteY43" fmla="*/ 3043446 h 3853071"/>
                <a:gd name="connsiteX44" fmla="*/ 1914525 w 2838450"/>
                <a:gd name="connsiteY44" fmla="*/ 3110121 h 3853071"/>
                <a:gd name="connsiteX45" fmla="*/ 1924050 w 2838450"/>
                <a:gd name="connsiteY45" fmla="*/ 3138696 h 3853071"/>
                <a:gd name="connsiteX46" fmla="*/ 1943100 w 2838450"/>
                <a:gd name="connsiteY46" fmla="*/ 3167271 h 3853071"/>
                <a:gd name="connsiteX47" fmla="*/ 1952625 w 2838450"/>
                <a:gd name="connsiteY47" fmla="*/ 3195846 h 3853071"/>
                <a:gd name="connsiteX48" fmla="*/ 1971675 w 2838450"/>
                <a:gd name="connsiteY48" fmla="*/ 3233946 h 3853071"/>
                <a:gd name="connsiteX49" fmla="*/ 2019300 w 2838450"/>
                <a:gd name="connsiteY49" fmla="*/ 3300621 h 3853071"/>
                <a:gd name="connsiteX50" fmla="*/ 2057400 w 2838450"/>
                <a:gd name="connsiteY50" fmla="*/ 3357771 h 3853071"/>
                <a:gd name="connsiteX51" fmla="*/ 2085975 w 2838450"/>
                <a:gd name="connsiteY51" fmla="*/ 3386346 h 3853071"/>
                <a:gd name="connsiteX52" fmla="*/ 2114550 w 2838450"/>
                <a:gd name="connsiteY52" fmla="*/ 3443496 h 3853071"/>
                <a:gd name="connsiteX53" fmla="*/ 2162175 w 2838450"/>
                <a:gd name="connsiteY53" fmla="*/ 3510171 h 3853071"/>
                <a:gd name="connsiteX54" fmla="*/ 2209800 w 2838450"/>
                <a:gd name="connsiteY54" fmla="*/ 3567321 h 3853071"/>
                <a:gd name="connsiteX55" fmla="*/ 2247900 w 2838450"/>
                <a:gd name="connsiteY55" fmla="*/ 3624471 h 3853071"/>
                <a:gd name="connsiteX56" fmla="*/ 2286000 w 2838450"/>
                <a:gd name="connsiteY56" fmla="*/ 3681621 h 3853071"/>
                <a:gd name="connsiteX57" fmla="*/ 2305050 w 2838450"/>
                <a:gd name="connsiteY57" fmla="*/ 3710196 h 3853071"/>
                <a:gd name="connsiteX58" fmla="*/ 2324100 w 2838450"/>
                <a:gd name="connsiteY58" fmla="*/ 3738771 h 3853071"/>
                <a:gd name="connsiteX59" fmla="*/ 2400300 w 2838450"/>
                <a:gd name="connsiteY59" fmla="*/ 3786396 h 3853071"/>
                <a:gd name="connsiteX60" fmla="*/ 2457450 w 2838450"/>
                <a:gd name="connsiteY60" fmla="*/ 3805446 h 3853071"/>
                <a:gd name="connsiteX61" fmla="*/ 2486025 w 2838450"/>
                <a:gd name="connsiteY61" fmla="*/ 3824496 h 3853071"/>
                <a:gd name="connsiteX62" fmla="*/ 2514600 w 2838450"/>
                <a:gd name="connsiteY62" fmla="*/ 3834021 h 3853071"/>
                <a:gd name="connsiteX63" fmla="*/ 2590800 w 2838450"/>
                <a:gd name="connsiteY63" fmla="*/ 3853071 h 3853071"/>
                <a:gd name="connsiteX64" fmla="*/ 2800350 w 2838450"/>
                <a:gd name="connsiteY64" fmla="*/ 3824496 h 3853071"/>
                <a:gd name="connsiteX65" fmla="*/ 2828925 w 2838450"/>
                <a:gd name="connsiteY65" fmla="*/ 3805446 h 3853071"/>
                <a:gd name="connsiteX66" fmla="*/ 2838450 w 2838450"/>
                <a:gd name="connsiteY66" fmla="*/ 3776871 h 3853071"/>
                <a:gd name="connsiteX67" fmla="*/ 2819400 w 2838450"/>
                <a:gd name="connsiteY67" fmla="*/ 3586371 h 3853071"/>
                <a:gd name="connsiteX68" fmla="*/ 2809875 w 2838450"/>
                <a:gd name="connsiteY68" fmla="*/ 3043446 h 3853071"/>
                <a:gd name="connsiteX69" fmla="*/ 2781300 w 2838450"/>
                <a:gd name="connsiteY69" fmla="*/ 2976771 h 3853071"/>
                <a:gd name="connsiteX70" fmla="*/ 2752725 w 2838450"/>
                <a:gd name="connsiteY70" fmla="*/ 2881521 h 3853071"/>
                <a:gd name="connsiteX71" fmla="*/ 2733675 w 2838450"/>
                <a:gd name="connsiteY71" fmla="*/ 2824371 h 3853071"/>
                <a:gd name="connsiteX72" fmla="*/ 2724150 w 2838450"/>
                <a:gd name="connsiteY72" fmla="*/ 2786271 h 3853071"/>
                <a:gd name="connsiteX73" fmla="*/ 2714625 w 2838450"/>
                <a:gd name="connsiteY73" fmla="*/ 2757696 h 3853071"/>
                <a:gd name="connsiteX74" fmla="*/ 2705100 w 2838450"/>
                <a:gd name="connsiteY74" fmla="*/ 2719596 h 3853071"/>
                <a:gd name="connsiteX75" fmla="*/ 2686050 w 2838450"/>
                <a:gd name="connsiteY75" fmla="*/ 2691021 h 3853071"/>
                <a:gd name="connsiteX76" fmla="*/ 2667000 w 2838450"/>
                <a:gd name="connsiteY76" fmla="*/ 2614821 h 3853071"/>
                <a:gd name="connsiteX77" fmla="*/ 2657475 w 2838450"/>
                <a:gd name="connsiteY77" fmla="*/ 2586246 h 3853071"/>
                <a:gd name="connsiteX78" fmla="*/ 2628900 w 2838450"/>
                <a:gd name="connsiteY78" fmla="*/ 2567196 h 3853071"/>
                <a:gd name="connsiteX79" fmla="*/ 2609850 w 2838450"/>
                <a:gd name="connsiteY79" fmla="*/ 2490996 h 3853071"/>
                <a:gd name="connsiteX80" fmla="*/ 2590800 w 2838450"/>
                <a:gd name="connsiteY80" fmla="*/ 2452896 h 3853071"/>
                <a:gd name="connsiteX81" fmla="*/ 2581275 w 2838450"/>
                <a:gd name="connsiteY81" fmla="*/ 2414796 h 3853071"/>
                <a:gd name="connsiteX82" fmla="*/ 2571750 w 2838450"/>
                <a:gd name="connsiteY82" fmla="*/ 2386221 h 3853071"/>
                <a:gd name="connsiteX83" fmla="*/ 2543175 w 2838450"/>
                <a:gd name="connsiteY83" fmla="*/ 2233821 h 3853071"/>
                <a:gd name="connsiteX84" fmla="*/ 2524125 w 2838450"/>
                <a:gd name="connsiteY84" fmla="*/ 2195721 h 3853071"/>
                <a:gd name="connsiteX85" fmla="*/ 2486025 w 2838450"/>
                <a:gd name="connsiteY85" fmla="*/ 2062371 h 3853071"/>
                <a:gd name="connsiteX86" fmla="*/ 2476500 w 2838450"/>
                <a:gd name="connsiteY86" fmla="*/ 2033796 h 3853071"/>
                <a:gd name="connsiteX87" fmla="*/ 2447925 w 2838450"/>
                <a:gd name="connsiteY87" fmla="*/ 2014746 h 3853071"/>
                <a:gd name="connsiteX88" fmla="*/ 2438400 w 2838450"/>
                <a:gd name="connsiteY88" fmla="*/ 1976646 h 3853071"/>
                <a:gd name="connsiteX89" fmla="*/ 2419350 w 2838450"/>
                <a:gd name="connsiteY89" fmla="*/ 1919496 h 3853071"/>
                <a:gd name="connsiteX90" fmla="*/ 2400300 w 2838450"/>
                <a:gd name="connsiteY90" fmla="*/ 1862346 h 3853071"/>
                <a:gd name="connsiteX91" fmla="*/ 2390775 w 2838450"/>
                <a:gd name="connsiteY91" fmla="*/ 1833771 h 3853071"/>
                <a:gd name="connsiteX92" fmla="*/ 2362200 w 2838450"/>
                <a:gd name="connsiteY92" fmla="*/ 1767096 h 3853071"/>
                <a:gd name="connsiteX93" fmla="*/ 2333625 w 2838450"/>
                <a:gd name="connsiteY93" fmla="*/ 1738521 h 3853071"/>
                <a:gd name="connsiteX94" fmla="*/ 2266950 w 2838450"/>
                <a:gd name="connsiteY94" fmla="*/ 1662321 h 3853071"/>
                <a:gd name="connsiteX95" fmla="*/ 2190750 w 2838450"/>
                <a:gd name="connsiteY95" fmla="*/ 1586121 h 3853071"/>
                <a:gd name="connsiteX96" fmla="*/ 2143125 w 2838450"/>
                <a:gd name="connsiteY96" fmla="*/ 1528971 h 3853071"/>
                <a:gd name="connsiteX97" fmla="*/ 2124075 w 2838450"/>
                <a:gd name="connsiteY97" fmla="*/ 1500396 h 3853071"/>
                <a:gd name="connsiteX98" fmla="*/ 2095500 w 2838450"/>
                <a:gd name="connsiteY98" fmla="*/ 1471821 h 3853071"/>
                <a:gd name="connsiteX99" fmla="*/ 2066925 w 2838450"/>
                <a:gd name="connsiteY99" fmla="*/ 1433721 h 3853071"/>
                <a:gd name="connsiteX100" fmla="*/ 2057400 w 2838450"/>
                <a:gd name="connsiteY100" fmla="*/ 1405146 h 3853071"/>
                <a:gd name="connsiteX101" fmla="*/ 2038350 w 2838450"/>
                <a:gd name="connsiteY101" fmla="*/ 1357521 h 3853071"/>
                <a:gd name="connsiteX102" fmla="*/ 2095500 w 2838450"/>
                <a:gd name="connsiteY102" fmla="*/ 1262271 h 3853071"/>
                <a:gd name="connsiteX103" fmla="*/ 2152650 w 2838450"/>
                <a:gd name="connsiteY103" fmla="*/ 1205121 h 3853071"/>
                <a:gd name="connsiteX104" fmla="*/ 2181225 w 2838450"/>
                <a:gd name="connsiteY104" fmla="*/ 1176546 h 3853071"/>
                <a:gd name="connsiteX105" fmla="*/ 2209800 w 2838450"/>
                <a:gd name="connsiteY105" fmla="*/ 1138446 h 3853071"/>
                <a:gd name="connsiteX106" fmla="*/ 2219325 w 2838450"/>
                <a:gd name="connsiteY106" fmla="*/ 1109871 h 3853071"/>
                <a:gd name="connsiteX107" fmla="*/ 2238375 w 2838450"/>
                <a:gd name="connsiteY107" fmla="*/ 1081296 h 3853071"/>
                <a:gd name="connsiteX108" fmla="*/ 2228850 w 2838450"/>
                <a:gd name="connsiteY108" fmla="*/ 1005096 h 3853071"/>
                <a:gd name="connsiteX109" fmla="*/ 2181225 w 2838450"/>
                <a:gd name="connsiteY109" fmla="*/ 947946 h 3853071"/>
                <a:gd name="connsiteX110" fmla="*/ 2095500 w 2838450"/>
                <a:gd name="connsiteY110" fmla="*/ 909846 h 3853071"/>
                <a:gd name="connsiteX111" fmla="*/ 2038350 w 2838450"/>
                <a:gd name="connsiteY111" fmla="*/ 900321 h 3853071"/>
                <a:gd name="connsiteX112" fmla="*/ 1933575 w 2838450"/>
                <a:gd name="connsiteY112" fmla="*/ 881271 h 3853071"/>
                <a:gd name="connsiteX113" fmla="*/ 1876425 w 2838450"/>
                <a:gd name="connsiteY113" fmla="*/ 843171 h 3853071"/>
                <a:gd name="connsiteX114" fmla="*/ 1847850 w 2838450"/>
                <a:gd name="connsiteY114" fmla="*/ 824121 h 3853071"/>
                <a:gd name="connsiteX115" fmla="*/ 1819275 w 2838450"/>
                <a:gd name="connsiteY115" fmla="*/ 814596 h 3853071"/>
                <a:gd name="connsiteX116" fmla="*/ 1781175 w 2838450"/>
                <a:gd name="connsiteY116" fmla="*/ 757446 h 3853071"/>
                <a:gd name="connsiteX117" fmla="*/ 1752600 w 2838450"/>
                <a:gd name="connsiteY117" fmla="*/ 700296 h 3853071"/>
                <a:gd name="connsiteX118" fmla="*/ 1733550 w 2838450"/>
                <a:gd name="connsiteY118" fmla="*/ 519321 h 3853071"/>
                <a:gd name="connsiteX119" fmla="*/ 1724025 w 2838450"/>
                <a:gd name="connsiteY119" fmla="*/ 490746 h 3853071"/>
                <a:gd name="connsiteX120" fmla="*/ 1695450 w 2838450"/>
                <a:gd name="connsiteY120" fmla="*/ 357396 h 3853071"/>
                <a:gd name="connsiteX121" fmla="*/ 1647825 w 2838450"/>
                <a:gd name="connsiteY121" fmla="*/ 290721 h 3853071"/>
                <a:gd name="connsiteX122" fmla="*/ 1543050 w 2838450"/>
                <a:gd name="connsiteY122" fmla="*/ 166896 h 3853071"/>
                <a:gd name="connsiteX123" fmla="*/ 1504950 w 2838450"/>
                <a:gd name="connsiteY123" fmla="*/ 147846 h 3853071"/>
                <a:gd name="connsiteX124" fmla="*/ 1476375 w 2838450"/>
                <a:gd name="connsiteY124" fmla="*/ 138321 h 3853071"/>
                <a:gd name="connsiteX125" fmla="*/ 1447800 w 2838450"/>
                <a:gd name="connsiteY125" fmla="*/ 119271 h 3853071"/>
                <a:gd name="connsiteX126" fmla="*/ 1419225 w 2838450"/>
                <a:gd name="connsiteY126" fmla="*/ 109746 h 3853071"/>
                <a:gd name="connsiteX127" fmla="*/ 1371600 w 2838450"/>
                <a:gd name="connsiteY127" fmla="*/ 90696 h 3853071"/>
                <a:gd name="connsiteX128" fmla="*/ 1285875 w 2838450"/>
                <a:gd name="connsiteY128" fmla="*/ 71646 h 3853071"/>
                <a:gd name="connsiteX129" fmla="*/ 1247775 w 2838450"/>
                <a:gd name="connsiteY129" fmla="*/ 62121 h 3853071"/>
                <a:gd name="connsiteX130" fmla="*/ 1190625 w 2838450"/>
                <a:gd name="connsiteY130" fmla="*/ 43071 h 3853071"/>
                <a:gd name="connsiteX131" fmla="*/ 1076325 w 2838450"/>
                <a:gd name="connsiteY131" fmla="*/ 33546 h 3853071"/>
                <a:gd name="connsiteX132" fmla="*/ 600075 w 2838450"/>
                <a:gd name="connsiteY132" fmla="*/ 24021 h 3853071"/>
                <a:gd name="connsiteX133" fmla="*/ 552450 w 2838450"/>
                <a:gd name="connsiteY133" fmla="*/ 71646 h 3853071"/>
                <a:gd name="connsiteX134" fmla="*/ 485775 w 2838450"/>
                <a:gd name="connsiteY134" fmla="*/ 119271 h 3853071"/>
                <a:gd name="connsiteX135" fmla="*/ 457200 w 2838450"/>
                <a:gd name="connsiteY135" fmla="*/ 147846 h 3853071"/>
                <a:gd name="connsiteX136" fmla="*/ 438150 w 2838450"/>
                <a:gd name="connsiteY136" fmla="*/ 176421 h 3853071"/>
                <a:gd name="connsiteX137" fmla="*/ 400050 w 2838450"/>
                <a:gd name="connsiteY137" fmla="*/ 195471 h 3853071"/>
                <a:gd name="connsiteX138" fmla="*/ 352425 w 2838450"/>
                <a:gd name="connsiteY138" fmla="*/ 214521 h 3853071"/>
                <a:gd name="connsiteX139" fmla="*/ 419100 w 2838450"/>
                <a:gd name="connsiteY13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1152525 w 2838450"/>
                <a:gd name="connsiteY29" fmla="*/ 1986171 h 3853071"/>
                <a:gd name="connsiteX30" fmla="*/ 1400175 w 2838450"/>
                <a:gd name="connsiteY30" fmla="*/ 2119521 h 3853071"/>
                <a:gd name="connsiteX31" fmla="*/ 1495425 w 2838450"/>
                <a:gd name="connsiteY31" fmla="*/ 2338596 h 3853071"/>
                <a:gd name="connsiteX32" fmla="*/ 1619250 w 2838450"/>
                <a:gd name="connsiteY32" fmla="*/ 2567196 h 3853071"/>
                <a:gd name="connsiteX33" fmla="*/ 1524000 w 2838450"/>
                <a:gd name="connsiteY33" fmla="*/ 2671971 h 3853071"/>
                <a:gd name="connsiteX34" fmla="*/ 1571625 w 2838450"/>
                <a:gd name="connsiteY34" fmla="*/ 2729121 h 3853071"/>
                <a:gd name="connsiteX35" fmla="*/ 1657350 w 2838450"/>
                <a:gd name="connsiteY35" fmla="*/ 2795796 h 3853071"/>
                <a:gd name="connsiteX36" fmla="*/ 1676400 w 2838450"/>
                <a:gd name="connsiteY36" fmla="*/ 2833896 h 3853071"/>
                <a:gd name="connsiteX37" fmla="*/ 1733550 w 2838450"/>
                <a:gd name="connsiteY37" fmla="*/ 2891046 h 3853071"/>
                <a:gd name="connsiteX38" fmla="*/ 1762125 w 2838450"/>
                <a:gd name="connsiteY38" fmla="*/ 2919621 h 3853071"/>
                <a:gd name="connsiteX39" fmla="*/ 1790700 w 2838450"/>
                <a:gd name="connsiteY39" fmla="*/ 2957721 h 3853071"/>
                <a:gd name="connsiteX40" fmla="*/ 1809750 w 2838450"/>
                <a:gd name="connsiteY40" fmla="*/ 2986296 h 3853071"/>
                <a:gd name="connsiteX41" fmla="*/ 1847850 w 2838450"/>
                <a:gd name="connsiteY41" fmla="*/ 3014871 h 3853071"/>
                <a:gd name="connsiteX42" fmla="*/ 1876425 w 2838450"/>
                <a:gd name="connsiteY42" fmla="*/ 3043446 h 3853071"/>
                <a:gd name="connsiteX43" fmla="*/ 1914525 w 2838450"/>
                <a:gd name="connsiteY43" fmla="*/ 3110121 h 3853071"/>
                <a:gd name="connsiteX44" fmla="*/ 1924050 w 2838450"/>
                <a:gd name="connsiteY44" fmla="*/ 3138696 h 3853071"/>
                <a:gd name="connsiteX45" fmla="*/ 1943100 w 2838450"/>
                <a:gd name="connsiteY45" fmla="*/ 3167271 h 3853071"/>
                <a:gd name="connsiteX46" fmla="*/ 1952625 w 2838450"/>
                <a:gd name="connsiteY46" fmla="*/ 3195846 h 3853071"/>
                <a:gd name="connsiteX47" fmla="*/ 1971675 w 2838450"/>
                <a:gd name="connsiteY47" fmla="*/ 3233946 h 3853071"/>
                <a:gd name="connsiteX48" fmla="*/ 2019300 w 2838450"/>
                <a:gd name="connsiteY48" fmla="*/ 3300621 h 3853071"/>
                <a:gd name="connsiteX49" fmla="*/ 2057400 w 2838450"/>
                <a:gd name="connsiteY49" fmla="*/ 3357771 h 3853071"/>
                <a:gd name="connsiteX50" fmla="*/ 2085975 w 2838450"/>
                <a:gd name="connsiteY50" fmla="*/ 3386346 h 3853071"/>
                <a:gd name="connsiteX51" fmla="*/ 2114550 w 2838450"/>
                <a:gd name="connsiteY51" fmla="*/ 3443496 h 3853071"/>
                <a:gd name="connsiteX52" fmla="*/ 2162175 w 2838450"/>
                <a:gd name="connsiteY52" fmla="*/ 3510171 h 3853071"/>
                <a:gd name="connsiteX53" fmla="*/ 2209800 w 2838450"/>
                <a:gd name="connsiteY53" fmla="*/ 3567321 h 3853071"/>
                <a:gd name="connsiteX54" fmla="*/ 2247900 w 2838450"/>
                <a:gd name="connsiteY54" fmla="*/ 3624471 h 3853071"/>
                <a:gd name="connsiteX55" fmla="*/ 2286000 w 2838450"/>
                <a:gd name="connsiteY55" fmla="*/ 3681621 h 3853071"/>
                <a:gd name="connsiteX56" fmla="*/ 2305050 w 2838450"/>
                <a:gd name="connsiteY56" fmla="*/ 3710196 h 3853071"/>
                <a:gd name="connsiteX57" fmla="*/ 2324100 w 2838450"/>
                <a:gd name="connsiteY57" fmla="*/ 3738771 h 3853071"/>
                <a:gd name="connsiteX58" fmla="*/ 2400300 w 2838450"/>
                <a:gd name="connsiteY58" fmla="*/ 3786396 h 3853071"/>
                <a:gd name="connsiteX59" fmla="*/ 2457450 w 2838450"/>
                <a:gd name="connsiteY59" fmla="*/ 3805446 h 3853071"/>
                <a:gd name="connsiteX60" fmla="*/ 2486025 w 2838450"/>
                <a:gd name="connsiteY60" fmla="*/ 3824496 h 3853071"/>
                <a:gd name="connsiteX61" fmla="*/ 2514600 w 2838450"/>
                <a:gd name="connsiteY61" fmla="*/ 3834021 h 3853071"/>
                <a:gd name="connsiteX62" fmla="*/ 2590800 w 2838450"/>
                <a:gd name="connsiteY62" fmla="*/ 3853071 h 3853071"/>
                <a:gd name="connsiteX63" fmla="*/ 2800350 w 2838450"/>
                <a:gd name="connsiteY63" fmla="*/ 3824496 h 3853071"/>
                <a:gd name="connsiteX64" fmla="*/ 2828925 w 2838450"/>
                <a:gd name="connsiteY64" fmla="*/ 3805446 h 3853071"/>
                <a:gd name="connsiteX65" fmla="*/ 2838450 w 2838450"/>
                <a:gd name="connsiteY65" fmla="*/ 3776871 h 3853071"/>
                <a:gd name="connsiteX66" fmla="*/ 2819400 w 2838450"/>
                <a:gd name="connsiteY66" fmla="*/ 3586371 h 3853071"/>
                <a:gd name="connsiteX67" fmla="*/ 2809875 w 2838450"/>
                <a:gd name="connsiteY67" fmla="*/ 3043446 h 3853071"/>
                <a:gd name="connsiteX68" fmla="*/ 2781300 w 2838450"/>
                <a:gd name="connsiteY68" fmla="*/ 2976771 h 3853071"/>
                <a:gd name="connsiteX69" fmla="*/ 2752725 w 2838450"/>
                <a:gd name="connsiteY69" fmla="*/ 2881521 h 3853071"/>
                <a:gd name="connsiteX70" fmla="*/ 2733675 w 2838450"/>
                <a:gd name="connsiteY70" fmla="*/ 2824371 h 3853071"/>
                <a:gd name="connsiteX71" fmla="*/ 2724150 w 2838450"/>
                <a:gd name="connsiteY71" fmla="*/ 2786271 h 3853071"/>
                <a:gd name="connsiteX72" fmla="*/ 2714625 w 2838450"/>
                <a:gd name="connsiteY72" fmla="*/ 2757696 h 3853071"/>
                <a:gd name="connsiteX73" fmla="*/ 2705100 w 2838450"/>
                <a:gd name="connsiteY73" fmla="*/ 2719596 h 3853071"/>
                <a:gd name="connsiteX74" fmla="*/ 2686050 w 2838450"/>
                <a:gd name="connsiteY74" fmla="*/ 2691021 h 3853071"/>
                <a:gd name="connsiteX75" fmla="*/ 2667000 w 2838450"/>
                <a:gd name="connsiteY75" fmla="*/ 2614821 h 3853071"/>
                <a:gd name="connsiteX76" fmla="*/ 2657475 w 2838450"/>
                <a:gd name="connsiteY76" fmla="*/ 2586246 h 3853071"/>
                <a:gd name="connsiteX77" fmla="*/ 2628900 w 2838450"/>
                <a:gd name="connsiteY77" fmla="*/ 2567196 h 3853071"/>
                <a:gd name="connsiteX78" fmla="*/ 2609850 w 2838450"/>
                <a:gd name="connsiteY78" fmla="*/ 2490996 h 3853071"/>
                <a:gd name="connsiteX79" fmla="*/ 2590800 w 2838450"/>
                <a:gd name="connsiteY79" fmla="*/ 2452896 h 3853071"/>
                <a:gd name="connsiteX80" fmla="*/ 2581275 w 2838450"/>
                <a:gd name="connsiteY80" fmla="*/ 2414796 h 3853071"/>
                <a:gd name="connsiteX81" fmla="*/ 2571750 w 2838450"/>
                <a:gd name="connsiteY81" fmla="*/ 2386221 h 3853071"/>
                <a:gd name="connsiteX82" fmla="*/ 2543175 w 2838450"/>
                <a:gd name="connsiteY82" fmla="*/ 2233821 h 3853071"/>
                <a:gd name="connsiteX83" fmla="*/ 2524125 w 2838450"/>
                <a:gd name="connsiteY83" fmla="*/ 2195721 h 3853071"/>
                <a:gd name="connsiteX84" fmla="*/ 2486025 w 2838450"/>
                <a:gd name="connsiteY84" fmla="*/ 2062371 h 3853071"/>
                <a:gd name="connsiteX85" fmla="*/ 2476500 w 2838450"/>
                <a:gd name="connsiteY85" fmla="*/ 2033796 h 3853071"/>
                <a:gd name="connsiteX86" fmla="*/ 2447925 w 2838450"/>
                <a:gd name="connsiteY86" fmla="*/ 2014746 h 3853071"/>
                <a:gd name="connsiteX87" fmla="*/ 2438400 w 2838450"/>
                <a:gd name="connsiteY87" fmla="*/ 1976646 h 3853071"/>
                <a:gd name="connsiteX88" fmla="*/ 2419350 w 2838450"/>
                <a:gd name="connsiteY88" fmla="*/ 1919496 h 3853071"/>
                <a:gd name="connsiteX89" fmla="*/ 2400300 w 2838450"/>
                <a:gd name="connsiteY89" fmla="*/ 1862346 h 3853071"/>
                <a:gd name="connsiteX90" fmla="*/ 2390775 w 2838450"/>
                <a:gd name="connsiteY90" fmla="*/ 1833771 h 3853071"/>
                <a:gd name="connsiteX91" fmla="*/ 2362200 w 2838450"/>
                <a:gd name="connsiteY91" fmla="*/ 1767096 h 3853071"/>
                <a:gd name="connsiteX92" fmla="*/ 2333625 w 2838450"/>
                <a:gd name="connsiteY92" fmla="*/ 1738521 h 3853071"/>
                <a:gd name="connsiteX93" fmla="*/ 2266950 w 2838450"/>
                <a:gd name="connsiteY93" fmla="*/ 1662321 h 3853071"/>
                <a:gd name="connsiteX94" fmla="*/ 2190750 w 2838450"/>
                <a:gd name="connsiteY94" fmla="*/ 1586121 h 3853071"/>
                <a:gd name="connsiteX95" fmla="*/ 2143125 w 2838450"/>
                <a:gd name="connsiteY95" fmla="*/ 1528971 h 3853071"/>
                <a:gd name="connsiteX96" fmla="*/ 2124075 w 2838450"/>
                <a:gd name="connsiteY96" fmla="*/ 1500396 h 3853071"/>
                <a:gd name="connsiteX97" fmla="*/ 2095500 w 2838450"/>
                <a:gd name="connsiteY97" fmla="*/ 1471821 h 3853071"/>
                <a:gd name="connsiteX98" fmla="*/ 2066925 w 2838450"/>
                <a:gd name="connsiteY98" fmla="*/ 1433721 h 3853071"/>
                <a:gd name="connsiteX99" fmla="*/ 2057400 w 2838450"/>
                <a:gd name="connsiteY99" fmla="*/ 1405146 h 3853071"/>
                <a:gd name="connsiteX100" fmla="*/ 2038350 w 2838450"/>
                <a:gd name="connsiteY100" fmla="*/ 1357521 h 3853071"/>
                <a:gd name="connsiteX101" fmla="*/ 2095500 w 2838450"/>
                <a:gd name="connsiteY101" fmla="*/ 1262271 h 3853071"/>
                <a:gd name="connsiteX102" fmla="*/ 2152650 w 2838450"/>
                <a:gd name="connsiteY102" fmla="*/ 1205121 h 3853071"/>
                <a:gd name="connsiteX103" fmla="*/ 2181225 w 2838450"/>
                <a:gd name="connsiteY103" fmla="*/ 1176546 h 3853071"/>
                <a:gd name="connsiteX104" fmla="*/ 2209800 w 2838450"/>
                <a:gd name="connsiteY104" fmla="*/ 1138446 h 3853071"/>
                <a:gd name="connsiteX105" fmla="*/ 2219325 w 2838450"/>
                <a:gd name="connsiteY105" fmla="*/ 1109871 h 3853071"/>
                <a:gd name="connsiteX106" fmla="*/ 2238375 w 2838450"/>
                <a:gd name="connsiteY106" fmla="*/ 1081296 h 3853071"/>
                <a:gd name="connsiteX107" fmla="*/ 2228850 w 2838450"/>
                <a:gd name="connsiteY107" fmla="*/ 1005096 h 3853071"/>
                <a:gd name="connsiteX108" fmla="*/ 2181225 w 2838450"/>
                <a:gd name="connsiteY108" fmla="*/ 947946 h 3853071"/>
                <a:gd name="connsiteX109" fmla="*/ 2095500 w 2838450"/>
                <a:gd name="connsiteY109" fmla="*/ 909846 h 3853071"/>
                <a:gd name="connsiteX110" fmla="*/ 2038350 w 2838450"/>
                <a:gd name="connsiteY110" fmla="*/ 900321 h 3853071"/>
                <a:gd name="connsiteX111" fmla="*/ 1933575 w 2838450"/>
                <a:gd name="connsiteY111" fmla="*/ 881271 h 3853071"/>
                <a:gd name="connsiteX112" fmla="*/ 1876425 w 2838450"/>
                <a:gd name="connsiteY112" fmla="*/ 843171 h 3853071"/>
                <a:gd name="connsiteX113" fmla="*/ 1847850 w 2838450"/>
                <a:gd name="connsiteY113" fmla="*/ 824121 h 3853071"/>
                <a:gd name="connsiteX114" fmla="*/ 1819275 w 2838450"/>
                <a:gd name="connsiteY114" fmla="*/ 814596 h 3853071"/>
                <a:gd name="connsiteX115" fmla="*/ 1781175 w 2838450"/>
                <a:gd name="connsiteY115" fmla="*/ 757446 h 3853071"/>
                <a:gd name="connsiteX116" fmla="*/ 1752600 w 2838450"/>
                <a:gd name="connsiteY116" fmla="*/ 700296 h 3853071"/>
                <a:gd name="connsiteX117" fmla="*/ 1733550 w 2838450"/>
                <a:gd name="connsiteY117" fmla="*/ 519321 h 3853071"/>
                <a:gd name="connsiteX118" fmla="*/ 1724025 w 2838450"/>
                <a:gd name="connsiteY118" fmla="*/ 490746 h 3853071"/>
                <a:gd name="connsiteX119" fmla="*/ 1695450 w 2838450"/>
                <a:gd name="connsiteY119" fmla="*/ 357396 h 3853071"/>
                <a:gd name="connsiteX120" fmla="*/ 1647825 w 2838450"/>
                <a:gd name="connsiteY120" fmla="*/ 290721 h 3853071"/>
                <a:gd name="connsiteX121" fmla="*/ 1543050 w 2838450"/>
                <a:gd name="connsiteY121" fmla="*/ 166896 h 3853071"/>
                <a:gd name="connsiteX122" fmla="*/ 1504950 w 2838450"/>
                <a:gd name="connsiteY122" fmla="*/ 147846 h 3853071"/>
                <a:gd name="connsiteX123" fmla="*/ 1476375 w 2838450"/>
                <a:gd name="connsiteY123" fmla="*/ 138321 h 3853071"/>
                <a:gd name="connsiteX124" fmla="*/ 1447800 w 2838450"/>
                <a:gd name="connsiteY124" fmla="*/ 119271 h 3853071"/>
                <a:gd name="connsiteX125" fmla="*/ 1419225 w 2838450"/>
                <a:gd name="connsiteY125" fmla="*/ 109746 h 3853071"/>
                <a:gd name="connsiteX126" fmla="*/ 1371600 w 2838450"/>
                <a:gd name="connsiteY126" fmla="*/ 90696 h 3853071"/>
                <a:gd name="connsiteX127" fmla="*/ 1285875 w 2838450"/>
                <a:gd name="connsiteY127" fmla="*/ 71646 h 3853071"/>
                <a:gd name="connsiteX128" fmla="*/ 1247775 w 2838450"/>
                <a:gd name="connsiteY128" fmla="*/ 62121 h 3853071"/>
                <a:gd name="connsiteX129" fmla="*/ 1190625 w 2838450"/>
                <a:gd name="connsiteY129" fmla="*/ 43071 h 3853071"/>
                <a:gd name="connsiteX130" fmla="*/ 1076325 w 2838450"/>
                <a:gd name="connsiteY130" fmla="*/ 33546 h 3853071"/>
                <a:gd name="connsiteX131" fmla="*/ 600075 w 2838450"/>
                <a:gd name="connsiteY131" fmla="*/ 24021 h 3853071"/>
                <a:gd name="connsiteX132" fmla="*/ 552450 w 2838450"/>
                <a:gd name="connsiteY132" fmla="*/ 71646 h 3853071"/>
                <a:gd name="connsiteX133" fmla="*/ 485775 w 2838450"/>
                <a:gd name="connsiteY133" fmla="*/ 119271 h 3853071"/>
                <a:gd name="connsiteX134" fmla="*/ 457200 w 2838450"/>
                <a:gd name="connsiteY134" fmla="*/ 147846 h 3853071"/>
                <a:gd name="connsiteX135" fmla="*/ 438150 w 2838450"/>
                <a:gd name="connsiteY135" fmla="*/ 176421 h 3853071"/>
                <a:gd name="connsiteX136" fmla="*/ 400050 w 2838450"/>
                <a:gd name="connsiteY136" fmla="*/ 195471 h 3853071"/>
                <a:gd name="connsiteX137" fmla="*/ 352425 w 2838450"/>
                <a:gd name="connsiteY137" fmla="*/ 214521 h 3853071"/>
                <a:gd name="connsiteX138" fmla="*/ 419100 w 2838450"/>
                <a:gd name="connsiteY13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1152525 w 2838450"/>
                <a:gd name="connsiteY28" fmla="*/ 1986171 h 3853071"/>
                <a:gd name="connsiteX29" fmla="*/ 1400175 w 2838450"/>
                <a:gd name="connsiteY29" fmla="*/ 2119521 h 3853071"/>
                <a:gd name="connsiteX30" fmla="*/ 1495425 w 2838450"/>
                <a:gd name="connsiteY30" fmla="*/ 2338596 h 3853071"/>
                <a:gd name="connsiteX31" fmla="*/ 1619250 w 2838450"/>
                <a:gd name="connsiteY31" fmla="*/ 2567196 h 3853071"/>
                <a:gd name="connsiteX32" fmla="*/ 1524000 w 2838450"/>
                <a:gd name="connsiteY32" fmla="*/ 2671971 h 3853071"/>
                <a:gd name="connsiteX33" fmla="*/ 1571625 w 2838450"/>
                <a:gd name="connsiteY33" fmla="*/ 2729121 h 3853071"/>
                <a:gd name="connsiteX34" fmla="*/ 1657350 w 2838450"/>
                <a:gd name="connsiteY34" fmla="*/ 2795796 h 3853071"/>
                <a:gd name="connsiteX35" fmla="*/ 1676400 w 2838450"/>
                <a:gd name="connsiteY35" fmla="*/ 2833896 h 3853071"/>
                <a:gd name="connsiteX36" fmla="*/ 1733550 w 2838450"/>
                <a:gd name="connsiteY36" fmla="*/ 2891046 h 3853071"/>
                <a:gd name="connsiteX37" fmla="*/ 1762125 w 2838450"/>
                <a:gd name="connsiteY37" fmla="*/ 2919621 h 3853071"/>
                <a:gd name="connsiteX38" fmla="*/ 1790700 w 2838450"/>
                <a:gd name="connsiteY38" fmla="*/ 2957721 h 3853071"/>
                <a:gd name="connsiteX39" fmla="*/ 1809750 w 2838450"/>
                <a:gd name="connsiteY39" fmla="*/ 2986296 h 3853071"/>
                <a:gd name="connsiteX40" fmla="*/ 1847850 w 2838450"/>
                <a:gd name="connsiteY40" fmla="*/ 3014871 h 3853071"/>
                <a:gd name="connsiteX41" fmla="*/ 1876425 w 2838450"/>
                <a:gd name="connsiteY41" fmla="*/ 3043446 h 3853071"/>
                <a:gd name="connsiteX42" fmla="*/ 1914525 w 2838450"/>
                <a:gd name="connsiteY42" fmla="*/ 3110121 h 3853071"/>
                <a:gd name="connsiteX43" fmla="*/ 1924050 w 2838450"/>
                <a:gd name="connsiteY43" fmla="*/ 3138696 h 3853071"/>
                <a:gd name="connsiteX44" fmla="*/ 1943100 w 2838450"/>
                <a:gd name="connsiteY44" fmla="*/ 3167271 h 3853071"/>
                <a:gd name="connsiteX45" fmla="*/ 1952625 w 2838450"/>
                <a:gd name="connsiteY45" fmla="*/ 3195846 h 3853071"/>
                <a:gd name="connsiteX46" fmla="*/ 1971675 w 2838450"/>
                <a:gd name="connsiteY46" fmla="*/ 3233946 h 3853071"/>
                <a:gd name="connsiteX47" fmla="*/ 2019300 w 2838450"/>
                <a:gd name="connsiteY47" fmla="*/ 3300621 h 3853071"/>
                <a:gd name="connsiteX48" fmla="*/ 2057400 w 2838450"/>
                <a:gd name="connsiteY48" fmla="*/ 3357771 h 3853071"/>
                <a:gd name="connsiteX49" fmla="*/ 2085975 w 2838450"/>
                <a:gd name="connsiteY49" fmla="*/ 3386346 h 3853071"/>
                <a:gd name="connsiteX50" fmla="*/ 2114550 w 2838450"/>
                <a:gd name="connsiteY50" fmla="*/ 3443496 h 3853071"/>
                <a:gd name="connsiteX51" fmla="*/ 2162175 w 2838450"/>
                <a:gd name="connsiteY51" fmla="*/ 3510171 h 3853071"/>
                <a:gd name="connsiteX52" fmla="*/ 2209800 w 2838450"/>
                <a:gd name="connsiteY52" fmla="*/ 3567321 h 3853071"/>
                <a:gd name="connsiteX53" fmla="*/ 2247900 w 2838450"/>
                <a:gd name="connsiteY53" fmla="*/ 3624471 h 3853071"/>
                <a:gd name="connsiteX54" fmla="*/ 2286000 w 2838450"/>
                <a:gd name="connsiteY54" fmla="*/ 3681621 h 3853071"/>
                <a:gd name="connsiteX55" fmla="*/ 2305050 w 2838450"/>
                <a:gd name="connsiteY55" fmla="*/ 3710196 h 3853071"/>
                <a:gd name="connsiteX56" fmla="*/ 2324100 w 2838450"/>
                <a:gd name="connsiteY56" fmla="*/ 3738771 h 3853071"/>
                <a:gd name="connsiteX57" fmla="*/ 2400300 w 2838450"/>
                <a:gd name="connsiteY57" fmla="*/ 3786396 h 3853071"/>
                <a:gd name="connsiteX58" fmla="*/ 2457450 w 2838450"/>
                <a:gd name="connsiteY58" fmla="*/ 3805446 h 3853071"/>
                <a:gd name="connsiteX59" fmla="*/ 2486025 w 2838450"/>
                <a:gd name="connsiteY59" fmla="*/ 3824496 h 3853071"/>
                <a:gd name="connsiteX60" fmla="*/ 2514600 w 2838450"/>
                <a:gd name="connsiteY60" fmla="*/ 3834021 h 3853071"/>
                <a:gd name="connsiteX61" fmla="*/ 2590800 w 2838450"/>
                <a:gd name="connsiteY61" fmla="*/ 3853071 h 3853071"/>
                <a:gd name="connsiteX62" fmla="*/ 2800350 w 2838450"/>
                <a:gd name="connsiteY62" fmla="*/ 3824496 h 3853071"/>
                <a:gd name="connsiteX63" fmla="*/ 2828925 w 2838450"/>
                <a:gd name="connsiteY63" fmla="*/ 3805446 h 3853071"/>
                <a:gd name="connsiteX64" fmla="*/ 2838450 w 2838450"/>
                <a:gd name="connsiteY64" fmla="*/ 3776871 h 3853071"/>
                <a:gd name="connsiteX65" fmla="*/ 2819400 w 2838450"/>
                <a:gd name="connsiteY65" fmla="*/ 3586371 h 3853071"/>
                <a:gd name="connsiteX66" fmla="*/ 2809875 w 2838450"/>
                <a:gd name="connsiteY66" fmla="*/ 3043446 h 3853071"/>
                <a:gd name="connsiteX67" fmla="*/ 2781300 w 2838450"/>
                <a:gd name="connsiteY67" fmla="*/ 2976771 h 3853071"/>
                <a:gd name="connsiteX68" fmla="*/ 2752725 w 2838450"/>
                <a:gd name="connsiteY68" fmla="*/ 2881521 h 3853071"/>
                <a:gd name="connsiteX69" fmla="*/ 2733675 w 2838450"/>
                <a:gd name="connsiteY69" fmla="*/ 2824371 h 3853071"/>
                <a:gd name="connsiteX70" fmla="*/ 2724150 w 2838450"/>
                <a:gd name="connsiteY70" fmla="*/ 2786271 h 3853071"/>
                <a:gd name="connsiteX71" fmla="*/ 2714625 w 2838450"/>
                <a:gd name="connsiteY71" fmla="*/ 2757696 h 3853071"/>
                <a:gd name="connsiteX72" fmla="*/ 2705100 w 2838450"/>
                <a:gd name="connsiteY72" fmla="*/ 2719596 h 3853071"/>
                <a:gd name="connsiteX73" fmla="*/ 2686050 w 2838450"/>
                <a:gd name="connsiteY73" fmla="*/ 2691021 h 3853071"/>
                <a:gd name="connsiteX74" fmla="*/ 2667000 w 2838450"/>
                <a:gd name="connsiteY74" fmla="*/ 2614821 h 3853071"/>
                <a:gd name="connsiteX75" fmla="*/ 2657475 w 2838450"/>
                <a:gd name="connsiteY75" fmla="*/ 2586246 h 3853071"/>
                <a:gd name="connsiteX76" fmla="*/ 2628900 w 2838450"/>
                <a:gd name="connsiteY76" fmla="*/ 2567196 h 3853071"/>
                <a:gd name="connsiteX77" fmla="*/ 2609850 w 2838450"/>
                <a:gd name="connsiteY77" fmla="*/ 2490996 h 3853071"/>
                <a:gd name="connsiteX78" fmla="*/ 2590800 w 2838450"/>
                <a:gd name="connsiteY78" fmla="*/ 2452896 h 3853071"/>
                <a:gd name="connsiteX79" fmla="*/ 2581275 w 2838450"/>
                <a:gd name="connsiteY79" fmla="*/ 2414796 h 3853071"/>
                <a:gd name="connsiteX80" fmla="*/ 2571750 w 2838450"/>
                <a:gd name="connsiteY80" fmla="*/ 2386221 h 3853071"/>
                <a:gd name="connsiteX81" fmla="*/ 2543175 w 2838450"/>
                <a:gd name="connsiteY81" fmla="*/ 2233821 h 3853071"/>
                <a:gd name="connsiteX82" fmla="*/ 2524125 w 2838450"/>
                <a:gd name="connsiteY82" fmla="*/ 2195721 h 3853071"/>
                <a:gd name="connsiteX83" fmla="*/ 2486025 w 2838450"/>
                <a:gd name="connsiteY83" fmla="*/ 2062371 h 3853071"/>
                <a:gd name="connsiteX84" fmla="*/ 2476500 w 2838450"/>
                <a:gd name="connsiteY84" fmla="*/ 2033796 h 3853071"/>
                <a:gd name="connsiteX85" fmla="*/ 2447925 w 2838450"/>
                <a:gd name="connsiteY85" fmla="*/ 2014746 h 3853071"/>
                <a:gd name="connsiteX86" fmla="*/ 2438400 w 2838450"/>
                <a:gd name="connsiteY86" fmla="*/ 1976646 h 3853071"/>
                <a:gd name="connsiteX87" fmla="*/ 2419350 w 2838450"/>
                <a:gd name="connsiteY87" fmla="*/ 1919496 h 3853071"/>
                <a:gd name="connsiteX88" fmla="*/ 2400300 w 2838450"/>
                <a:gd name="connsiteY88" fmla="*/ 1862346 h 3853071"/>
                <a:gd name="connsiteX89" fmla="*/ 2390775 w 2838450"/>
                <a:gd name="connsiteY89" fmla="*/ 1833771 h 3853071"/>
                <a:gd name="connsiteX90" fmla="*/ 2362200 w 2838450"/>
                <a:gd name="connsiteY90" fmla="*/ 1767096 h 3853071"/>
                <a:gd name="connsiteX91" fmla="*/ 2333625 w 2838450"/>
                <a:gd name="connsiteY91" fmla="*/ 1738521 h 3853071"/>
                <a:gd name="connsiteX92" fmla="*/ 2266950 w 2838450"/>
                <a:gd name="connsiteY92" fmla="*/ 1662321 h 3853071"/>
                <a:gd name="connsiteX93" fmla="*/ 2190750 w 2838450"/>
                <a:gd name="connsiteY93" fmla="*/ 1586121 h 3853071"/>
                <a:gd name="connsiteX94" fmla="*/ 2143125 w 2838450"/>
                <a:gd name="connsiteY94" fmla="*/ 1528971 h 3853071"/>
                <a:gd name="connsiteX95" fmla="*/ 2124075 w 2838450"/>
                <a:gd name="connsiteY95" fmla="*/ 1500396 h 3853071"/>
                <a:gd name="connsiteX96" fmla="*/ 2095500 w 2838450"/>
                <a:gd name="connsiteY96" fmla="*/ 1471821 h 3853071"/>
                <a:gd name="connsiteX97" fmla="*/ 2066925 w 2838450"/>
                <a:gd name="connsiteY97" fmla="*/ 1433721 h 3853071"/>
                <a:gd name="connsiteX98" fmla="*/ 2057400 w 2838450"/>
                <a:gd name="connsiteY98" fmla="*/ 1405146 h 3853071"/>
                <a:gd name="connsiteX99" fmla="*/ 2038350 w 2838450"/>
                <a:gd name="connsiteY99" fmla="*/ 1357521 h 3853071"/>
                <a:gd name="connsiteX100" fmla="*/ 2095500 w 2838450"/>
                <a:gd name="connsiteY100" fmla="*/ 1262271 h 3853071"/>
                <a:gd name="connsiteX101" fmla="*/ 2152650 w 2838450"/>
                <a:gd name="connsiteY101" fmla="*/ 1205121 h 3853071"/>
                <a:gd name="connsiteX102" fmla="*/ 2181225 w 2838450"/>
                <a:gd name="connsiteY102" fmla="*/ 1176546 h 3853071"/>
                <a:gd name="connsiteX103" fmla="*/ 2209800 w 2838450"/>
                <a:gd name="connsiteY103" fmla="*/ 1138446 h 3853071"/>
                <a:gd name="connsiteX104" fmla="*/ 2219325 w 2838450"/>
                <a:gd name="connsiteY104" fmla="*/ 1109871 h 3853071"/>
                <a:gd name="connsiteX105" fmla="*/ 2238375 w 2838450"/>
                <a:gd name="connsiteY105" fmla="*/ 1081296 h 3853071"/>
                <a:gd name="connsiteX106" fmla="*/ 2228850 w 2838450"/>
                <a:gd name="connsiteY106" fmla="*/ 1005096 h 3853071"/>
                <a:gd name="connsiteX107" fmla="*/ 2181225 w 2838450"/>
                <a:gd name="connsiteY107" fmla="*/ 947946 h 3853071"/>
                <a:gd name="connsiteX108" fmla="*/ 2095500 w 2838450"/>
                <a:gd name="connsiteY108" fmla="*/ 909846 h 3853071"/>
                <a:gd name="connsiteX109" fmla="*/ 2038350 w 2838450"/>
                <a:gd name="connsiteY109" fmla="*/ 900321 h 3853071"/>
                <a:gd name="connsiteX110" fmla="*/ 1933575 w 2838450"/>
                <a:gd name="connsiteY110" fmla="*/ 881271 h 3853071"/>
                <a:gd name="connsiteX111" fmla="*/ 1876425 w 2838450"/>
                <a:gd name="connsiteY111" fmla="*/ 843171 h 3853071"/>
                <a:gd name="connsiteX112" fmla="*/ 1847850 w 2838450"/>
                <a:gd name="connsiteY112" fmla="*/ 824121 h 3853071"/>
                <a:gd name="connsiteX113" fmla="*/ 1819275 w 2838450"/>
                <a:gd name="connsiteY113" fmla="*/ 814596 h 3853071"/>
                <a:gd name="connsiteX114" fmla="*/ 1781175 w 2838450"/>
                <a:gd name="connsiteY114" fmla="*/ 757446 h 3853071"/>
                <a:gd name="connsiteX115" fmla="*/ 1752600 w 2838450"/>
                <a:gd name="connsiteY115" fmla="*/ 700296 h 3853071"/>
                <a:gd name="connsiteX116" fmla="*/ 1733550 w 2838450"/>
                <a:gd name="connsiteY116" fmla="*/ 519321 h 3853071"/>
                <a:gd name="connsiteX117" fmla="*/ 1724025 w 2838450"/>
                <a:gd name="connsiteY117" fmla="*/ 490746 h 3853071"/>
                <a:gd name="connsiteX118" fmla="*/ 1695450 w 2838450"/>
                <a:gd name="connsiteY118" fmla="*/ 357396 h 3853071"/>
                <a:gd name="connsiteX119" fmla="*/ 1647825 w 2838450"/>
                <a:gd name="connsiteY119" fmla="*/ 290721 h 3853071"/>
                <a:gd name="connsiteX120" fmla="*/ 1543050 w 2838450"/>
                <a:gd name="connsiteY120" fmla="*/ 166896 h 3853071"/>
                <a:gd name="connsiteX121" fmla="*/ 1504950 w 2838450"/>
                <a:gd name="connsiteY121" fmla="*/ 147846 h 3853071"/>
                <a:gd name="connsiteX122" fmla="*/ 1476375 w 2838450"/>
                <a:gd name="connsiteY122" fmla="*/ 138321 h 3853071"/>
                <a:gd name="connsiteX123" fmla="*/ 1447800 w 2838450"/>
                <a:gd name="connsiteY123" fmla="*/ 119271 h 3853071"/>
                <a:gd name="connsiteX124" fmla="*/ 1419225 w 2838450"/>
                <a:gd name="connsiteY124" fmla="*/ 109746 h 3853071"/>
                <a:gd name="connsiteX125" fmla="*/ 1371600 w 2838450"/>
                <a:gd name="connsiteY125" fmla="*/ 90696 h 3853071"/>
                <a:gd name="connsiteX126" fmla="*/ 1285875 w 2838450"/>
                <a:gd name="connsiteY126" fmla="*/ 71646 h 3853071"/>
                <a:gd name="connsiteX127" fmla="*/ 1247775 w 2838450"/>
                <a:gd name="connsiteY127" fmla="*/ 62121 h 3853071"/>
                <a:gd name="connsiteX128" fmla="*/ 1190625 w 2838450"/>
                <a:gd name="connsiteY128" fmla="*/ 43071 h 3853071"/>
                <a:gd name="connsiteX129" fmla="*/ 1076325 w 2838450"/>
                <a:gd name="connsiteY129" fmla="*/ 33546 h 3853071"/>
                <a:gd name="connsiteX130" fmla="*/ 600075 w 2838450"/>
                <a:gd name="connsiteY130" fmla="*/ 24021 h 3853071"/>
                <a:gd name="connsiteX131" fmla="*/ 552450 w 2838450"/>
                <a:gd name="connsiteY131" fmla="*/ 71646 h 3853071"/>
                <a:gd name="connsiteX132" fmla="*/ 485775 w 2838450"/>
                <a:gd name="connsiteY132" fmla="*/ 119271 h 3853071"/>
                <a:gd name="connsiteX133" fmla="*/ 457200 w 2838450"/>
                <a:gd name="connsiteY133" fmla="*/ 147846 h 3853071"/>
                <a:gd name="connsiteX134" fmla="*/ 438150 w 2838450"/>
                <a:gd name="connsiteY134" fmla="*/ 176421 h 3853071"/>
                <a:gd name="connsiteX135" fmla="*/ 400050 w 2838450"/>
                <a:gd name="connsiteY135" fmla="*/ 195471 h 3853071"/>
                <a:gd name="connsiteX136" fmla="*/ 352425 w 2838450"/>
                <a:gd name="connsiteY136" fmla="*/ 214521 h 3853071"/>
                <a:gd name="connsiteX137" fmla="*/ 419100 w 2838450"/>
                <a:gd name="connsiteY13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504825 w 2838450"/>
                <a:gd name="connsiteY26" fmla="*/ 1633746 h 3853071"/>
                <a:gd name="connsiteX27" fmla="*/ 447675 w 2838450"/>
                <a:gd name="connsiteY27" fmla="*/ 1976646 h 3853071"/>
                <a:gd name="connsiteX28" fmla="*/ 1152525 w 2838450"/>
                <a:gd name="connsiteY28" fmla="*/ 1986171 h 3853071"/>
                <a:gd name="connsiteX29" fmla="*/ 1400175 w 2838450"/>
                <a:gd name="connsiteY29" fmla="*/ 2119521 h 3853071"/>
                <a:gd name="connsiteX30" fmla="*/ 1495425 w 2838450"/>
                <a:gd name="connsiteY30" fmla="*/ 2338596 h 3853071"/>
                <a:gd name="connsiteX31" fmla="*/ 1619250 w 2838450"/>
                <a:gd name="connsiteY31" fmla="*/ 2567196 h 3853071"/>
                <a:gd name="connsiteX32" fmla="*/ 1524000 w 2838450"/>
                <a:gd name="connsiteY32" fmla="*/ 2671971 h 3853071"/>
                <a:gd name="connsiteX33" fmla="*/ 1571625 w 2838450"/>
                <a:gd name="connsiteY33" fmla="*/ 2729121 h 3853071"/>
                <a:gd name="connsiteX34" fmla="*/ 1657350 w 2838450"/>
                <a:gd name="connsiteY34" fmla="*/ 2795796 h 3853071"/>
                <a:gd name="connsiteX35" fmla="*/ 1676400 w 2838450"/>
                <a:gd name="connsiteY35" fmla="*/ 2833896 h 3853071"/>
                <a:gd name="connsiteX36" fmla="*/ 1733550 w 2838450"/>
                <a:gd name="connsiteY36" fmla="*/ 2891046 h 3853071"/>
                <a:gd name="connsiteX37" fmla="*/ 1762125 w 2838450"/>
                <a:gd name="connsiteY37" fmla="*/ 2919621 h 3853071"/>
                <a:gd name="connsiteX38" fmla="*/ 1790700 w 2838450"/>
                <a:gd name="connsiteY38" fmla="*/ 2957721 h 3853071"/>
                <a:gd name="connsiteX39" fmla="*/ 1809750 w 2838450"/>
                <a:gd name="connsiteY39" fmla="*/ 2986296 h 3853071"/>
                <a:gd name="connsiteX40" fmla="*/ 1847850 w 2838450"/>
                <a:gd name="connsiteY40" fmla="*/ 3014871 h 3853071"/>
                <a:gd name="connsiteX41" fmla="*/ 1876425 w 2838450"/>
                <a:gd name="connsiteY41" fmla="*/ 3043446 h 3853071"/>
                <a:gd name="connsiteX42" fmla="*/ 1914525 w 2838450"/>
                <a:gd name="connsiteY42" fmla="*/ 3110121 h 3853071"/>
                <a:gd name="connsiteX43" fmla="*/ 1924050 w 2838450"/>
                <a:gd name="connsiteY43" fmla="*/ 3138696 h 3853071"/>
                <a:gd name="connsiteX44" fmla="*/ 1943100 w 2838450"/>
                <a:gd name="connsiteY44" fmla="*/ 3167271 h 3853071"/>
                <a:gd name="connsiteX45" fmla="*/ 1952625 w 2838450"/>
                <a:gd name="connsiteY45" fmla="*/ 3195846 h 3853071"/>
                <a:gd name="connsiteX46" fmla="*/ 1971675 w 2838450"/>
                <a:gd name="connsiteY46" fmla="*/ 3233946 h 3853071"/>
                <a:gd name="connsiteX47" fmla="*/ 2019300 w 2838450"/>
                <a:gd name="connsiteY47" fmla="*/ 3300621 h 3853071"/>
                <a:gd name="connsiteX48" fmla="*/ 2057400 w 2838450"/>
                <a:gd name="connsiteY48" fmla="*/ 3357771 h 3853071"/>
                <a:gd name="connsiteX49" fmla="*/ 2085975 w 2838450"/>
                <a:gd name="connsiteY49" fmla="*/ 3386346 h 3853071"/>
                <a:gd name="connsiteX50" fmla="*/ 2114550 w 2838450"/>
                <a:gd name="connsiteY50" fmla="*/ 3443496 h 3853071"/>
                <a:gd name="connsiteX51" fmla="*/ 2162175 w 2838450"/>
                <a:gd name="connsiteY51" fmla="*/ 3510171 h 3853071"/>
                <a:gd name="connsiteX52" fmla="*/ 2209800 w 2838450"/>
                <a:gd name="connsiteY52" fmla="*/ 3567321 h 3853071"/>
                <a:gd name="connsiteX53" fmla="*/ 2247900 w 2838450"/>
                <a:gd name="connsiteY53" fmla="*/ 3624471 h 3853071"/>
                <a:gd name="connsiteX54" fmla="*/ 2286000 w 2838450"/>
                <a:gd name="connsiteY54" fmla="*/ 3681621 h 3853071"/>
                <a:gd name="connsiteX55" fmla="*/ 2305050 w 2838450"/>
                <a:gd name="connsiteY55" fmla="*/ 3710196 h 3853071"/>
                <a:gd name="connsiteX56" fmla="*/ 2324100 w 2838450"/>
                <a:gd name="connsiteY56" fmla="*/ 3738771 h 3853071"/>
                <a:gd name="connsiteX57" fmla="*/ 2400300 w 2838450"/>
                <a:gd name="connsiteY57" fmla="*/ 3786396 h 3853071"/>
                <a:gd name="connsiteX58" fmla="*/ 2457450 w 2838450"/>
                <a:gd name="connsiteY58" fmla="*/ 3805446 h 3853071"/>
                <a:gd name="connsiteX59" fmla="*/ 2486025 w 2838450"/>
                <a:gd name="connsiteY59" fmla="*/ 3824496 h 3853071"/>
                <a:gd name="connsiteX60" fmla="*/ 2514600 w 2838450"/>
                <a:gd name="connsiteY60" fmla="*/ 3834021 h 3853071"/>
                <a:gd name="connsiteX61" fmla="*/ 2590800 w 2838450"/>
                <a:gd name="connsiteY61" fmla="*/ 3853071 h 3853071"/>
                <a:gd name="connsiteX62" fmla="*/ 2800350 w 2838450"/>
                <a:gd name="connsiteY62" fmla="*/ 3824496 h 3853071"/>
                <a:gd name="connsiteX63" fmla="*/ 2828925 w 2838450"/>
                <a:gd name="connsiteY63" fmla="*/ 3805446 h 3853071"/>
                <a:gd name="connsiteX64" fmla="*/ 2838450 w 2838450"/>
                <a:gd name="connsiteY64" fmla="*/ 3776871 h 3853071"/>
                <a:gd name="connsiteX65" fmla="*/ 2819400 w 2838450"/>
                <a:gd name="connsiteY65" fmla="*/ 3586371 h 3853071"/>
                <a:gd name="connsiteX66" fmla="*/ 2809875 w 2838450"/>
                <a:gd name="connsiteY66" fmla="*/ 3043446 h 3853071"/>
                <a:gd name="connsiteX67" fmla="*/ 2781300 w 2838450"/>
                <a:gd name="connsiteY67" fmla="*/ 2976771 h 3853071"/>
                <a:gd name="connsiteX68" fmla="*/ 2752725 w 2838450"/>
                <a:gd name="connsiteY68" fmla="*/ 2881521 h 3853071"/>
                <a:gd name="connsiteX69" fmla="*/ 2733675 w 2838450"/>
                <a:gd name="connsiteY69" fmla="*/ 2824371 h 3853071"/>
                <a:gd name="connsiteX70" fmla="*/ 2724150 w 2838450"/>
                <a:gd name="connsiteY70" fmla="*/ 2786271 h 3853071"/>
                <a:gd name="connsiteX71" fmla="*/ 2714625 w 2838450"/>
                <a:gd name="connsiteY71" fmla="*/ 2757696 h 3853071"/>
                <a:gd name="connsiteX72" fmla="*/ 2705100 w 2838450"/>
                <a:gd name="connsiteY72" fmla="*/ 2719596 h 3853071"/>
                <a:gd name="connsiteX73" fmla="*/ 2686050 w 2838450"/>
                <a:gd name="connsiteY73" fmla="*/ 2691021 h 3853071"/>
                <a:gd name="connsiteX74" fmla="*/ 2667000 w 2838450"/>
                <a:gd name="connsiteY74" fmla="*/ 2614821 h 3853071"/>
                <a:gd name="connsiteX75" fmla="*/ 2657475 w 2838450"/>
                <a:gd name="connsiteY75" fmla="*/ 2586246 h 3853071"/>
                <a:gd name="connsiteX76" fmla="*/ 2628900 w 2838450"/>
                <a:gd name="connsiteY76" fmla="*/ 2567196 h 3853071"/>
                <a:gd name="connsiteX77" fmla="*/ 2609850 w 2838450"/>
                <a:gd name="connsiteY77" fmla="*/ 2490996 h 3853071"/>
                <a:gd name="connsiteX78" fmla="*/ 2590800 w 2838450"/>
                <a:gd name="connsiteY78" fmla="*/ 2452896 h 3853071"/>
                <a:gd name="connsiteX79" fmla="*/ 2581275 w 2838450"/>
                <a:gd name="connsiteY79" fmla="*/ 2414796 h 3853071"/>
                <a:gd name="connsiteX80" fmla="*/ 2571750 w 2838450"/>
                <a:gd name="connsiteY80" fmla="*/ 2386221 h 3853071"/>
                <a:gd name="connsiteX81" fmla="*/ 2543175 w 2838450"/>
                <a:gd name="connsiteY81" fmla="*/ 2233821 h 3853071"/>
                <a:gd name="connsiteX82" fmla="*/ 2524125 w 2838450"/>
                <a:gd name="connsiteY82" fmla="*/ 2195721 h 3853071"/>
                <a:gd name="connsiteX83" fmla="*/ 2486025 w 2838450"/>
                <a:gd name="connsiteY83" fmla="*/ 2062371 h 3853071"/>
                <a:gd name="connsiteX84" fmla="*/ 2476500 w 2838450"/>
                <a:gd name="connsiteY84" fmla="*/ 2033796 h 3853071"/>
                <a:gd name="connsiteX85" fmla="*/ 2447925 w 2838450"/>
                <a:gd name="connsiteY85" fmla="*/ 2014746 h 3853071"/>
                <a:gd name="connsiteX86" fmla="*/ 2438400 w 2838450"/>
                <a:gd name="connsiteY86" fmla="*/ 1976646 h 3853071"/>
                <a:gd name="connsiteX87" fmla="*/ 2419350 w 2838450"/>
                <a:gd name="connsiteY87" fmla="*/ 1919496 h 3853071"/>
                <a:gd name="connsiteX88" fmla="*/ 2400300 w 2838450"/>
                <a:gd name="connsiteY88" fmla="*/ 1862346 h 3853071"/>
                <a:gd name="connsiteX89" fmla="*/ 2390775 w 2838450"/>
                <a:gd name="connsiteY89" fmla="*/ 1833771 h 3853071"/>
                <a:gd name="connsiteX90" fmla="*/ 2362200 w 2838450"/>
                <a:gd name="connsiteY90" fmla="*/ 1767096 h 3853071"/>
                <a:gd name="connsiteX91" fmla="*/ 2333625 w 2838450"/>
                <a:gd name="connsiteY91" fmla="*/ 1738521 h 3853071"/>
                <a:gd name="connsiteX92" fmla="*/ 2266950 w 2838450"/>
                <a:gd name="connsiteY92" fmla="*/ 1662321 h 3853071"/>
                <a:gd name="connsiteX93" fmla="*/ 2190750 w 2838450"/>
                <a:gd name="connsiteY93" fmla="*/ 1586121 h 3853071"/>
                <a:gd name="connsiteX94" fmla="*/ 2143125 w 2838450"/>
                <a:gd name="connsiteY94" fmla="*/ 1528971 h 3853071"/>
                <a:gd name="connsiteX95" fmla="*/ 2124075 w 2838450"/>
                <a:gd name="connsiteY95" fmla="*/ 1500396 h 3853071"/>
                <a:gd name="connsiteX96" fmla="*/ 2095500 w 2838450"/>
                <a:gd name="connsiteY96" fmla="*/ 1471821 h 3853071"/>
                <a:gd name="connsiteX97" fmla="*/ 2066925 w 2838450"/>
                <a:gd name="connsiteY97" fmla="*/ 1433721 h 3853071"/>
                <a:gd name="connsiteX98" fmla="*/ 2057400 w 2838450"/>
                <a:gd name="connsiteY98" fmla="*/ 1405146 h 3853071"/>
                <a:gd name="connsiteX99" fmla="*/ 2038350 w 2838450"/>
                <a:gd name="connsiteY99" fmla="*/ 1357521 h 3853071"/>
                <a:gd name="connsiteX100" fmla="*/ 2095500 w 2838450"/>
                <a:gd name="connsiteY100" fmla="*/ 1262271 h 3853071"/>
                <a:gd name="connsiteX101" fmla="*/ 2152650 w 2838450"/>
                <a:gd name="connsiteY101" fmla="*/ 1205121 h 3853071"/>
                <a:gd name="connsiteX102" fmla="*/ 2181225 w 2838450"/>
                <a:gd name="connsiteY102" fmla="*/ 1176546 h 3853071"/>
                <a:gd name="connsiteX103" fmla="*/ 2209800 w 2838450"/>
                <a:gd name="connsiteY103" fmla="*/ 1138446 h 3853071"/>
                <a:gd name="connsiteX104" fmla="*/ 2219325 w 2838450"/>
                <a:gd name="connsiteY104" fmla="*/ 1109871 h 3853071"/>
                <a:gd name="connsiteX105" fmla="*/ 2238375 w 2838450"/>
                <a:gd name="connsiteY105" fmla="*/ 1081296 h 3853071"/>
                <a:gd name="connsiteX106" fmla="*/ 2228850 w 2838450"/>
                <a:gd name="connsiteY106" fmla="*/ 1005096 h 3853071"/>
                <a:gd name="connsiteX107" fmla="*/ 2181225 w 2838450"/>
                <a:gd name="connsiteY107" fmla="*/ 947946 h 3853071"/>
                <a:gd name="connsiteX108" fmla="*/ 2095500 w 2838450"/>
                <a:gd name="connsiteY108" fmla="*/ 909846 h 3853071"/>
                <a:gd name="connsiteX109" fmla="*/ 2038350 w 2838450"/>
                <a:gd name="connsiteY109" fmla="*/ 900321 h 3853071"/>
                <a:gd name="connsiteX110" fmla="*/ 1933575 w 2838450"/>
                <a:gd name="connsiteY110" fmla="*/ 881271 h 3853071"/>
                <a:gd name="connsiteX111" fmla="*/ 1876425 w 2838450"/>
                <a:gd name="connsiteY111" fmla="*/ 843171 h 3853071"/>
                <a:gd name="connsiteX112" fmla="*/ 1847850 w 2838450"/>
                <a:gd name="connsiteY112" fmla="*/ 824121 h 3853071"/>
                <a:gd name="connsiteX113" fmla="*/ 1819275 w 2838450"/>
                <a:gd name="connsiteY113" fmla="*/ 814596 h 3853071"/>
                <a:gd name="connsiteX114" fmla="*/ 1781175 w 2838450"/>
                <a:gd name="connsiteY114" fmla="*/ 757446 h 3853071"/>
                <a:gd name="connsiteX115" fmla="*/ 1752600 w 2838450"/>
                <a:gd name="connsiteY115" fmla="*/ 700296 h 3853071"/>
                <a:gd name="connsiteX116" fmla="*/ 1733550 w 2838450"/>
                <a:gd name="connsiteY116" fmla="*/ 519321 h 3853071"/>
                <a:gd name="connsiteX117" fmla="*/ 1724025 w 2838450"/>
                <a:gd name="connsiteY117" fmla="*/ 490746 h 3853071"/>
                <a:gd name="connsiteX118" fmla="*/ 1695450 w 2838450"/>
                <a:gd name="connsiteY118" fmla="*/ 357396 h 3853071"/>
                <a:gd name="connsiteX119" fmla="*/ 1647825 w 2838450"/>
                <a:gd name="connsiteY119" fmla="*/ 290721 h 3853071"/>
                <a:gd name="connsiteX120" fmla="*/ 1543050 w 2838450"/>
                <a:gd name="connsiteY120" fmla="*/ 166896 h 3853071"/>
                <a:gd name="connsiteX121" fmla="*/ 1504950 w 2838450"/>
                <a:gd name="connsiteY121" fmla="*/ 147846 h 3853071"/>
                <a:gd name="connsiteX122" fmla="*/ 1476375 w 2838450"/>
                <a:gd name="connsiteY122" fmla="*/ 138321 h 3853071"/>
                <a:gd name="connsiteX123" fmla="*/ 1447800 w 2838450"/>
                <a:gd name="connsiteY123" fmla="*/ 119271 h 3853071"/>
                <a:gd name="connsiteX124" fmla="*/ 1419225 w 2838450"/>
                <a:gd name="connsiteY124" fmla="*/ 109746 h 3853071"/>
                <a:gd name="connsiteX125" fmla="*/ 1371600 w 2838450"/>
                <a:gd name="connsiteY125" fmla="*/ 90696 h 3853071"/>
                <a:gd name="connsiteX126" fmla="*/ 1285875 w 2838450"/>
                <a:gd name="connsiteY126" fmla="*/ 71646 h 3853071"/>
                <a:gd name="connsiteX127" fmla="*/ 1247775 w 2838450"/>
                <a:gd name="connsiteY127" fmla="*/ 62121 h 3853071"/>
                <a:gd name="connsiteX128" fmla="*/ 1190625 w 2838450"/>
                <a:gd name="connsiteY128" fmla="*/ 43071 h 3853071"/>
                <a:gd name="connsiteX129" fmla="*/ 1076325 w 2838450"/>
                <a:gd name="connsiteY129" fmla="*/ 33546 h 3853071"/>
                <a:gd name="connsiteX130" fmla="*/ 600075 w 2838450"/>
                <a:gd name="connsiteY130" fmla="*/ 24021 h 3853071"/>
                <a:gd name="connsiteX131" fmla="*/ 552450 w 2838450"/>
                <a:gd name="connsiteY131" fmla="*/ 71646 h 3853071"/>
                <a:gd name="connsiteX132" fmla="*/ 485775 w 2838450"/>
                <a:gd name="connsiteY132" fmla="*/ 119271 h 3853071"/>
                <a:gd name="connsiteX133" fmla="*/ 457200 w 2838450"/>
                <a:gd name="connsiteY133" fmla="*/ 147846 h 3853071"/>
                <a:gd name="connsiteX134" fmla="*/ 438150 w 2838450"/>
                <a:gd name="connsiteY134" fmla="*/ 176421 h 3853071"/>
                <a:gd name="connsiteX135" fmla="*/ 400050 w 2838450"/>
                <a:gd name="connsiteY135" fmla="*/ 195471 h 3853071"/>
                <a:gd name="connsiteX136" fmla="*/ 352425 w 2838450"/>
                <a:gd name="connsiteY136" fmla="*/ 214521 h 3853071"/>
                <a:gd name="connsiteX137" fmla="*/ 419100 w 2838450"/>
                <a:gd name="connsiteY13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85750 w 2838450"/>
                <a:gd name="connsiteY24" fmla="*/ 1767096 h 3853071"/>
                <a:gd name="connsiteX25" fmla="*/ 504825 w 2838450"/>
                <a:gd name="connsiteY25" fmla="*/ 1633746 h 3853071"/>
                <a:gd name="connsiteX26" fmla="*/ 447675 w 2838450"/>
                <a:gd name="connsiteY26" fmla="*/ 1976646 h 3853071"/>
                <a:gd name="connsiteX27" fmla="*/ 1152525 w 2838450"/>
                <a:gd name="connsiteY27" fmla="*/ 1986171 h 3853071"/>
                <a:gd name="connsiteX28" fmla="*/ 1400175 w 2838450"/>
                <a:gd name="connsiteY28" fmla="*/ 2119521 h 3853071"/>
                <a:gd name="connsiteX29" fmla="*/ 1495425 w 2838450"/>
                <a:gd name="connsiteY29" fmla="*/ 2338596 h 3853071"/>
                <a:gd name="connsiteX30" fmla="*/ 1619250 w 2838450"/>
                <a:gd name="connsiteY30" fmla="*/ 2567196 h 3853071"/>
                <a:gd name="connsiteX31" fmla="*/ 1524000 w 2838450"/>
                <a:gd name="connsiteY31" fmla="*/ 2671971 h 3853071"/>
                <a:gd name="connsiteX32" fmla="*/ 1571625 w 2838450"/>
                <a:gd name="connsiteY32" fmla="*/ 2729121 h 3853071"/>
                <a:gd name="connsiteX33" fmla="*/ 1657350 w 2838450"/>
                <a:gd name="connsiteY33" fmla="*/ 2795796 h 3853071"/>
                <a:gd name="connsiteX34" fmla="*/ 1676400 w 2838450"/>
                <a:gd name="connsiteY34" fmla="*/ 2833896 h 3853071"/>
                <a:gd name="connsiteX35" fmla="*/ 1733550 w 2838450"/>
                <a:gd name="connsiteY35" fmla="*/ 2891046 h 3853071"/>
                <a:gd name="connsiteX36" fmla="*/ 1762125 w 2838450"/>
                <a:gd name="connsiteY36" fmla="*/ 2919621 h 3853071"/>
                <a:gd name="connsiteX37" fmla="*/ 1790700 w 2838450"/>
                <a:gd name="connsiteY37" fmla="*/ 2957721 h 3853071"/>
                <a:gd name="connsiteX38" fmla="*/ 1809750 w 2838450"/>
                <a:gd name="connsiteY38" fmla="*/ 2986296 h 3853071"/>
                <a:gd name="connsiteX39" fmla="*/ 1847850 w 2838450"/>
                <a:gd name="connsiteY39" fmla="*/ 3014871 h 3853071"/>
                <a:gd name="connsiteX40" fmla="*/ 1876425 w 2838450"/>
                <a:gd name="connsiteY40" fmla="*/ 3043446 h 3853071"/>
                <a:gd name="connsiteX41" fmla="*/ 1914525 w 2838450"/>
                <a:gd name="connsiteY41" fmla="*/ 3110121 h 3853071"/>
                <a:gd name="connsiteX42" fmla="*/ 1924050 w 2838450"/>
                <a:gd name="connsiteY42" fmla="*/ 3138696 h 3853071"/>
                <a:gd name="connsiteX43" fmla="*/ 1943100 w 2838450"/>
                <a:gd name="connsiteY43" fmla="*/ 3167271 h 3853071"/>
                <a:gd name="connsiteX44" fmla="*/ 1952625 w 2838450"/>
                <a:gd name="connsiteY44" fmla="*/ 3195846 h 3853071"/>
                <a:gd name="connsiteX45" fmla="*/ 1971675 w 2838450"/>
                <a:gd name="connsiteY45" fmla="*/ 3233946 h 3853071"/>
                <a:gd name="connsiteX46" fmla="*/ 2019300 w 2838450"/>
                <a:gd name="connsiteY46" fmla="*/ 3300621 h 3853071"/>
                <a:gd name="connsiteX47" fmla="*/ 2057400 w 2838450"/>
                <a:gd name="connsiteY47" fmla="*/ 3357771 h 3853071"/>
                <a:gd name="connsiteX48" fmla="*/ 2085975 w 2838450"/>
                <a:gd name="connsiteY48" fmla="*/ 3386346 h 3853071"/>
                <a:gd name="connsiteX49" fmla="*/ 2114550 w 2838450"/>
                <a:gd name="connsiteY49" fmla="*/ 3443496 h 3853071"/>
                <a:gd name="connsiteX50" fmla="*/ 2162175 w 2838450"/>
                <a:gd name="connsiteY50" fmla="*/ 3510171 h 3853071"/>
                <a:gd name="connsiteX51" fmla="*/ 2209800 w 2838450"/>
                <a:gd name="connsiteY51" fmla="*/ 3567321 h 3853071"/>
                <a:gd name="connsiteX52" fmla="*/ 2247900 w 2838450"/>
                <a:gd name="connsiteY52" fmla="*/ 3624471 h 3853071"/>
                <a:gd name="connsiteX53" fmla="*/ 2286000 w 2838450"/>
                <a:gd name="connsiteY53" fmla="*/ 3681621 h 3853071"/>
                <a:gd name="connsiteX54" fmla="*/ 2305050 w 2838450"/>
                <a:gd name="connsiteY54" fmla="*/ 3710196 h 3853071"/>
                <a:gd name="connsiteX55" fmla="*/ 2324100 w 2838450"/>
                <a:gd name="connsiteY55" fmla="*/ 3738771 h 3853071"/>
                <a:gd name="connsiteX56" fmla="*/ 2400300 w 2838450"/>
                <a:gd name="connsiteY56" fmla="*/ 3786396 h 3853071"/>
                <a:gd name="connsiteX57" fmla="*/ 2457450 w 2838450"/>
                <a:gd name="connsiteY57" fmla="*/ 3805446 h 3853071"/>
                <a:gd name="connsiteX58" fmla="*/ 2486025 w 2838450"/>
                <a:gd name="connsiteY58" fmla="*/ 3824496 h 3853071"/>
                <a:gd name="connsiteX59" fmla="*/ 2514600 w 2838450"/>
                <a:gd name="connsiteY59" fmla="*/ 3834021 h 3853071"/>
                <a:gd name="connsiteX60" fmla="*/ 2590800 w 2838450"/>
                <a:gd name="connsiteY60" fmla="*/ 3853071 h 3853071"/>
                <a:gd name="connsiteX61" fmla="*/ 2800350 w 2838450"/>
                <a:gd name="connsiteY61" fmla="*/ 3824496 h 3853071"/>
                <a:gd name="connsiteX62" fmla="*/ 2828925 w 2838450"/>
                <a:gd name="connsiteY62" fmla="*/ 3805446 h 3853071"/>
                <a:gd name="connsiteX63" fmla="*/ 2838450 w 2838450"/>
                <a:gd name="connsiteY63" fmla="*/ 3776871 h 3853071"/>
                <a:gd name="connsiteX64" fmla="*/ 2819400 w 2838450"/>
                <a:gd name="connsiteY64" fmla="*/ 3586371 h 3853071"/>
                <a:gd name="connsiteX65" fmla="*/ 2809875 w 2838450"/>
                <a:gd name="connsiteY65" fmla="*/ 3043446 h 3853071"/>
                <a:gd name="connsiteX66" fmla="*/ 2781300 w 2838450"/>
                <a:gd name="connsiteY66" fmla="*/ 2976771 h 3853071"/>
                <a:gd name="connsiteX67" fmla="*/ 2752725 w 2838450"/>
                <a:gd name="connsiteY67" fmla="*/ 2881521 h 3853071"/>
                <a:gd name="connsiteX68" fmla="*/ 2733675 w 2838450"/>
                <a:gd name="connsiteY68" fmla="*/ 2824371 h 3853071"/>
                <a:gd name="connsiteX69" fmla="*/ 2724150 w 2838450"/>
                <a:gd name="connsiteY69" fmla="*/ 2786271 h 3853071"/>
                <a:gd name="connsiteX70" fmla="*/ 2714625 w 2838450"/>
                <a:gd name="connsiteY70" fmla="*/ 2757696 h 3853071"/>
                <a:gd name="connsiteX71" fmla="*/ 2705100 w 2838450"/>
                <a:gd name="connsiteY71" fmla="*/ 2719596 h 3853071"/>
                <a:gd name="connsiteX72" fmla="*/ 2686050 w 2838450"/>
                <a:gd name="connsiteY72" fmla="*/ 2691021 h 3853071"/>
                <a:gd name="connsiteX73" fmla="*/ 2667000 w 2838450"/>
                <a:gd name="connsiteY73" fmla="*/ 2614821 h 3853071"/>
                <a:gd name="connsiteX74" fmla="*/ 2657475 w 2838450"/>
                <a:gd name="connsiteY74" fmla="*/ 2586246 h 3853071"/>
                <a:gd name="connsiteX75" fmla="*/ 2628900 w 2838450"/>
                <a:gd name="connsiteY75" fmla="*/ 2567196 h 3853071"/>
                <a:gd name="connsiteX76" fmla="*/ 2609850 w 2838450"/>
                <a:gd name="connsiteY76" fmla="*/ 2490996 h 3853071"/>
                <a:gd name="connsiteX77" fmla="*/ 2590800 w 2838450"/>
                <a:gd name="connsiteY77" fmla="*/ 2452896 h 3853071"/>
                <a:gd name="connsiteX78" fmla="*/ 2581275 w 2838450"/>
                <a:gd name="connsiteY78" fmla="*/ 2414796 h 3853071"/>
                <a:gd name="connsiteX79" fmla="*/ 2571750 w 2838450"/>
                <a:gd name="connsiteY79" fmla="*/ 2386221 h 3853071"/>
                <a:gd name="connsiteX80" fmla="*/ 2543175 w 2838450"/>
                <a:gd name="connsiteY80" fmla="*/ 2233821 h 3853071"/>
                <a:gd name="connsiteX81" fmla="*/ 2524125 w 2838450"/>
                <a:gd name="connsiteY81" fmla="*/ 2195721 h 3853071"/>
                <a:gd name="connsiteX82" fmla="*/ 2486025 w 2838450"/>
                <a:gd name="connsiteY82" fmla="*/ 2062371 h 3853071"/>
                <a:gd name="connsiteX83" fmla="*/ 2476500 w 2838450"/>
                <a:gd name="connsiteY83" fmla="*/ 2033796 h 3853071"/>
                <a:gd name="connsiteX84" fmla="*/ 2447925 w 2838450"/>
                <a:gd name="connsiteY84" fmla="*/ 2014746 h 3853071"/>
                <a:gd name="connsiteX85" fmla="*/ 2438400 w 2838450"/>
                <a:gd name="connsiteY85" fmla="*/ 1976646 h 3853071"/>
                <a:gd name="connsiteX86" fmla="*/ 2419350 w 2838450"/>
                <a:gd name="connsiteY86" fmla="*/ 1919496 h 3853071"/>
                <a:gd name="connsiteX87" fmla="*/ 2400300 w 2838450"/>
                <a:gd name="connsiteY87" fmla="*/ 1862346 h 3853071"/>
                <a:gd name="connsiteX88" fmla="*/ 2390775 w 2838450"/>
                <a:gd name="connsiteY88" fmla="*/ 1833771 h 3853071"/>
                <a:gd name="connsiteX89" fmla="*/ 2362200 w 2838450"/>
                <a:gd name="connsiteY89" fmla="*/ 1767096 h 3853071"/>
                <a:gd name="connsiteX90" fmla="*/ 2333625 w 2838450"/>
                <a:gd name="connsiteY90" fmla="*/ 1738521 h 3853071"/>
                <a:gd name="connsiteX91" fmla="*/ 2266950 w 2838450"/>
                <a:gd name="connsiteY91" fmla="*/ 1662321 h 3853071"/>
                <a:gd name="connsiteX92" fmla="*/ 2190750 w 2838450"/>
                <a:gd name="connsiteY92" fmla="*/ 1586121 h 3853071"/>
                <a:gd name="connsiteX93" fmla="*/ 2143125 w 2838450"/>
                <a:gd name="connsiteY93" fmla="*/ 1528971 h 3853071"/>
                <a:gd name="connsiteX94" fmla="*/ 2124075 w 2838450"/>
                <a:gd name="connsiteY94" fmla="*/ 1500396 h 3853071"/>
                <a:gd name="connsiteX95" fmla="*/ 2095500 w 2838450"/>
                <a:gd name="connsiteY95" fmla="*/ 1471821 h 3853071"/>
                <a:gd name="connsiteX96" fmla="*/ 2066925 w 2838450"/>
                <a:gd name="connsiteY96" fmla="*/ 1433721 h 3853071"/>
                <a:gd name="connsiteX97" fmla="*/ 2057400 w 2838450"/>
                <a:gd name="connsiteY97" fmla="*/ 1405146 h 3853071"/>
                <a:gd name="connsiteX98" fmla="*/ 2038350 w 2838450"/>
                <a:gd name="connsiteY98" fmla="*/ 1357521 h 3853071"/>
                <a:gd name="connsiteX99" fmla="*/ 2095500 w 2838450"/>
                <a:gd name="connsiteY99" fmla="*/ 1262271 h 3853071"/>
                <a:gd name="connsiteX100" fmla="*/ 2152650 w 2838450"/>
                <a:gd name="connsiteY100" fmla="*/ 1205121 h 3853071"/>
                <a:gd name="connsiteX101" fmla="*/ 2181225 w 2838450"/>
                <a:gd name="connsiteY101" fmla="*/ 1176546 h 3853071"/>
                <a:gd name="connsiteX102" fmla="*/ 2209800 w 2838450"/>
                <a:gd name="connsiteY102" fmla="*/ 1138446 h 3853071"/>
                <a:gd name="connsiteX103" fmla="*/ 2219325 w 2838450"/>
                <a:gd name="connsiteY103" fmla="*/ 1109871 h 3853071"/>
                <a:gd name="connsiteX104" fmla="*/ 2238375 w 2838450"/>
                <a:gd name="connsiteY104" fmla="*/ 1081296 h 3853071"/>
                <a:gd name="connsiteX105" fmla="*/ 2228850 w 2838450"/>
                <a:gd name="connsiteY105" fmla="*/ 1005096 h 3853071"/>
                <a:gd name="connsiteX106" fmla="*/ 2181225 w 2838450"/>
                <a:gd name="connsiteY106" fmla="*/ 947946 h 3853071"/>
                <a:gd name="connsiteX107" fmla="*/ 2095500 w 2838450"/>
                <a:gd name="connsiteY107" fmla="*/ 909846 h 3853071"/>
                <a:gd name="connsiteX108" fmla="*/ 2038350 w 2838450"/>
                <a:gd name="connsiteY108" fmla="*/ 900321 h 3853071"/>
                <a:gd name="connsiteX109" fmla="*/ 1933575 w 2838450"/>
                <a:gd name="connsiteY109" fmla="*/ 881271 h 3853071"/>
                <a:gd name="connsiteX110" fmla="*/ 1876425 w 2838450"/>
                <a:gd name="connsiteY110" fmla="*/ 843171 h 3853071"/>
                <a:gd name="connsiteX111" fmla="*/ 1847850 w 2838450"/>
                <a:gd name="connsiteY111" fmla="*/ 824121 h 3853071"/>
                <a:gd name="connsiteX112" fmla="*/ 1819275 w 2838450"/>
                <a:gd name="connsiteY112" fmla="*/ 814596 h 3853071"/>
                <a:gd name="connsiteX113" fmla="*/ 1781175 w 2838450"/>
                <a:gd name="connsiteY113" fmla="*/ 757446 h 3853071"/>
                <a:gd name="connsiteX114" fmla="*/ 1752600 w 2838450"/>
                <a:gd name="connsiteY114" fmla="*/ 700296 h 3853071"/>
                <a:gd name="connsiteX115" fmla="*/ 1733550 w 2838450"/>
                <a:gd name="connsiteY115" fmla="*/ 519321 h 3853071"/>
                <a:gd name="connsiteX116" fmla="*/ 1724025 w 2838450"/>
                <a:gd name="connsiteY116" fmla="*/ 490746 h 3853071"/>
                <a:gd name="connsiteX117" fmla="*/ 1695450 w 2838450"/>
                <a:gd name="connsiteY117" fmla="*/ 357396 h 3853071"/>
                <a:gd name="connsiteX118" fmla="*/ 1647825 w 2838450"/>
                <a:gd name="connsiteY118" fmla="*/ 290721 h 3853071"/>
                <a:gd name="connsiteX119" fmla="*/ 1543050 w 2838450"/>
                <a:gd name="connsiteY119" fmla="*/ 166896 h 3853071"/>
                <a:gd name="connsiteX120" fmla="*/ 1504950 w 2838450"/>
                <a:gd name="connsiteY120" fmla="*/ 147846 h 3853071"/>
                <a:gd name="connsiteX121" fmla="*/ 1476375 w 2838450"/>
                <a:gd name="connsiteY121" fmla="*/ 138321 h 3853071"/>
                <a:gd name="connsiteX122" fmla="*/ 1447800 w 2838450"/>
                <a:gd name="connsiteY122" fmla="*/ 119271 h 3853071"/>
                <a:gd name="connsiteX123" fmla="*/ 1419225 w 2838450"/>
                <a:gd name="connsiteY123" fmla="*/ 109746 h 3853071"/>
                <a:gd name="connsiteX124" fmla="*/ 1371600 w 2838450"/>
                <a:gd name="connsiteY124" fmla="*/ 90696 h 3853071"/>
                <a:gd name="connsiteX125" fmla="*/ 1285875 w 2838450"/>
                <a:gd name="connsiteY125" fmla="*/ 71646 h 3853071"/>
                <a:gd name="connsiteX126" fmla="*/ 1247775 w 2838450"/>
                <a:gd name="connsiteY126" fmla="*/ 62121 h 3853071"/>
                <a:gd name="connsiteX127" fmla="*/ 1190625 w 2838450"/>
                <a:gd name="connsiteY127" fmla="*/ 43071 h 3853071"/>
                <a:gd name="connsiteX128" fmla="*/ 1076325 w 2838450"/>
                <a:gd name="connsiteY128" fmla="*/ 33546 h 3853071"/>
                <a:gd name="connsiteX129" fmla="*/ 600075 w 2838450"/>
                <a:gd name="connsiteY129" fmla="*/ 24021 h 3853071"/>
                <a:gd name="connsiteX130" fmla="*/ 552450 w 2838450"/>
                <a:gd name="connsiteY130" fmla="*/ 71646 h 3853071"/>
                <a:gd name="connsiteX131" fmla="*/ 485775 w 2838450"/>
                <a:gd name="connsiteY131" fmla="*/ 119271 h 3853071"/>
                <a:gd name="connsiteX132" fmla="*/ 457200 w 2838450"/>
                <a:gd name="connsiteY132" fmla="*/ 147846 h 3853071"/>
                <a:gd name="connsiteX133" fmla="*/ 438150 w 2838450"/>
                <a:gd name="connsiteY133" fmla="*/ 176421 h 3853071"/>
                <a:gd name="connsiteX134" fmla="*/ 400050 w 2838450"/>
                <a:gd name="connsiteY134" fmla="*/ 195471 h 3853071"/>
                <a:gd name="connsiteX135" fmla="*/ 352425 w 2838450"/>
                <a:gd name="connsiteY135" fmla="*/ 214521 h 3853071"/>
                <a:gd name="connsiteX136" fmla="*/ 419100 w 2838450"/>
                <a:gd name="connsiteY13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504825 w 2838450"/>
                <a:gd name="connsiteY24" fmla="*/ 1633746 h 3853071"/>
                <a:gd name="connsiteX25" fmla="*/ 447675 w 2838450"/>
                <a:gd name="connsiteY25" fmla="*/ 1976646 h 3853071"/>
                <a:gd name="connsiteX26" fmla="*/ 1152525 w 2838450"/>
                <a:gd name="connsiteY26" fmla="*/ 1986171 h 3853071"/>
                <a:gd name="connsiteX27" fmla="*/ 1400175 w 2838450"/>
                <a:gd name="connsiteY27" fmla="*/ 2119521 h 3853071"/>
                <a:gd name="connsiteX28" fmla="*/ 1495425 w 2838450"/>
                <a:gd name="connsiteY28" fmla="*/ 2338596 h 3853071"/>
                <a:gd name="connsiteX29" fmla="*/ 1619250 w 2838450"/>
                <a:gd name="connsiteY29" fmla="*/ 2567196 h 3853071"/>
                <a:gd name="connsiteX30" fmla="*/ 1524000 w 2838450"/>
                <a:gd name="connsiteY30" fmla="*/ 2671971 h 3853071"/>
                <a:gd name="connsiteX31" fmla="*/ 1571625 w 2838450"/>
                <a:gd name="connsiteY31" fmla="*/ 2729121 h 3853071"/>
                <a:gd name="connsiteX32" fmla="*/ 1657350 w 2838450"/>
                <a:gd name="connsiteY32" fmla="*/ 2795796 h 3853071"/>
                <a:gd name="connsiteX33" fmla="*/ 1676400 w 2838450"/>
                <a:gd name="connsiteY33" fmla="*/ 2833896 h 3853071"/>
                <a:gd name="connsiteX34" fmla="*/ 1733550 w 2838450"/>
                <a:gd name="connsiteY34" fmla="*/ 2891046 h 3853071"/>
                <a:gd name="connsiteX35" fmla="*/ 1762125 w 2838450"/>
                <a:gd name="connsiteY35" fmla="*/ 2919621 h 3853071"/>
                <a:gd name="connsiteX36" fmla="*/ 1790700 w 2838450"/>
                <a:gd name="connsiteY36" fmla="*/ 2957721 h 3853071"/>
                <a:gd name="connsiteX37" fmla="*/ 1809750 w 2838450"/>
                <a:gd name="connsiteY37" fmla="*/ 2986296 h 3853071"/>
                <a:gd name="connsiteX38" fmla="*/ 1847850 w 2838450"/>
                <a:gd name="connsiteY38" fmla="*/ 3014871 h 3853071"/>
                <a:gd name="connsiteX39" fmla="*/ 1876425 w 2838450"/>
                <a:gd name="connsiteY39" fmla="*/ 3043446 h 3853071"/>
                <a:gd name="connsiteX40" fmla="*/ 1914525 w 2838450"/>
                <a:gd name="connsiteY40" fmla="*/ 3110121 h 3853071"/>
                <a:gd name="connsiteX41" fmla="*/ 1924050 w 2838450"/>
                <a:gd name="connsiteY41" fmla="*/ 3138696 h 3853071"/>
                <a:gd name="connsiteX42" fmla="*/ 1943100 w 2838450"/>
                <a:gd name="connsiteY42" fmla="*/ 3167271 h 3853071"/>
                <a:gd name="connsiteX43" fmla="*/ 1952625 w 2838450"/>
                <a:gd name="connsiteY43" fmla="*/ 3195846 h 3853071"/>
                <a:gd name="connsiteX44" fmla="*/ 1971675 w 2838450"/>
                <a:gd name="connsiteY44" fmla="*/ 3233946 h 3853071"/>
                <a:gd name="connsiteX45" fmla="*/ 2019300 w 2838450"/>
                <a:gd name="connsiteY45" fmla="*/ 3300621 h 3853071"/>
                <a:gd name="connsiteX46" fmla="*/ 2057400 w 2838450"/>
                <a:gd name="connsiteY46" fmla="*/ 3357771 h 3853071"/>
                <a:gd name="connsiteX47" fmla="*/ 2085975 w 2838450"/>
                <a:gd name="connsiteY47" fmla="*/ 3386346 h 3853071"/>
                <a:gd name="connsiteX48" fmla="*/ 2114550 w 2838450"/>
                <a:gd name="connsiteY48" fmla="*/ 3443496 h 3853071"/>
                <a:gd name="connsiteX49" fmla="*/ 2162175 w 2838450"/>
                <a:gd name="connsiteY49" fmla="*/ 3510171 h 3853071"/>
                <a:gd name="connsiteX50" fmla="*/ 2209800 w 2838450"/>
                <a:gd name="connsiteY50" fmla="*/ 3567321 h 3853071"/>
                <a:gd name="connsiteX51" fmla="*/ 2247900 w 2838450"/>
                <a:gd name="connsiteY51" fmla="*/ 3624471 h 3853071"/>
                <a:gd name="connsiteX52" fmla="*/ 2286000 w 2838450"/>
                <a:gd name="connsiteY52" fmla="*/ 3681621 h 3853071"/>
                <a:gd name="connsiteX53" fmla="*/ 2305050 w 2838450"/>
                <a:gd name="connsiteY53" fmla="*/ 3710196 h 3853071"/>
                <a:gd name="connsiteX54" fmla="*/ 2324100 w 2838450"/>
                <a:gd name="connsiteY54" fmla="*/ 3738771 h 3853071"/>
                <a:gd name="connsiteX55" fmla="*/ 2400300 w 2838450"/>
                <a:gd name="connsiteY55" fmla="*/ 3786396 h 3853071"/>
                <a:gd name="connsiteX56" fmla="*/ 2457450 w 2838450"/>
                <a:gd name="connsiteY56" fmla="*/ 3805446 h 3853071"/>
                <a:gd name="connsiteX57" fmla="*/ 2486025 w 2838450"/>
                <a:gd name="connsiteY57" fmla="*/ 3824496 h 3853071"/>
                <a:gd name="connsiteX58" fmla="*/ 2514600 w 2838450"/>
                <a:gd name="connsiteY58" fmla="*/ 3834021 h 3853071"/>
                <a:gd name="connsiteX59" fmla="*/ 2590800 w 2838450"/>
                <a:gd name="connsiteY59" fmla="*/ 3853071 h 3853071"/>
                <a:gd name="connsiteX60" fmla="*/ 2800350 w 2838450"/>
                <a:gd name="connsiteY60" fmla="*/ 3824496 h 3853071"/>
                <a:gd name="connsiteX61" fmla="*/ 2828925 w 2838450"/>
                <a:gd name="connsiteY61" fmla="*/ 3805446 h 3853071"/>
                <a:gd name="connsiteX62" fmla="*/ 2838450 w 2838450"/>
                <a:gd name="connsiteY62" fmla="*/ 3776871 h 3853071"/>
                <a:gd name="connsiteX63" fmla="*/ 2819400 w 2838450"/>
                <a:gd name="connsiteY63" fmla="*/ 3586371 h 3853071"/>
                <a:gd name="connsiteX64" fmla="*/ 2809875 w 2838450"/>
                <a:gd name="connsiteY64" fmla="*/ 3043446 h 3853071"/>
                <a:gd name="connsiteX65" fmla="*/ 2781300 w 2838450"/>
                <a:gd name="connsiteY65" fmla="*/ 2976771 h 3853071"/>
                <a:gd name="connsiteX66" fmla="*/ 2752725 w 2838450"/>
                <a:gd name="connsiteY66" fmla="*/ 2881521 h 3853071"/>
                <a:gd name="connsiteX67" fmla="*/ 2733675 w 2838450"/>
                <a:gd name="connsiteY67" fmla="*/ 2824371 h 3853071"/>
                <a:gd name="connsiteX68" fmla="*/ 2724150 w 2838450"/>
                <a:gd name="connsiteY68" fmla="*/ 2786271 h 3853071"/>
                <a:gd name="connsiteX69" fmla="*/ 2714625 w 2838450"/>
                <a:gd name="connsiteY69" fmla="*/ 2757696 h 3853071"/>
                <a:gd name="connsiteX70" fmla="*/ 2705100 w 2838450"/>
                <a:gd name="connsiteY70" fmla="*/ 2719596 h 3853071"/>
                <a:gd name="connsiteX71" fmla="*/ 2686050 w 2838450"/>
                <a:gd name="connsiteY71" fmla="*/ 2691021 h 3853071"/>
                <a:gd name="connsiteX72" fmla="*/ 2667000 w 2838450"/>
                <a:gd name="connsiteY72" fmla="*/ 2614821 h 3853071"/>
                <a:gd name="connsiteX73" fmla="*/ 2657475 w 2838450"/>
                <a:gd name="connsiteY73" fmla="*/ 2586246 h 3853071"/>
                <a:gd name="connsiteX74" fmla="*/ 2628900 w 2838450"/>
                <a:gd name="connsiteY74" fmla="*/ 2567196 h 3853071"/>
                <a:gd name="connsiteX75" fmla="*/ 2609850 w 2838450"/>
                <a:gd name="connsiteY75" fmla="*/ 2490996 h 3853071"/>
                <a:gd name="connsiteX76" fmla="*/ 2590800 w 2838450"/>
                <a:gd name="connsiteY76" fmla="*/ 2452896 h 3853071"/>
                <a:gd name="connsiteX77" fmla="*/ 2581275 w 2838450"/>
                <a:gd name="connsiteY77" fmla="*/ 2414796 h 3853071"/>
                <a:gd name="connsiteX78" fmla="*/ 2571750 w 2838450"/>
                <a:gd name="connsiteY78" fmla="*/ 2386221 h 3853071"/>
                <a:gd name="connsiteX79" fmla="*/ 2543175 w 2838450"/>
                <a:gd name="connsiteY79" fmla="*/ 2233821 h 3853071"/>
                <a:gd name="connsiteX80" fmla="*/ 2524125 w 2838450"/>
                <a:gd name="connsiteY80" fmla="*/ 2195721 h 3853071"/>
                <a:gd name="connsiteX81" fmla="*/ 2486025 w 2838450"/>
                <a:gd name="connsiteY81" fmla="*/ 2062371 h 3853071"/>
                <a:gd name="connsiteX82" fmla="*/ 2476500 w 2838450"/>
                <a:gd name="connsiteY82" fmla="*/ 2033796 h 3853071"/>
                <a:gd name="connsiteX83" fmla="*/ 2447925 w 2838450"/>
                <a:gd name="connsiteY83" fmla="*/ 2014746 h 3853071"/>
                <a:gd name="connsiteX84" fmla="*/ 2438400 w 2838450"/>
                <a:gd name="connsiteY84" fmla="*/ 1976646 h 3853071"/>
                <a:gd name="connsiteX85" fmla="*/ 2419350 w 2838450"/>
                <a:gd name="connsiteY85" fmla="*/ 1919496 h 3853071"/>
                <a:gd name="connsiteX86" fmla="*/ 2400300 w 2838450"/>
                <a:gd name="connsiteY86" fmla="*/ 1862346 h 3853071"/>
                <a:gd name="connsiteX87" fmla="*/ 2390775 w 2838450"/>
                <a:gd name="connsiteY87" fmla="*/ 1833771 h 3853071"/>
                <a:gd name="connsiteX88" fmla="*/ 2362200 w 2838450"/>
                <a:gd name="connsiteY88" fmla="*/ 1767096 h 3853071"/>
                <a:gd name="connsiteX89" fmla="*/ 2333625 w 2838450"/>
                <a:gd name="connsiteY89" fmla="*/ 1738521 h 3853071"/>
                <a:gd name="connsiteX90" fmla="*/ 2266950 w 2838450"/>
                <a:gd name="connsiteY90" fmla="*/ 1662321 h 3853071"/>
                <a:gd name="connsiteX91" fmla="*/ 2190750 w 2838450"/>
                <a:gd name="connsiteY91" fmla="*/ 1586121 h 3853071"/>
                <a:gd name="connsiteX92" fmla="*/ 2143125 w 2838450"/>
                <a:gd name="connsiteY92" fmla="*/ 1528971 h 3853071"/>
                <a:gd name="connsiteX93" fmla="*/ 2124075 w 2838450"/>
                <a:gd name="connsiteY93" fmla="*/ 1500396 h 3853071"/>
                <a:gd name="connsiteX94" fmla="*/ 2095500 w 2838450"/>
                <a:gd name="connsiteY94" fmla="*/ 1471821 h 3853071"/>
                <a:gd name="connsiteX95" fmla="*/ 2066925 w 2838450"/>
                <a:gd name="connsiteY95" fmla="*/ 1433721 h 3853071"/>
                <a:gd name="connsiteX96" fmla="*/ 2057400 w 2838450"/>
                <a:gd name="connsiteY96" fmla="*/ 1405146 h 3853071"/>
                <a:gd name="connsiteX97" fmla="*/ 2038350 w 2838450"/>
                <a:gd name="connsiteY97" fmla="*/ 1357521 h 3853071"/>
                <a:gd name="connsiteX98" fmla="*/ 2095500 w 2838450"/>
                <a:gd name="connsiteY98" fmla="*/ 1262271 h 3853071"/>
                <a:gd name="connsiteX99" fmla="*/ 2152650 w 2838450"/>
                <a:gd name="connsiteY99" fmla="*/ 1205121 h 3853071"/>
                <a:gd name="connsiteX100" fmla="*/ 2181225 w 2838450"/>
                <a:gd name="connsiteY100" fmla="*/ 1176546 h 3853071"/>
                <a:gd name="connsiteX101" fmla="*/ 2209800 w 2838450"/>
                <a:gd name="connsiteY101" fmla="*/ 1138446 h 3853071"/>
                <a:gd name="connsiteX102" fmla="*/ 2219325 w 2838450"/>
                <a:gd name="connsiteY102" fmla="*/ 1109871 h 3853071"/>
                <a:gd name="connsiteX103" fmla="*/ 2238375 w 2838450"/>
                <a:gd name="connsiteY103" fmla="*/ 1081296 h 3853071"/>
                <a:gd name="connsiteX104" fmla="*/ 2228850 w 2838450"/>
                <a:gd name="connsiteY104" fmla="*/ 1005096 h 3853071"/>
                <a:gd name="connsiteX105" fmla="*/ 2181225 w 2838450"/>
                <a:gd name="connsiteY105" fmla="*/ 947946 h 3853071"/>
                <a:gd name="connsiteX106" fmla="*/ 2095500 w 2838450"/>
                <a:gd name="connsiteY106" fmla="*/ 909846 h 3853071"/>
                <a:gd name="connsiteX107" fmla="*/ 2038350 w 2838450"/>
                <a:gd name="connsiteY107" fmla="*/ 900321 h 3853071"/>
                <a:gd name="connsiteX108" fmla="*/ 1933575 w 2838450"/>
                <a:gd name="connsiteY108" fmla="*/ 881271 h 3853071"/>
                <a:gd name="connsiteX109" fmla="*/ 1876425 w 2838450"/>
                <a:gd name="connsiteY109" fmla="*/ 843171 h 3853071"/>
                <a:gd name="connsiteX110" fmla="*/ 1847850 w 2838450"/>
                <a:gd name="connsiteY110" fmla="*/ 824121 h 3853071"/>
                <a:gd name="connsiteX111" fmla="*/ 1819275 w 2838450"/>
                <a:gd name="connsiteY111" fmla="*/ 814596 h 3853071"/>
                <a:gd name="connsiteX112" fmla="*/ 1781175 w 2838450"/>
                <a:gd name="connsiteY112" fmla="*/ 757446 h 3853071"/>
                <a:gd name="connsiteX113" fmla="*/ 1752600 w 2838450"/>
                <a:gd name="connsiteY113" fmla="*/ 700296 h 3853071"/>
                <a:gd name="connsiteX114" fmla="*/ 1733550 w 2838450"/>
                <a:gd name="connsiteY114" fmla="*/ 519321 h 3853071"/>
                <a:gd name="connsiteX115" fmla="*/ 1724025 w 2838450"/>
                <a:gd name="connsiteY115" fmla="*/ 490746 h 3853071"/>
                <a:gd name="connsiteX116" fmla="*/ 1695450 w 2838450"/>
                <a:gd name="connsiteY116" fmla="*/ 357396 h 3853071"/>
                <a:gd name="connsiteX117" fmla="*/ 1647825 w 2838450"/>
                <a:gd name="connsiteY117" fmla="*/ 290721 h 3853071"/>
                <a:gd name="connsiteX118" fmla="*/ 1543050 w 2838450"/>
                <a:gd name="connsiteY118" fmla="*/ 166896 h 3853071"/>
                <a:gd name="connsiteX119" fmla="*/ 1504950 w 2838450"/>
                <a:gd name="connsiteY119" fmla="*/ 147846 h 3853071"/>
                <a:gd name="connsiteX120" fmla="*/ 1476375 w 2838450"/>
                <a:gd name="connsiteY120" fmla="*/ 138321 h 3853071"/>
                <a:gd name="connsiteX121" fmla="*/ 1447800 w 2838450"/>
                <a:gd name="connsiteY121" fmla="*/ 119271 h 3853071"/>
                <a:gd name="connsiteX122" fmla="*/ 1419225 w 2838450"/>
                <a:gd name="connsiteY122" fmla="*/ 109746 h 3853071"/>
                <a:gd name="connsiteX123" fmla="*/ 1371600 w 2838450"/>
                <a:gd name="connsiteY123" fmla="*/ 90696 h 3853071"/>
                <a:gd name="connsiteX124" fmla="*/ 1285875 w 2838450"/>
                <a:gd name="connsiteY124" fmla="*/ 71646 h 3853071"/>
                <a:gd name="connsiteX125" fmla="*/ 1247775 w 2838450"/>
                <a:gd name="connsiteY125" fmla="*/ 62121 h 3853071"/>
                <a:gd name="connsiteX126" fmla="*/ 1190625 w 2838450"/>
                <a:gd name="connsiteY126" fmla="*/ 43071 h 3853071"/>
                <a:gd name="connsiteX127" fmla="*/ 1076325 w 2838450"/>
                <a:gd name="connsiteY127" fmla="*/ 33546 h 3853071"/>
                <a:gd name="connsiteX128" fmla="*/ 600075 w 2838450"/>
                <a:gd name="connsiteY128" fmla="*/ 24021 h 3853071"/>
                <a:gd name="connsiteX129" fmla="*/ 552450 w 2838450"/>
                <a:gd name="connsiteY129" fmla="*/ 71646 h 3853071"/>
                <a:gd name="connsiteX130" fmla="*/ 485775 w 2838450"/>
                <a:gd name="connsiteY130" fmla="*/ 119271 h 3853071"/>
                <a:gd name="connsiteX131" fmla="*/ 457200 w 2838450"/>
                <a:gd name="connsiteY131" fmla="*/ 147846 h 3853071"/>
                <a:gd name="connsiteX132" fmla="*/ 438150 w 2838450"/>
                <a:gd name="connsiteY132" fmla="*/ 176421 h 3853071"/>
                <a:gd name="connsiteX133" fmla="*/ 400050 w 2838450"/>
                <a:gd name="connsiteY133" fmla="*/ 195471 h 3853071"/>
                <a:gd name="connsiteX134" fmla="*/ 352425 w 2838450"/>
                <a:gd name="connsiteY134" fmla="*/ 214521 h 3853071"/>
                <a:gd name="connsiteX135" fmla="*/ 419100 w 2838450"/>
                <a:gd name="connsiteY13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504825 w 2838450"/>
                <a:gd name="connsiteY24" fmla="*/ 1633746 h 3853071"/>
                <a:gd name="connsiteX25" fmla="*/ 447675 w 2838450"/>
                <a:gd name="connsiteY25" fmla="*/ 1976646 h 3853071"/>
                <a:gd name="connsiteX26" fmla="*/ 1152525 w 2838450"/>
                <a:gd name="connsiteY26" fmla="*/ 1986171 h 3853071"/>
                <a:gd name="connsiteX27" fmla="*/ 1400175 w 2838450"/>
                <a:gd name="connsiteY27" fmla="*/ 2119521 h 3853071"/>
                <a:gd name="connsiteX28" fmla="*/ 1495425 w 2838450"/>
                <a:gd name="connsiteY28" fmla="*/ 2338596 h 3853071"/>
                <a:gd name="connsiteX29" fmla="*/ 1619250 w 2838450"/>
                <a:gd name="connsiteY29" fmla="*/ 2567196 h 3853071"/>
                <a:gd name="connsiteX30" fmla="*/ 1524000 w 2838450"/>
                <a:gd name="connsiteY30" fmla="*/ 2671971 h 3853071"/>
                <a:gd name="connsiteX31" fmla="*/ 1571625 w 2838450"/>
                <a:gd name="connsiteY31" fmla="*/ 2729121 h 3853071"/>
                <a:gd name="connsiteX32" fmla="*/ 1657350 w 2838450"/>
                <a:gd name="connsiteY32" fmla="*/ 2795796 h 3853071"/>
                <a:gd name="connsiteX33" fmla="*/ 1676400 w 2838450"/>
                <a:gd name="connsiteY33" fmla="*/ 2833896 h 3853071"/>
                <a:gd name="connsiteX34" fmla="*/ 1733550 w 2838450"/>
                <a:gd name="connsiteY34" fmla="*/ 2891046 h 3853071"/>
                <a:gd name="connsiteX35" fmla="*/ 1762125 w 2838450"/>
                <a:gd name="connsiteY35" fmla="*/ 2919621 h 3853071"/>
                <a:gd name="connsiteX36" fmla="*/ 1790700 w 2838450"/>
                <a:gd name="connsiteY36" fmla="*/ 2957721 h 3853071"/>
                <a:gd name="connsiteX37" fmla="*/ 1809750 w 2838450"/>
                <a:gd name="connsiteY37" fmla="*/ 2986296 h 3853071"/>
                <a:gd name="connsiteX38" fmla="*/ 1847850 w 2838450"/>
                <a:gd name="connsiteY38" fmla="*/ 3014871 h 3853071"/>
                <a:gd name="connsiteX39" fmla="*/ 1876425 w 2838450"/>
                <a:gd name="connsiteY39" fmla="*/ 3043446 h 3853071"/>
                <a:gd name="connsiteX40" fmla="*/ 1914525 w 2838450"/>
                <a:gd name="connsiteY40" fmla="*/ 3110121 h 3853071"/>
                <a:gd name="connsiteX41" fmla="*/ 1924050 w 2838450"/>
                <a:gd name="connsiteY41" fmla="*/ 3138696 h 3853071"/>
                <a:gd name="connsiteX42" fmla="*/ 1943100 w 2838450"/>
                <a:gd name="connsiteY42" fmla="*/ 3167271 h 3853071"/>
                <a:gd name="connsiteX43" fmla="*/ 1952625 w 2838450"/>
                <a:gd name="connsiteY43" fmla="*/ 3195846 h 3853071"/>
                <a:gd name="connsiteX44" fmla="*/ 1971675 w 2838450"/>
                <a:gd name="connsiteY44" fmla="*/ 3233946 h 3853071"/>
                <a:gd name="connsiteX45" fmla="*/ 2019300 w 2838450"/>
                <a:gd name="connsiteY45" fmla="*/ 3300621 h 3853071"/>
                <a:gd name="connsiteX46" fmla="*/ 2057400 w 2838450"/>
                <a:gd name="connsiteY46" fmla="*/ 3357771 h 3853071"/>
                <a:gd name="connsiteX47" fmla="*/ 2085975 w 2838450"/>
                <a:gd name="connsiteY47" fmla="*/ 3386346 h 3853071"/>
                <a:gd name="connsiteX48" fmla="*/ 2114550 w 2838450"/>
                <a:gd name="connsiteY48" fmla="*/ 3443496 h 3853071"/>
                <a:gd name="connsiteX49" fmla="*/ 2162175 w 2838450"/>
                <a:gd name="connsiteY49" fmla="*/ 3510171 h 3853071"/>
                <a:gd name="connsiteX50" fmla="*/ 2209800 w 2838450"/>
                <a:gd name="connsiteY50" fmla="*/ 3567321 h 3853071"/>
                <a:gd name="connsiteX51" fmla="*/ 2247900 w 2838450"/>
                <a:gd name="connsiteY51" fmla="*/ 3624471 h 3853071"/>
                <a:gd name="connsiteX52" fmla="*/ 2286000 w 2838450"/>
                <a:gd name="connsiteY52" fmla="*/ 3681621 h 3853071"/>
                <a:gd name="connsiteX53" fmla="*/ 2305050 w 2838450"/>
                <a:gd name="connsiteY53" fmla="*/ 3710196 h 3853071"/>
                <a:gd name="connsiteX54" fmla="*/ 2324100 w 2838450"/>
                <a:gd name="connsiteY54" fmla="*/ 3738771 h 3853071"/>
                <a:gd name="connsiteX55" fmla="*/ 2400300 w 2838450"/>
                <a:gd name="connsiteY55" fmla="*/ 3786396 h 3853071"/>
                <a:gd name="connsiteX56" fmla="*/ 2457450 w 2838450"/>
                <a:gd name="connsiteY56" fmla="*/ 3805446 h 3853071"/>
                <a:gd name="connsiteX57" fmla="*/ 2486025 w 2838450"/>
                <a:gd name="connsiteY57" fmla="*/ 3824496 h 3853071"/>
                <a:gd name="connsiteX58" fmla="*/ 2514600 w 2838450"/>
                <a:gd name="connsiteY58" fmla="*/ 3834021 h 3853071"/>
                <a:gd name="connsiteX59" fmla="*/ 2590800 w 2838450"/>
                <a:gd name="connsiteY59" fmla="*/ 3853071 h 3853071"/>
                <a:gd name="connsiteX60" fmla="*/ 2800350 w 2838450"/>
                <a:gd name="connsiteY60" fmla="*/ 3824496 h 3853071"/>
                <a:gd name="connsiteX61" fmla="*/ 2828925 w 2838450"/>
                <a:gd name="connsiteY61" fmla="*/ 3805446 h 3853071"/>
                <a:gd name="connsiteX62" fmla="*/ 2838450 w 2838450"/>
                <a:gd name="connsiteY62" fmla="*/ 3776871 h 3853071"/>
                <a:gd name="connsiteX63" fmla="*/ 2819400 w 2838450"/>
                <a:gd name="connsiteY63" fmla="*/ 3586371 h 3853071"/>
                <a:gd name="connsiteX64" fmla="*/ 2809875 w 2838450"/>
                <a:gd name="connsiteY64" fmla="*/ 3043446 h 3853071"/>
                <a:gd name="connsiteX65" fmla="*/ 2781300 w 2838450"/>
                <a:gd name="connsiteY65" fmla="*/ 2976771 h 3853071"/>
                <a:gd name="connsiteX66" fmla="*/ 2752725 w 2838450"/>
                <a:gd name="connsiteY66" fmla="*/ 2881521 h 3853071"/>
                <a:gd name="connsiteX67" fmla="*/ 2733675 w 2838450"/>
                <a:gd name="connsiteY67" fmla="*/ 2824371 h 3853071"/>
                <a:gd name="connsiteX68" fmla="*/ 2724150 w 2838450"/>
                <a:gd name="connsiteY68" fmla="*/ 2786271 h 3853071"/>
                <a:gd name="connsiteX69" fmla="*/ 2714625 w 2838450"/>
                <a:gd name="connsiteY69" fmla="*/ 2757696 h 3853071"/>
                <a:gd name="connsiteX70" fmla="*/ 2705100 w 2838450"/>
                <a:gd name="connsiteY70" fmla="*/ 2719596 h 3853071"/>
                <a:gd name="connsiteX71" fmla="*/ 2686050 w 2838450"/>
                <a:gd name="connsiteY71" fmla="*/ 2691021 h 3853071"/>
                <a:gd name="connsiteX72" fmla="*/ 2667000 w 2838450"/>
                <a:gd name="connsiteY72" fmla="*/ 2614821 h 3853071"/>
                <a:gd name="connsiteX73" fmla="*/ 2657475 w 2838450"/>
                <a:gd name="connsiteY73" fmla="*/ 2586246 h 3853071"/>
                <a:gd name="connsiteX74" fmla="*/ 2628900 w 2838450"/>
                <a:gd name="connsiteY74" fmla="*/ 2567196 h 3853071"/>
                <a:gd name="connsiteX75" fmla="*/ 2609850 w 2838450"/>
                <a:gd name="connsiteY75" fmla="*/ 2490996 h 3853071"/>
                <a:gd name="connsiteX76" fmla="*/ 2590800 w 2838450"/>
                <a:gd name="connsiteY76" fmla="*/ 2452896 h 3853071"/>
                <a:gd name="connsiteX77" fmla="*/ 2581275 w 2838450"/>
                <a:gd name="connsiteY77" fmla="*/ 2414796 h 3853071"/>
                <a:gd name="connsiteX78" fmla="*/ 2571750 w 2838450"/>
                <a:gd name="connsiteY78" fmla="*/ 2386221 h 3853071"/>
                <a:gd name="connsiteX79" fmla="*/ 2543175 w 2838450"/>
                <a:gd name="connsiteY79" fmla="*/ 2233821 h 3853071"/>
                <a:gd name="connsiteX80" fmla="*/ 2524125 w 2838450"/>
                <a:gd name="connsiteY80" fmla="*/ 2195721 h 3853071"/>
                <a:gd name="connsiteX81" fmla="*/ 2486025 w 2838450"/>
                <a:gd name="connsiteY81" fmla="*/ 2062371 h 3853071"/>
                <a:gd name="connsiteX82" fmla="*/ 2476500 w 2838450"/>
                <a:gd name="connsiteY82" fmla="*/ 2033796 h 3853071"/>
                <a:gd name="connsiteX83" fmla="*/ 2447925 w 2838450"/>
                <a:gd name="connsiteY83" fmla="*/ 2014746 h 3853071"/>
                <a:gd name="connsiteX84" fmla="*/ 2438400 w 2838450"/>
                <a:gd name="connsiteY84" fmla="*/ 1976646 h 3853071"/>
                <a:gd name="connsiteX85" fmla="*/ 2419350 w 2838450"/>
                <a:gd name="connsiteY85" fmla="*/ 1919496 h 3853071"/>
                <a:gd name="connsiteX86" fmla="*/ 2400300 w 2838450"/>
                <a:gd name="connsiteY86" fmla="*/ 1862346 h 3853071"/>
                <a:gd name="connsiteX87" fmla="*/ 2390775 w 2838450"/>
                <a:gd name="connsiteY87" fmla="*/ 1833771 h 3853071"/>
                <a:gd name="connsiteX88" fmla="*/ 2362200 w 2838450"/>
                <a:gd name="connsiteY88" fmla="*/ 1767096 h 3853071"/>
                <a:gd name="connsiteX89" fmla="*/ 2333625 w 2838450"/>
                <a:gd name="connsiteY89" fmla="*/ 1738521 h 3853071"/>
                <a:gd name="connsiteX90" fmla="*/ 2266950 w 2838450"/>
                <a:gd name="connsiteY90" fmla="*/ 1662321 h 3853071"/>
                <a:gd name="connsiteX91" fmla="*/ 2190750 w 2838450"/>
                <a:gd name="connsiteY91" fmla="*/ 1586121 h 3853071"/>
                <a:gd name="connsiteX92" fmla="*/ 2143125 w 2838450"/>
                <a:gd name="connsiteY92" fmla="*/ 1528971 h 3853071"/>
                <a:gd name="connsiteX93" fmla="*/ 2124075 w 2838450"/>
                <a:gd name="connsiteY93" fmla="*/ 1500396 h 3853071"/>
                <a:gd name="connsiteX94" fmla="*/ 2095500 w 2838450"/>
                <a:gd name="connsiteY94" fmla="*/ 1471821 h 3853071"/>
                <a:gd name="connsiteX95" fmla="*/ 2066925 w 2838450"/>
                <a:gd name="connsiteY95" fmla="*/ 1433721 h 3853071"/>
                <a:gd name="connsiteX96" fmla="*/ 2057400 w 2838450"/>
                <a:gd name="connsiteY96" fmla="*/ 1405146 h 3853071"/>
                <a:gd name="connsiteX97" fmla="*/ 2038350 w 2838450"/>
                <a:gd name="connsiteY97" fmla="*/ 1357521 h 3853071"/>
                <a:gd name="connsiteX98" fmla="*/ 2095500 w 2838450"/>
                <a:gd name="connsiteY98" fmla="*/ 1262271 h 3853071"/>
                <a:gd name="connsiteX99" fmla="*/ 2152650 w 2838450"/>
                <a:gd name="connsiteY99" fmla="*/ 1205121 h 3853071"/>
                <a:gd name="connsiteX100" fmla="*/ 2181225 w 2838450"/>
                <a:gd name="connsiteY100" fmla="*/ 1176546 h 3853071"/>
                <a:gd name="connsiteX101" fmla="*/ 2209800 w 2838450"/>
                <a:gd name="connsiteY101" fmla="*/ 1138446 h 3853071"/>
                <a:gd name="connsiteX102" fmla="*/ 2219325 w 2838450"/>
                <a:gd name="connsiteY102" fmla="*/ 1109871 h 3853071"/>
                <a:gd name="connsiteX103" fmla="*/ 2238375 w 2838450"/>
                <a:gd name="connsiteY103" fmla="*/ 1081296 h 3853071"/>
                <a:gd name="connsiteX104" fmla="*/ 2228850 w 2838450"/>
                <a:gd name="connsiteY104" fmla="*/ 1005096 h 3853071"/>
                <a:gd name="connsiteX105" fmla="*/ 2181225 w 2838450"/>
                <a:gd name="connsiteY105" fmla="*/ 947946 h 3853071"/>
                <a:gd name="connsiteX106" fmla="*/ 2095500 w 2838450"/>
                <a:gd name="connsiteY106" fmla="*/ 909846 h 3853071"/>
                <a:gd name="connsiteX107" fmla="*/ 2038350 w 2838450"/>
                <a:gd name="connsiteY107" fmla="*/ 900321 h 3853071"/>
                <a:gd name="connsiteX108" fmla="*/ 1933575 w 2838450"/>
                <a:gd name="connsiteY108" fmla="*/ 881271 h 3853071"/>
                <a:gd name="connsiteX109" fmla="*/ 1876425 w 2838450"/>
                <a:gd name="connsiteY109" fmla="*/ 843171 h 3853071"/>
                <a:gd name="connsiteX110" fmla="*/ 1847850 w 2838450"/>
                <a:gd name="connsiteY110" fmla="*/ 824121 h 3853071"/>
                <a:gd name="connsiteX111" fmla="*/ 1819275 w 2838450"/>
                <a:gd name="connsiteY111" fmla="*/ 814596 h 3853071"/>
                <a:gd name="connsiteX112" fmla="*/ 1781175 w 2838450"/>
                <a:gd name="connsiteY112" fmla="*/ 757446 h 3853071"/>
                <a:gd name="connsiteX113" fmla="*/ 1752600 w 2838450"/>
                <a:gd name="connsiteY113" fmla="*/ 700296 h 3853071"/>
                <a:gd name="connsiteX114" fmla="*/ 1733550 w 2838450"/>
                <a:gd name="connsiteY114" fmla="*/ 519321 h 3853071"/>
                <a:gd name="connsiteX115" fmla="*/ 1724025 w 2838450"/>
                <a:gd name="connsiteY115" fmla="*/ 490746 h 3853071"/>
                <a:gd name="connsiteX116" fmla="*/ 1695450 w 2838450"/>
                <a:gd name="connsiteY116" fmla="*/ 357396 h 3853071"/>
                <a:gd name="connsiteX117" fmla="*/ 1647825 w 2838450"/>
                <a:gd name="connsiteY117" fmla="*/ 290721 h 3853071"/>
                <a:gd name="connsiteX118" fmla="*/ 1543050 w 2838450"/>
                <a:gd name="connsiteY118" fmla="*/ 166896 h 3853071"/>
                <a:gd name="connsiteX119" fmla="*/ 1504950 w 2838450"/>
                <a:gd name="connsiteY119" fmla="*/ 147846 h 3853071"/>
                <a:gd name="connsiteX120" fmla="*/ 1476375 w 2838450"/>
                <a:gd name="connsiteY120" fmla="*/ 138321 h 3853071"/>
                <a:gd name="connsiteX121" fmla="*/ 1447800 w 2838450"/>
                <a:gd name="connsiteY121" fmla="*/ 119271 h 3853071"/>
                <a:gd name="connsiteX122" fmla="*/ 1419225 w 2838450"/>
                <a:gd name="connsiteY122" fmla="*/ 109746 h 3853071"/>
                <a:gd name="connsiteX123" fmla="*/ 1371600 w 2838450"/>
                <a:gd name="connsiteY123" fmla="*/ 90696 h 3853071"/>
                <a:gd name="connsiteX124" fmla="*/ 1285875 w 2838450"/>
                <a:gd name="connsiteY124" fmla="*/ 71646 h 3853071"/>
                <a:gd name="connsiteX125" fmla="*/ 1247775 w 2838450"/>
                <a:gd name="connsiteY125" fmla="*/ 62121 h 3853071"/>
                <a:gd name="connsiteX126" fmla="*/ 1190625 w 2838450"/>
                <a:gd name="connsiteY126" fmla="*/ 43071 h 3853071"/>
                <a:gd name="connsiteX127" fmla="*/ 1076325 w 2838450"/>
                <a:gd name="connsiteY127" fmla="*/ 33546 h 3853071"/>
                <a:gd name="connsiteX128" fmla="*/ 600075 w 2838450"/>
                <a:gd name="connsiteY128" fmla="*/ 24021 h 3853071"/>
                <a:gd name="connsiteX129" fmla="*/ 552450 w 2838450"/>
                <a:gd name="connsiteY129" fmla="*/ 71646 h 3853071"/>
                <a:gd name="connsiteX130" fmla="*/ 485775 w 2838450"/>
                <a:gd name="connsiteY130" fmla="*/ 119271 h 3853071"/>
                <a:gd name="connsiteX131" fmla="*/ 457200 w 2838450"/>
                <a:gd name="connsiteY131" fmla="*/ 147846 h 3853071"/>
                <a:gd name="connsiteX132" fmla="*/ 438150 w 2838450"/>
                <a:gd name="connsiteY132" fmla="*/ 176421 h 3853071"/>
                <a:gd name="connsiteX133" fmla="*/ 400050 w 2838450"/>
                <a:gd name="connsiteY133" fmla="*/ 195471 h 3853071"/>
                <a:gd name="connsiteX134" fmla="*/ 352425 w 2838450"/>
                <a:gd name="connsiteY134" fmla="*/ 214521 h 3853071"/>
                <a:gd name="connsiteX135" fmla="*/ 419100 w 2838450"/>
                <a:gd name="connsiteY13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04775 w 2838450"/>
                <a:gd name="connsiteY14" fmla="*/ 1328946 h 3853071"/>
                <a:gd name="connsiteX15" fmla="*/ 133350 w 2838450"/>
                <a:gd name="connsiteY15" fmla="*/ 1424196 h 3853071"/>
                <a:gd name="connsiteX16" fmla="*/ 142875 w 2838450"/>
                <a:gd name="connsiteY16" fmla="*/ 1452771 h 3853071"/>
                <a:gd name="connsiteX17" fmla="*/ 152400 w 2838450"/>
                <a:gd name="connsiteY17" fmla="*/ 1481346 h 3853071"/>
                <a:gd name="connsiteX18" fmla="*/ 180975 w 2838450"/>
                <a:gd name="connsiteY18" fmla="*/ 1538496 h 3853071"/>
                <a:gd name="connsiteX19" fmla="*/ 200025 w 2838450"/>
                <a:gd name="connsiteY19" fmla="*/ 1567071 h 3853071"/>
                <a:gd name="connsiteX20" fmla="*/ 219075 w 2838450"/>
                <a:gd name="connsiteY20" fmla="*/ 1624221 h 3853071"/>
                <a:gd name="connsiteX21" fmla="*/ 228600 w 2838450"/>
                <a:gd name="connsiteY21" fmla="*/ 1652796 h 3853071"/>
                <a:gd name="connsiteX22" fmla="*/ 238125 w 2838450"/>
                <a:gd name="connsiteY22" fmla="*/ 1681371 h 3853071"/>
                <a:gd name="connsiteX23" fmla="*/ 504825 w 2838450"/>
                <a:gd name="connsiteY23" fmla="*/ 1633746 h 3853071"/>
                <a:gd name="connsiteX24" fmla="*/ 447675 w 2838450"/>
                <a:gd name="connsiteY24" fmla="*/ 1976646 h 3853071"/>
                <a:gd name="connsiteX25" fmla="*/ 1152525 w 2838450"/>
                <a:gd name="connsiteY25" fmla="*/ 1986171 h 3853071"/>
                <a:gd name="connsiteX26" fmla="*/ 1400175 w 2838450"/>
                <a:gd name="connsiteY26" fmla="*/ 2119521 h 3853071"/>
                <a:gd name="connsiteX27" fmla="*/ 1495425 w 2838450"/>
                <a:gd name="connsiteY27" fmla="*/ 2338596 h 3853071"/>
                <a:gd name="connsiteX28" fmla="*/ 1619250 w 2838450"/>
                <a:gd name="connsiteY28" fmla="*/ 2567196 h 3853071"/>
                <a:gd name="connsiteX29" fmla="*/ 1524000 w 2838450"/>
                <a:gd name="connsiteY29" fmla="*/ 2671971 h 3853071"/>
                <a:gd name="connsiteX30" fmla="*/ 1571625 w 2838450"/>
                <a:gd name="connsiteY30" fmla="*/ 2729121 h 3853071"/>
                <a:gd name="connsiteX31" fmla="*/ 1657350 w 2838450"/>
                <a:gd name="connsiteY31" fmla="*/ 2795796 h 3853071"/>
                <a:gd name="connsiteX32" fmla="*/ 1676400 w 2838450"/>
                <a:gd name="connsiteY32" fmla="*/ 2833896 h 3853071"/>
                <a:gd name="connsiteX33" fmla="*/ 1733550 w 2838450"/>
                <a:gd name="connsiteY33" fmla="*/ 2891046 h 3853071"/>
                <a:gd name="connsiteX34" fmla="*/ 1762125 w 2838450"/>
                <a:gd name="connsiteY34" fmla="*/ 2919621 h 3853071"/>
                <a:gd name="connsiteX35" fmla="*/ 1790700 w 2838450"/>
                <a:gd name="connsiteY35" fmla="*/ 2957721 h 3853071"/>
                <a:gd name="connsiteX36" fmla="*/ 1809750 w 2838450"/>
                <a:gd name="connsiteY36" fmla="*/ 2986296 h 3853071"/>
                <a:gd name="connsiteX37" fmla="*/ 1847850 w 2838450"/>
                <a:gd name="connsiteY37" fmla="*/ 3014871 h 3853071"/>
                <a:gd name="connsiteX38" fmla="*/ 1876425 w 2838450"/>
                <a:gd name="connsiteY38" fmla="*/ 3043446 h 3853071"/>
                <a:gd name="connsiteX39" fmla="*/ 1914525 w 2838450"/>
                <a:gd name="connsiteY39" fmla="*/ 3110121 h 3853071"/>
                <a:gd name="connsiteX40" fmla="*/ 1924050 w 2838450"/>
                <a:gd name="connsiteY40" fmla="*/ 3138696 h 3853071"/>
                <a:gd name="connsiteX41" fmla="*/ 1943100 w 2838450"/>
                <a:gd name="connsiteY41" fmla="*/ 3167271 h 3853071"/>
                <a:gd name="connsiteX42" fmla="*/ 1952625 w 2838450"/>
                <a:gd name="connsiteY42" fmla="*/ 3195846 h 3853071"/>
                <a:gd name="connsiteX43" fmla="*/ 1971675 w 2838450"/>
                <a:gd name="connsiteY43" fmla="*/ 3233946 h 3853071"/>
                <a:gd name="connsiteX44" fmla="*/ 2019300 w 2838450"/>
                <a:gd name="connsiteY44" fmla="*/ 3300621 h 3853071"/>
                <a:gd name="connsiteX45" fmla="*/ 2057400 w 2838450"/>
                <a:gd name="connsiteY45" fmla="*/ 3357771 h 3853071"/>
                <a:gd name="connsiteX46" fmla="*/ 2085975 w 2838450"/>
                <a:gd name="connsiteY46" fmla="*/ 3386346 h 3853071"/>
                <a:gd name="connsiteX47" fmla="*/ 2114550 w 2838450"/>
                <a:gd name="connsiteY47" fmla="*/ 3443496 h 3853071"/>
                <a:gd name="connsiteX48" fmla="*/ 2162175 w 2838450"/>
                <a:gd name="connsiteY48" fmla="*/ 3510171 h 3853071"/>
                <a:gd name="connsiteX49" fmla="*/ 2209800 w 2838450"/>
                <a:gd name="connsiteY49" fmla="*/ 3567321 h 3853071"/>
                <a:gd name="connsiteX50" fmla="*/ 2247900 w 2838450"/>
                <a:gd name="connsiteY50" fmla="*/ 3624471 h 3853071"/>
                <a:gd name="connsiteX51" fmla="*/ 2286000 w 2838450"/>
                <a:gd name="connsiteY51" fmla="*/ 3681621 h 3853071"/>
                <a:gd name="connsiteX52" fmla="*/ 2305050 w 2838450"/>
                <a:gd name="connsiteY52" fmla="*/ 3710196 h 3853071"/>
                <a:gd name="connsiteX53" fmla="*/ 2324100 w 2838450"/>
                <a:gd name="connsiteY53" fmla="*/ 3738771 h 3853071"/>
                <a:gd name="connsiteX54" fmla="*/ 2400300 w 2838450"/>
                <a:gd name="connsiteY54" fmla="*/ 3786396 h 3853071"/>
                <a:gd name="connsiteX55" fmla="*/ 2457450 w 2838450"/>
                <a:gd name="connsiteY55" fmla="*/ 3805446 h 3853071"/>
                <a:gd name="connsiteX56" fmla="*/ 2486025 w 2838450"/>
                <a:gd name="connsiteY56" fmla="*/ 3824496 h 3853071"/>
                <a:gd name="connsiteX57" fmla="*/ 2514600 w 2838450"/>
                <a:gd name="connsiteY57" fmla="*/ 3834021 h 3853071"/>
                <a:gd name="connsiteX58" fmla="*/ 2590800 w 2838450"/>
                <a:gd name="connsiteY58" fmla="*/ 3853071 h 3853071"/>
                <a:gd name="connsiteX59" fmla="*/ 2800350 w 2838450"/>
                <a:gd name="connsiteY59" fmla="*/ 3824496 h 3853071"/>
                <a:gd name="connsiteX60" fmla="*/ 2828925 w 2838450"/>
                <a:gd name="connsiteY60" fmla="*/ 3805446 h 3853071"/>
                <a:gd name="connsiteX61" fmla="*/ 2838450 w 2838450"/>
                <a:gd name="connsiteY61" fmla="*/ 3776871 h 3853071"/>
                <a:gd name="connsiteX62" fmla="*/ 2819400 w 2838450"/>
                <a:gd name="connsiteY62" fmla="*/ 3586371 h 3853071"/>
                <a:gd name="connsiteX63" fmla="*/ 2809875 w 2838450"/>
                <a:gd name="connsiteY63" fmla="*/ 3043446 h 3853071"/>
                <a:gd name="connsiteX64" fmla="*/ 2781300 w 2838450"/>
                <a:gd name="connsiteY64" fmla="*/ 2976771 h 3853071"/>
                <a:gd name="connsiteX65" fmla="*/ 2752725 w 2838450"/>
                <a:gd name="connsiteY65" fmla="*/ 2881521 h 3853071"/>
                <a:gd name="connsiteX66" fmla="*/ 2733675 w 2838450"/>
                <a:gd name="connsiteY66" fmla="*/ 2824371 h 3853071"/>
                <a:gd name="connsiteX67" fmla="*/ 2724150 w 2838450"/>
                <a:gd name="connsiteY67" fmla="*/ 2786271 h 3853071"/>
                <a:gd name="connsiteX68" fmla="*/ 2714625 w 2838450"/>
                <a:gd name="connsiteY68" fmla="*/ 2757696 h 3853071"/>
                <a:gd name="connsiteX69" fmla="*/ 2705100 w 2838450"/>
                <a:gd name="connsiteY69" fmla="*/ 2719596 h 3853071"/>
                <a:gd name="connsiteX70" fmla="*/ 2686050 w 2838450"/>
                <a:gd name="connsiteY70" fmla="*/ 2691021 h 3853071"/>
                <a:gd name="connsiteX71" fmla="*/ 2667000 w 2838450"/>
                <a:gd name="connsiteY71" fmla="*/ 2614821 h 3853071"/>
                <a:gd name="connsiteX72" fmla="*/ 2657475 w 2838450"/>
                <a:gd name="connsiteY72" fmla="*/ 2586246 h 3853071"/>
                <a:gd name="connsiteX73" fmla="*/ 2628900 w 2838450"/>
                <a:gd name="connsiteY73" fmla="*/ 2567196 h 3853071"/>
                <a:gd name="connsiteX74" fmla="*/ 2609850 w 2838450"/>
                <a:gd name="connsiteY74" fmla="*/ 2490996 h 3853071"/>
                <a:gd name="connsiteX75" fmla="*/ 2590800 w 2838450"/>
                <a:gd name="connsiteY75" fmla="*/ 2452896 h 3853071"/>
                <a:gd name="connsiteX76" fmla="*/ 2581275 w 2838450"/>
                <a:gd name="connsiteY76" fmla="*/ 2414796 h 3853071"/>
                <a:gd name="connsiteX77" fmla="*/ 2571750 w 2838450"/>
                <a:gd name="connsiteY77" fmla="*/ 2386221 h 3853071"/>
                <a:gd name="connsiteX78" fmla="*/ 2543175 w 2838450"/>
                <a:gd name="connsiteY78" fmla="*/ 2233821 h 3853071"/>
                <a:gd name="connsiteX79" fmla="*/ 2524125 w 2838450"/>
                <a:gd name="connsiteY79" fmla="*/ 2195721 h 3853071"/>
                <a:gd name="connsiteX80" fmla="*/ 2486025 w 2838450"/>
                <a:gd name="connsiteY80" fmla="*/ 2062371 h 3853071"/>
                <a:gd name="connsiteX81" fmla="*/ 2476500 w 2838450"/>
                <a:gd name="connsiteY81" fmla="*/ 2033796 h 3853071"/>
                <a:gd name="connsiteX82" fmla="*/ 2447925 w 2838450"/>
                <a:gd name="connsiteY82" fmla="*/ 2014746 h 3853071"/>
                <a:gd name="connsiteX83" fmla="*/ 2438400 w 2838450"/>
                <a:gd name="connsiteY83" fmla="*/ 1976646 h 3853071"/>
                <a:gd name="connsiteX84" fmla="*/ 2419350 w 2838450"/>
                <a:gd name="connsiteY84" fmla="*/ 1919496 h 3853071"/>
                <a:gd name="connsiteX85" fmla="*/ 2400300 w 2838450"/>
                <a:gd name="connsiteY85" fmla="*/ 1862346 h 3853071"/>
                <a:gd name="connsiteX86" fmla="*/ 2390775 w 2838450"/>
                <a:gd name="connsiteY86" fmla="*/ 1833771 h 3853071"/>
                <a:gd name="connsiteX87" fmla="*/ 2362200 w 2838450"/>
                <a:gd name="connsiteY87" fmla="*/ 1767096 h 3853071"/>
                <a:gd name="connsiteX88" fmla="*/ 2333625 w 2838450"/>
                <a:gd name="connsiteY88" fmla="*/ 1738521 h 3853071"/>
                <a:gd name="connsiteX89" fmla="*/ 2266950 w 2838450"/>
                <a:gd name="connsiteY89" fmla="*/ 1662321 h 3853071"/>
                <a:gd name="connsiteX90" fmla="*/ 2190750 w 2838450"/>
                <a:gd name="connsiteY90" fmla="*/ 1586121 h 3853071"/>
                <a:gd name="connsiteX91" fmla="*/ 2143125 w 2838450"/>
                <a:gd name="connsiteY91" fmla="*/ 1528971 h 3853071"/>
                <a:gd name="connsiteX92" fmla="*/ 2124075 w 2838450"/>
                <a:gd name="connsiteY92" fmla="*/ 1500396 h 3853071"/>
                <a:gd name="connsiteX93" fmla="*/ 2095500 w 2838450"/>
                <a:gd name="connsiteY93" fmla="*/ 1471821 h 3853071"/>
                <a:gd name="connsiteX94" fmla="*/ 2066925 w 2838450"/>
                <a:gd name="connsiteY94" fmla="*/ 1433721 h 3853071"/>
                <a:gd name="connsiteX95" fmla="*/ 2057400 w 2838450"/>
                <a:gd name="connsiteY95" fmla="*/ 1405146 h 3853071"/>
                <a:gd name="connsiteX96" fmla="*/ 2038350 w 2838450"/>
                <a:gd name="connsiteY96" fmla="*/ 1357521 h 3853071"/>
                <a:gd name="connsiteX97" fmla="*/ 2095500 w 2838450"/>
                <a:gd name="connsiteY97" fmla="*/ 1262271 h 3853071"/>
                <a:gd name="connsiteX98" fmla="*/ 2152650 w 2838450"/>
                <a:gd name="connsiteY98" fmla="*/ 1205121 h 3853071"/>
                <a:gd name="connsiteX99" fmla="*/ 2181225 w 2838450"/>
                <a:gd name="connsiteY99" fmla="*/ 1176546 h 3853071"/>
                <a:gd name="connsiteX100" fmla="*/ 2209800 w 2838450"/>
                <a:gd name="connsiteY100" fmla="*/ 1138446 h 3853071"/>
                <a:gd name="connsiteX101" fmla="*/ 2219325 w 2838450"/>
                <a:gd name="connsiteY101" fmla="*/ 1109871 h 3853071"/>
                <a:gd name="connsiteX102" fmla="*/ 2238375 w 2838450"/>
                <a:gd name="connsiteY102" fmla="*/ 1081296 h 3853071"/>
                <a:gd name="connsiteX103" fmla="*/ 2228850 w 2838450"/>
                <a:gd name="connsiteY103" fmla="*/ 1005096 h 3853071"/>
                <a:gd name="connsiteX104" fmla="*/ 2181225 w 2838450"/>
                <a:gd name="connsiteY104" fmla="*/ 947946 h 3853071"/>
                <a:gd name="connsiteX105" fmla="*/ 2095500 w 2838450"/>
                <a:gd name="connsiteY105" fmla="*/ 909846 h 3853071"/>
                <a:gd name="connsiteX106" fmla="*/ 2038350 w 2838450"/>
                <a:gd name="connsiteY106" fmla="*/ 900321 h 3853071"/>
                <a:gd name="connsiteX107" fmla="*/ 1933575 w 2838450"/>
                <a:gd name="connsiteY107" fmla="*/ 881271 h 3853071"/>
                <a:gd name="connsiteX108" fmla="*/ 1876425 w 2838450"/>
                <a:gd name="connsiteY108" fmla="*/ 843171 h 3853071"/>
                <a:gd name="connsiteX109" fmla="*/ 1847850 w 2838450"/>
                <a:gd name="connsiteY109" fmla="*/ 824121 h 3853071"/>
                <a:gd name="connsiteX110" fmla="*/ 1819275 w 2838450"/>
                <a:gd name="connsiteY110" fmla="*/ 814596 h 3853071"/>
                <a:gd name="connsiteX111" fmla="*/ 1781175 w 2838450"/>
                <a:gd name="connsiteY111" fmla="*/ 757446 h 3853071"/>
                <a:gd name="connsiteX112" fmla="*/ 1752600 w 2838450"/>
                <a:gd name="connsiteY112" fmla="*/ 700296 h 3853071"/>
                <a:gd name="connsiteX113" fmla="*/ 1733550 w 2838450"/>
                <a:gd name="connsiteY113" fmla="*/ 519321 h 3853071"/>
                <a:gd name="connsiteX114" fmla="*/ 1724025 w 2838450"/>
                <a:gd name="connsiteY114" fmla="*/ 490746 h 3853071"/>
                <a:gd name="connsiteX115" fmla="*/ 1695450 w 2838450"/>
                <a:gd name="connsiteY115" fmla="*/ 357396 h 3853071"/>
                <a:gd name="connsiteX116" fmla="*/ 1647825 w 2838450"/>
                <a:gd name="connsiteY116" fmla="*/ 290721 h 3853071"/>
                <a:gd name="connsiteX117" fmla="*/ 1543050 w 2838450"/>
                <a:gd name="connsiteY117" fmla="*/ 166896 h 3853071"/>
                <a:gd name="connsiteX118" fmla="*/ 1504950 w 2838450"/>
                <a:gd name="connsiteY118" fmla="*/ 147846 h 3853071"/>
                <a:gd name="connsiteX119" fmla="*/ 1476375 w 2838450"/>
                <a:gd name="connsiteY119" fmla="*/ 138321 h 3853071"/>
                <a:gd name="connsiteX120" fmla="*/ 1447800 w 2838450"/>
                <a:gd name="connsiteY120" fmla="*/ 119271 h 3853071"/>
                <a:gd name="connsiteX121" fmla="*/ 1419225 w 2838450"/>
                <a:gd name="connsiteY121" fmla="*/ 109746 h 3853071"/>
                <a:gd name="connsiteX122" fmla="*/ 1371600 w 2838450"/>
                <a:gd name="connsiteY122" fmla="*/ 90696 h 3853071"/>
                <a:gd name="connsiteX123" fmla="*/ 1285875 w 2838450"/>
                <a:gd name="connsiteY123" fmla="*/ 71646 h 3853071"/>
                <a:gd name="connsiteX124" fmla="*/ 1247775 w 2838450"/>
                <a:gd name="connsiteY124" fmla="*/ 62121 h 3853071"/>
                <a:gd name="connsiteX125" fmla="*/ 1190625 w 2838450"/>
                <a:gd name="connsiteY125" fmla="*/ 43071 h 3853071"/>
                <a:gd name="connsiteX126" fmla="*/ 1076325 w 2838450"/>
                <a:gd name="connsiteY126" fmla="*/ 33546 h 3853071"/>
                <a:gd name="connsiteX127" fmla="*/ 600075 w 2838450"/>
                <a:gd name="connsiteY127" fmla="*/ 24021 h 3853071"/>
                <a:gd name="connsiteX128" fmla="*/ 552450 w 2838450"/>
                <a:gd name="connsiteY128" fmla="*/ 71646 h 3853071"/>
                <a:gd name="connsiteX129" fmla="*/ 485775 w 2838450"/>
                <a:gd name="connsiteY129" fmla="*/ 119271 h 3853071"/>
                <a:gd name="connsiteX130" fmla="*/ 457200 w 2838450"/>
                <a:gd name="connsiteY130" fmla="*/ 147846 h 3853071"/>
                <a:gd name="connsiteX131" fmla="*/ 438150 w 2838450"/>
                <a:gd name="connsiteY131" fmla="*/ 176421 h 3853071"/>
                <a:gd name="connsiteX132" fmla="*/ 400050 w 2838450"/>
                <a:gd name="connsiteY132" fmla="*/ 195471 h 3853071"/>
                <a:gd name="connsiteX133" fmla="*/ 352425 w 2838450"/>
                <a:gd name="connsiteY133" fmla="*/ 214521 h 3853071"/>
                <a:gd name="connsiteX134" fmla="*/ 419100 w 2838450"/>
                <a:gd name="connsiteY13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33350 w 2838450"/>
                <a:gd name="connsiteY14" fmla="*/ 1424196 h 3853071"/>
                <a:gd name="connsiteX15" fmla="*/ 142875 w 2838450"/>
                <a:gd name="connsiteY15" fmla="*/ 1452771 h 3853071"/>
                <a:gd name="connsiteX16" fmla="*/ 152400 w 2838450"/>
                <a:gd name="connsiteY16" fmla="*/ 1481346 h 3853071"/>
                <a:gd name="connsiteX17" fmla="*/ 180975 w 2838450"/>
                <a:gd name="connsiteY17" fmla="*/ 1538496 h 3853071"/>
                <a:gd name="connsiteX18" fmla="*/ 200025 w 2838450"/>
                <a:gd name="connsiteY18" fmla="*/ 1567071 h 3853071"/>
                <a:gd name="connsiteX19" fmla="*/ 219075 w 2838450"/>
                <a:gd name="connsiteY19" fmla="*/ 1624221 h 3853071"/>
                <a:gd name="connsiteX20" fmla="*/ 228600 w 2838450"/>
                <a:gd name="connsiteY20" fmla="*/ 1652796 h 3853071"/>
                <a:gd name="connsiteX21" fmla="*/ 238125 w 2838450"/>
                <a:gd name="connsiteY21" fmla="*/ 1681371 h 3853071"/>
                <a:gd name="connsiteX22" fmla="*/ 504825 w 2838450"/>
                <a:gd name="connsiteY22" fmla="*/ 1633746 h 3853071"/>
                <a:gd name="connsiteX23" fmla="*/ 447675 w 2838450"/>
                <a:gd name="connsiteY23" fmla="*/ 1976646 h 3853071"/>
                <a:gd name="connsiteX24" fmla="*/ 1152525 w 2838450"/>
                <a:gd name="connsiteY24" fmla="*/ 1986171 h 3853071"/>
                <a:gd name="connsiteX25" fmla="*/ 1400175 w 2838450"/>
                <a:gd name="connsiteY25" fmla="*/ 2119521 h 3853071"/>
                <a:gd name="connsiteX26" fmla="*/ 1495425 w 2838450"/>
                <a:gd name="connsiteY26" fmla="*/ 2338596 h 3853071"/>
                <a:gd name="connsiteX27" fmla="*/ 1619250 w 2838450"/>
                <a:gd name="connsiteY27" fmla="*/ 2567196 h 3853071"/>
                <a:gd name="connsiteX28" fmla="*/ 1524000 w 2838450"/>
                <a:gd name="connsiteY28" fmla="*/ 2671971 h 3853071"/>
                <a:gd name="connsiteX29" fmla="*/ 1571625 w 2838450"/>
                <a:gd name="connsiteY29" fmla="*/ 2729121 h 3853071"/>
                <a:gd name="connsiteX30" fmla="*/ 1657350 w 2838450"/>
                <a:gd name="connsiteY30" fmla="*/ 2795796 h 3853071"/>
                <a:gd name="connsiteX31" fmla="*/ 1676400 w 2838450"/>
                <a:gd name="connsiteY31" fmla="*/ 2833896 h 3853071"/>
                <a:gd name="connsiteX32" fmla="*/ 1733550 w 2838450"/>
                <a:gd name="connsiteY32" fmla="*/ 2891046 h 3853071"/>
                <a:gd name="connsiteX33" fmla="*/ 1762125 w 2838450"/>
                <a:gd name="connsiteY33" fmla="*/ 2919621 h 3853071"/>
                <a:gd name="connsiteX34" fmla="*/ 1790700 w 2838450"/>
                <a:gd name="connsiteY34" fmla="*/ 2957721 h 3853071"/>
                <a:gd name="connsiteX35" fmla="*/ 1809750 w 2838450"/>
                <a:gd name="connsiteY35" fmla="*/ 2986296 h 3853071"/>
                <a:gd name="connsiteX36" fmla="*/ 1847850 w 2838450"/>
                <a:gd name="connsiteY36" fmla="*/ 3014871 h 3853071"/>
                <a:gd name="connsiteX37" fmla="*/ 1876425 w 2838450"/>
                <a:gd name="connsiteY37" fmla="*/ 3043446 h 3853071"/>
                <a:gd name="connsiteX38" fmla="*/ 1914525 w 2838450"/>
                <a:gd name="connsiteY38" fmla="*/ 3110121 h 3853071"/>
                <a:gd name="connsiteX39" fmla="*/ 1924050 w 2838450"/>
                <a:gd name="connsiteY39" fmla="*/ 3138696 h 3853071"/>
                <a:gd name="connsiteX40" fmla="*/ 1943100 w 2838450"/>
                <a:gd name="connsiteY40" fmla="*/ 3167271 h 3853071"/>
                <a:gd name="connsiteX41" fmla="*/ 1952625 w 2838450"/>
                <a:gd name="connsiteY41" fmla="*/ 3195846 h 3853071"/>
                <a:gd name="connsiteX42" fmla="*/ 1971675 w 2838450"/>
                <a:gd name="connsiteY42" fmla="*/ 3233946 h 3853071"/>
                <a:gd name="connsiteX43" fmla="*/ 2019300 w 2838450"/>
                <a:gd name="connsiteY43" fmla="*/ 3300621 h 3853071"/>
                <a:gd name="connsiteX44" fmla="*/ 2057400 w 2838450"/>
                <a:gd name="connsiteY44" fmla="*/ 3357771 h 3853071"/>
                <a:gd name="connsiteX45" fmla="*/ 2085975 w 2838450"/>
                <a:gd name="connsiteY45" fmla="*/ 3386346 h 3853071"/>
                <a:gd name="connsiteX46" fmla="*/ 2114550 w 2838450"/>
                <a:gd name="connsiteY46" fmla="*/ 3443496 h 3853071"/>
                <a:gd name="connsiteX47" fmla="*/ 2162175 w 2838450"/>
                <a:gd name="connsiteY47" fmla="*/ 3510171 h 3853071"/>
                <a:gd name="connsiteX48" fmla="*/ 2209800 w 2838450"/>
                <a:gd name="connsiteY48" fmla="*/ 3567321 h 3853071"/>
                <a:gd name="connsiteX49" fmla="*/ 2247900 w 2838450"/>
                <a:gd name="connsiteY49" fmla="*/ 3624471 h 3853071"/>
                <a:gd name="connsiteX50" fmla="*/ 2286000 w 2838450"/>
                <a:gd name="connsiteY50" fmla="*/ 3681621 h 3853071"/>
                <a:gd name="connsiteX51" fmla="*/ 2305050 w 2838450"/>
                <a:gd name="connsiteY51" fmla="*/ 3710196 h 3853071"/>
                <a:gd name="connsiteX52" fmla="*/ 2324100 w 2838450"/>
                <a:gd name="connsiteY52" fmla="*/ 3738771 h 3853071"/>
                <a:gd name="connsiteX53" fmla="*/ 2400300 w 2838450"/>
                <a:gd name="connsiteY53" fmla="*/ 3786396 h 3853071"/>
                <a:gd name="connsiteX54" fmla="*/ 2457450 w 2838450"/>
                <a:gd name="connsiteY54" fmla="*/ 3805446 h 3853071"/>
                <a:gd name="connsiteX55" fmla="*/ 2486025 w 2838450"/>
                <a:gd name="connsiteY55" fmla="*/ 3824496 h 3853071"/>
                <a:gd name="connsiteX56" fmla="*/ 2514600 w 2838450"/>
                <a:gd name="connsiteY56" fmla="*/ 3834021 h 3853071"/>
                <a:gd name="connsiteX57" fmla="*/ 2590800 w 2838450"/>
                <a:gd name="connsiteY57" fmla="*/ 3853071 h 3853071"/>
                <a:gd name="connsiteX58" fmla="*/ 2800350 w 2838450"/>
                <a:gd name="connsiteY58" fmla="*/ 3824496 h 3853071"/>
                <a:gd name="connsiteX59" fmla="*/ 2828925 w 2838450"/>
                <a:gd name="connsiteY59" fmla="*/ 3805446 h 3853071"/>
                <a:gd name="connsiteX60" fmla="*/ 2838450 w 2838450"/>
                <a:gd name="connsiteY60" fmla="*/ 3776871 h 3853071"/>
                <a:gd name="connsiteX61" fmla="*/ 2819400 w 2838450"/>
                <a:gd name="connsiteY61" fmla="*/ 3586371 h 3853071"/>
                <a:gd name="connsiteX62" fmla="*/ 2809875 w 2838450"/>
                <a:gd name="connsiteY62" fmla="*/ 3043446 h 3853071"/>
                <a:gd name="connsiteX63" fmla="*/ 2781300 w 2838450"/>
                <a:gd name="connsiteY63" fmla="*/ 2976771 h 3853071"/>
                <a:gd name="connsiteX64" fmla="*/ 2752725 w 2838450"/>
                <a:gd name="connsiteY64" fmla="*/ 2881521 h 3853071"/>
                <a:gd name="connsiteX65" fmla="*/ 2733675 w 2838450"/>
                <a:gd name="connsiteY65" fmla="*/ 2824371 h 3853071"/>
                <a:gd name="connsiteX66" fmla="*/ 2724150 w 2838450"/>
                <a:gd name="connsiteY66" fmla="*/ 2786271 h 3853071"/>
                <a:gd name="connsiteX67" fmla="*/ 2714625 w 2838450"/>
                <a:gd name="connsiteY67" fmla="*/ 2757696 h 3853071"/>
                <a:gd name="connsiteX68" fmla="*/ 2705100 w 2838450"/>
                <a:gd name="connsiteY68" fmla="*/ 2719596 h 3853071"/>
                <a:gd name="connsiteX69" fmla="*/ 2686050 w 2838450"/>
                <a:gd name="connsiteY69" fmla="*/ 2691021 h 3853071"/>
                <a:gd name="connsiteX70" fmla="*/ 2667000 w 2838450"/>
                <a:gd name="connsiteY70" fmla="*/ 2614821 h 3853071"/>
                <a:gd name="connsiteX71" fmla="*/ 2657475 w 2838450"/>
                <a:gd name="connsiteY71" fmla="*/ 2586246 h 3853071"/>
                <a:gd name="connsiteX72" fmla="*/ 2628900 w 2838450"/>
                <a:gd name="connsiteY72" fmla="*/ 2567196 h 3853071"/>
                <a:gd name="connsiteX73" fmla="*/ 2609850 w 2838450"/>
                <a:gd name="connsiteY73" fmla="*/ 2490996 h 3853071"/>
                <a:gd name="connsiteX74" fmla="*/ 2590800 w 2838450"/>
                <a:gd name="connsiteY74" fmla="*/ 2452896 h 3853071"/>
                <a:gd name="connsiteX75" fmla="*/ 2581275 w 2838450"/>
                <a:gd name="connsiteY75" fmla="*/ 2414796 h 3853071"/>
                <a:gd name="connsiteX76" fmla="*/ 2571750 w 2838450"/>
                <a:gd name="connsiteY76" fmla="*/ 2386221 h 3853071"/>
                <a:gd name="connsiteX77" fmla="*/ 2543175 w 2838450"/>
                <a:gd name="connsiteY77" fmla="*/ 2233821 h 3853071"/>
                <a:gd name="connsiteX78" fmla="*/ 2524125 w 2838450"/>
                <a:gd name="connsiteY78" fmla="*/ 2195721 h 3853071"/>
                <a:gd name="connsiteX79" fmla="*/ 2486025 w 2838450"/>
                <a:gd name="connsiteY79" fmla="*/ 2062371 h 3853071"/>
                <a:gd name="connsiteX80" fmla="*/ 2476500 w 2838450"/>
                <a:gd name="connsiteY80" fmla="*/ 2033796 h 3853071"/>
                <a:gd name="connsiteX81" fmla="*/ 2447925 w 2838450"/>
                <a:gd name="connsiteY81" fmla="*/ 2014746 h 3853071"/>
                <a:gd name="connsiteX82" fmla="*/ 2438400 w 2838450"/>
                <a:gd name="connsiteY82" fmla="*/ 1976646 h 3853071"/>
                <a:gd name="connsiteX83" fmla="*/ 2419350 w 2838450"/>
                <a:gd name="connsiteY83" fmla="*/ 1919496 h 3853071"/>
                <a:gd name="connsiteX84" fmla="*/ 2400300 w 2838450"/>
                <a:gd name="connsiteY84" fmla="*/ 1862346 h 3853071"/>
                <a:gd name="connsiteX85" fmla="*/ 2390775 w 2838450"/>
                <a:gd name="connsiteY85" fmla="*/ 1833771 h 3853071"/>
                <a:gd name="connsiteX86" fmla="*/ 2362200 w 2838450"/>
                <a:gd name="connsiteY86" fmla="*/ 1767096 h 3853071"/>
                <a:gd name="connsiteX87" fmla="*/ 2333625 w 2838450"/>
                <a:gd name="connsiteY87" fmla="*/ 1738521 h 3853071"/>
                <a:gd name="connsiteX88" fmla="*/ 2266950 w 2838450"/>
                <a:gd name="connsiteY88" fmla="*/ 1662321 h 3853071"/>
                <a:gd name="connsiteX89" fmla="*/ 2190750 w 2838450"/>
                <a:gd name="connsiteY89" fmla="*/ 1586121 h 3853071"/>
                <a:gd name="connsiteX90" fmla="*/ 2143125 w 2838450"/>
                <a:gd name="connsiteY90" fmla="*/ 1528971 h 3853071"/>
                <a:gd name="connsiteX91" fmla="*/ 2124075 w 2838450"/>
                <a:gd name="connsiteY91" fmla="*/ 1500396 h 3853071"/>
                <a:gd name="connsiteX92" fmla="*/ 2095500 w 2838450"/>
                <a:gd name="connsiteY92" fmla="*/ 1471821 h 3853071"/>
                <a:gd name="connsiteX93" fmla="*/ 2066925 w 2838450"/>
                <a:gd name="connsiteY93" fmla="*/ 1433721 h 3853071"/>
                <a:gd name="connsiteX94" fmla="*/ 2057400 w 2838450"/>
                <a:gd name="connsiteY94" fmla="*/ 1405146 h 3853071"/>
                <a:gd name="connsiteX95" fmla="*/ 2038350 w 2838450"/>
                <a:gd name="connsiteY95" fmla="*/ 1357521 h 3853071"/>
                <a:gd name="connsiteX96" fmla="*/ 2095500 w 2838450"/>
                <a:gd name="connsiteY96" fmla="*/ 1262271 h 3853071"/>
                <a:gd name="connsiteX97" fmla="*/ 2152650 w 2838450"/>
                <a:gd name="connsiteY97" fmla="*/ 1205121 h 3853071"/>
                <a:gd name="connsiteX98" fmla="*/ 2181225 w 2838450"/>
                <a:gd name="connsiteY98" fmla="*/ 1176546 h 3853071"/>
                <a:gd name="connsiteX99" fmla="*/ 2209800 w 2838450"/>
                <a:gd name="connsiteY99" fmla="*/ 1138446 h 3853071"/>
                <a:gd name="connsiteX100" fmla="*/ 2219325 w 2838450"/>
                <a:gd name="connsiteY100" fmla="*/ 1109871 h 3853071"/>
                <a:gd name="connsiteX101" fmla="*/ 2238375 w 2838450"/>
                <a:gd name="connsiteY101" fmla="*/ 1081296 h 3853071"/>
                <a:gd name="connsiteX102" fmla="*/ 2228850 w 2838450"/>
                <a:gd name="connsiteY102" fmla="*/ 1005096 h 3853071"/>
                <a:gd name="connsiteX103" fmla="*/ 2181225 w 2838450"/>
                <a:gd name="connsiteY103" fmla="*/ 947946 h 3853071"/>
                <a:gd name="connsiteX104" fmla="*/ 2095500 w 2838450"/>
                <a:gd name="connsiteY104" fmla="*/ 909846 h 3853071"/>
                <a:gd name="connsiteX105" fmla="*/ 2038350 w 2838450"/>
                <a:gd name="connsiteY105" fmla="*/ 900321 h 3853071"/>
                <a:gd name="connsiteX106" fmla="*/ 1933575 w 2838450"/>
                <a:gd name="connsiteY106" fmla="*/ 881271 h 3853071"/>
                <a:gd name="connsiteX107" fmla="*/ 1876425 w 2838450"/>
                <a:gd name="connsiteY107" fmla="*/ 843171 h 3853071"/>
                <a:gd name="connsiteX108" fmla="*/ 1847850 w 2838450"/>
                <a:gd name="connsiteY108" fmla="*/ 824121 h 3853071"/>
                <a:gd name="connsiteX109" fmla="*/ 1819275 w 2838450"/>
                <a:gd name="connsiteY109" fmla="*/ 814596 h 3853071"/>
                <a:gd name="connsiteX110" fmla="*/ 1781175 w 2838450"/>
                <a:gd name="connsiteY110" fmla="*/ 757446 h 3853071"/>
                <a:gd name="connsiteX111" fmla="*/ 1752600 w 2838450"/>
                <a:gd name="connsiteY111" fmla="*/ 700296 h 3853071"/>
                <a:gd name="connsiteX112" fmla="*/ 1733550 w 2838450"/>
                <a:gd name="connsiteY112" fmla="*/ 519321 h 3853071"/>
                <a:gd name="connsiteX113" fmla="*/ 1724025 w 2838450"/>
                <a:gd name="connsiteY113" fmla="*/ 490746 h 3853071"/>
                <a:gd name="connsiteX114" fmla="*/ 1695450 w 2838450"/>
                <a:gd name="connsiteY114" fmla="*/ 357396 h 3853071"/>
                <a:gd name="connsiteX115" fmla="*/ 1647825 w 2838450"/>
                <a:gd name="connsiteY115" fmla="*/ 290721 h 3853071"/>
                <a:gd name="connsiteX116" fmla="*/ 1543050 w 2838450"/>
                <a:gd name="connsiteY116" fmla="*/ 166896 h 3853071"/>
                <a:gd name="connsiteX117" fmla="*/ 1504950 w 2838450"/>
                <a:gd name="connsiteY117" fmla="*/ 147846 h 3853071"/>
                <a:gd name="connsiteX118" fmla="*/ 1476375 w 2838450"/>
                <a:gd name="connsiteY118" fmla="*/ 138321 h 3853071"/>
                <a:gd name="connsiteX119" fmla="*/ 1447800 w 2838450"/>
                <a:gd name="connsiteY119" fmla="*/ 119271 h 3853071"/>
                <a:gd name="connsiteX120" fmla="*/ 1419225 w 2838450"/>
                <a:gd name="connsiteY120" fmla="*/ 109746 h 3853071"/>
                <a:gd name="connsiteX121" fmla="*/ 1371600 w 2838450"/>
                <a:gd name="connsiteY121" fmla="*/ 90696 h 3853071"/>
                <a:gd name="connsiteX122" fmla="*/ 1285875 w 2838450"/>
                <a:gd name="connsiteY122" fmla="*/ 71646 h 3853071"/>
                <a:gd name="connsiteX123" fmla="*/ 1247775 w 2838450"/>
                <a:gd name="connsiteY123" fmla="*/ 62121 h 3853071"/>
                <a:gd name="connsiteX124" fmla="*/ 1190625 w 2838450"/>
                <a:gd name="connsiteY124" fmla="*/ 43071 h 3853071"/>
                <a:gd name="connsiteX125" fmla="*/ 1076325 w 2838450"/>
                <a:gd name="connsiteY125" fmla="*/ 33546 h 3853071"/>
                <a:gd name="connsiteX126" fmla="*/ 600075 w 2838450"/>
                <a:gd name="connsiteY126" fmla="*/ 24021 h 3853071"/>
                <a:gd name="connsiteX127" fmla="*/ 552450 w 2838450"/>
                <a:gd name="connsiteY127" fmla="*/ 71646 h 3853071"/>
                <a:gd name="connsiteX128" fmla="*/ 485775 w 2838450"/>
                <a:gd name="connsiteY128" fmla="*/ 119271 h 3853071"/>
                <a:gd name="connsiteX129" fmla="*/ 457200 w 2838450"/>
                <a:gd name="connsiteY129" fmla="*/ 147846 h 3853071"/>
                <a:gd name="connsiteX130" fmla="*/ 438150 w 2838450"/>
                <a:gd name="connsiteY130" fmla="*/ 176421 h 3853071"/>
                <a:gd name="connsiteX131" fmla="*/ 400050 w 2838450"/>
                <a:gd name="connsiteY131" fmla="*/ 195471 h 3853071"/>
                <a:gd name="connsiteX132" fmla="*/ 352425 w 2838450"/>
                <a:gd name="connsiteY132" fmla="*/ 214521 h 3853071"/>
                <a:gd name="connsiteX133" fmla="*/ 419100 w 2838450"/>
                <a:gd name="connsiteY13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33350 w 2838450"/>
                <a:gd name="connsiteY14" fmla="*/ 1424196 h 3853071"/>
                <a:gd name="connsiteX15" fmla="*/ 152400 w 2838450"/>
                <a:gd name="connsiteY15" fmla="*/ 1481346 h 3853071"/>
                <a:gd name="connsiteX16" fmla="*/ 180975 w 2838450"/>
                <a:gd name="connsiteY16" fmla="*/ 1538496 h 3853071"/>
                <a:gd name="connsiteX17" fmla="*/ 200025 w 2838450"/>
                <a:gd name="connsiteY17" fmla="*/ 1567071 h 3853071"/>
                <a:gd name="connsiteX18" fmla="*/ 219075 w 2838450"/>
                <a:gd name="connsiteY18" fmla="*/ 1624221 h 3853071"/>
                <a:gd name="connsiteX19" fmla="*/ 228600 w 2838450"/>
                <a:gd name="connsiteY19" fmla="*/ 1652796 h 3853071"/>
                <a:gd name="connsiteX20" fmla="*/ 238125 w 2838450"/>
                <a:gd name="connsiteY20" fmla="*/ 1681371 h 3853071"/>
                <a:gd name="connsiteX21" fmla="*/ 504825 w 2838450"/>
                <a:gd name="connsiteY21" fmla="*/ 1633746 h 3853071"/>
                <a:gd name="connsiteX22" fmla="*/ 447675 w 2838450"/>
                <a:gd name="connsiteY22" fmla="*/ 1976646 h 3853071"/>
                <a:gd name="connsiteX23" fmla="*/ 1152525 w 2838450"/>
                <a:gd name="connsiteY23" fmla="*/ 1986171 h 3853071"/>
                <a:gd name="connsiteX24" fmla="*/ 1400175 w 2838450"/>
                <a:gd name="connsiteY24" fmla="*/ 2119521 h 3853071"/>
                <a:gd name="connsiteX25" fmla="*/ 1495425 w 2838450"/>
                <a:gd name="connsiteY25" fmla="*/ 2338596 h 3853071"/>
                <a:gd name="connsiteX26" fmla="*/ 1619250 w 2838450"/>
                <a:gd name="connsiteY26" fmla="*/ 2567196 h 3853071"/>
                <a:gd name="connsiteX27" fmla="*/ 1524000 w 2838450"/>
                <a:gd name="connsiteY27" fmla="*/ 2671971 h 3853071"/>
                <a:gd name="connsiteX28" fmla="*/ 1571625 w 2838450"/>
                <a:gd name="connsiteY28" fmla="*/ 2729121 h 3853071"/>
                <a:gd name="connsiteX29" fmla="*/ 1657350 w 2838450"/>
                <a:gd name="connsiteY29" fmla="*/ 2795796 h 3853071"/>
                <a:gd name="connsiteX30" fmla="*/ 1676400 w 2838450"/>
                <a:gd name="connsiteY30" fmla="*/ 2833896 h 3853071"/>
                <a:gd name="connsiteX31" fmla="*/ 1733550 w 2838450"/>
                <a:gd name="connsiteY31" fmla="*/ 2891046 h 3853071"/>
                <a:gd name="connsiteX32" fmla="*/ 1762125 w 2838450"/>
                <a:gd name="connsiteY32" fmla="*/ 2919621 h 3853071"/>
                <a:gd name="connsiteX33" fmla="*/ 1790700 w 2838450"/>
                <a:gd name="connsiteY33" fmla="*/ 2957721 h 3853071"/>
                <a:gd name="connsiteX34" fmla="*/ 1809750 w 2838450"/>
                <a:gd name="connsiteY34" fmla="*/ 2986296 h 3853071"/>
                <a:gd name="connsiteX35" fmla="*/ 1847850 w 2838450"/>
                <a:gd name="connsiteY35" fmla="*/ 3014871 h 3853071"/>
                <a:gd name="connsiteX36" fmla="*/ 1876425 w 2838450"/>
                <a:gd name="connsiteY36" fmla="*/ 3043446 h 3853071"/>
                <a:gd name="connsiteX37" fmla="*/ 1914525 w 2838450"/>
                <a:gd name="connsiteY37" fmla="*/ 3110121 h 3853071"/>
                <a:gd name="connsiteX38" fmla="*/ 1924050 w 2838450"/>
                <a:gd name="connsiteY38" fmla="*/ 3138696 h 3853071"/>
                <a:gd name="connsiteX39" fmla="*/ 1943100 w 2838450"/>
                <a:gd name="connsiteY39" fmla="*/ 3167271 h 3853071"/>
                <a:gd name="connsiteX40" fmla="*/ 1952625 w 2838450"/>
                <a:gd name="connsiteY40" fmla="*/ 3195846 h 3853071"/>
                <a:gd name="connsiteX41" fmla="*/ 1971675 w 2838450"/>
                <a:gd name="connsiteY41" fmla="*/ 3233946 h 3853071"/>
                <a:gd name="connsiteX42" fmla="*/ 2019300 w 2838450"/>
                <a:gd name="connsiteY42" fmla="*/ 3300621 h 3853071"/>
                <a:gd name="connsiteX43" fmla="*/ 2057400 w 2838450"/>
                <a:gd name="connsiteY43" fmla="*/ 3357771 h 3853071"/>
                <a:gd name="connsiteX44" fmla="*/ 2085975 w 2838450"/>
                <a:gd name="connsiteY44" fmla="*/ 3386346 h 3853071"/>
                <a:gd name="connsiteX45" fmla="*/ 2114550 w 2838450"/>
                <a:gd name="connsiteY45" fmla="*/ 3443496 h 3853071"/>
                <a:gd name="connsiteX46" fmla="*/ 2162175 w 2838450"/>
                <a:gd name="connsiteY46" fmla="*/ 3510171 h 3853071"/>
                <a:gd name="connsiteX47" fmla="*/ 2209800 w 2838450"/>
                <a:gd name="connsiteY47" fmla="*/ 3567321 h 3853071"/>
                <a:gd name="connsiteX48" fmla="*/ 2247900 w 2838450"/>
                <a:gd name="connsiteY48" fmla="*/ 3624471 h 3853071"/>
                <a:gd name="connsiteX49" fmla="*/ 2286000 w 2838450"/>
                <a:gd name="connsiteY49" fmla="*/ 3681621 h 3853071"/>
                <a:gd name="connsiteX50" fmla="*/ 2305050 w 2838450"/>
                <a:gd name="connsiteY50" fmla="*/ 3710196 h 3853071"/>
                <a:gd name="connsiteX51" fmla="*/ 2324100 w 2838450"/>
                <a:gd name="connsiteY51" fmla="*/ 3738771 h 3853071"/>
                <a:gd name="connsiteX52" fmla="*/ 2400300 w 2838450"/>
                <a:gd name="connsiteY52" fmla="*/ 3786396 h 3853071"/>
                <a:gd name="connsiteX53" fmla="*/ 2457450 w 2838450"/>
                <a:gd name="connsiteY53" fmla="*/ 3805446 h 3853071"/>
                <a:gd name="connsiteX54" fmla="*/ 2486025 w 2838450"/>
                <a:gd name="connsiteY54" fmla="*/ 3824496 h 3853071"/>
                <a:gd name="connsiteX55" fmla="*/ 2514600 w 2838450"/>
                <a:gd name="connsiteY55" fmla="*/ 3834021 h 3853071"/>
                <a:gd name="connsiteX56" fmla="*/ 2590800 w 2838450"/>
                <a:gd name="connsiteY56" fmla="*/ 3853071 h 3853071"/>
                <a:gd name="connsiteX57" fmla="*/ 2800350 w 2838450"/>
                <a:gd name="connsiteY57" fmla="*/ 3824496 h 3853071"/>
                <a:gd name="connsiteX58" fmla="*/ 2828925 w 2838450"/>
                <a:gd name="connsiteY58" fmla="*/ 3805446 h 3853071"/>
                <a:gd name="connsiteX59" fmla="*/ 2838450 w 2838450"/>
                <a:gd name="connsiteY59" fmla="*/ 3776871 h 3853071"/>
                <a:gd name="connsiteX60" fmla="*/ 2819400 w 2838450"/>
                <a:gd name="connsiteY60" fmla="*/ 3586371 h 3853071"/>
                <a:gd name="connsiteX61" fmla="*/ 2809875 w 2838450"/>
                <a:gd name="connsiteY61" fmla="*/ 3043446 h 3853071"/>
                <a:gd name="connsiteX62" fmla="*/ 2781300 w 2838450"/>
                <a:gd name="connsiteY62" fmla="*/ 2976771 h 3853071"/>
                <a:gd name="connsiteX63" fmla="*/ 2752725 w 2838450"/>
                <a:gd name="connsiteY63" fmla="*/ 2881521 h 3853071"/>
                <a:gd name="connsiteX64" fmla="*/ 2733675 w 2838450"/>
                <a:gd name="connsiteY64" fmla="*/ 2824371 h 3853071"/>
                <a:gd name="connsiteX65" fmla="*/ 2724150 w 2838450"/>
                <a:gd name="connsiteY65" fmla="*/ 2786271 h 3853071"/>
                <a:gd name="connsiteX66" fmla="*/ 2714625 w 2838450"/>
                <a:gd name="connsiteY66" fmla="*/ 2757696 h 3853071"/>
                <a:gd name="connsiteX67" fmla="*/ 2705100 w 2838450"/>
                <a:gd name="connsiteY67" fmla="*/ 2719596 h 3853071"/>
                <a:gd name="connsiteX68" fmla="*/ 2686050 w 2838450"/>
                <a:gd name="connsiteY68" fmla="*/ 2691021 h 3853071"/>
                <a:gd name="connsiteX69" fmla="*/ 2667000 w 2838450"/>
                <a:gd name="connsiteY69" fmla="*/ 2614821 h 3853071"/>
                <a:gd name="connsiteX70" fmla="*/ 2657475 w 2838450"/>
                <a:gd name="connsiteY70" fmla="*/ 2586246 h 3853071"/>
                <a:gd name="connsiteX71" fmla="*/ 2628900 w 2838450"/>
                <a:gd name="connsiteY71" fmla="*/ 2567196 h 3853071"/>
                <a:gd name="connsiteX72" fmla="*/ 2609850 w 2838450"/>
                <a:gd name="connsiteY72" fmla="*/ 2490996 h 3853071"/>
                <a:gd name="connsiteX73" fmla="*/ 2590800 w 2838450"/>
                <a:gd name="connsiteY73" fmla="*/ 2452896 h 3853071"/>
                <a:gd name="connsiteX74" fmla="*/ 2581275 w 2838450"/>
                <a:gd name="connsiteY74" fmla="*/ 2414796 h 3853071"/>
                <a:gd name="connsiteX75" fmla="*/ 2571750 w 2838450"/>
                <a:gd name="connsiteY75" fmla="*/ 2386221 h 3853071"/>
                <a:gd name="connsiteX76" fmla="*/ 2543175 w 2838450"/>
                <a:gd name="connsiteY76" fmla="*/ 2233821 h 3853071"/>
                <a:gd name="connsiteX77" fmla="*/ 2524125 w 2838450"/>
                <a:gd name="connsiteY77" fmla="*/ 2195721 h 3853071"/>
                <a:gd name="connsiteX78" fmla="*/ 2486025 w 2838450"/>
                <a:gd name="connsiteY78" fmla="*/ 2062371 h 3853071"/>
                <a:gd name="connsiteX79" fmla="*/ 2476500 w 2838450"/>
                <a:gd name="connsiteY79" fmla="*/ 2033796 h 3853071"/>
                <a:gd name="connsiteX80" fmla="*/ 2447925 w 2838450"/>
                <a:gd name="connsiteY80" fmla="*/ 2014746 h 3853071"/>
                <a:gd name="connsiteX81" fmla="*/ 2438400 w 2838450"/>
                <a:gd name="connsiteY81" fmla="*/ 1976646 h 3853071"/>
                <a:gd name="connsiteX82" fmla="*/ 2419350 w 2838450"/>
                <a:gd name="connsiteY82" fmla="*/ 1919496 h 3853071"/>
                <a:gd name="connsiteX83" fmla="*/ 2400300 w 2838450"/>
                <a:gd name="connsiteY83" fmla="*/ 1862346 h 3853071"/>
                <a:gd name="connsiteX84" fmla="*/ 2390775 w 2838450"/>
                <a:gd name="connsiteY84" fmla="*/ 1833771 h 3853071"/>
                <a:gd name="connsiteX85" fmla="*/ 2362200 w 2838450"/>
                <a:gd name="connsiteY85" fmla="*/ 1767096 h 3853071"/>
                <a:gd name="connsiteX86" fmla="*/ 2333625 w 2838450"/>
                <a:gd name="connsiteY86" fmla="*/ 1738521 h 3853071"/>
                <a:gd name="connsiteX87" fmla="*/ 2266950 w 2838450"/>
                <a:gd name="connsiteY87" fmla="*/ 1662321 h 3853071"/>
                <a:gd name="connsiteX88" fmla="*/ 2190750 w 2838450"/>
                <a:gd name="connsiteY88" fmla="*/ 1586121 h 3853071"/>
                <a:gd name="connsiteX89" fmla="*/ 2143125 w 2838450"/>
                <a:gd name="connsiteY89" fmla="*/ 1528971 h 3853071"/>
                <a:gd name="connsiteX90" fmla="*/ 2124075 w 2838450"/>
                <a:gd name="connsiteY90" fmla="*/ 1500396 h 3853071"/>
                <a:gd name="connsiteX91" fmla="*/ 2095500 w 2838450"/>
                <a:gd name="connsiteY91" fmla="*/ 1471821 h 3853071"/>
                <a:gd name="connsiteX92" fmla="*/ 2066925 w 2838450"/>
                <a:gd name="connsiteY92" fmla="*/ 1433721 h 3853071"/>
                <a:gd name="connsiteX93" fmla="*/ 2057400 w 2838450"/>
                <a:gd name="connsiteY93" fmla="*/ 1405146 h 3853071"/>
                <a:gd name="connsiteX94" fmla="*/ 2038350 w 2838450"/>
                <a:gd name="connsiteY94" fmla="*/ 1357521 h 3853071"/>
                <a:gd name="connsiteX95" fmla="*/ 2095500 w 2838450"/>
                <a:gd name="connsiteY95" fmla="*/ 1262271 h 3853071"/>
                <a:gd name="connsiteX96" fmla="*/ 2152650 w 2838450"/>
                <a:gd name="connsiteY96" fmla="*/ 1205121 h 3853071"/>
                <a:gd name="connsiteX97" fmla="*/ 2181225 w 2838450"/>
                <a:gd name="connsiteY97" fmla="*/ 1176546 h 3853071"/>
                <a:gd name="connsiteX98" fmla="*/ 2209800 w 2838450"/>
                <a:gd name="connsiteY98" fmla="*/ 1138446 h 3853071"/>
                <a:gd name="connsiteX99" fmla="*/ 2219325 w 2838450"/>
                <a:gd name="connsiteY99" fmla="*/ 1109871 h 3853071"/>
                <a:gd name="connsiteX100" fmla="*/ 2238375 w 2838450"/>
                <a:gd name="connsiteY100" fmla="*/ 1081296 h 3853071"/>
                <a:gd name="connsiteX101" fmla="*/ 2228850 w 2838450"/>
                <a:gd name="connsiteY101" fmla="*/ 1005096 h 3853071"/>
                <a:gd name="connsiteX102" fmla="*/ 2181225 w 2838450"/>
                <a:gd name="connsiteY102" fmla="*/ 947946 h 3853071"/>
                <a:gd name="connsiteX103" fmla="*/ 2095500 w 2838450"/>
                <a:gd name="connsiteY103" fmla="*/ 909846 h 3853071"/>
                <a:gd name="connsiteX104" fmla="*/ 2038350 w 2838450"/>
                <a:gd name="connsiteY104" fmla="*/ 900321 h 3853071"/>
                <a:gd name="connsiteX105" fmla="*/ 1933575 w 2838450"/>
                <a:gd name="connsiteY105" fmla="*/ 881271 h 3853071"/>
                <a:gd name="connsiteX106" fmla="*/ 1876425 w 2838450"/>
                <a:gd name="connsiteY106" fmla="*/ 843171 h 3853071"/>
                <a:gd name="connsiteX107" fmla="*/ 1847850 w 2838450"/>
                <a:gd name="connsiteY107" fmla="*/ 824121 h 3853071"/>
                <a:gd name="connsiteX108" fmla="*/ 1819275 w 2838450"/>
                <a:gd name="connsiteY108" fmla="*/ 814596 h 3853071"/>
                <a:gd name="connsiteX109" fmla="*/ 1781175 w 2838450"/>
                <a:gd name="connsiteY109" fmla="*/ 757446 h 3853071"/>
                <a:gd name="connsiteX110" fmla="*/ 1752600 w 2838450"/>
                <a:gd name="connsiteY110" fmla="*/ 700296 h 3853071"/>
                <a:gd name="connsiteX111" fmla="*/ 1733550 w 2838450"/>
                <a:gd name="connsiteY111" fmla="*/ 519321 h 3853071"/>
                <a:gd name="connsiteX112" fmla="*/ 1724025 w 2838450"/>
                <a:gd name="connsiteY112" fmla="*/ 490746 h 3853071"/>
                <a:gd name="connsiteX113" fmla="*/ 1695450 w 2838450"/>
                <a:gd name="connsiteY113" fmla="*/ 357396 h 3853071"/>
                <a:gd name="connsiteX114" fmla="*/ 1647825 w 2838450"/>
                <a:gd name="connsiteY114" fmla="*/ 290721 h 3853071"/>
                <a:gd name="connsiteX115" fmla="*/ 1543050 w 2838450"/>
                <a:gd name="connsiteY115" fmla="*/ 166896 h 3853071"/>
                <a:gd name="connsiteX116" fmla="*/ 1504950 w 2838450"/>
                <a:gd name="connsiteY116" fmla="*/ 147846 h 3853071"/>
                <a:gd name="connsiteX117" fmla="*/ 1476375 w 2838450"/>
                <a:gd name="connsiteY117" fmla="*/ 138321 h 3853071"/>
                <a:gd name="connsiteX118" fmla="*/ 1447800 w 2838450"/>
                <a:gd name="connsiteY118" fmla="*/ 119271 h 3853071"/>
                <a:gd name="connsiteX119" fmla="*/ 1419225 w 2838450"/>
                <a:gd name="connsiteY119" fmla="*/ 109746 h 3853071"/>
                <a:gd name="connsiteX120" fmla="*/ 1371600 w 2838450"/>
                <a:gd name="connsiteY120" fmla="*/ 90696 h 3853071"/>
                <a:gd name="connsiteX121" fmla="*/ 1285875 w 2838450"/>
                <a:gd name="connsiteY121" fmla="*/ 71646 h 3853071"/>
                <a:gd name="connsiteX122" fmla="*/ 1247775 w 2838450"/>
                <a:gd name="connsiteY122" fmla="*/ 62121 h 3853071"/>
                <a:gd name="connsiteX123" fmla="*/ 1190625 w 2838450"/>
                <a:gd name="connsiteY123" fmla="*/ 43071 h 3853071"/>
                <a:gd name="connsiteX124" fmla="*/ 1076325 w 2838450"/>
                <a:gd name="connsiteY124" fmla="*/ 33546 h 3853071"/>
                <a:gd name="connsiteX125" fmla="*/ 600075 w 2838450"/>
                <a:gd name="connsiteY125" fmla="*/ 24021 h 3853071"/>
                <a:gd name="connsiteX126" fmla="*/ 552450 w 2838450"/>
                <a:gd name="connsiteY126" fmla="*/ 71646 h 3853071"/>
                <a:gd name="connsiteX127" fmla="*/ 485775 w 2838450"/>
                <a:gd name="connsiteY127" fmla="*/ 119271 h 3853071"/>
                <a:gd name="connsiteX128" fmla="*/ 457200 w 2838450"/>
                <a:gd name="connsiteY128" fmla="*/ 147846 h 3853071"/>
                <a:gd name="connsiteX129" fmla="*/ 438150 w 2838450"/>
                <a:gd name="connsiteY129" fmla="*/ 176421 h 3853071"/>
                <a:gd name="connsiteX130" fmla="*/ 400050 w 2838450"/>
                <a:gd name="connsiteY130" fmla="*/ 195471 h 3853071"/>
                <a:gd name="connsiteX131" fmla="*/ 352425 w 2838450"/>
                <a:gd name="connsiteY131" fmla="*/ 214521 h 3853071"/>
                <a:gd name="connsiteX132" fmla="*/ 419100 w 2838450"/>
                <a:gd name="connsiteY13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52400 w 2838450"/>
                <a:gd name="connsiteY14" fmla="*/ 1481346 h 3853071"/>
                <a:gd name="connsiteX15" fmla="*/ 180975 w 2838450"/>
                <a:gd name="connsiteY15" fmla="*/ 1538496 h 3853071"/>
                <a:gd name="connsiteX16" fmla="*/ 200025 w 2838450"/>
                <a:gd name="connsiteY16" fmla="*/ 1567071 h 3853071"/>
                <a:gd name="connsiteX17" fmla="*/ 219075 w 2838450"/>
                <a:gd name="connsiteY17" fmla="*/ 1624221 h 3853071"/>
                <a:gd name="connsiteX18" fmla="*/ 228600 w 2838450"/>
                <a:gd name="connsiteY18" fmla="*/ 1652796 h 3853071"/>
                <a:gd name="connsiteX19" fmla="*/ 238125 w 2838450"/>
                <a:gd name="connsiteY19" fmla="*/ 1681371 h 3853071"/>
                <a:gd name="connsiteX20" fmla="*/ 504825 w 2838450"/>
                <a:gd name="connsiteY20" fmla="*/ 1633746 h 3853071"/>
                <a:gd name="connsiteX21" fmla="*/ 447675 w 2838450"/>
                <a:gd name="connsiteY21" fmla="*/ 1976646 h 3853071"/>
                <a:gd name="connsiteX22" fmla="*/ 1152525 w 2838450"/>
                <a:gd name="connsiteY22" fmla="*/ 1986171 h 3853071"/>
                <a:gd name="connsiteX23" fmla="*/ 1400175 w 2838450"/>
                <a:gd name="connsiteY23" fmla="*/ 2119521 h 3853071"/>
                <a:gd name="connsiteX24" fmla="*/ 1495425 w 2838450"/>
                <a:gd name="connsiteY24" fmla="*/ 2338596 h 3853071"/>
                <a:gd name="connsiteX25" fmla="*/ 1619250 w 2838450"/>
                <a:gd name="connsiteY25" fmla="*/ 2567196 h 3853071"/>
                <a:gd name="connsiteX26" fmla="*/ 1524000 w 2838450"/>
                <a:gd name="connsiteY26" fmla="*/ 2671971 h 3853071"/>
                <a:gd name="connsiteX27" fmla="*/ 1571625 w 2838450"/>
                <a:gd name="connsiteY27" fmla="*/ 2729121 h 3853071"/>
                <a:gd name="connsiteX28" fmla="*/ 1657350 w 2838450"/>
                <a:gd name="connsiteY28" fmla="*/ 2795796 h 3853071"/>
                <a:gd name="connsiteX29" fmla="*/ 1676400 w 2838450"/>
                <a:gd name="connsiteY29" fmla="*/ 2833896 h 3853071"/>
                <a:gd name="connsiteX30" fmla="*/ 1733550 w 2838450"/>
                <a:gd name="connsiteY30" fmla="*/ 2891046 h 3853071"/>
                <a:gd name="connsiteX31" fmla="*/ 1762125 w 2838450"/>
                <a:gd name="connsiteY31" fmla="*/ 2919621 h 3853071"/>
                <a:gd name="connsiteX32" fmla="*/ 1790700 w 2838450"/>
                <a:gd name="connsiteY32" fmla="*/ 2957721 h 3853071"/>
                <a:gd name="connsiteX33" fmla="*/ 1809750 w 2838450"/>
                <a:gd name="connsiteY33" fmla="*/ 2986296 h 3853071"/>
                <a:gd name="connsiteX34" fmla="*/ 1847850 w 2838450"/>
                <a:gd name="connsiteY34" fmla="*/ 3014871 h 3853071"/>
                <a:gd name="connsiteX35" fmla="*/ 1876425 w 2838450"/>
                <a:gd name="connsiteY35" fmla="*/ 3043446 h 3853071"/>
                <a:gd name="connsiteX36" fmla="*/ 1914525 w 2838450"/>
                <a:gd name="connsiteY36" fmla="*/ 3110121 h 3853071"/>
                <a:gd name="connsiteX37" fmla="*/ 1924050 w 2838450"/>
                <a:gd name="connsiteY37" fmla="*/ 3138696 h 3853071"/>
                <a:gd name="connsiteX38" fmla="*/ 1943100 w 2838450"/>
                <a:gd name="connsiteY38" fmla="*/ 3167271 h 3853071"/>
                <a:gd name="connsiteX39" fmla="*/ 1952625 w 2838450"/>
                <a:gd name="connsiteY39" fmla="*/ 3195846 h 3853071"/>
                <a:gd name="connsiteX40" fmla="*/ 1971675 w 2838450"/>
                <a:gd name="connsiteY40" fmla="*/ 3233946 h 3853071"/>
                <a:gd name="connsiteX41" fmla="*/ 2019300 w 2838450"/>
                <a:gd name="connsiteY41" fmla="*/ 3300621 h 3853071"/>
                <a:gd name="connsiteX42" fmla="*/ 2057400 w 2838450"/>
                <a:gd name="connsiteY42" fmla="*/ 3357771 h 3853071"/>
                <a:gd name="connsiteX43" fmla="*/ 2085975 w 2838450"/>
                <a:gd name="connsiteY43" fmla="*/ 3386346 h 3853071"/>
                <a:gd name="connsiteX44" fmla="*/ 2114550 w 2838450"/>
                <a:gd name="connsiteY44" fmla="*/ 3443496 h 3853071"/>
                <a:gd name="connsiteX45" fmla="*/ 2162175 w 2838450"/>
                <a:gd name="connsiteY45" fmla="*/ 3510171 h 3853071"/>
                <a:gd name="connsiteX46" fmla="*/ 2209800 w 2838450"/>
                <a:gd name="connsiteY46" fmla="*/ 3567321 h 3853071"/>
                <a:gd name="connsiteX47" fmla="*/ 2247900 w 2838450"/>
                <a:gd name="connsiteY47" fmla="*/ 3624471 h 3853071"/>
                <a:gd name="connsiteX48" fmla="*/ 2286000 w 2838450"/>
                <a:gd name="connsiteY48" fmla="*/ 3681621 h 3853071"/>
                <a:gd name="connsiteX49" fmla="*/ 2305050 w 2838450"/>
                <a:gd name="connsiteY49" fmla="*/ 3710196 h 3853071"/>
                <a:gd name="connsiteX50" fmla="*/ 2324100 w 2838450"/>
                <a:gd name="connsiteY50" fmla="*/ 3738771 h 3853071"/>
                <a:gd name="connsiteX51" fmla="*/ 2400300 w 2838450"/>
                <a:gd name="connsiteY51" fmla="*/ 3786396 h 3853071"/>
                <a:gd name="connsiteX52" fmla="*/ 2457450 w 2838450"/>
                <a:gd name="connsiteY52" fmla="*/ 3805446 h 3853071"/>
                <a:gd name="connsiteX53" fmla="*/ 2486025 w 2838450"/>
                <a:gd name="connsiteY53" fmla="*/ 3824496 h 3853071"/>
                <a:gd name="connsiteX54" fmla="*/ 2514600 w 2838450"/>
                <a:gd name="connsiteY54" fmla="*/ 3834021 h 3853071"/>
                <a:gd name="connsiteX55" fmla="*/ 2590800 w 2838450"/>
                <a:gd name="connsiteY55" fmla="*/ 3853071 h 3853071"/>
                <a:gd name="connsiteX56" fmla="*/ 2800350 w 2838450"/>
                <a:gd name="connsiteY56" fmla="*/ 3824496 h 3853071"/>
                <a:gd name="connsiteX57" fmla="*/ 2828925 w 2838450"/>
                <a:gd name="connsiteY57" fmla="*/ 3805446 h 3853071"/>
                <a:gd name="connsiteX58" fmla="*/ 2838450 w 2838450"/>
                <a:gd name="connsiteY58" fmla="*/ 3776871 h 3853071"/>
                <a:gd name="connsiteX59" fmla="*/ 2819400 w 2838450"/>
                <a:gd name="connsiteY59" fmla="*/ 3586371 h 3853071"/>
                <a:gd name="connsiteX60" fmla="*/ 2809875 w 2838450"/>
                <a:gd name="connsiteY60" fmla="*/ 3043446 h 3853071"/>
                <a:gd name="connsiteX61" fmla="*/ 2781300 w 2838450"/>
                <a:gd name="connsiteY61" fmla="*/ 2976771 h 3853071"/>
                <a:gd name="connsiteX62" fmla="*/ 2752725 w 2838450"/>
                <a:gd name="connsiteY62" fmla="*/ 2881521 h 3853071"/>
                <a:gd name="connsiteX63" fmla="*/ 2733675 w 2838450"/>
                <a:gd name="connsiteY63" fmla="*/ 2824371 h 3853071"/>
                <a:gd name="connsiteX64" fmla="*/ 2724150 w 2838450"/>
                <a:gd name="connsiteY64" fmla="*/ 2786271 h 3853071"/>
                <a:gd name="connsiteX65" fmla="*/ 2714625 w 2838450"/>
                <a:gd name="connsiteY65" fmla="*/ 2757696 h 3853071"/>
                <a:gd name="connsiteX66" fmla="*/ 2705100 w 2838450"/>
                <a:gd name="connsiteY66" fmla="*/ 2719596 h 3853071"/>
                <a:gd name="connsiteX67" fmla="*/ 2686050 w 2838450"/>
                <a:gd name="connsiteY67" fmla="*/ 2691021 h 3853071"/>
                <a:gd name="connsiteX68" fmla="*/ 2667000 w 2838450"/>
                <a:gd name="connsiteY68" fmla="*/ 2614821 h 3853071"/>
                <a:gd name="connsiteX69" fmla="*/ 2657475 w 2838450"/>
                <a:gd name="connsiteY69" fmla="*/ 2586246 h 3853071"/>
                <a:gd name="connsiteX70" fmla="*/ 2628900 w 2838450"/>
                <a:gd name="connsiteY70" fmla="*/ 2567196 h 3853071"/>
                <a:gd name="connsiteX71" fmla="*/ 2609850 w 2838450"/>
                <a:gd name="connsiteY71" fmla="*/ 2490996 h 3853071"/>
                <a:gd name="connsiteX72" fmla="*/ 2590800 w 2838450"/>
                <a:gd name="connsiteY72" fmla="*/ 2452896 h 3853071"/>
                <a:gd name="connsiteX73" fmla="*/ 2581275 w 2838450"/>
                <a:gd name="connsiteY73" fmla="*/ 2414796 h 3853071"/>
                <a:gd name="connsiteX74" fmla="*/ 2571750 w 2838450"/>
                <a:gd name="connsiteY74" fmla="*/ 2386221 h 3853071"/>
                <a:gd name="connsiteX75" fmla="*/ 2543175 w 2838450"/>
                <a:gd name="connsiteY75" fmla="*/ 2233821 h 3853071"/>
                <a:gd name="connsiteX76" fmla="*/ 2524125 w 2838450"/>
                <a:gd name="connsiteY76" fmla="*/ 2195721 h 3853071"/>
                <a:gd name="connsiteX77" fmla="*/ 2486025 w 2838450"/>
                <a:gd name="connsiteY77" fmla="*/ 2062371 h 3853071"/>
                <a:gd name="connsiteX78" fmla="*/ 2476500 w 2838450"/>
                <a:gd name="connsiteY78" fmla="*/ 2033796 h 3853071"/>
                <a:gd name="connsiteX79" fmla="*/ 2447925 w 2838450"/>
                <a:gd name="connsiteY79" fmla="*/ 2014746 h 3853071"/>
                <a:gd name="connsiteX80" fmla="*/ 2438400 w 2838450"/>
                <a:gd name="connsiteY80" fmla="*/ 1976646 h 3853071"/>
                <a:gd name="connsiteX81" fmla="*/ 2419350 w 2838450"/>
                <a:gd name="connsiteY81" fmla="*/ 1919496 h 3853071"/>
                <a:gd name="connsiteX82" fmla="*/ 2400300 w 2838450"/>
                <a:gd name="connsiteY82" fmla="*/ 1862346 h 3853071"/>
                <a:gd name="connsiteX83" fmla="*/ 2390775 w 2838450"/>
                <a:gd name="connsiteY83" fmla="*/ 1833771 h 3853071"/>
                <a:gd name="connsiteX84" fmla="*/ 2362200 w 2838450"/>
                <a:gd name="connsiteY84" fmla="*/ 1767096 h 3853071"/>
                <a:gd name="connsiteX85" fmla="*/ 2333625 w 2838450"/>
                <a:gd name="connsiteY85" fmla="*/ 1738521 h 3853071"/>
                <a:gd name="connsiteX86" fmla="*/ 2266950 w 2838450"/>
                <a:gd name="connsiteY86" fmla="*/ 1662321 h 3853071"/>
                <a:gd name="connsiteX87" fmla="*/ 2190750 w 2838450"/>
                <a:gd name="connsiteY87" fmla="*/ 1586121 h 3853071"/>
                <a:gd name="connsiteX88" fmla="*/ 2143125 w 2838450"/>
                <a:gd name="connsiteY88" fmla="*/ 1528971 h 3853071"/>
                <a:gd name="connsiteX89" fmla="*/ 2124075 w 2838450"/>
                <a:gd name="connsiteY89" fmla="*/ 1500396 h 3853071"/>
                <a:gd name="connsiteX90" fmla="*/ 2095500 w 2838450"/>
                <a:gd name="connsiteY90" fmla="*/ 1471821 h 3853071"/>
                <a:gd name="connsiteX91" fmla="*/ 2066925 w 2838450"/>
                <a:gd name="connsiteY91" fmla="*/ 1433721 h 3853071"/>
                <a:gd name="connsiteX92" fmla="*/ 2057400 w 2838450"/>
                <a:gd name="connsiteY92" fmla="*/ 1405146 h 3853071"/>
                <a:gd name="connsiteX93" fmla="*/ 2038350 w 2838450"/>
                <a:gd name="connsiteY93" fmla="*/ 1357521 h 3853071"/>
                <a:gd name="connsiteX94" fmla="*/ 2095500 w 2838450"/>
                <a:gd name="connsiteY94" fmla="*/ 1262271 h 3853071"/>
                <a:gd name="connsiteX95" fmla="*/ 2152650 w 2838450"/>
                <a:gd name="connsiteY95" fmla="*/ 1205121 h 3853071"/>
                <a:gd name="connsiteX96" fmla="*/ 2181225 w 2838450"/>
                <a:gd name="connsiteY96" fmla="*/ 1176546 h 3853071"/>
                <a:gd name="connsiteX97" fmla="*/ 2209800 w 2838450"/>
                <a:gd name="connsiteY97" fmla="*/ 1138446 h 3853071"/>
                <a:gd name="connsiteX98" fmla="*/ 2219325 w 2838450"/>
                <a:gd name="connsiteY98" fmla="*/ 1109871 h 3853071"/>
                <a:gd name="connsiteX99" fmla="*/ 2238375 w 2838450"/>
                <a:gd name="connsiteY99" fmla="*/ 1081296 h 3853071"/>
                <a:gd name="connsiteX100" fmla="*/ 2228850 w 2838450"/>
                <a:gd name="connsiteY100" fmla="*/ 1005096 h 3853071"/>
                <a:gd name="connsiteX101" fmla="*/ 2181225 w 2838450"/>
                <a:gd name="connsiteY101" fmla="*/ 947946 h 3853071"/>
                <a:gd name="connsiteX102" fmla="*/ 2095500 w 2838450"/>
                <a:gd name="connsiteY102" fmla="*/ 909846 h 3853071"/>
                <a:gd name="connsiteX103" fmla="*/ 2038350 w 2838450"/>
                <a:gd name="connsiteY103" fmla="*/ 900321 h 3853071"/>
                <a:gd name="connsiteX104" fmla="*/ 1933575 w 2838450"/>
                <a:gd name="connsiteY104" fmla="*/ 881271 h 3853071"/>
                <a:gd name="connsiteX105" fmla="*/ 1876425 w 2838450"/>
                <a:gd name="connsiteY105" fmla="*/ 843171 h 3853071"/>
                <a:gd name="connsiteX106" fmla="*/ 1847850 w 2838450"/>
                <a:gd name="connsiteY106" fmla="*/ 824121 h 3853071"/>
                <a:gd name="connsiteX107" fmla="*/ 1819275 w 2838450"/>
                <a:gd name="connsiteY107" fmla="*/ 814596 h 3853071"/>
                <a:gd name="connsiteX108" fmla="*/ 1781175 w 2838450"/>
                <a:gd name="connsiteY108" fmla="*/ 757446 h 3853071"/>
                <a:gd name="connsiteX109" fmla="*/ 1752600 w 2838450"/>
                <a:gd name="connsiteY109" fmla="*/ 700296 h 3853071"/>
                <a:gd name="connsiteX110" fmla="*/ 1733550 w 2838450"/>
                <a:gd name="connsiteY110" fmla="*/ 519321 h 3853071"/>
                <a:gd name="connsiteX111" fmla="*/ 1724025 w 2838450"/>
                <a:gd name="connsiteY111" fmla="*/ 490746 h 3853071"/>
                <a:gd name="connsiteX112" fmla="*/ 1695450 w 2838450"/>
                <a:gd name="connsiteY112" fmla="*/ 357396 h 3853071"/>
                <a:gd name="connsiteX113" fmla="*/ 1647825 w 2838450"/>
                <a:gd name="connsiteY113" fmla="*/ 290721 h 3853071"/>
                <a:gd name="connsiteX114" fmla="*/ 1543050 w 2838450"/>
                <a:gd name="connsiteY114" fmla="*/ 166896 h 3853071"/>
                <a:gd name="connsiteX115" fmla="*/ 1504950 w 2838450"/>
                <a:gd name="connsiteY115" fmla="*/ 147846 h 3853071"/>
                <a:gd name="connsiteX116" fmla="*/ 1476375 w 2838450"/>
                <a:gd name="connsiteY116" fmla="*/ 138321 h 3853071"/>
                <a:gd name="connsiteX117" fmla="*/ 1447800 w 2838450"/>
                <a:gd name="connsiteY117" fmla="*/ 119271 h 3853071"/>
                <a:gd name="connsiteX118" fmla="*/ 1419225 w 2838450"/>
                <a:gd name="connsiteY118" fmla="*/ 109746 h 3853071"/>
                <a:gd name="connsiteX119" fmla="*/ 1371600 w 2838450"/>
                <a:gd name="connsiteY119" fmla="*/ 90696 h 3853071"/>
                <a:gd name="connsiteX120" fmla="*/ 1285875 w 2838450"/>
                <a:gd name="connsiteY120" fmla="*/ 71646 h 3853071"/>
                <a:gd name="connsiteX121" fmla="*/ 1247775 w 2838450"/>
                <a:gd name="connsiteY121" fmla="*/ 62121 h 3853071"/>
                <a:gd name="connsiteX122" fmla="*/ 1190625 w 2838450"/>
                <a:gd name="connsiteY122" fmla="*/ 43071 h 3853071"/>
                <a:gd name="connsiteX123" fmla="*/ 1076325 w 2838450"/>
                <a:gd name="connsiteY123" fmla="*/ 33546 h 3853071"/>
                <a:gd name="connsiteX124" fmla="*/ 600075 w 2838450"/>
                <a:gd name="connsiteY124" fmla="*/ 24021 h 3853071"/>
                <a:gd name="connsiteX125" fmla="*/ 552450 w 2838450"/>
                <a:gd name="connsiteY125" fmla="*/ 71646 h 3853071"/>
                <a:gd name="connsiteX126" fmla="*/ 485775 w 2838450"/>
                <a:gd name="connsiteY126" fmla="*/ 119271 h 3853071"/>
                <a:gd name="connsiteX127" fmla="*/ 457200 w 2838450"/>
                <a:gd name="connsiteY127" fmla="*/ 147846 h 3853071"/>
                <a:gd name="connsiteX128" fmla="*/ 438150 w 2838450"/>
                <a:gd name="connsiteY128" fmla="*/ 176421 h 3853071"/>
                <a:gd name="connsiteX129" fmla="*/ 400050 w 2838450"/>
                <a:gd name="connsiteY129" fmla="*/ 195471 h 3853071"/>
                <a:gd name="connsiteX130" fmla="*/ 352425 w 2838450"/>
                <a:gd name="connsiteY130" fmla="*/ 214521 h 3853071"/>
                <a:gd name="connsiteX131" fmla="*/ 419100 w 2838450"/>
                <a:gd name="connsiteY13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52400 w 2838450"/>
                <a:gd name="connsiteY14" fmla="*/ 1481346 h 3853071"/>
                <a:gd name="connsiteX15" fmla="*/ 180975 w 2838450"/>
                <a:gd name="connsiteY15" fmla="*/ 1538496 h 3853071"/>
                <a:gd name="connsiteX16" fmla="*/ 200025 w 2838450"/>
                <a:gd name="connsiteY16" fmla="*/ 1567071 h 3853071"/>
                <a:gd name="connsiteX17" fmla="*/ 219075 w 2838450"/>
                <a:gd name="connsiteY17" fmla="*/ 1624221 h 3853071"/>
                <a:gd name="connsiteX18" fmla="*/ 228600 w 2838450"/>
                <a:gd name="connsiteY18" fmla="*/ 1652796 h 3853071"/>
                <a:gd name="connsiteX19" fmla="*/ 238125 w 2838450"/>
                <a:gd name="connsiteY19" fmla="*/ 1681371 h 3853071"/>
                <a:gd name="connsiteX20" fmla="*/ 504825 w 2838450"/>
                <a:gd name="connsiteY20" fmla="*/ 1633746 h 3853071"/>
                <a:gd name="connsiteX21" fmla="*/ 447675 w 2838450"/>
                <a:gd name="connsiteY21" fmla="*/ 1976646 h 3853071"/>
                <a:gd name="connsiteX22" fmla="*/ 1152525 w 2838450"/>
                <a:gd name="connsiteY22" fmla="*/ 1986171 h 3853071"/>
                <a:gd name="connsiteX23" fmla="*/ 1400175 w 2838450"/>
                <a:gd name="connsiteY23" fmla="*/ 2119521 h 3853071"/>
                <a:gd name="connsiteX24" fmla="*/ 1495425 w 2838450"/>
                <a:gd name="connsiteY24" fmla="*/ 2338596 h 3853071"/>
                <a:gd name="connsiteX25" fmla="*/ 1619250 w 2838450"/>
                <a:gd name="connsiteY25" fmla="*/ 2567196 h 3853071"/>
                <a:gd name="connsiteX26" fmla="*/ 1524000 w 2838450"/>
                <a:gd name="connsiteY26" fmla="*/ 2671971 h 3853071"/>
                <a:gd name="connsiteX27" fmla="*/ 1571625 w 2838450"/>
                <a:gd name="connsiteY27" fmla="*/ 2729121 h 3853071"/>
                <a:gd name="connsiteX28" fmla="*/ 1657350 w 2838450"/>
                <a:gd name="connsiteY28" fmla="*/ 2795796 h 3853071"/>
                <a:gd name="connsiteX29" fmla="*/ 1676400 w 2838450"/>
                <a:gd name="connsiteY29" fmla="*/ 2833896 h 3853071"/>
                <a:gd name="connsiteX30" fmla="*/ 1733550 w 2838450"/>
                <a:gd name="connsiteY30" fmla="*/ 2891046 h 3853071"/>
                <a:gd name="connsiteX31" fmla="*/ 1762125 w 2838450"/>
                <a:gd name="connsiteY31" fmla="*/ 2919621 h 3853071"/>
                <a:gd name="connsiteX32" fmla="*/ 1790700 w 2838450"/>
                <a:gd name="connsiteY32" fmla="*/ 2957721 h 3853071"/>
                <a:gd name="connsiteX33" fmla="*/ 1809750 w 2838450"/>
                <a:gd name="connsiteY33" fmla="*/ 2986296 h 3853071"/>
                <a:gd name="connsiteX34" fmla="*/ 1847850 w 2838450"/>
                <a:gd name="connsiteY34" fmla="*/ 3014871 h 3853071"/>
                <a:gd name="connsiteX35" fmla="*/ 1876425 w 2838450"/>
                <a:gd name="connsiteY35" fmla="*/ 3043446 h 3853071"/>
                <a:gd name="connsiteX36" fmla="*/ 1914525 w 2838450"/>
                <a:gd name="connsiteY36" fmla="*/ 3110121 h 3853071"/>
                <a:gd name="connsiteX37" fmla="*/ 1924050 w 2838450"/>
                <a:gd name="connsiteY37" fmla="*/ 3138696 h 3853071"/>
                <a:gd name="connsiteX38" fmla="*/ 1943100 w 2838450"/>
                <a:gd name="connsiteY38" fmla="*/ 3167271 h 3853071"/>
                <a:gd name="connsiteX39" fmla="*/ 1952625 w 2838450"/>
                <a:gd name="connsiteY39" fmla="*/ 3195846 h 3853071"/>
                <a:gd name="connsiteX40" fmla="*/ 1971675 w 2838450"/>
                <a:gd name="connsiteY40" fmla="*/ 3233946 h 3853071"/>
                <a:gd name="connsiteX41" fmla="*/ 2019300 w 2838450"/>
                <a:gd name="connsiteY41" fmla="*/ 3300621 h 3853071"/>
                <a:gd name="connsiteX42" fmla="*/ 2057400 w 2838450"/>
                <a:gd name="connsiteY42" fmla="*/ 3357771 h 3853071"/>
                <a:gd name="connsiteX43" fmla="*/ 2085975 w 2838450"/>
                <a:gd name="connsiteY43" fmla="*/ 3386346 h 3853071"/>
                <a:gd name="connsiteX44" fmla="*/ 2114550 w 2838450"/>
                <a:gd name="connsiteY44" fmla="*/ 3443496 h 3853071"/>
                <a:gd name="connsiteX45" fmla="*/ 2162175 w 2838450"/>
                <a:gd name="connsiteY45" fmla="*/ 3510171 h 3853071"/>
                <a:gd name="connsiteX46" fmla="*/ 2209800 w 2838450"/>
                <a:gd name="connsiteY46" fmla="*/ 3567321 h 3853071"/>
                <a:gd name="connsiteX47" fmla="*/ 2247900 w 2838450"/>
                <a:gd name="connsiteY47" fmla="*/ 3624471 h 3853071"/>
                <a:gd name="connsiteX48" fmla="*/ 2286000 w 2838450"/>
                <a:gd name="connsiteY48" fmla="*/ 3681621 h 3853071"/>
                <a:gd name="connsiteX49" fmla="*/ 2305050 w 2838450"/>
                <a:gd name="connsiteY49" fmla="*/ 3710196 h 3853071"/>
                <a:gd name="connsiteX50" fmla="*/ 2324100 w 2838450"/>
                <a:gd name="connsiteY50" fmla="*/ 3738771 h 3853071"/>
                <a:gd name="connsiteX51" fmla="*/ 2400300 w 2838450"/>
                <a:gd name="connsiteY51" fmla="*/ 3786396 h 3853071"/>
                <a:gd name="connsiteX52" fmla="*/ 2457450 w 2838450"/>
                <a:gd name="connsiteY52" fmla="*/ 3805446 h 3853071"/>
                <a:gd name="connsiteX53" fmla="*/ 2486025 w 2838450"/>
                <a:gd name="connsiteY53" fmla="*/ 3824496 h 3853071"/>
                <a:gd name="connsiteX54" fmla="*/ 2514600 w 2838450"/>
                <a:gd name="connsiteY54" fmla="*/ 3834021 h 3853071"/>
                <a:gd name="connsiteX55" fmla="*/ 2590800 w 2838450"/>
                <a:gd name="connsiteY55" fmla="*/ 3853071 h 3853071"/>
                <a:gd name="connsiteX56" fmla="*/ 2800350 w 2838450"/>
                <a:gd name="connsiteY56" fmla="*/ 3824496 h 3853071"/>
                <a:gd name="connsiteX57" fmla="*/ 2828925 w 2838450"/>
                <a:gd name="connsiteY57" fmla="*/ 3805446 h 3853071"/>
                <a:gd name="connsiteX58" fmla="*/ 2838450 w 2838450"/>
                <a:gd name="connsiteY58" fmla="*/ 3776871 h 3853071"/>
                <a:gd name="connsiteX59" fmla="*/ 2819400 w 2838450"/>
                <a:gd name="connsiteY59" fmla="*/ 3586371 h 3853071"/>
                <a:gd name="connsiteX60" fmla="*/ 2809875 w 2838450"/>
                <a:gd name="connsiteY60" fmla="*/ 3043446 h 3853071"/>
                <a:gd name="connsiteX61" fmla="*/ 2781300 w 2838450"/>
                <a:gd name="connsiteY61" fmla="*/ 2976771 h 3853071"/>
                <a:gd name="connsiteX62" fmla="*/ 2752725 w 2838450"/>
                <a:gd name="connsiteY62" fmla="*/ 2881521 h 3853071"/>
                <a:gd name="connsiteX63" fmla="*/ 2733675 w 2838450"/>
                <a:gd name="connsiteY63" fmla="*/ 2824371 h 3853071"/>
                <a:gd name="connsiteX64" fmla="*/ 2724150 w 2838450"/>
                <a:gd name="connsiteY64" fmla="*/ 2786271 h 3853071"/>
                <a:gd name="connsiteX65" fmla="*/ 2714625 w 2838450"/>
                <a:gd name="connsiteY65" fmla="*/ 2757696 h 3853071"/>
                <a:gd name="connsiteX66" fmla="*/ 2705100 w 2838450"/>
                <a:gd name="connsiteY66" fmla="*/ 2719596 h 3853071"/>
                <a:gd name="connsiteX67" fmla="*/ 2686050 w 2838450"/>
                <a:gd name="connsiteY67" fmla="*/ 2691021 h 3853071"/>
                <a:gd name="connsiteX68" fmla="*/ 2667000 w 2838450"/>
                <a:gd name="connsiteY68" fmla="*/ 2614821 h 3853071"/>
                <a:gd name="connsiteX69" fmla="*/ 2657475 w 2838450"/>
                <a:gd name="connsiteY69" fmla="*/ 2586246 h 3853071"/>
                <a:gd name="connsiteX70" fmla="*/ 2628900 w 2838450"/>
                <a:gd name="connsiteY70" fmla="*/ 2567196 h 3853071"/>
                <a:gd name="connsiteX71" fmla="*/ 2609850 w 2838450"/>
                <a:gd name="connsiteY71" fmla="*/ 2490996 h 3853071"/>
                <a:gd name="connsiteX72" fmla="*/ 2590800 w 2838450"/>
                <a:gd name="connsiteY72" fmla="*/ 2452896 h 3853071"/>
                <a:gd name="connsiteX73" fmla="*/ 2581275 w 2838450"/>
                <a:gd name="connsiteY73" fmla="*/ 2414796 h 3853071"/>
                <a:gd name="connsiteX74" fmla="*/ 2571750 w 2838450"/>
                <a:gd name="connsiteY74" fmla="*/ 2386221 h 3853071"/>
                <a:gd name="connsiteX75" fmla="*/ 2543175 w 2838450"/>
                <a:gd name="connsiteY75" fmla="*/ 2233821 h 3853071"/>
                <a:gd name="connsiteX76" fmla="*/ 2524125 w 2838450"/>
                <a:gd name="connsiteY76" fmla="*/ 2195721 h 3853071"/>
                <a:gd name="connsiteX77" fmla="*/ 2486025 w 2838450"/>
                <a:gd name="connsiteY77" fmla="*/ 2062371 h 3853071"/>
                <a:gd name="connsiteX78" fmla="*/ 2476500 w 2838450"/>
                <a:gd name="connsiteY78" fmla="*/ 2033796 h 3853071"/>
                <a:gd name="connsiteX79" fmla="*/ 2447925 w 2838450"/>
                <a:gd name="connsiteY79" fmla="*/ 2014746 h 3853071"/>
                <a:gd name="connsiteX80" fmla="*/ 2438400 w 2838450"/>
                <a:gd name="connsiteY80" fmla="*/ 1976646 h 3853071"/>
                <a:gd name="connsiteX81" fmla="*/ 2419350 w 2838450"/>
                <a:gd name="connsiteY81" fmla="*/ 1919496 h 3853071"/>
                <a:gd name="connsiteX82" fmla="*/ 2400300 w 2838450"/>
                <a:gd name="connsiteY82" fmla="*/ 1862346 h 3853071"/>
                <a:gd name="connsiteX83" fmla="*/ 2390775 w 2838450"/>
                <a:gd name="connsiteY83" fmla="*/ 1833771 h 3853071"/>
                <a:gd name="connsiteX84" fmla="*/ 2362200 w 2838450"/>
                <a:gd name="connsiteY84" fmla="*/ 1767096 h 3853071"/>
                <a:gd name="connsiteX85" fmla="*/ 2333625 w 2838450"/>
                <a:gd name="connsiteY85" fmla="*/ 1738521 h 3853071"/>
                <a:gd name="connsiteX86" fmla="*/ 2266950 w 2838450"/>
                <a:gd name="connsiteY86" fmla="*/ 1662321 h 3853071"/>
                <a:gd name="connsiteX87" fmla="*/ 2190750 w 2838450"/>
                <a:gd name="connsiteY87" fmla="*/ 1586121 h 3853071"/>
                <a:gd name="connsiteX88" fmla="*/ 2143125 w 2838450"/>
                <a:gd name="connsiteY88" fmla="*/ 1528971 h 3853071"/>
                <a:gd name="connsiteX89" fmla="*/ 2124075 w 2838450"/>
                <a:gd name="connsiteY89" fmla="*/ 1500396 h 3853071"/>
                <a:gd name="connsiteX90" fmla="*/ 2095500 w 2838450"/>
                <a:gd name="connsiteY90" fmla="*/ 1471821 h 3853071"/>
                <a:gd name="connsiteX91" fmla="*/ 2066925 w 2838450"/>
                <a:gd name="connsiteY91" fmla="*/ 1433721 h 3853071"/>
                <a:gd name="connsiteX92" fmla="*/ 2057400 w 2838450"/>
                <a:gd name="connsiteY92" fmla="*/ 1405146 h 3853071"/>
                <a:gd name="connsiteX93" fmla="*/ 2038350 w 2838450"/>
                <a:gd name="connsiteY93" fmla="*/ 1357521 h 3853071"/>
                <a:gd name="connsiteX94" fmla="*/ 2095500 w 2838450"/>
                <a:gd name="connsiteY94" fmla="*/ 1262271 h 3853071"/>
                <a:gd name="connsiteX95" fmla="*/ 2152650 w 2838450"/>
                <a:gd name="connsiteY95" fmla="*/ 1205121 h 3853071"/>
                <a:gd name="connsiteX96" fmla="*/ 2181225 w 2838450"/>
                <a:gd name="connsiteY96" fmla="*/ 1176546 h 3853071"/>
                <a:gd name="connsiteX97" fmla="*/ 2209800 w 2838450"/>
                <a:gd name="connsiteY97" fmla="*/ 1138446 h 3853071"/>
                <a:gd name="connsiteX98" fmla="*/ 2219325 w 2838450"/>
                <a:gd name="connsiteY98" fmla="*/ 1109871 h 3853071"/>
                <a:gd name="connsiteX99" fmla="*/ 2238375 w 2838450"/>
                <a:gd name="connsiteY99" fmla="*/ 1081296 h 3853071"/>
                <a:gd name="connsiteX100" fmla="*/ 2228850 w 2838450"/>
                <a:gd name="connsiteY100" fmla="*/ 1005096 h 3853071"/>
                <a:gd name="connsiteX101" fmla="*/ 2181225 w 2838450"/>
                <a:gd name="connsiteY101" fmla="*/ 947946 h 3853071"/>
                <a:gd name="connsiteX102" fmla="*/ 2095500 w 2838450"/>
                <a:gd name="connsiteY102" fmla="*/ 909846 h 3853071"/>
                <a:gd name="connsiteX103" fmla="*/ 2038350 w 2838450"/>
                <a:gd name="connsiteY103" fmla="*/ 900321 h 3853071"/>
                <a:gd name="connsiteX104" fmla="*/ 1933575 w 2838450"/>
                <a:gd name="connsiteY104" fmla="*/ 881271 h 3853071"/>
                <a:gd name="connsiteX105" fmla="*/ 1876425 w 2838450"/>
                <a:gd name="connsiteY105" fmla="*/ 843171 h 3853071"/>
                <a:gd name="connsiteX106" fmla="*/ 1847850 w 2838450"/>
                <a:gd name="connsiteY106" fmla="*/ 824121 h 3853071"/>
                <a:gd name="connsiteX107" fmla="*/ 1819275 w 2838450"/>
                <a:gd name="connsiteY107" fmla="*/ 814596 h 3853071"/>
                <a:gd name="connsiteX108" fmla="*/ 1781175 w 2838450"/>
                <a:gd name="connsiteY108" fmla="*/ 757446 h 3853071"/>
                <a:gd name="connsiteX109" fmla="*/ 1752600 w 2838450"/>
                <a:gd name="connsiteY109" fmla="*/ 700296 h 3853071"/>
                <a:gd name="connsiteX110" fmla="*/ 1733550 w 2838450"/>
                <a:gd name="connsiteY110" fmla="*/ 519321 h 3853071"/>
                <a:gd name="connsiteX111" fmla="*/ 1724025 w 2838450"/>
                <a:gd name="connsiteY111" fmla="*/ 490746 h 3853071"/>
                <a:gd name="connsiteX112" fmla="*/ 1695450 w 2838450"/>
                <a:gd name="connsiteY112" fmla="*/ 357396 h 3853071"/>
                <a:gd name="connsiteX113" fmla="*/ 1647825 w 2838450"/>
                <a:gd name="connsiteY113" fmla="*/ 290721 h 3853071"/>
                <a:gd name="connsiteX114" fmla="*/ 1543050 w 2838450"/>
                <a:gd name="connsiteY114" fmla="*/ 166896 h 3853071"/>
                <a:gd name="connsiteX115" fmla="*/ 1504950 w 2838450"/>
                <a:gd name="connsiteY115" fmla="*/ 147846 h 3853071"/>
                <a:gd name="connsiteX116" fmla="*/ 1476375 w 2838450"/>
                <a:gd name="connsiteY116" fmla="*/ 138321 h 3853071"/>
                <a:gd name="connsiteX117" fmla="*/ 1447800 w 2838450"/>
                <a:gd name="connsiteY117" fmla="*/ 119271 h 3853071"/>
                <a:gd name="connsiteX118" fmla="*/ 1419225 w 2838450"/>
                <a:gd name="connsiteY118" fmla="*/ 109746 h 3853071"/>
                <a:gd name="connsiteX119" fmla="*/ 1371600 w 2838450"/>
                <a:gd name="connsiteY119" fmla="*/ 90696 h 3853071"/>
                <a:gd name="connsiteX120" fmla="*/ 1285875 w 2838450"/>
                <a:gd name="connsiteY120" fmla="*/ 71646 h 3853071"/>
                <a:gd name="connsiteX121" fmla="*/ 1247775 w 2838450"/>
                <a:gd name="connsiteY121" fmla="*/ 62121 h 3853071"/>
                <a:gd name="connsiteX122" fmla="*/ 1190625 w 2838450"/>
                <a:gd name="connsiteY122" fmla="*/ 43071 h 3853071"/>
                <a:gd name="connsiteX123" fmla="*/ 1076325 w 2838450"/>
                <a:gd name="connsiteY123" fmla="*/ 33546 h 3853071"/>
                <a:gd name="connsiteX124" fmla="*/ 600075 w 2838450"/>
                <a:gd name="connsiteY124" fmla="*/ 24021 h 3853071"/>
                <a:gd name="connsiteX125" fmla="*/ 552450 w 2838450"/>
                <a:gd name="connsiteY125" fmla="*/ 71646 h 3853071"/>
                <a:gd name="connsiteX126" fmla="*/ 485775 w 2838450"/>
                <a:gd name="connsiteY126" fmla="*/ 119271 h 3853071"/>
                <a:gd name="connsiteX127" fmla="*/ 457200 w 2838450"/>
                <a:gd name="connsiteY127" fmla="*/ 147846 h 3853071"/>
                <a:gd name="connsiteX128" fmla="*/ 438150 w 2838450"/>
                <a:gd name="connsiteY128" fmla="*/ 176421 h 3853071"/>
                <a:gd name="connsiteX129" fmla="*/ 400050 w 2838450"/>
                <a:gd name="connsiteY129" fmla="*/ 195471 h 3853071"/>
                <a:gd name="connsiteX130" fmla="*/ 352425 w 2838450"/>
                <a:gd name="connsiteY130" fmla="*/ 214521 h 3853071"/>
                <a:gd name="connsiteX131" fmla="*/ 419100 w 2838450"/>
                <a:gd name="connsiteY13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80975 w 2838450"/>
                <a:gd name="connsiteY14" fmla="*/ 1538496 h 3853071"/>
                <a:gd name="connsiteX15" fmla="*/ 200025 w 2838450"/>
                <a:gd name="connsiteY15" fmla="*/ 1567071 h 3853071"/>
                <a:gd name="connsiteX16" fmla="*/ 219075 w 2838450"/>
                <a:gd name="connsiteY16" fmla="*/ 1624221 h 3853071"/>
                <a:gd name="connsiteX17" fmla="*/ 228600 w 2838450"/>
                <a:gd name="connsiteY17" fmla="*/ 1652796 h 3853071"/>
                <a:gd name="connsiteX18" fmla="*/ 238125 w 2838450"/>
                <a:gd name="connsiteY18" fmla="*/ 1681371 h 3853071"/>
                <a:gd name="connsiteX19" fmla="*/ 504825 w 2838450"/>
                <a:gd name="connsiteY19" fmla="*/ 1633746 h 3853071"/>
                <a:gd name="connsiteX20" fmla="*/ 447675 w 2838450"/>
                <a:gd name="connsiteY20" fmla="*/ 1976646 h 3853071"/>
                <a:gd name="connsiteX21" fmla="*/ 1152525 w 2838450"/>
                <a:gd name="connsiteY21" fmla="*/ 1986171 h 3853071"/>
                <a:gd name="connsiteX22" fmla="*/ 1400175 w 2838450"/>
                <a:gd name="connsiteY22" fmla="*/ 2119521 h 3853071"/>
                <a:gd name="connsiteX23" fmla="*/ 1495425 w 2838450"/>
                <a:gd name="connsiteY23" fmla="*/ 2338596 h 3853071"/>
                <a:gd name="connsiteX24" fmla="*/ 1619250 w 2838450"/>
                <a:gd name="connsiteY24" fmla="*/ 2567196 h 3853071"/>
                <a:gd name="connsiteX25" fmla="*/ 1524000 w 2838450"/>
                <a:gd name="connsiteY25" fmla="*/ 2671971 h 3853071"/>
                <a:gd name="connsiteX26" fmla="*/ 1571625 w 2838450"/>
                <a:gd name="connsiteY26" fmla="*/ 2729121 h 3853071"/>
                <a:gd name="connsiteX27" fmla="*/ 1657350 w 2838450"/>
                <a:gd name="connsiteY27" fmla="*/ 2795796 h 3853071"/>
                <a:gd name="connsiteX28" fmla="*/ 1676400 w 2838450"/>
                <a:gd name="connsiteY28" fmla="*/ 2833896 h 3853071"/>
                <a:gd name="connsiteX29" fmla="*/ 1733550 w 2838450"/>
                <a:gd name="connsiteY29" fmla="*/ 2891046 h 3853071"/>
                <a:gd name="connsiteX30" fmla="*/ 1762125 w 2838450"/>
                <a:gd name="connsiteY30" fmla="*/ 2919621 h 3853071"/>
                <a:gd name="connsiteX31" fmla="*/ 1790700 w 2838450"/>
                <a:gd name="connsiteY31" fmla="*/ 2957721 h 3853071"/>
                <a:gd name="connsiteX32" fmla="*/ 1809750 w 2838450"/>
                <a:gd name="connsiteY32" fmla="*/ 2986296 h 3853071"/>
                <a:gd name="connsiteX33" fmla="*/ 1847850 w 2838450"/>
                <a:gd name="connsiteY33" fmla="*/ 3014871 h 3853071"/>
                <a:gd name="connsiteX34" fmla="*/ 1876425 w 2838450"/>
                <a:gd name="connsiteY34" fmla="*/ 3043446 h 3853071"/>
                <a:gd name="connsiteX35" fmla="*/ 1914525 w 2838450"/>
                <a:gd name="connsiteY35" fmla="*/ 3110121 h 3853071"/>
                <a:gd name="connsiteX36" fmla="*/ 1924050 w 2838450"/>
                <a:gd name="connsiteY36" fmla="*/ 3138696 h 3853071"/>
                <a:gd name="connsiteX37" fmla="*/ 1943100 w 2838450"/>
                <a:gd name="connsiteY37" fmla="*/ 3167271 h 3853071"/>
                <a:gd name="connsiteX38" fmla="*/ 1952625 w 2838450"/>
                <a:gd name="connsiteY38" fmla="*/ 3195846 h 3853071"/>
                <a:gd name="connsiteX39" fmla="*/ 1971675 w 2838450"/>
                <a:gd name="connsiteY39" fmla="*/ 3233946 h 3853071"/>
                <a:gd name="connsiteX40" fmla="*/ 2019300 w 2838450"/>
                <a:gd name="connsiteY40" fmla="*/ 3300621 h 3853071"/>
                <a:gd name="connsiteX41" fmla="*/ 2057400 w 2838450"/>
                <a:gd name="connsiteY41" fmla="*/ 3357771 h 3853071"/>
                <a:gd name="connsiteX42" fmla="*/ 2085975 w 2838450"/>
                <a:gd name="connsiteY42" fmla="*/ 3386346 h 3853071"/>
                <a:gd name="connsiteX43" fmla="*/ 2114550 w 2838450"/>
                <a:gd name="connsiteY43" fmla="*/ 3443496 h 3853071"/>
                <a:gd name="connsiteX44" fmla="*/ 2162175 w 2838450"/>
                <a:gd name="connsiteY44" fmla="*/ 3510171 h 3853071"/>
                <a:gd name="connsiteX45" fmla="*/ 2209800 w 2838450"/>
                <a:gd name="connsiteY45" fmla="*/ 3567321 h 3853071"/>
                <a:gd name="connsiteX46" fmla="*/ 2247900 w 2838450"/>
                <a:gd name="connsiteY46" fmla="*/ 3624471 h 3853071"/>
                <a:gd name="connsiteX47" fmla="*/ 2286000 w 2838450"/>
                <a:gd name="connsiteY47" fmla="*/ 3681621 h 3853071"/>
                <a:gd name="connsiteX48" fmla="*/ 2305050 w 2838450"/>
                <a:gd name="connsiteY48" fmla="*/ 3710196 h 3853071"/>
                <a:gd name="connsiteX49" fmla="*/ 2324100 w 2838450"/>
                <a:gd name="connsiteY49" fmla="*/ 3738771 h 3853071"/>
                <a:gd name="connsiteX50" fmla="*/ 2400300 w 2838450"/>
                <a:gd name="connsiteY50" fmla="*/ 3786396 h 3853071"/>
                <a:gd name="connsiteX51" fmla="*/ 2457450 w 2838450"/>
                <a:gd name="connsiteY51" fmla="*/ 3805446 h 3853071"/>
                <a:gd name="connsiteX52" fmla="*/ 2486025 w 2838450"/>
                <a:gd name="connsiteY52" fmla="*/ 3824496 h 3853071"/>
                <a:gd name="connsiteX53" fmla="*/ 2514600 w 2838450"/>
                <a:gd name="connsiteY53" fmla="*/ 3834021 h 3853071"/>
                <a:gd name="connsiteX54" fmla="*/ 2590800 w 2838450"/>
                <a:gd name="connsiteY54" fmla="*/ 3853071 h 3853071"/>
                <a:gd name="connsiteX55" fmla="*/ 2800350 w 2838450"/>
                <a:gd name="connsiteY55" fmla="*/ 3824496 h 3853071"/>
                <a:gd name="connsiteX56" fmla="*/ 2828925 w 2838450"/>
                <a:gd name="connsiteY56" fmla="*/ 3805446 h 3853071"/>
                <a:gd name="connsiteX57" fmla="*/ 2838450 w 2838450"/>
                <a:gd name="connsiteY57" fmla="*/ 3776871 h 3853071"/>
                <a:gd name="connsiteX58" fmla="*/ 2819400 w 2838450"/>
                <a:gd name="connsiteY58" fmla="*/ 3586371 h 3853071"/>
                <a:gd name="connsiteX59" fmla="*/ 2809875 w 2838450"/>
                <a:gd name="connsiteY59" fmla="*/ 3043446 h 3853071"/>
                <a:gd name="connsiteX60" fmla="*/ 2781300 w 2838450"/>
                <a:gd name="connsiteY60" fmla="*/ 2976771 h 3853071"/>
                <a:gd name="connsiteX61" fmla="*/ 2752725 w 2838450"/>
                <a:gd name="connsiteY61" fmla="*/ 2881521 h 3853071"/>
                <a:gd name="connsiteX62" fmla="*/ 2733675 w 2838450"/>
                <a:gd name="connsiteY62" fmla="*/ 2824371 h 3853071"/>
                <a:gd name="connsiteX63" fmla="*/ 2724150 w 2838450"/>
                <a:gd name="connsiteY63" fmla="*/ 2786271 h 3853071"/>
                <a:gd name="connsiteX64" fmla="*/ 2714625 w 2838450"/>
                <a:gd name="connsiteY64" fmla="*/ 2757696 h 3853071"/>
                <a:gd name="connsiteX65" fmla="*/ 2705100 w 2838450"/>
                <a:gd name="connsiteY65" fmla="*/ 2719596 h 3853071"/>
                <a:gd name="connsiteX66" fmla="*/ 2686050 w 2838450"/>
                <a:gd name="connsiteY66" fmla="*/ 2691021 h 3853071"/>
                <a:gd name="connsiteX67" fmla="*/ 2667000 w 2838450"/>
                <a:gd name="connsiteY67" fmla="*/ 2614821 h 3853071"/>
                <a:gd name="connsiteX68" fmla="*/ 2657475 w 2838450"/>
                <a:gd name="connsiteY68" fmla="*/ 2586246 h 3853071"/>
                <a:gd name="connsiteX69" fmla="*/ 2628900 w 2838450"/>
                <a:gd name="connsiteY69" fmla="*/ 2567196 h 3853071"/>
                <a:gd name="connsiteX70" fmla="*/ 2609850 w 2838450"/>
                <a:gd name="connsiteY70" fmla="*/ 2490996 h 3853071"/>
                <a:gd name="connsiteX71" fmla="*/ 2590800 w 2838450"/>
                <a:gd name="connsiteY71" fmla="*/ 2452896 h 3853071"/>
                <a:gd name="connsiteX72" fmla="*/ 2581275 w 2838450"/>
                <a:gd name="connsiteY72" fmla="*/ 2414796 h 3853071"/>
                <a:gd name="connsiteX73" fmla="*/ 2571750 w 2838450"/>
                <a:gd name="connsiteY73" fmla="*/ 2386221 h 3853071"/>
                <a:gd name="connsiteX74" fmla="*/ 2543175 w 2838450"/>
                <a:gd name="connsiteY74" fmla="*/ 2233821 h 3853071"/>
                <a:gd name="connsiteX75" fmla="*/ 2524125 w 2838450"/>
                <a:gd name="connsiteY75" fmla="*/ 2195721 h 3853071"/>
                <a:gd name="connsiteX76" fmla="*/ 2486025 w 2838450"/>
                <a:gd name="connsiteY76" fmla="*/ 2062371 h 3853071"/>
                <a:gd name="connsiteX77" fmla="*/ 2476500 w 2838450"/>
                <a:gd name="connsiteY77" fmla="*/ 2033796 h 3853071"/>
                <a:gd name="connsiteX78" fmla="*/ 2447925 w 2838450"/>
                <a:gd name="connsiteY78" fmla="*/ 2014746 h 3853071"/>
                <a:gd name="connsiteX79" fmla="*/ 2438400 w 2838450"/>
                <a:gd name="connsiteY79" fmla="*/ 1976646 h 3853071"/>
                <a:gd name="connsiteX80" fmla="*/ 2419350 w 2838450"/>
                <a:gd name="connsiteY80" fmla="*/ 1919496 h 3853071"/>
                <a:gd name="connsiteX81" fmla="*/ 2400300 w 2838450"/>
                <a:gd name="connsiteY81" fmla="*/ 1862346 h 3853071"/>
                <a:gd name="connsiteX82" fmla="*/ 2390775 w 2838450"/>
                <a:gd name="connsiteY82" fmla="*/ 1833771 h 3853071"/>
                <a:gd name="connsiteX83" fmla="*/ 2362200 w 2838450"/>
                <a:gd name="connsiteY83" fmla="*/ 1767096 h 3853071"/>
                <a:gd name="connsiteX84" fmla="*/ 2333625 w 2838450"/>
                <a:gd name="connsiteY84" fmla="*/ 1738521 h 3853071"/>
                <a:gd name="connsiteX85" fmla="*/ 2266950 w 2838450"/>
                <a:gd name="connsiteY85" fmla="*/ 1662321 h 3853071"/>
                <a:gd name="connsiteX86" fmla="*/ 2190750 w 2838450"/>
                <a:gd name="connsiteY86" fmla="*/ 1586121 h 3853071"/>
                <a:gd name="connsiteX87" fmla="*/ 2143125 w 2838450"/>
                <a:gd name="connsiteY87" fmla="*/ 1528971 h 3853071"/>
                <a:gd name="connsiteX88" fmla="*/ 2124075 w 2838450"/>
                <a:gd name="connsiteY88" fmla="*/ 1500396 h 3853071"/>
                <a:gd name="connsiteX89" fmla="*/ 2095500 w 2838450"/>
                <a:gd name="connsiteY89" fmla="*/ 1471821 h 3853071"/>
                <a:gd name="connsiteX90" fmla="*/ 2066925 w 2838450"/>
                <a:gd name="connsiteY90" fmla="*/ 1433721 h 3853071"/>
                <a:gd name="connsiteX91" fmla="*/ 2057400 w 2838450"/>
                <a:gd name="connsiteY91" fmla="*/ 1405146 h 3853071"/>
                <a:gd name="connsiteX92" fmla="*/ 2038350 w 2838450"/>
                <a:gd name="connsiteY92" fmla="*/ 1357521 h 3853071"/>
                <a:gd name="connsiteX93" fmla="*/ 2095500 w 2838450"/>
                <a:gd name="connsiteY93" fmla="*/ 1262271 h 3853071"/>
                <a:gd name="connsiteX94" fmla="*/ 2152650 w 2838450"/>
                <a:gd name="connsiteY94" fmla="*/ 1205121 h 3853071"/>
                <a:gd name="connsiteX95" fmla="*/ 2181225 w 2838450"/>
                <a:gd name="connsiteY95" fmla="*/ 1176546 h 3853071"/>
                <a:gd name="connsiteX96" fmla="*/ 2209800 w 2838450"/>
                <a:gd name="connsiteY96" fmla="*/ 1138446 h 3853071"/>
                <a:gd name="connsiteX97" fmla="*/ 2219325 w 2838450"/>
                <a:gd name="connsiteY97" fmla="*/ 1109871 h 3853071"/>
                <a:gd name="connsiteX98" fmla="*/ 2238375 w 2838450"/>
                <a:gd name="connsiteY98" fmla="*/ 1081296 h 3853071"/>
                <a:gd name="connsiteX99" fmla="*/ 2228850 w 2838450"/>
                <a:gd name="connsiteY99" fmla="*/ 1005096 h 3853071"/>
                <a:gd name="connsiteX100" fmla="*/ 2181225 w 2838450"/>
                <a:gd name="connsiteY100" fmla="*/ 947946 h 3853071"/>
                <a:gd name="connsiteX101" fmla="*/ 2095500 w 2838450"/>
                <a:gd name="connsiteY101" fmla="*/ 909846 h 3853071"/>
                <a:gd name="connsiteX102" fmla="*/ 2038350 w 2838450"/>
                <a:gd name="connsiteY102" fmla="*/ 900321 h 3853071"/>
                <a:gd name="connsiteX103" fmla="*/ 1933575 w 2838450"/>
                <a:gd name="connsiteY103" fmla="*/ 881271 h 3853071"/>
                <a:gd name="connsiteX104" fmla="*/ 1876425 w 2838450"/>
                <a:gd name="connsiteY104" fmla="*/ 843171 h 3853071"/>
                <a:gd name="connsiteX105" fmla="*/ 1847850 w 2838450"/>
                <a:gd name="connsiteY105" fmla="*/ 824121 h 3853071"/>
                <a:gd name="connsiteX106" fmla="*/ 1819275 w 2838450"/>
                <a:gd name="connsiteY106" fmla="*/ 814596 h 3853071"/>
                <a:gd name="connsiteX107" fmla="*/ 1781175 w 2838450"/>
                <a:gd name="connsiteY107" fmla="*/ 757446 h 3853071"/>
                <a:gd name="connsiteX108" fmla="*/ 1752600 w 2838450"/>
                <a:gd name="connsiteY108" fmla="*/ 700296 h 3853071"/>
                <a:gd name="connsiteX109" fmla="*/ 1733550 w 2838450"/>
                <a:gd name="connsiteY109" fmla="*/ 519321 h 3853071"/>
                <a:gd name="connsiteX110" fmla="*/ 1724025 w 2838450"/>
                <a:gd name="connsiteY110" fmla="*/ 490746 h 3853071"/>
                <a:gd name="connsiteX111" fmla="*/ 1695450 w 2838450"/>
                <a:gd name="connsiteY111" fmla="*/ 357396 h 3853071"/>
                <a:gd name="connsiteX112" fmla="*/ 1647825 w 2838450"/>
                <a:gd name="connsiteY112" fmla="*/ 290721 h 3853071"/>
                <a:gd name="connsiteX113" fmla="*/ 1543050 w 2838450"/>
                <a:gd name="connsiteY113" fmla="*/ 166896 h 3853071"/>
                <a:gd name="connsiteX114" fmla="*/ 1504950 w 2838450"/>
                <a:gd name="connsiteY114" fmla="*/ 147846 h 3853071"/>
                <a:gd name="connsiteX115" fmla="*/ 1476375 w 2838450"/>
                <a:gd name="connsiteY115" fmla="*/ 138321 h 3853071"/>
                <a:gd name="connsiteX116" fmla="*/ 1447800 w 2838450"/>
                <a:gd name="connsiteY116" fmla="*/ 119271 h 3853071"/>
                <a:gd name="connsiteX117" fmla="*/ 1419225 w 2838450"/>
                <a:gd name="connsiteY117" fmla="*/ 109746 h 3853071"/>
                <a:gd name="connsiteX118" fmla="*/ 1371600 w 2838450"/>
                <a:gd name="connsiteY118" fmla="*/ 90696 h 3853071"/>
                <a:gd name="connsiteX119" fmla="*/ 1285875 w 2838450"/>
                <a:gd name="connsiteY119" fmla="*/ 71646 h 3853071"/>
                <a:gd name="connsiteX120" fmla="*/ 1247775 w 2838450"/>
                <a:gd name="connsiteY120" fmla="*/ 62121 h 3853071"/>
                <a:gd name="connsiteX121" fmla="*/ 1190625 w 2838450"/>
                <a:gd name="connsiteY121" fmla="*/ 43071 h 3853071"/>
                <a:gd name="connsiteX122" fmla="*/ 1076325 w 2838450"/>
                <a:gd name="connsiteY122" fmla="*/ 33546 h 3853071"/>
                <a:gd name="connsiteX123" fmla="*/ 600075 w 2838450"/>
                <a:gd name="connsiteY123" fmla="*/ 24021 h 3853071"/>
                <a:gd name="connsiteX124" fmla="*/ 552450 w 2838450"/>
                <a:gd name="connsiteY124" fmla="*/ 71646 h 3853071"/>
                <a:gd name="connsiteX125" fmla="*/ 485775 w 2838450"/>
                <a:gd name="connsiteY125" fmla="*/ 119271 h 3853071"/>
                <a:gd name="connsiteX126" fmla="*/ 457200 w 2838450"/>
                <a:gd name="connsiteY126" fmla="*/ 147846 h 3853071"/>
                <a:gd name="connsiteX127" fmla="*/ 438150 w 2838450"/>
                <a:gd name="connsiteY127" fmla="*/ 176421 h 3853071"/>
                <a:gd name="connsiteX128" fmla="*/ 400050 w 2838450"/>
                <a:gd name="connsiteY128" fmla="*/ 195471 h 3853071"/>
                <a:gd name="connsiteX129" fmla="*/ 352425 w 2838450"/>
                <a:gd name="connsiteY129" fmla="*/ 214521 h 3853071"/>
                <a:gd name="connsiteX130" fmla="*/ 419100 w 2838450"/>
                <a:gd name="connsiteY13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00025 w 2838450"/>
                <a:gd name="connsiteY14" fmla="*/ 1567071 h 3853071"/>
                <a:gd name="connsiteX15" fmla="*/ 219075 w 2838450"/>
                <a:gd name="connsiteY15" fmla="*/ 1624221 h 3853071"/>
                <a:gd name="connsiteX16" fmla="*/ 228600 w 2838450"/>
                <a:gd name="connsiteY16" fmla="*/ 1652796 h 3853071"/>
                <a:gd name="connsiteX17" fmla="*/ 238125 w 2838450"/>
                <a:gd name="connsiteY17" fmla="*/ 1681371 h 3853071"/>
                <a:gd name="connsiteX18" fmla="*/ 504825 w 2838450"/>
                <a:gd name="connsiteY18" fmla="*/ 1633746 h 3853071"/>
                <a:gd name="connsiteX19" fmla="*/ 447675 w 2838450"/>
                <a:gd name="connsiteY19" fmla="*/ 1976646 h 3853071"/>
                <a:gd name="connsiteX20" fmla="*/ 1152525 w 2838450"/>
                <a:gd name="connsiteY20" fmla="*/ 1986171 h 3853071"/>
                <a:gd name="connsiteX21" fmla="*/ 1400175 w 2838450"/>
                <a:gd name="connsiteY21" fmla="*/ 2119521 h 3853071"/>
                <a:gd name="connsiteX22" fmla="*/ 1495425 w 2838450"/>
                <a:gd name="connsiteY22" fmla="*/ 2338596 h 3853071"/>
                <a:gd name="connsiteX23" fmla="*/ 1619250 w 2838450"/>
                <a:gd name="connsiteY23" fmla="*/ 2567196 h 3853071"/>
                <a:gd name="connsiteX24" fmla="*/ 1524000 w 2838450"/>
                <a:gd name="connsiteY24" fmla="*/ 2671971 h 3853071"/>
                <a:gd name="connsiteX25" fmla="*/ 1571625 w 2838450"/>
                <a:gd name="connsiteY25" fmla="*/ 2729121 h 3853071"/>
                <a:gd name="connsiteX26" fmla="*/ 1657350 w 2838450"/>
                <a:gd name="connsiteY26" fmla="*/ 2795796 h 3853071"/>
                <a:gd name="connsiteX27" fmla="*/ 1676400 w 2838450"/>
                <a:gd name="connsiteY27" fmla="*/ 2833896 h 3853071"/>
                <a:gd name="connsiteX28" fmla="*/ 1733550 w 2838450"/>
                <a:gd name="connsiteY28" fmla="*/ 2891046 h 3853071"/>
                <a:gd name="connsiteX29" fmla="*/ 1762125 w 2838450"/>
                <a:gd name="connsiteY29" fmla="*/ 2919621 h 3853071"/>
                <a:gd name="connsiteX30" fmla="*/ 1790700 w 2838450"/>
                <a:gd name="connsiteY30" fmla="*/ 2957721 h 3853071"/>
                <a:gd name="connsiteX31" fmla="*/ 1809750 w 2838450"/>
                <a:gd name="connsiteY31" fmla="*/ 2986296 h 3853071"/>
                <a:gd name="connsiteX32" fmla="*/ 1847850 w 2838450"/>
                <a:gd name="connsiteY32" fmla="*/ 3014871 h 3853071"/>
                <a:gd name="connsiteX33" fmla="*/ 1876425 w 2838450"/>
                <a:gd name="connsiteY33" fmla="*/ 3043446 h 3853071"/>
                <a:gd name="connsiteX34" fmla="*/ 1914525 w 2838450"/>
                <a:gd name="connsiteY34" fmla="*/ 3110121 h 3853071"/>
                <a:gd name="connsiteX35" fmla="*/ 1924050 w 2838450"/>
                <a:gd name="connsiteY35" fmla="*/ 3138696 h 3853071"/>
                <a:gd name="connsiteX36" fmla="*/ 1943100 w 2838450"/>
                <a:gd name="connsiteY36" fmla="*/ 3167271 h 3853071"/>
                <a:gd name="connsiteX37" fmla="*/ 1952625 w 2838450"/>
                <a:gd name="connsiteY37" fmla="*/ 3195846 h 3853071"/>
                <a:gd name="connsiteX38" fmla="*/ 1971675 w 2838450"/>
                <a:gd name="connsiteY38" fmla="*/ 3233946 h 3853071"/>
                <a:gd name="connsiteX39" fmla="*/ 2019300 w 2838450"/>
                <a:gd name="connsiteY39" fmla="*/ 3300621 h 3853071"/>
                <a:gd name="connsiteX40" fmla="*/ 2057400 w 2838450"/>
                <a:gd name="connsiteY40" fmla="*/ 3357771 h 3853071"/>
                <a:gd name="connsiteX41" fmla="*/ 2085975 w 2838450"/>
                <a:gd name="connsiteY41" fmla="*/ 3386346 h 3853071"/>
                <a:gd name="connsiteX42" fmla="*/ 2114550 w 2838450"/>
                <a:gd name="connsiteY42" fmla="*/ 3443496 h 3853071"/>
                <a:gd name="connsiteX43" fmla="*/ 2162175 w 2838450"/>
                <a:gd name="connsiteY43" fmla="*/ 3510171 h 3853071"/>
                <a:gd name="connsiteX44" fmla="*/ 2209800 w 2838450"/>
                <a:gd name="connsiteY44" fmla="*/ 3567321 h 3853071"/>
                <a:gd name="connsiteX45" fmla="*/ 2247900 w 2838450"/>
                <a:gd name="connsiteY45" fmla="*/ 3624471 h 3853071"/>
                <a:gd name="connsiteX46" fmla="*/ 2286000 w 2838450"/>
                <a:gd name="connsiteY46" fmla="*/ 3681621 h 3853071"/>
                <a:gd name="connsiteX47" fmla="*/ 2305050 w 2838450"/>
                <a:gd name="connsiteY47" fmla="*/ 3710196 h 3853071"/>
                <a:gd name="connsiteX48" fmla="*/ 2324100 w 2838450"/>
                <a:gd name="connsiteY48" fmla="*/ 3738771 h 3853071"/>
                <a:gd name="connsiteX49" fmla="*/ 2400300 w 2838450"/>
                <a:gd name="connsiteY49" fmla="*/ 3786396 h 3853071"/>
                <a:gd name="connsiteX50" fmla="*/ 2457450 w 2838450"/>
                <a:gd name="connsiteY50" fmla="*/ 3805446 h 3853071"/>
                <a:gd name="connsiteX51" fmla="*/ 2486025 w 2838450"/>
                <a:gd name="connsiteY51" fmla="*/ 3824496 h 3853071"/>
                <a:gd name="connsiteX52" fmla="*/ 2514600 w 2838450"/>
                <a:gd name="connsiteY52" fmla="*/ 3834021 h 3853071"/>
                <a:gd name="connsiteX53" fmla="*/ 2590800 w 2838450"/>
                <a:gd name="connsiteY53" fmla="*/ 3853071 h 3853071"/>
                <a:gd name="connsiteX54" fmla="*/ 2800350 w 2838450"/>
                <a:gd name="connsiteY54" fmla="*/ 3824496 h 3853071"/>
                <a:gd name="connsiteX55" fmla="*/ 2828925 w 2838450"/>
                <a:gd name="connsiteY55" fmla="*/ 3805446 h 3853071"/>
                <a:gd name="connsiteX56" fmla="*/ 2838450 w 2838450"/>
                <a:gd name="connsiteY56" fmla="*/ 3776871 h 3853071"/>
                <a:gd name="connsiteX57" fmla="*/ 2819400 w 2838450"/>
                <a:gd name="connsiteY57" fmla="*/ 3586371 h 3853071"/>
                <a:gd name="connsiteX58" fmla="*/ 2809875 w 2838450"/>
                <a:gd name="connsiteY58" fmla="*/ 3043446 h 3853071"/>
                <a:gd name="connsiteX59" fmla="*/ 2781300 w 2838450"/>
                <a:gd name="connsiteY59" fmla="*/ 2976771 h 3853071"/>
                <a:gd name="connsiteX60" fmla="*/ 2752725 w 2838450"/>
                <a:gd name="connsiteY60" fmla="*/ 2881521 h 3853071"/>
                <a:gd name="connsiteX61" fmla="*/ 2733675 w 2838450"/>
                <a:gd name="connsiteY61" fmla="*/ 2824371 h 3853071"/>
                <a:gd name="connsiteX62" fmla="*/ 2724150 w 2838450"/>
                <a:gd name="connsiteY62" fmla="*/ 2786271 h 3853071"/>
                <a:gd name="connsiteX63" fmla="*/ 2714625 w 2838450"/>
                <a:gd name="connsiteY63" fmla="*/ 2757696 h 3853071"/>
                <a:gd name="connsiteX64" fmla="*/ 2705100 w 2838450"/>
                <a:gd name="connsiteY64" fmla="*/ 2719596 h 3853071"/>
                <a:gd name="connsiteX65" fmla="*/ 2686050 w 2838450"/>
                <a:gd name="connsiteY65" fmla="*/ 2691021 h 3853071"/>
                <a:gd name="connsiteX66" fmla="*/ 2667000 w 2838450"/>
                <a:gd name="connsiteY66" fmla="*/ 2614821 h 3853071"/>
                <a:gd name="connsiteX67" fmla="*/ 2657475 w 2838450"/>
                <a:gd name="connsiteY67" fmla="*/ 2586246 h 3853071"/>
                <a:gd name="connsiteX68" fmla="*/ 2628900 w 2838450"/>
                <a:gd name="connsiteY68" fmla="*/ 2567196 h 3853071"/>
                <a:gd name="connsiteX69" fmla="*/ 2609850 w 2838450"/>
                <a:gd name="connsiteY69" fmla="*/ 2490996 h 3853071"/>
                <a:gd name="connsiteX70" fmla="*/ 2590800 w 2838450"/>
                <a:gd name="connsiteY70" fmla="*/ 2452896 h 3853071"/>
                <a:gd name="connsiteX71" fmla="*/ 2581275 w 2838450"/>
                <a:gd name="connsiteY71" fmla="*/ 2414796 h 3853071"/>
                <a:gd name="connsiteX72" fmla="*/ 2571750 w 2838450"/>
                <a:gd name="connsiteY72" fmla="*/ 2386221 h 3853071"/>
                <a:gd name="connsiteX73" fmla="*/ 2543175 w 2838450"/>
                <a:gd name="connsiteY73" fmla="*/ 2233821 h 3853071"/>
                <a:gd name="connsiteX74" fmla="*/ 2524125 w 2838450"/>
                <a:gd name="connsiteY74" fmla="*/ 2195721 h 3853071"/>
                <a:gd name="connsiteX75" fmla="*/ 2486025 w 2838450"/>
                <a:gd name="connsiteY75" fmla="*/ 2062371 h 3853071"/>
                <a:gd name="connsiteX76" fmla="*/ 2476500 w 2838450"/>
                <a:gd name="connsiteY76" fmla="*/ 2033796 h 3853071"/>
                <a:gd name="connsiteX77" fmla="*/ 2447925 w 2838450"/>
                <a:gd name="connsiteY77" fmla="*/ 2014746 h 3853071"/>
                <a:gd name="connsiteX78" fmla="*/ 2438400 w 2838450"/>
                <a:gd name="connsiteY78" fmla="*/ 1976646 h 3853071"/>
                <a:gd name="connsiteX79" fmla="*/ 2419350 w 2838450"/>
                <a:gd name="connsiteY79" fmla="*/ 1919496 h 3853071"/>
                <a:gd name="connsiteX80" fmla="*/ 2400300 w 2838450"/>
                <a:gd name="connsiteY80" fmla="*/ 1862346 h 3853071"/>
                <a:gd name="connsiteX81" fmla="*/ 2390775 w 2838450"/>
                <a:gd name="connsiteY81" fmla="*/ 1833771 h 3853071"/>
                <a:gd name="connsiteX82" fmla="*/ 2362200 w 2838450"/>
                <a:gd name="connsiteY82" fmla="*/ 1767096 h 3853071"/>
                <a:gd name="connsiteX83" fmla="*/ 2333625 w 2838450"/>
                <a:gd name="connsiteY83" fmla="*/ 1738521 h 3853071"/>
                <a:gd name="connsiteX84" fmla="*/ 2266950 w 2838450"/>
                <a:gd name="connsiteY84" fmla="*/ 1662321 h 3853071"/>
                <a:gd name="connsiteX85" fmla="*/ 2190750 w 2838450"/>
                <a:gd name="connsiteY85" fmla="*/ 1586121 h 3853071"/>
                <a:gd name="connsiteX86" fmla="*/ 2143125 w 2838450"/>
                <a:gd name="connsiteY86" fmla="*/ 1528971 h 3853071"/>
                <a:gd name="connsiteX87" fmla="*/ 2124075 w 2838450"/>
                <a:gd name="connsiteY87" fmla="*/ 1500396 h 3853071"/>
                <a:gd name="connsiteX88" fmla="*/ 2095500 w 2838450"/>
                <a:gd name="connsiteY88" fmla="*/ 1471821 h 3853071"/>
                <a:gd name="connsiteX89" fmla="*/ 2066925 w 2838450"/>
                <a:gd name="connsiteY89" fmla="*/ 1433721 h 3853071"/>
                <a:gd name="connsiteX90" fmla="*/ 2057400 w 2838450"/>
                <a:gd name="connsiteY90" fmla="*/ 1405146 h 3853071"/>
                <a:gd name="connsiteX91" fmla="*/ 2038350 w 2838450"/>
                <a:gd name="connsiteY91" fmla="*/ 1357521 h 3853071"/>
                <a:gd name="connsiteX92" fmla="*/ 2095500 w 2838450"/>
                <a:gd name="connsiteY92" fmla="*/ 1262271 h 3853071"/>
                <a:gd name="connsiteX93" fmla="*/ 2152650 w 2838450"/>
                <a:gd name="connsiteY93" fmla="*/ 1205121 h 3853071"/>
                <a:gd name="connsiteX94" fmla="*/ 2181225 w 2838450"/>
                <a:gd name="connsiteY94" fmla="*/ 1176546 h 3853071"/>
                <a:gd name="connsiteX95" fmla="*/ 2209800 w 2838450"/>
                <a:gd name="connsiteY95" fmla="*/ 1138446 h 3853071"/>
                <a:gd name="connsiteX96" fmla="*/ 2219325 w 2838450"/>
                <a:gd name="connsiteY96" fmla="*/ 1109871 h 3853071"/>
                <a:gd name="connsiteX97" fmla="*/ 2238375 w 2838450"/>
                <a:gd name="connsiteY97" fmla="*/ 1081296 h 3853071"/>
                <a:gd name="connsiteX98" fmla="*/ 2228850 w 2838450"/>
                <a:gd name="connsiteY98" fmla="*/ 1005096 h 3853071"/>
                <a:gd name="connsiteX99" fmla="*/ 2181225 w 2838450"/>
                <a:gd name="connsiteY99" fmla="*/ 947946 h 3853071"/>
                <a:gd name="connsiteX100" fmla="*/ 2095500 w 2838450"/>
                <a:gd name="connsiteY100" fmla="*/ 909846 h 3853071"/>
                <a:gd name="connsiteX101" fmla="*/ 2038350 w 2838450"/>
                <a:gd name="connsiteY101" fmla="*/ 900321 h 3853071"/>
                <a:gd name="connsiteX102" fmla="*/ 1933575 w 2838450"/>
                <a:gd name="connsiteY102" fmla="*/ 881271 h 3853071"/>
                <a:gd name="connsiteX103" fmla="*/ 1876425 w 2838450"/>
                <a:gd name="connsiteY103" fmla="*/ 843171 h 3853071"/>
                <a:gd name="connsiteX104" fmla="*/ 1847850 w 2838450"/>
                <a:gd name="connsiteY104" fmla="*/ 824121 h 3853071"/>
                <a:gd name="connsiteX105" fmla="*/ 1819275 w 2838450"/>
                <a:gd name="connsiteY105" fmla="*/ 814596 h 3853071"/>
                <a:gd name="connsiteX106" fmla="*/ 1781175 w 2838450"/>
                <a:gd name="connsiteY106" fmla="*/ 757446 h 3853071"/>
                <a:gd name="connsiteX107" fmla="*/ 1752600 w 2838450"/>
                <a:gd name="connsiteY107" fmla="*/ 700296 h 3853071"/>
                <a:gd name="connsiteX108" fmla="*/ 1733550 w 2838450"/>
                <a:gd name="connsiteY108" fmla="*/ 519321 h 3853071"/>
                <a:gd name="connsiteX109" fmla="*/ 1724025 w 2838450"/>
                <a:gd name="connsiteY109" fmla="*/ 490746 h 3853071"/>
                <a:gd name="connsiteX110" fmla="*/ 1695450 w 2838450"/>
                <a:gd name="connsiteY110" fmla="*/ 357396 h 3853071"/>
                <a:gd name="connsiteX111" fmla="*/ 1647825 w 2838450"/>
                <a:gd name="connsiteY111" fmla="*/ 290721 h 3853071"/>
                <a:gd name="connsiteX112" fmla="*/ 1543050 w 2838450"/>
                <a:gd name="connsiteY112" fmla="*/ 166896 h 3853071"/>
                <a:gd name="connsiteX113" fmla="*/ 1504950 w 2838450"/>
                <a:gd name="connsiteY113" fmla="*/ 147846 h 3853071"/>
                <a:gd name="connsiteX114" fmla="*/ 1476375 w 2838450"/>
                <a:gd name="connsiteY114" fmla="*/ 138321 h 3853071"/>
                <a:gd name="connsiteX115" fmla="*/ 1447800 w 2838450"/>
                <a:gd name="connsiteY115" fmla="*/ 119271 h 3853071"/>
                <a:gd name="connsiteX116" fmla="*/ 1419225 w 2838450"/>
                <a:gd name="connsiteY116" fmla="*/ 109746 h 3853071"/>
                <a:gd name="connsiteX117" fmla="*/ 1371600 w 2838450"/>
                <a:gd name="connsiteY117" fmla="*/ 90696 h 3853071"/>
                <a:gd name="connsiteX118" fmla="*/ 1285875 w 2838450"/>
                <a:gd name="connsiteY118" fmla="*/ 71646 h 3853071"/>
                <a:gd name="connsiteX119" fmla="*/ 1247775 w 2838450"/>
                <a:gd name="connsiteY119" fmla="*/ 62121 h 3853071"/>
                <a:gd name="connsiteX120" fmla="*/ 1190625 w 2838450"/>
                <a:gd name="connsiteY120" fmla="*/ 43071 h 3853071"/>
                <a:gd name="connsiteX121" fmla="*/ 1076325 w 2838450"/>
                <a:gd name="connsiteY121" fmla="*/ 33546 h 3853071"/>
                <a:gd name="connsiteX122" fmla="*/ 600075 w 2838450"/>
                <a:gd name="connsiteY122" fmla="*/ 24021 h 3853071"/>
                <a:gd name="connsiteX123" fmla="*/ 552450 w 2838450"/>
                <a:gd name="connsiteY123" fmla="*/ 71646 h 3853071"/>
                <a:gd name="connsiteX124" fmla="*/ 485775 w 2838450"/>
                <a:gd name="connsiteY124" fmla="*/ 119271 h 3853071"/>
                <a:gd name="connsiteX125" fmla="*/ 457200 w 2838450"/>
                <a:gd name="connsiteY125" fmla="*/ 147846 h 3853071"/>
                <a:gd name="connsiteX126" fmla="*/ 438150 w 2838450"/>
                <a:gd name="connsiteY126" fmla="*/ 176421 h 3853071"/>
                <a:gd name="connsiteX127" fmla="*/ 400050 w 2838450"/>
                <a:gd name="connsiteY127" fmla="*/ 195471 h 3853071"/>
                <a:gd name="connsiteX128" fmla="*/ 352425 w 2838450"/>
                <a:gd name="connsiteY128" fmla="*/ 214521 h 3853071"/>
                <a:gd name="connsiteX129" fmla="*/ 419100 w 2838450"/>
                <a:gd name="connsiteY12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228600 w 2838450"/>
                <a:gd name="connsiteY15" fmla="*/ 1652796 h 3853071"/>
                <a:gd name="connsiteX16" fmla="*/ 238125 w 2838450"/>
                <a:gd name="connsiteY16" fmla="*/ 1681371 h 3853071"/>
                <a:gd name="connsiteX17" fmla="*/ 504825 w 2838450"/>
                <a:gd name="connsiteY17" fmla="*/ 1633746 h 3853071"/>
                <a:gd name="connsiteX18" fmla="*/ 447675 w 2838450"/>
                <a:gd name="connsiteY18" fmla="*/ 1976646 h 3853071"/>
                <a:gd name="connsiteX19" fmla="*/ 1152525 w 2838450"/>
                <a:gd name="connsiteY19" fmla="*/ 1986171 h 3853071"/>
                <a:gd name="connsiteX20" fmla="*/ 1400175 w 2838450"/>
                <a:gd name="connsiteY20" fmla="*/ 2119521 h 3853071"/>
                <a:gd name="connsiteX21" fmla="*/ 1495425 w 2838450"/>
                <a:gd name="connsiteY21" fmla="*/ 2338596 h 3853071"/>
                <a:gd name="connsiteX22" fmla="*/ 1619250 w 2838450"/>
                <a:gd name="connsiteY22" fmla="*/ 2567196 h 3853071"/>
                <a:gd name="connsiteX23" fmla="*/ 1524000 w 2838450"/>
                <a:gd name="connsiteY23" fmla="*/ 2671971 h 3853071"/>
                <a:gd name="connsiteX24" fmla="*/ 1571625 w 2838450"/>
                <a:gd name="connsiteY24" fmla="*/ 2729121 h 3853071"/>
                <a:gd name="connsiteX25" fmla="*/ 1657350 w 2838450"/>
                <a:gd name="connsiteY25" fmla="*/ 2795796 h 3853071"/>
                <a:gd name="connsiteX26" fmla="*/ 1676400 w 2838450"/>
                <a:gd name="connsiteY26" fmla="*/ 2833896 h 3853071"/>
                <a:gd name="connsiteX27" fmla="*/ 1733550 w 2838450"/>
                <a:gd name="connsiteY27" fmla="*/ 2891046 h 3853071"/>
                <a:gd name="connsiteX28" fmla="*/ 1762125 w 2838450"/>
                <a:gd name="connsiteY28" fmla="*/ 2919621 h 3853071"/>
                <a:gd name="connsiteX29" fmla="*/ 1790700 w 2838450"/>
                <a:gd name="connsiteY29" fmla="*/ 2957721 h 3853071"/>
                <a:gd name="connsiteX30" fmla="*/ 1809750 w 2838450"/>
                <a:gd name="connsiteY30" fmla="*/ 2986296 h 3853071"/>
                <a:gd name="connsiteX31" fmla="*/ 1847850 w 2838450"/>
                <a:gd name="connsiteY31" fmla="*/ 3014871 h 3853071"/>
                <a:gd name="connsiteX32" fmla="*/ 1876425 w 2838450"/>
                <a:gd name="connsiteY32" fmla="*/ 3043446 h 3853071"/>
                <a:gd name="connsiteX33" fmla="*/ 1914525 w 2838450"/>
                <a:gd name="connsiteY33" fmla="*/ 3110121 h 3853071"/>
                <a:gd name="connsiteX34" fmla="*/ 1924050 w 2838450"/>
                <a:gd name="connsiteY34" fmla="*/ 3138696 h 3853071"/>
                <a:gd name="connsiteX35" fmla="*/ 1943100 w 2838450"/>
                <a:gd name="connsiteY35" fmla="*/ 3167271 h 3853071"/>
                <a:gd name="connsiteX36" fmla="*/ 1952625 w 2838450"/>
                <a:gd name="connsiteY36" fmla="*/ 3195846 h 3853071"/>
                <a:gd name="connsiteX37" fmla="*/ 1971675 w 2838450"/>
                <a:gd name="connsiteY37" fmla="*/ 3233946 h 3853071"/>
                <a:gd name="connsiteX38" fmla="*/ 2019300 w 2838450"/>
                <a:gd name="connsiteY38" fmla="*/ 3300621 h 3853071"/>
                <a:gd name="connsiteX39" fmla="*/ 2057400 w 2838450"/>
                <a:gd name="connsiteY39" fmla="*/ 3357771 h 3853071"/>
                <a:gd name="connsiteX40" fmla="*/ 2085975 w 2838450"/>
                <a:gd name="connsiteY40" fmla="*/ 3386346 h 3853071"/>
                <a:gd name="connsiteX41" fmla="*/ 2114550 w 2838450"/>
                <a:gd name="connsiteY41" fmla="*/ 3443496 h 3853071"/>
                <a:gd name="connsiteX42" fmla="*/ 2162175 w 2838450"/>
                <a:gd name="connsiteY42" fmla="*/ 3510171 h 3853071"/>
                <a:gd name="connsiteX43" fmla="*/ 2209800 w 2838450"/>
                <a:gd name="connsiteY43" fmla="*/ 3567321 h 3853071"/>
                <a:gd name="connsiteX44" fmla="*/ 2247900 w 2838450"/>
                <a:gd name="connsiteY44" fmla="*/ 3624471 h 3853071"/>
                <a:gd name="connsiteX45" fmla="*/ 2286000 w 2838450"/>
                <a:gd name="connsiteY45" fmla="*/ 3681621 h 3853071"/>
                <a:gd name="connsiteX46" fmla="*/ 2305050 w 2838450"/>
                <a:gd name="connsiteY46" fmla="*/ 3710196 h 3853071"/>
                <a:gd name="connsiteX47" fmla="*/ 2324100 w 2838450"/>
                <a:gd name="connsiteY47" fmla="*/ 3738771 h 3853071"/>
                <a:gd name="connsiteX48" fmla="*/ 2400300 w 2838450"/>
                <a:gd name="connsiteY48" fmla="*/ 3786396 h 3853071"/>
                <a:gd name="connsiteX49" fmla="*/ 2457450 w 2838450"/>
                <a:gd name="connsiteY49" fmla="*/ 3805446 h 3853071"/>
                <a:gd name="connsiteX50" fmla="*/ 2486025 w 2838450"/>
                <a:gd name="connsiteY50" fmla="*/ 3824496 h 3853071"/>
                <a:gd name="connsiteX51" fmla="*/ 2514600 w 2838450"/>
                <a:gd name="connsiteY51" fmla="*/ 3834021 h 3853071"/>
                <a:gd name="connsiteX52" fmla="*/ 2590800 w 2838450"/>
                <a:gd name="connsiteY52" fmla="*/ 3853071 h 3853071"/>
                <a:gd name="connsiteX53" fmla="*/ 2800350 w 2838450"/>
                <a:gd name="connsiteY53" fmla="*/ 3824496 h 3853071"/>
                <a:gd name="connsiteX54" fmla="*/ 2828925 w 2838450"/>
                <a:gd name="connsiteY54" fmla="*/ 3805446 h 3853071"/>
                <a:gd name="connsiteX55" fmla="*/ 2838450 w 2838450"/>
                <a:gd name="connsiteY55" fmla="*/ 3776871 h 3853071"/>
                <a:gd name="connsiteX56" fmla="*/ 2819400 w 2838450"/>
                <a:gd name="connsiteY56" fmla="*/ 3586371 h 3853071"/>
                <a:gd name="connsiteX57" fmla="*/ 2809875 w 2838450"/>
                <a:gd name="connsiteY57" fmla="*/ 3043446 h 3853071"/>
                <a:gd name="connsiteX58" fmla="*/ 2781300 w 2838450"/>
                <a:gd name="connsiteY58" fmla="*/ 2976771 h 3853071"/>
                <a:gd name="connsiteX59" fmla="*/ 2752725 w 2838450"/>
                <a:gd name="connsiteY59" fmla="*/ 2881521 h 3853071"/>
                <a:gd name="connsiteX60" fmla="*/ 2733675 w 2838450"/>
                <a:gd name="connsiteY60" fmla="*/ 2824371 h 3853071"/>
                <a:gd name="connsiteX61" fmla="*/ 2724150 w 2838450"/>
                <a:gd name="connsiteY61" fmla="*/ 2786271 h 3853071"/>
                <a:gd name="connsiteX62" fmla="*/ 2714625 w 2838450"/>
                <a:gd name="connsiteY62" fmla="*/ 2757696 h 3853071"/>
                <a:gd name="connsiteX63" fmla="*/ 2705100 w 2838450"/>
                <a:gd name="connsiteY63" fmla="*/ 2719596 h 3853071"/>
                <a:gd name="connsiteX64" fmla="*/ 2686050 w 2838450"/>
                <a:gd name="connsiteY64" fmla="*/ 2691021 h 3853071"/>
                <a:gd name="connsiteX65" fmla="*/ 2667000 w 2838450"/>
                <a:gd name="connsiteY65" fmla="*/ 2614821 h 3853071"/>
                <a:gd name="connsiteX66" fmla="*/ 2657475 w 2838450"/>
                <a:gd name="connsiteY66" fmla="*/ 2586246 h 3853071"/>
                <a:gd name="connsiteX67" fmla="*/ 2628900 w 2838450"/>
                <a:gd name="connsiteY67" fmla="*/ 2567196 h 3853071"/>
                <a:gd name="connsiteX68" fmla="*/ 2609850 w 2838450"/>
                <a:gd name="connsiteY68" fmla="*/ 2490996 h 3853071"/>
                <a:gd name="connsiteX69" fmla="*/ 2590800 w 2838450"/>
                <a:gd name="connsiteY69" fmla="*/ 2452896 h 3853071"/>
                <a:gd name="connsiteX70" fmla="*/ 2581275 w 2838450"/>
                <a:gd name="connsiteY70" fmla="*/ 2414796 h 3853071"/>
                <a:gd name="connsiteX71" fmla="*/ 2571750 w 2838450"/>
                <a:gd name="connsiteY71" fmla="*/ 2386221 h 3853071"/>
                <a:gd name="connsiteX72" fmla="*/ 2543175 w 2838450"/>
                <a:gd name="connsiteY72" fmla="*/ 2233821 h 3853071"/>
                <a:gd name="connsiteX73" fmla="*/ 2524125 w 2838450"/>
                <a:gd name="connsiteY73" fmla="*/ 2195721 h 3853071"/>
                <a:gd name="connsiteX74" fmla="*/ 2486025 w 2838450"/>
                <a:gd name="connsiteY74" fmla="*/ 2062371 h 3853071"/>
                <a:gd name="connsiteX75" fmla="*/ 2476500 w 2838450"/>
                <a:gd name="connsiteY75" fmla="*/ 2033796 h 3853071"/>
                <a:gd name="connsiteX76" fmla="*/ 2447925 w 2838450"/>
                <a:gd name="connsiteY76" fmla="*/ 2014746 h 3853071"/>
                <a:gd name="connsiteX77" fmla="*/ 2438400 w 2838450"/>
                <a:gd name="connsiteY77" fmla="*/ 1976646 h 3853071"/>
                <a:gd name="connsiteX78" fmla="*/ 2419350 w 2838450"/>
                <a:gd name="connsiteY78" fmla="*/ 1919496 h 3853071"/>
                <a:gd name="connsiteX79" fmla="*/ 2400300 w 2838450"/>
                <a:gd name="connsiteY79" fmla="*/ 1862346 h 3853071"/>
                <a:gd name="connsiteX80" fmla="*/ 2390775 w 2838450"/>
                <a:gd name="connsiteY80" fmla="*/ 1833771 h 3853071"/>
                <a:gd name="connsiteX81" fmla="*/ 2362200 w 2838450"/>
                <a:gd name="connsiteY81" fmla="*/ 1767096 h 3853071"/>
                <a:gd name="connsiteX82" fmla="*/ 2333625 w 2838450"/>
                <a:gd name="connsiteY82" fmla="*/ 1738521 h 3853071"/>
                <a:gd name="connsiteX83" fmla="*/ 2266950 w 2838450"/>
                <a:gd name="connsiteY83" fmla="*/ 1662321 h 3853071"/>
                <a:gd name="connsiteX84" fmla="*/ 2190750 w 2838450"/>
                <a:gd name="connsiteY84" fmla="*/ 1586121 h 3853071"/>
                <a:gd name="connsiteX85" fmla="*/ 2143125 w 2838450"/>
                <a:gd name="connsiteY85" fmla="*/ 1528971 h 3853071"/>
                <a:gd name="connsiteX86" fmla="*/ 2124075 w 2838450"/>
                <a:gd name="connsiteY86" fmla="*/ 1500396 h 3853071"/>
                <a:gd name="connsiteX87" fmla="*/ 2095500 w 2838450"/>
                <a:gd name="connsiteY87" fmla="*/ 1471821 h 3853071"/>
                <a:gd name="connsiteX88" fmla="*/ 2066925 w 2838450"/>
                <a:gd name="connsiteY88" fmla="*/ 1433721 h 3853071"/>
                <a:gd name="connsiteX89" fmla="*/ 2057400 w 2838450"/>
                <a:gd name="connsiteY89" fmla="*/ 1405146 h 3853071"/>
                <a:gd name="connsiteX90" fmla="*/ 2038350 w 2838450"/>
                <a:gd name="connsiteY90" fmla="*/ 1357521 h 3853071"/>
                <a:gd name="connsiteX91" fmla="*/ 2095500 w 2838450"/>
                <a:gd name="connsiteY91" fmla="*/ 1262271 h 3853071"/>
                <a:gd name="connsiteX92" fmla="*/ 2152650 w 2838450"/>
                <a:gd name="connsiteY92" fmla="*/ 1205121 h 3853071"/>
                <a:gd name="connsiteX93" fmla="*/ 2181225 w 2838450"/>
                <a:gd name="connsiteY93" fmla="*/ 1176546 h 3853071"/>
                <a:gd name="connsiteX94" fmla="*/ 2209800 w 2838450"/>
                <a:gd name="connsiteY94" fmla="*/ 1138446 h 3853071"/>
                <a:gd name="connsiteX95" fmla="*/ 2219325 w 2838450"/>
                <a:gd name="connsiteY95" fmla="*/ 1109871 h 3853071"/>
                <a:gd name="connsiteX96" fmla="*/ 2238375 w 2838450"/>
                <a:gd name="connsiteY96" fmla="*/ 1081296 h 3853071"/>
                <a:gd name="connsiteX97" fmla="*/ 2228850 w 2838450"/>
                <a:gd name="connsiteY97" fmla="*/ 1005096 h 3853071"/>
                <a:gd name="connsiteX98" fmla="*/ 2181225 w 2838450"/>
                <a:gd name="connsiteY98" fmla="*/ 947946 h 3853071"/>
                <a:gd name="connsiteX99" fmla="*/ 2095500 w 2838450"/>
                <a:gd name="connsiteY99" fmla="*/ 909846 h 3853071"/>
                <a:gd name="connsiteX100" fmla="*/ 2038350 w 2838450"/>
                <a:gd name="connsiteY100" fmla="*/ 900321 h 3853071"/>
                <a:gd name="connsiteX101" fmla="*/ 1933575 w 2838450"/>
                <a:gd name="connsiteY101" fmla="*/ 881271 h 3853071"/>
                <a:gd name="connsiteX102" fmla="*/ 1876425 w 2838450"/>
                <a:gd name="connsiteY102" fmla="*/ 843171 h 3853071"/>
                <a:gd name="connsiteX103" fmla="*/ 1847850 w 2838450"/>
                <a:gd name="connsiteY103" fmla="*/ 824121 h 3853071"/>
                <a:gd name="connsiteX104" fmla="*/ 1819275 w 2838450"/>
                <a:gd name="connsiteY104" fmla="*/ 814596 h 3853071"/>
                <a:gd name="connsiteX105" fmla="*/ 1781175 w 2838450"/>
                <a:gd name="connsiteY105" fmla="*/ 757446 h 3853071"/>
                <a:gd name="connsiteX106" fmla="*/ 1752600 w 2838450"/>
                <a:gd name="connsiteY106" fmla="*/ 700296 h 3853071"/>
                <a:gd name="connsiteX107" fmla="*/ 1733550 w 2838450"/>
                <a:gd name="connsiteY107" fmla="*/ 519321 h 3853071"/>
                <a:gd name="connsiteX108" fmla="*/ 1724025 w 2838450"/>
                <a:gd name="connsiteY108" fmla="*/ 490746 h 3853071"/>
                <a:gd name="connsiteX109" fmla="*/ 1695450 w 2838450"/>
                <a:gd name="connsiteY109" fmla="*/ 357396 h 3853071"/>
                <a:gd name="connsiteX110" fmla="*/ 1647825 w 2838450"/>
                <a:gd name="connsiteY110" fmla="*/ 290721 h 3853071"/>
                <a:gd name="connsiteX111" fmla="*/ 1543050 w 2838450"/>
                <a:gd name="connsiteY111" fmla="*/ 166896 h 3853071"/>
                <a:gd name="connsiteX112" fmla="*/ 1504950 w 2838450"/>
                <a:gd name="connsiteY112" fmla="*/ 147846 h 3853071"/>
                <a:gd name="connsiteX113" fmla="*/ 1476375 w 2838450"/>
                <a:gd name="connsiteY113" fmla="*/ 138321 h 3853071"/>
                <a:gd name="connsiteX114" fmla="*/ 1447800 w 2838450"/>
                <a:gd name="connsiteY114" fmla="*/ 119271 h 3853071"/>
                <a:gd name="connsiteX115" fmla="*/ 1419225 w 2838450"/>
                <a:gd name="connsiteY115" fmla="*/ 109746 h 3853071"/>
                <a:gd name="connsiteX116" fmla="*/ 1371600 w 2838450"/>
                <a:gd name="connsiteY116" fmla="*/ 90696 h 3853071"/>
                <a:gd name="connsiteX117" fmla="*/ 1285875 w 2838450"/>
                <a:gd name="connsiteY117" fmla="*/ 71646 h 3853071"/>
                <a:gd name="connsiteX118" fmla="*/ 1247775 w 2838450"/>
                <a:gd name="connsiteY118" fmla="*/ 62121 h 3853071"/>
                <a:gd name="connsiteX119" fmla="*/ 1190625 w 2838450"/>
                <a:gd name="connsiteY119" fmla="*/ 43071 h 3853071"/>
                <a:gd name="connsiteX120" fmla="*/ 1076325 w 2838450"/>
                <a:gd name="connsiteY120" fmla="*/ 33546 h 3853071"/>
                <a:gd name="connsiteX121" fmla="*/ 600075 w 2838450"/>
                <a:gd name="connsiteY121" fmla="*/ 24021 h 3853071"/>
                <a:gd name="connsiteX122" fmla="*/ 552450 w 2838450"/>
                <a:gd name="connsiteY122" fmla="*/ 71646 h 3853071"/>
                <a:gd name="connsiteX123" fmla="*/ 485775 w 2838450"/>
                <a:gd name="connsiteY123" fmla="*/ 119271 h 3853071"/>
                <a:gd name="connsiteX124" fmla="*/ 457200 w 2838450"/>
                <a:gd name="connsiteY124" fmla="*/ 147846 h 3853071"/>
                <a:gd name="connsiteX125" fmla="*/ 438150 w 2838450"/>
                <a:gd name="connsiteY125" fmla="*/ 176421 h 3853071"/>
                <a:gd name="connsiteX126" fmla="*/ 400050 w 2838450"/>
                <a:gd name="connsiteY126" fmla="*/ 195471 h 3853071"/>
                <a:gd name="connsiteX127" fmla="*/ 352425 w 2838450"/>
                <a:gd name="connsiteY127" fmla="*/ 214521 h 3853071"/>
                <a:gd name="connsiteX128" fmla="*/ 419100 w 2838450"/>
                <a:gd name="connsiteY12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228600 w 2838450"/>
                <a:gd name="connsiteY15" fmla="*/ 1652796 h 3853071"/>
                <a:gd name="connsiteX16" fmla="*/ 504825 w 2838450"/>
                <a:gd name="connsiteY16" fmla="*/ 1633746 h 3853071"/>
                <a:gd name="connsiteX17" fmla="*/ 447675 w 2838450"/>
                <a:gd name="connsiteY17" fmla="*/ 1976646 h 3853071"/>
                <a:gd name="connsiteX18" fmla="*/ 1152525 w 2838450"/>
                <a:gd name="connsiteY18" fmla="*/ 1986171 h 3853071"/>
                <a:gd name="connsiteX19" fmla="*/ 1400175 w 2838450"/>
                <a:gd name="connsiteY19" fmla="*/ 2119521 h 3853071"/>
                <a:gd name="connsiteX20" fmla="*/ 1495425 w 2838450"/>
                <a:gd name="connsiteY20" fmla="*/ 2338596 h 3853071"/>
                <a:gd name="connsiteX21" fmla="*/ 1619250 w 2838450"/>
                <a:gd name="connsiteY21" fmla="*/ 2567196 h 3853071"/>
                <a:gd name="connsiteX22" fmla="*/ 1524000 w 2838450"/>
                <a:gd name="connsiteY22" fmla="*/ 2671971 h 3853071"/>
                <a:gd name="connsiteX23" fmla="*/ 1571625 w 2838450"/>
                <a:gd name="connsiteY23" fmla="*/ 2729121 h 3853071"/>
                <a:gd name="connsiteX24" fmla="*/ 1657350 w 2838450"/>
                <a:gd name="connsiteY24" fmla="*/ 2795796 h 3853071"/>
                <a:gd name="connsiteX25" fmla="*/ 1676400 w 2838450"/>
                <a:gd name="connsiteY25" fmla="*/ 2833896 h 3853071"/>
                <a:gd name="connsiteX26" fmla="*/ 1733550 w 2838450"/>
                <a:gd name="connsiteY26" fmla="*/ 2891046 h 3853071"/>
                <a:gd name="connsiteX27" fmla="*/ 1762125 w 2838450"/>
                <a:gd name="connsiteY27" fmla="*/ 2919621 h 3853071"/>
                <a:gd name="connsiteX28" fmla="*/ 1790700 w 2838450"/>
                <a:gd name="connsiteY28" fmla="*/ 2957721 h 3853071"/>
                <a:gd name="connsiteX29" fmla="*/ 1809750 w 2838450"/>
                <a:gd name="connsiteY29" fmla="*/ 2986296 h 3853071"/>
                <a:gd name="connsiteX30" fmla="*/ 1847850 w 2838450"/>
                <a:gd name="connsiteY30" fmla="*/ 3014871 h 3853071"/>
                <a:gd name="connsiteX31" fmla="*/ 1876425 w 2838450"/>
                <a:gd name="connsiteY31" fmla="*/ 3043446 h 3853071"/>
                <a:gd name="connsiteX32" fmla="*/ 1914525 w 2838450"/>
                <a:gd name="connsiteY32" fmla="*/ 3110121 h 3853071"/>
                <a:gd name="connsiteX33" fmla="*/ 1924050 w 2838450"/>
                <a:gd name="connsiteY33" fmla="*/ 3138696 h 3853071"/>
                <a:gd name="connsiteX34" fmla="*/ 1943100 w 2838450"/>
                <a:gd name="connsiteY34" fmla="*/ 3167271 h 3853071"/>
                <a:gd name="connsiteX35" fmla="*/ 1952625 w 2838450"/>
                <a:gd name="connsiteY35" fmla="*/ 3195846 h 3853071"/>
                <a:gd name="connsiteX36" fmla="*/ 1971675 w 2838450"/>
                <a:gd name="connsiteY36" fmla="*/ 3233946 h 3853071"/>
                <a:gd name="connsiteX37" fmla="*/ 2019300 w 2838450"/>
                <a:gd name="connsiteY37" fmla="*/ 3300621 h 3853071"/>
                <a:gd name="connsiteX38" fmla="*/ 2057400 w 2838450"/>
                <a:gd name="connsiteY38" fmla="*/ 3357771 h 3853071"/>
                <a:gd name="connsiteX39" fmla="*/ 2085975 w 2838450"/>
                <a:gd name="connsiteY39" fmla="*/ 3386346 h 3853071"/>
                <a:gd name="connsiteX40" fmla="*/ 2114550 w 2838450"/>
                <a:gd name="connsiteY40" fmla="*/ 3443496 h 3853071"/>
                <a:gd name="connsiteX41" fmla="*/ 2162175 w 2838450"/>
                <a:gd name="connsiteY41" fmla="*/ 3510171 h 3853071"/>
                <a:gd name="connsiteX42" fmla="*/ 2209800 w 2838450"/>
                <a:gd name="connsiteY42" fmla="*/ 3567321 h 3853071"/>
                <a:gd name="connsiteX43" fmla="*/ 2247900 w 2838450"/>
                <a:gd name="connsiteY43" fmla="*/ 3624471 h 3853071"/>
                <a:gd name="connsiteX44" fmla="*/ 2286000 w 2838450"/>
                <a:gd name="connsiteY44" fmla="*/ 3681621 h 3853071"/>
                <a:gd name="connsiteX45" fmla="*/ 2305050 w 2838450"/>
                <a:gd name="connsiteY45" fmla="*/ 3710196 h 3853071"/>
                <a:gd name="connsiteX46" fmla="*/ 2324100 w 2838450"/>
                <a:gd name="connsiteY46" fmla="*/ 3738771 h 3853071"/>
                <a:gd name="connsiteX47" fmla="*/ 2400300 w 2838450"/>
                <a:gd name="connsiteY47" fmla="*/ 3786396 h 3853071"/>
                <a:gd name="connsiteX48" fmla="*/ 2457450 w 2838450"/>
                <a:gd name="connsiteY48" fmla="*/ 3805446 h 3853071"/>
                <a:gd name="connsiteX49" fmla="*/ 2486025 w 2838450"/>
                <a:gd name="connsiteY49" fmla="*/ 3824496 h 3853071"/>
                <a:gd name="connsiteX50" fmla="*/ 2514600 w 2838450"/>
                <a:gd name="connsiteY50" fmla="*/ 3834021 h 3853071"/>
                <a:gd name="connsiteX51" fmla="*/ 2590800 w 2838450"/>
                <a:gd name="connsiteY51" fmla="*/ 3853071 h 3853071"/>
                <a:gd name="connsiteX52" fmla="*/ 2800350 w 2838450"/>
                <a:gd name="connsiteY52" fmla="*/ 3824496 h 3853071"/>
                <a:gd name="connsiteX53" fmla="*/ 2828925 w 2838450"/>
                <a:gd name="connsiteY53" fmla="*/ 3805446 h 3853071"/>
                <a:gd name="connsiteX54" fmla="*/ 2838450 w 2838450"/>
                <a:gd name="connsiteY54" fmla="*/ 3776871 h 3853071"/>
                <a:gd name="connsiteX55" fmla="*/ 2819400 w 2838450"/>
                <a:gd name="connsiteY55" fmla="*/ 3586371 h 3853071"/>
                <a:gd name="connsiteX56" fmla="*/ 2809875 w 2838450"/>
                <a:gd name="connsiteY56" fmla="*/ 3043446 h 3853071"/>
                <a:gd name="connsiteX57" fmla="*/ 2781300 w 2838450"/>
                <a:gd name="connsiteY57" fmla="*/ 2976771 h 3853071"/>
                <a:gd name="connsiteX58" fmla="*/ 2752725 w 2838450"/>
                <a:gd name="connsiteY58" fmla="*/ 2881521 h 3853071"/>
                <a:gd name="connsiteX59" fmla="*/ 2733675 w 2838450"/>
                <a:gd name="connsiteY59" fmla="*/ 2824371 h 3853071"/>
                <a:gd name="connsiteX60" fmla="*/ 2724150 w 2838450"/>
                <a:gd name="connsiteY60" fmla="*/ 2786271 h 3853071"/>
                <a:gd name="connsiteX61" fmla="*/ 2714625 w 2838450"/>
                <a:gd name="connsiteY61" fmla="*/ 2757696 h 3853071"/>
                <a:gd name="connsiteX62" fmla="*/ 2705100 w 2838450"/>
                <a:gd name="connsiteY62" fmla="*/ 2719596 h 3853071"/>
                <a:gd name="connsiteX63" fmla="*/ 2686050 w 2838450"/>
                <a:gd name="connsiteY63" fmla="*/ 2691021 h 3853071"/>
                <a:gd name="connsiteX64" fmla="*/ 2667000 w 2838450"/>
                <a:gd name="connsiteY64" fmla="*/ 2614821 h 3853071"/>
                <a:gd name="connsiteX65" fmla="*/ 2657475 w 2838450"/>
                <a:gd name="connsiteY65" fmla="*/ 2586246 h 3853071"/>
                <a:gd name="connsiteX66" fmla="*/ 2628900 w 2838450"/>
                <a:gd name="connsiteY66" fmla="*/ 2567196 h 3853071"/>
                <a:gd name="connsiteX67" fmla="*/ 2609850 w 2838450"/>
                <a:gd name="connsiteY67" fmla="*/ 2490996 h 3853071"/>
                <a:gd name="connsiteX68" fmla="*/ 2590800 w 2838450"/>
                <a:gd name="connsiteY68" fmla="*/ 2452896 h 3853071"/>
                <a:gd name="connsiteX69" fmla="*/ 2581275 w 2838450"/>
                <a:gd name="connsiteY69" fmla="*/ 2414796 h 3853071"/>
                <a:gd name="connsiteX70" fmla="*/ 2571750 w 2838450"/>
                <a:gd name="connsiteY70" fmla="*/ 2386221 h 3853071"/>
                <a:gd name="connsiteX71" fmla="*/ 2543175 w 2838450"/>
                <a:gd name="connsiteY71" fmla="*/ 2233821 h 3853071"/>
                <a:gd name="connsiteX72" fmla="*/ 2524125 w 2838450"/>
                <a:gd name="connsiteY72" fmla="*/ 2195721 h 3853071"/>
                <a:gd name="connsiteX73" fmla="*/ 2486025 w 2838450"/>
                <a:gd name="connsiteY73" fmla="*/ 2062371 h 3853071"/>
                <a:gd name="connsiteX74" fmla="*/ 2476500 w 2838450"/>
                <a:gd name="connsiteY74" fmla="*/ 2033796 h 3853071"/>
                <a:gd name="connsiteX75" fmla="*/ 2447925 w 2838450"/>
                <a:gd name="connsiteY75" fmla="*/ 2014746 h 3853071"/>
                <a:gd name="connsiteX76" fmla="*/ 2438400 w 2838450"/>
                <a:gd name="connsiteY76" fmla="*/ 1976646 h 3853071"/>
                <a:gd name="connsiteX77" fmla="*/ 2419350 w 2838450"/>
                <a:gd name="connsiteY77" fmla="*/ 1919496 h 3853071"/>
                <a:gd name="connsiteX78" fmla="*/ 2400300 w 2838450"/>
                <a:gd name="connsiteY78" fmla="*/ 1862346 h 3853071"/>
                <a:gd name="connsiteX79" fmla="*/ 2390775 w 2838450"/>
                <a:gd name="connsiteY79" fmla="*/ 1833771 h 3853071"/>
                <a:gd name="connsiteX80" fmla="*/ 2362200 w 2838450"/>
                <a:gd name="connsiteY80" fmla="*/ 1767096 h 3853071"/>
                <a:gd name="connsiteX81" fmla="*/ 2333625 w 2838450"/>
                <a:gd name="connsiteY81" fmla="*/ 1738521 h 3853071"/>
                <a:gd name="connsiteX82" fmla="*/ 2266950 w 2838450"/>
                <a:gd name="connsiteY82" fmla="*/ 1662321 h 3853071"/>
                <a:gd name="connsiteX83" fmla="*/ 2190750 w 2838450"/>
                <a:gd name="connsiteY83" fmla="*/ 1586121 h 3853071"/>
                <a:gd name="connsiteX84" fmla="*/ 2143125 w 2838450"/>
                <a:gd name="connsiteY84" fmla="*/ 1528971 h 3853071"/>
                <a:gd name="connsiteX85" fmla="*/ 2124075 w 2838450"/>
                <a:gd name="connsiteY85" fmla="*/ 1500396 h 3853071"/>
                <a:gd name="connsiteX86" fmla="*/ 2095500 w 2838450"/>
                <a:gd name="connsiteY86" fmla="*/ 1471821 h 3853071"/>
                <a:gd name="connsiteX87" fmla="*/ 2066925 w 2838450"/>
                <a:gd name="connsiteY87" fmla="*/ 1433721 h 3853071"/>
                <a:gd name="connsiteX88" fmla="*/ 2057400 w 2838450"/>
                <a:gd name="connsiteY88" fmla="*/ 1405146 h 3853071"/>
                <a:gd name="connsiteX89" fmla="*/ 2038350 w 2838450"/>
                <a:gd name="connsiteY89" fmla="*/ 1357521 h 3853071"/>
                <a:gd name="connsiteX90" fmla="*/ 2095500 w 2838450"/>
                <a:gd name="connsiteY90" fmla="*/ 1262271 h 3853071"/>
                <a:gd name="connsiteX91" fmla="*/ 2152650 w 2838450"/>
                <a:gd name="connsiteY91" fmla="*/ 1205121 h 3853071"/>
                <a:gd name="connsiteX92" fmla="*/ 2181225 w 2838450"/>
                <a:gd name="connsiteY92" fmla="*/ 1176546 h 3853071"/>
                <a:gd name="connsiteX93" fmla="*/ 2209800 w 2838450"/>
                <a:gd name="connsiteY93" fmla="*/ 1138446 h 3853071"/>
                <a:gd name="connsiteX94" fmla="*/ 2219325 w 2838450"/>
                <a:gd name="connsiteY94" fmla="*/ 1109871 h 3853071"/>
                <a:gd name="connsiteX95" fmla="*/ 2238375 w 2838450"/>
                <a:gd name="connsiteY95" fmla="*/ 1081296 h 3853071"/>
                <a:gd name="connsiteX96" fmla="*/ 2228850 w 2838450"/>
                <a:gd name="connsiteY96" fmla="*/ 1005096 h 3853071"/>
                <a:gd name="connsiteX97" fmla="*/ 2181225 w 2838450"/>
                <a:gd name="connsiteY97" fmla="*/ 947946 h 3853071"/>
                <a:gd name="connsiteX98" fmla="*/ 2095500 w 2838450"/>
                <a:gd name="connsiteY98" fmla="*/ 909846 h 3853071"/>
                <a:gd name="connsiteX99" fmla="*/ 2038350 w 2838450"/>
                <a:gd name="connsiteY99" fmla="*/ 900321 h 3853071"/>
                <a:gd name="connsiteX100" fmla="*/ 1933575 w 2838450"/>
                <a:gd name="connsiteY100" fmla="*/ 881271 h 3853071"/>
                <a:gd name="connsiteX101" fmla="*/ 1876425 w 2838450"/>
                <a:gd name="connsiteY101" fmla="*/ 843171 h 3853071"/>
                <a:gd name="connsiteX102" fmla="*/ 1847850 w 2838450"/>
                <a:gd name="connsiteY102" fmla="*/ 824121 h 3853071"/>
                <a:gd name="connsiteX103" fmla="*/ 1819275 w 2838450"/>
                <a:gd name="connsiteY103" fmla="*/ 814596 h 3853071"/>
                <a:gd name="connsiteX104" fmla="*/ 1781175 w 2838450"/>
                <a:gd name="connsiteY104" fmla="*/ 757446 h 3853071"/>
                <a:gd name="connsiteX105" fmla="*/ 1752600 w 2838450"/>
                <a:gd name="connsiteY105" fmla="*/ 700296 h 3853071"/>
                <a:gd name="connsiteX106" fmla="*/ 1733550 w 2838450"/>
                <a:gd name="connsiteY106" fmla="*/ 519321 h 3853071"/>
                <a:gd name="connsiteX107" fmla="*/ 1724025 w 2838450"/>
                <a:gd name="connsiteY107" fmla="*/ 490746 h 3853071"/>
                <a:gd name="connsiteX108" fmla="*/ 1695450 w 2838450"/>
                <a:gd name="connsiteY108" fmla="*/ 357396 h 3853071"/>
                <a:gd name="connsiteX109" fmla="*/ 1647825 w 2838450"/>
                <a:gd name="connsiteY109" fmla="*/ 290721 h 3853071"/>
                <a:gd name="connsiteX110" fmla="*/ 1543050 w 2838450"/>
                <a:gd name="connsiteY110" fmla="*/ 166896 h 3853071"/>
                <a:gd name="connsiteX111" fmla="*/ 1504950 w 2838450"/>
                <a:gd name="connsiteY111" fmla="*/ 147846 h 3853071"/>
                <a:gd name="connsiteX112" fmla="*/ 1476375 w 2838450"/>
                <a:gd name="connsiteY112" fmla="*/ 138321 h 3853071"/>
                <a:gd name="connsiteX113" fmla="*/ 1447800 w 2838450"/>
                <a:gd name="connsiteY113" fmla="*/ 119271 h 3853071"/>
                <a:gd name="connsiteX114" fmla="*/ 1419225 w 2838450"/>
                <a:gd name="connsiteY114" fmla="*/ 109746 h 3853071"/>
                <a:gd name="connsiteX115" fmla="*/ 1371600 w 2838450"/>
                <a:gd name="connsiteY115" fmla="*/ 90696 h 3853071"/>
                <a:gd name="connsiteX116" fmla="*/ 1285875 w 2838450"/>
                <a:gd name="connsiteY116" fmla="*/ 71646 h 3853071"/>
                <a:gd name="connsiteX117" fmla="*/ 1247775 w 2838450"/>
                <a:gd name="connsiteY117" fmla="*/ 62121 h 3853071"/>
                <a:gd name="connsiteX118" fmla="*/ 1190625 w 2838450"/>
                <a:gd name="connsiteY118" fmla="*/ 43071 h 3853071"/>
                <a:gd name="connsiteX119" fmla="*/ 1076325 w 2838450"/>
                <a:gd name="connsiteY119" fmla="*/ 33546 h 3853071"/>
                <a:gd name="connsiteX120" fmla="*/ 600075 w 2838450"/>
                <a:gd name="connsiteY120" fmla="*/ 24021 h 3853071"/>
                <a:gd name="connsiteX121" fmla="*/ 552450 w 2838450"/>
                <a:gd name="connsiteY121" fmla="*/ 71646 h 3853071"/>
                <a:gd name="connsiteX122" fmla="*/ 485775 w 2838450"/>
                <a:gd name="connsiteY122" fmla="*/ 119271 h 3853071"/>
                <a:gd name="connsiteX123" fmla="*/ 457200 w 2838450"/>
                <a:gd name="connsiteY123" fmla="*/ 147846 h 3853071"/>
                <a:gd name="connsiteX124" fmla="*/ 438150 w 2838450"/>
                <a:gd name="connsiteY124" fmla="*/ 176421 h 3853071"/>
                <a:gd name="connsiteX125" fmla="*/ 400050 w 2838450"/>
                <a:gd name="connsiteY125" fmla="*/ 195471 h 3853071"/>
                <a:gd name="connsiteX126" fmla="*/ 352425 w 2838450"/>
                <a:gd name="connsiteY126" fmla="*/ 214521 h 3853071"/>
                <a:gd name="connsiteX127" fmla="*/ 419100 w 2838450"/>
                <a:gd name="connsiteY12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8431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485775 w 2838450"/>
                <a:gd name="connsiteY11" fmla="*/ 652671 h 3853071"/>
                <a:gd name="connsiteX12" fmla="*/ 0 w 2838450"/>
                <a:gd name="connsiteY12" fmla="*/ 8431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485775 w 2838450"/>
                <a:gd name="connsiteY10" fmla="*/ 652671 h 3853071"/>
                <a:gd name="connsiteX11" fmla="*/ 0 w 2838450"/>
                <a:gd name="connsiteY11" fmla="*/ 843171 h 3853071"/>
                <a:gd name="connsiteX12" fmla="*/ 323850 w 2838450"/>
                <a:gd name="connsiteY12" fmla="*/ 1233696 h 3853071"/>
                <a:gd name="connsiteX13" fmla="*/ 209550 w 2838450"/>
                <a:gd name="connsiteY13" fmla="*/ 1528971 h 3853071"/>
                <a:gd name="connsiteX14" fmla="*/ 504825 w 2838450"/>
                <a:gd name="connsiteY14" fmla="*/ 1633746 h 3853071"/>
                <a:gd name="connsiteX15" fmla="*/ 447675 w 2838450"/>
                <a:gd name="connsiteY15" fmla="*/ 1976646 h 3853071"/>
                <a:gd name="connsiteX16" fmla="*/ 1152525 w 2838450"/>
                <a:gd name="connsiteY16" fmla="*/ 1986171 h 3853071"/>
                <a:gd name="connsiteX17" fmla="*/ 1400175 w 2838450"/>
                <a:gd name="connsiteY17" fmla="*/ 2119521 h 3853071"/>
                <a:gd name="connsiteX18" fmla="*/ 1495425 w 2838450"/>
                <a:gd name="connsiteY18" fmla="*/ 2338596 h 3853071"/>
                <a:gd name="connsiteX19" fmla="*/ 1619250 w 2838450"/>
                <a:gd name="connsiteY19" fmla="*/ 2567196 h 3853071"/>
                <a:gd name="connsiteX20" fmla="*/ 1524000 w 2838450"/>
                <a:gd name="connsiteY20" fmla="*/ 2671971 h 3853071"/>
                <a:gd name="connsiteX21" fmla="*/ 1571625 w 2838450"/>
                <a:gd name="connsiteY21" fmla="*/ 2729121 h 3853071"/>
                <a:gd name="connsiteX22" fmla="*/ 1657350 w 2838450"/>
                <a:gd name="connsiteY22" fmla="*/ 2795796 h 3853071"/>
                <a:gd name="connsiteX23" fmla="*/ 1676400 w 2838450"/>
                <a:gd name="connsiteY23" fmla="*/ 2833896 h 3853071"/>
                <a:gd name="connsiteX24" fmla="*/ 1733550 w 2838450"/>
                <a:gd name="connsiteY24" fmla="*/ 2891046 h 3853071"/>
                <a:gd name="connsiteX25" fmla="*/ 1762125 w 2838450"/>
                <a:gd name="connsiteY25" fmla="*/ 2919621 h 3853071"/>
                <a:gd name="connsiteX26" fmla="*/ 1790700 w 2838450"/>
                <a:gd name="connsiteY26" fmla="*/ 2957721 h 3853071"/>
                <a:gd name="connsiteX27" fmla="*/ 1809750 w 2838450"/>
                <a:gd name="connsiteY27" fmla="*/ 2986296 h 3853071"/>
                <a:gd name="connsiteX28" fmla="*/ 1847850 w 2838450"/>
                <a:gd name="connsiteY28" fmla="*/ 3014871 h 3853071"/>
                <a:gd name="connsiteX29" fmla="*/ 1876425 w 2838450"/>
                <a:gd name="connsiteY29" fmla="*/ 3043446 h 3853071"/>
                <a:gd name="connsiteX30" fmla="*/ 1914525 w 2838450"/>
                <a:gd name="connsiteY30" fmla="*/ 3110121 h 3853071"/>
                <a:gd name="connsiteX31" fmla="*/ 1924050 w 2838450"/>
                <a:gd name="connsiteY31" fmla="*/ 3138696 h 3853071"/>
                <a:gd name="connsiteX32" fmla="*/ 1943100 w 2838450"/>
                <a:gd name="connsiteY32" fmla="*/ 3167271 h 3853071"/>
                <a:gd name="connsiteX33" fmla="*/ 1952625 w 2838450"/>
                <a:gd name="connsiteY33" fmla="*/ 3195846 h 3853071"/>
                <a:gd name="connsiteX34" fmla="*/ 1971675 w 2838450"/>
                <a:gd name="connsiteY34" fmla="*/ 3233946 h 3853071"/>
                <a:gd name="connsiteX35" fmla="*/ 2019300 w 2838450"/>
                <a:gd name="connsiteY35" fmla="*/ 3300621 h 3853071"/>
                <a:gd name="connsiteX36" fmla="*/ 2057400 w 2838450"/>
                <a:gd name="connsiteY36" fmla="*/ 3357771 h 3853071"/>
                <a:gd name="connsiteX37" fmla="*/ 2085975 w 2838450"/>
                <a:gd name="connsiteY37" fmla="*/ 3386346 h 3853071"/>
                <a:gd name="connsiteX38" fmla="*/ 2114550 w 2838450"/>
                <a:gd name="connsiteY38" fmla="*/ 3443496 h 3853071"/>
                <a:gd name="connsiteX39" fmla="*/ 2162175 w 2838450"/>
                <a:gd name="connsiteY39" fmla="*/ 3510171 h 3853071"/>
                <a:gd name="connsiteX40" fmla="*/ 2209800 w 2838450"/>
                <a:gd name="connsiteY40" fmla="*/ 3567321 h 3853071"/>
                <a:gd name="connsiteX41" fmla="*/ 2247900 w 2838450"/>
                <a:gd name="connsiteY41" fmla="*/ 3624471 h 3853071"/>
                <a:gd name="connsiteX42" fmla="*/ 2286000 w 2838450"/>
                <a:gd name="connsiteY42" fmla="*/ 3681621 h 3853071"/>
                <a:gd name="connsiteX43" fmla="*/ 2305050 w 2838450"/>
                <a:gd name="connsiteY43" fmla="*/ 3710196 h 3853071"/>
                <a:gd name="connsiteX44" fmla="*/ 2324100 w 2838450"/>
                <a:gd name="connsiteY44" fmla="*/ 3738771 h 3853071"/>
                <a:gd name="connsiteX45" fmla="*/ 2400300 w 2838450"/>
                <a:gd name="connsiteY45" fmla="*/ 3786396 h 3853071"/>
                <a:gd name="connsiteX46" fmla="*/ 2457450 w 2838450"/>
                <a:gd name="connsiteY46" fmla="*/ 3805446 h 3853071"/>
                <a:gd name="connsiteX47" fmla="*/ 2486025 w 2838450"/>
                <a:gd name="connsiteY47" fmla="*/ 3824496 h 3853071"/>
                <a:gd name="connsiteX48" fmla="*/ 2514600 w 2838450"/>
                <a:gd name="connsiteY48" fmla="*/ 3834021 h 3853071"/>
                <a:gd name="connsiteX49" fmla="*/ 2590800 w 2838450"/>
                <a:gd name="connsiteY49" fmla="*/ 3853071 h 3853071"/>
                <a:gd name="connsiteX50" fmla="*/ 2800350 w 2838450"/>
                <a:gd name="connsiteY50" fmla="*/ 3824496 h 3853071"/>
                <a:gd name="connsiteX51" fmla="*/ 2828925 w 2838450"/>
                <a:gd name="connsiteY51" fmla="*/ 3805446 h 3853071"/>
                <a:gd name="connsiteX52" fmla="*/ 2838450 w 2838450"/>
                <a:gd name="connsiteY52" fmla="*/ 3776871 h 3853071"/>
                <a:gd name="connsiteX53" fmla="*/ 2819400 w 2838450"/>
                <a:gd name="connsiteY53" fmla="*/ 3586371 h 3853071"/>
                <a:gd name="connsiteX54" fmla="*/ 2809875 w 2838450"/>
                <a:gd name="connsiteY54" fmla="*/ 3043446 h 3853071"/>
                <a:gd name="connsiteX55" fmla="*/ 2781300 w 2838450"/>
                <a:gd name="connsiteY55" fmla="*/ 2976771 h 3853071"/>
                <a:gd name="connsiteX56" fmla="*/ 2752725 w 2838450"/>
                <a:gd name="connsiteY56" fmla="*/ 2881521 h 3853071"/>
                <a:gd name="connsiteX57" fmla="*/ 2733675 w 2838450"/>
                <a:gd name="connsiteY57" fmla="*/ 2824371 h 3853071"/>
                <a:gd name="connsiteX58" fmla="*/ 2724150 w 2838450"/>
                <a:gd name="connsiteY58" fmla="*/ 2786271 h 3853071"/>
                <a:gd name="connsiteX59" fmla="*/ 2714625 w 2838450"/>
                <a:gd name="connsiteY59" fmla="*/ 2757696 h 3853071"/>
                <a:gd name="connsiteX60" fmla="*/ 2705100 w 2838450"/>
                <a:gd name="connsiteY60" fmla="*/ 2719596 h 3853071"/>
                <a:gd name="connsiteX61" fmla="*/ 2686050 w 2838450"/>
                <a:gd name="connsiteY61" fmla="*/ 2691021 h 3853071"/>
                <a:gd name="connsiteX62" fmla="*/ 2667000 w 2838450"/>
                <a:gd name="connsiteY62" fmla="*/ 2614821 h 3853071"/>
                <a:gd name="connsiteX63" fmla="*/ 2657475 w 2838450"/>
                <a:gd name="connsiteY63" fmla="*/ 2586246 h 3853071"/>
                <a:gd name="connsiteX64" fmla="*/ 2628900 w 2838450"/>
                <a:gd name="connsiteY64" fmla="*/ 2567196 h 3853071"/>
                <a:gd name="connsiteX65" fmla="*/ 2609850 w 2838450"/>
                <a:gd name="connsiteY65" fmla="*/ 2490996 h 3853071"/>
                <a:gd name="connsiteX66" fmla="*/ 2590800 w 2838450"/>
                <a:gd name="connsiteY66" fmla="*/ 2452896 h 3853071"/>
                <a:gd name="connsiteX67" fmla="*/ 2581275 w 2838450"/>
                <a:gd name="connsiteY67" fmla="*/ 2414796 h 3853071"/>
                <a:gd name="connsiteX68" fmla="*/ 2571750 w 2838450"/>
                <a:gd name="connsiteY68" fmla="*/ 2386221 h 3853071"/>
                <a:gd name="connsiteX69" fmla="*/ 2543175 w 2838450"/>
                <a:gd name="connsiteY69" fmla="*/ 2233821 h 3853071"/>
                <a:gd name="connsiteX70" fmla="*/ 2524125 w 2838450"/>
                <a:gd name="connsiteY70" fmla="*/ 2195721 h 3853071"/>
                <a:gd name="connsiteX71" fmla="*/ 2486025 w 2838450"/>
                <a:gd name="connsiteY71" fmla="*/ 2062371 h 3853071"/>
                <a:gd name="connsiteX72" fmla="*/ 2476500 w 2838450"/>
                <a:gd name="connsiteY72" fmla="*/ 2033796 h 3853071"/>
                <a:gd name="connsiteX73" fmla="*/ 2447925 w 2838450"/>
                <a:gd name="connsiteY73" fmla="*/ 2014746 h 3853071"/>
                <a:gd name="connsiteX74" fmla="*/ 2438400 w 2838450"/>
                <a:gd name="connsiteY74" fmla="*/ 1976646 h 3853071"/>
                <a:gd name="connsiteX75" fmla="*/ 2419350 w 2838450"/>
                <a:gd name="connsiteY75" fmla="*/ 1919496 h 3853071"/>
                <a:gd name="connsiteX76" fmla="*/ 2400300 w 2838450"/>
                <a:gd name="connsiteY76" fmla="*/ 1862346 h 3853071"/>
                <a:gd name="connsiteX77" fmla="*/ 2390775 w 2838450"/>
                <a:gd name="connsiteY77" fmla="*/ 1833771 h 3853071"/>
                <a:gd name="connsiteX78" fmla="*/ 2362200 w 2838450"/>
                <a:gd name="connsiteY78" fmla="*/ 1767096 h 3853071"/>
                <a:gd name="connsiteX79" fmla="*/ 2333625 w 2838450"/>
                <a:gd name="connsiteY79" fmla="*/ 1738521 h 3853071"/>
                <a:gd name="connsiteX80" fmla="*/ 2266950 w 2838450"/>
                <a:gd name="connsiteY80" fmla="*/ 1662321 h 3853071"/>
                <a:gd name="connsiteX81" fmla="*/ 2190750 w 2838450"/>
                <a:gd name="connsiteY81" fmla="*/ 1586121 h 3853071"/>
                <a:gd name="connsiteX82" fmla="*/ 2143125 w 2838450"/>
                <a:gd name="connsiteY82" fmla="*/ 1528971 h 3853071"/>
                <a:gd name="connsiteX83" fmla="*/ 2124075 w 2838450"/>
                <a:gd name="connsiteY83" fmla="*/ 1500396 h 3853071"/>
                <a:gd name="connsiteX84" fmla="*/ 2095500 w 2838450"/>
                <a:gd name="connsiteY84" fmla="*/ 1471821 h 3853071"/>
                <a:gd name="connsiteX85" fmla="*/ 2066925 w 2838450"/>
                <a:gd name="connsiteY85" fmla="*/ 1433721 h 3853071"/>
                <a:gd name="connsiteX86" fmla="*/ 2057400 w 2838450"/>
                <a:gd name="connsiteY86" fmla="*/ 1405146 h 3853071"/>
                <a:gd name="connsiteX87" fmla="*/ 2038350 w 2838450"/>
                <a:gd name="connsiteY87" fmla="*/ 1357521 h 3853071"/>
                <a:gd name="connsiteX88" fmla="*/ 2095500 w 2838450"/>
                <a:gd name="connsiteY88" fmla="*/ 1262271 h 3853071"/>
                <a:gd name="connsiteX89" fmla="*/ 2152650 w 2838450"/>
                <a:gd name="connsiteY89" fmla="*/ 1205121 h 3853071"/>
                <a:gd name="connsiteX90" fmla="*/ 2181225 w 2838450"/>
                <a:gd name="connsiteY90" fmla="*/ 1176546 h 3853071"/>
                <a:gd name="connsiteX91" fmla="*/ 2209800 w 2838450"/>
                <a:gd name="connsiteY91" fmla="*/ 1138446 h 3853071"/>
                <a:gd name="connsiteX92" fmla="*/ 2219325 w 2838450"/>
                <a:gd name="connsiteY92" fmla="*/ 1109871 h 3853071"/>
                <a:gd name="connsiteX93" fmla="*/ 2238375 w 2838450"/>
                <a:gd name="connsiteY93" fmla="*/ 1081296 h 3853071"/>
                <a:gd name="connsiteX94" fmla="*/ 2228850 w 2838450"/>
                <a:gd name="connsiteY94" fmla="*/ 1005096 h 3853071"/>
                <a:gd name="connsiteX95" fmla="*/ 2181225 w 2838450"/>
                <a:gd name="connsiteY95" fmla="*/ 947946 h 3853071"/>
                <a:gd name="connsiteX96" fmla="*/ 2095500 w 2838450"/>
                <a:gd name="connsiteY96" fmla="*/ 909846 h 3853071"/>
                <a:gd name="connsiteX97" fmla="*/ 2038350 w 2838450"/>
                <a:gd name="connsiteY97" fmla="*/ 900321 h 3853071"/>
                <a:gd name="connsiteX98" fmla="*/ 1933575 w 2838450"/>
                <a:gd name="connsiteY98" fmla="*/ 881271 h 3853071"/>
                <a:gd name="connsiteX99" fmla="*/ 1876425 w 2838450"/>
                <a:gd name="connsiteY99" fmla="*/ 843171 h 3853071"/>
                <a:gd name="connsiteX100" fmla="*/ 1847850 w 2838450"/>
                <a:gd name="connsiteY100" fmla="*/ 824121 h 3853071"/>
                <a:gd name="connsiteX101" fmla="*/ 1819275 w 2838450"/>
                <a:gd name="connsiteY101" fmla="*/ 814596 h 3853071"/>
                <a:gd name="connsiteX102" fmla="*/ 1781175 w 2838450"/>
                <a:gd name="connsiteY102" fmla="*/ 757446 h 3853071"/>
                <a:gd name="connsiteX103" fmla="*/ 1752600 w 2838450"/>
                <a:gd name="connsiteY103" fmla="*/ 700296 h 3853071"/>
                <a:gd name="connsiteX104" fmla="*/ 1733550 w 2838450"/>
                <a:gd name="connsiteY104" fmla="*/ 519321 h 3853071"/>
                <a:gd name="connsiteX105" fmla="*/ 1724025 w 2838450"/>
                <a:gd name="connsiteY105" fmla="*/ 490746 h 3853071"/>
                <a:gd name="connsiteX106" fmla="*/ 1695450 w 2838450"/>
                <a:gd name="connsiteY106" fmla="*/ 357396 h 3853071"/>
                <a:gd name="connsiteX107" fmla="*/ 1647825 w 2838450"/>
                <a:gd name="connsiteY107" fmla="*/ 290721 h 3853071"/>
                <a:gd name="connsiteX108" fmla="*/ 1543050 w 2838450"/>
                <a:gd name="connsiteY108" fmla="*/ 166896 h 3853071"/>
                <a:gd name="connsiteX109" fmla="*/ 1504950 w 2838450"/>
                <a:gd name="connsiteY109" fmla="*/ 147846 h 3853071"/>
                <a:gd name="connsiteX110" fmla="*/ 1476375 w 2838450"/>
                <a:gd name="connsiteY110" fmla="*/ 138321 h 3853071"/>
                <a:gd name="connsiteX111" fmla="*/ 1447800 w 2838450"/>
                <a:gd name="connsiteY111" fmla="*/ 119271 h 3853071"/>
                <a:gd name="connsiteX112" fmla="*/ 1419225 w 2838450"/>
                <a:gd name="connsiteY112" fmla="*/ 109746 h 3853071"/>
                <a:gd name="connsiteX113" fmla="*/ 1371600 w 2838450"/>
                <a:gd name="connsiteY113" fmla="*/ 90696 h 3853071"/>
                <a:gd name="connsiteX114" fmla="*/ 1285875 w 2838450"/>
                <a:gd name="connsiteY114" fmla="*/ 71646 h 3853071"/>
                <a:gd name="connsiteX115" fmla="*/ 1247775 w 2838450"/>
                <a:gd name="connsiteY115" fmla="*/ 62121 h 3853071"/>
                <a:gd name="connsiteX116" fmla="*/ 1190625 w 2838450"/>
                <a:gd name="connsiteY116" fmla="*/ 43071 h 3853071"/>
                <a:gd name="connsiteX117" fmla="*/ 1076325 w 2838450"/>
                <a:gd name="connsiteY117" fmla="*/ 33546 h 3853071"/>
                <a:gd name="connsiteX118" fmla="*/ 600075 w 2838450"/>
                <a:gd name="connsiteY118" fmla="*/ 24021 h 3853071"/>
                <a:gd name="connsiteX119" fmla="*/ 552450 w 2838450"/>
                <a:gd name="connsiteY119" fmla="*/ 71646 h 3853071"/>
                <a:gd name="connsiteX120" fmla="*/ 485775 w 2838450"/>
                <a:gd name="connsiteY120" fmla="*/ 119271 h 3853071"/>
                <a:gd name="connsiteX121" fmla="*/ 457200 w 2838450"/>
                <a:gd name="connsiteY121" fmla="*/ 147846 h 3853071"/>
                <a:gd name="connsiteX122" fmla="*/ 438150 w 2838450"/>
                <a:gd name="connsiteY122" fmla="*/ 176421 h 3853071"/>
                <a:gd name="connsiteX123" fmla="*/ 400050 w 2838450"/>
                <a:gd name="connsiteY123" fmla="*/ 195471 h 3853071"/>
                <a:gd name="connsiteX124" fmla="*/ 352425 w 2838450"/>
                <a:gd name="connsiteY124" fmla="*/ 214521 h 3853071"/>
                <a:gd name="connsiteX125" fmla="*/ 419100 w 2838450"/>
                <a:gd name="connsiteY12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485775 w 2838450"/>
                <a:gd name="connsiteY9" fmla="*/ 652671 h 3853071"/>
                <a:gd name="connsiteX10" fmla="*/ 0 w 2838450"/>
                <a:gd name="connsiteY10" fmla="*/ 843171 h 3853071"/>
                <a:gd name="connsiteX11" fmla="*/ 323850 w 2838450"/>
                <a:gd name="connsiteY11" fmla="*/ 1233696 h 3853071"/>
                <a:gd name="connsiteX12" fmla="*/ 209550 w 2838450"/>
                <a:gd name="connsiteY12" fmla="*/ 1528971 h 3853071"/>
                <a:gd name="connsiteX13" fmla="*/ 504825 w 2838450"/>
                <a:gd name="connsiteY13" fmla="*/ 1633746 h 3853071"/>
                <a:gd name="connsiteX14" fmla="*/ 447675 w 2838450"/>
                <a:gd name="connsiteY14" fmla="*/ 1976646 h 3853071"/>
                <a:gd name="connsiteX15" fmla="*/ 1152525 w 2838450"/>
                <a:gd name="connsiteY15" fmla="*/ 1986171 h 3853071"/>
                <a:gd name="connsiteX16" fmla="*/ 1400175 w 2838450"/>
                <a:gd name="connsiteY16" fmla="*/ 2119521 h 3853071"/>
                <a:gd name="connsiteX17" fmla="*/ 1495425 w 2838450"/>
                <a:gd name="connsiteY17" fmla="*/ 2338596 h 3853071"/>
                <a:gd name="connsiteX18" fmla="*/ 1619250 w 2838450"/>
                <a:gd name="connsiteY18" fmla="*/ 2567196 h 3853071"/>
                <a:gd name="connsiteX19" fmla="*/ 1524000 w 2838450"/>
                <a:gd name="connsiteY19" fmla="*/ 2671971 h 3853071"/>
                <a:gd name="connsiteX20" fmla="*/ 1571625 w 2838450"/>
                <a:gd name="connsiteY20" fmla="*/ 2729121 h 3853071"/>
                <a:gd name="connsiteX21" fmla="*/ 1657350 w 2838450"/>
                <a:gd name="connsiteY21" fmla="*/ 2795796 h 3853071"/>
                <a:gd name="connsiteX22" fmla="*/ 1676400 w 2838450"/>
                <a:gd name="connsiteY22" fmla="*/ 2833896 h 3853071"/>
                <a:gd name="connsiteX23" fmla="*/ 1733550 w 2838450"/>
                <a:gd name="connsiteY23" fmla="*/ 2891046 h 3853071"/>
                <a:gd name="connsiteX24" fmla="*/ 1762125 w 2838450"/>
                <a:gd name="connsiteY24" fmla="*/ 2919621 h 3853071"/>
                <a:gd name="connsiteX25" fmla="*/ 1790700 w 2838450"/>
                <a:gd name="connsiteY25" fmla="*/ 2957721 h 3853071"/>
                <a:gd name="connsiteX26" fmla="*/ 1809750 w 2838450"/>
                <a:gd name="connsiteY26" fmla="*/ 2986296 h 3853071"/>
                <a:gd name="connsiteX27" fmla="*/ 1847850 w 2838450"/>
                <a:gd name="connsiteY27" fmla="*/ 3014871 h 3853071"/>
                <a:gd name="connsiteX28" fmla="*/ 1876425 w 2838450"/>
                <a:gd name="connsiteY28" fmla="*/ 3043446 h 3853071"/>
                <a:gd name="connsiteX29" fmla="*/ 1914525 w 2838450"/>
                <a:gd name="connsiteY29" fmla="*/ 3110121 h 3853071"/>
                <a:gd name="connsiteX30" fmla="*/ 1924050 w 2838450"/>
                <a:gd name="connsiteY30" fmla="*/ 3138696 h 3853071"/>
                <a:gd name="connsiteX31" fmla="*/ 1943100 w 2838450"/>
                <a:gd name="connsiteY31" fmla="*/ 3167271 h 3853071"/>
                <a:gd name="connsiteX32" fmla="*/ 1952625 w 2838450"/>
                <a:gd name="connsiteY32" fmla="*/ 3195846 h 3853071"/>
                <a:gd name="connsiteX33" fmla="*/ 1971675 w 2838450"/>
                <a:gd name="connsiteY33" fmla="*/ 3233946 h 3853071"/>
                <a:gd name="connsiteX34" fmla="*/ 2019300 w 2838450"/>
                <a:gd name="connsiteY34" fmla="*/ 3300621 h 3853071"/>
                <a:gd name="connsiteX35" fmla="*/ 2057400 w 2838450"/>
                <a:gd name="connsiteY35" fmla="*/ 3357771 h 3853071"/>
                <a:gd name="connsiteX36" fmla="*/ 2085975 w 2838450"/>
                <a:gd name="connsiteY36" fmla="*/ 3386346 h 3853071"/>
                <a:gd name="connsiteX37" fmla="*/ 2114550 w 2838450"/>
                <a:gd name="connsiteY37" fmla="*/ 3443496 h 3853071"/>
                <a:gd name="connsiteX38" fmla="*/ 2162175 w 2838450"/>
                <a:gd name="connsiteY38" fmla="*/ 3510171 h 3853071"/>
                <a:gd name="connsiteX39" fmla="*/ 2209800 w 2838450"/>
                <a:gd name="connsiteY39" fmla="*/ 3567321 h 3853071"/>
                <a:gd name="connsiteX40" fmla="*/ 2247900 w 2838450"/>
                <a:gd name="connsiteY40" fmla="*/ 3624471 h 3853071"/>
                <a:gd name="connsiteX41" fmla="*/ 2286000 w 2838450"/>
                <a:gd name="connsiteY41" fmla="*/ 3681621 h 3853071"/>
                <a:gd name="connsiteX42" fmla="*/ 2305050 w 2838450"/>
                <a:gd name="connsiteY42" fmla="*/ 3710196 h 3853071"/>
                <a:gd name="connsiteX43" fmla="*/ 2324100 w 2838450"/>
                <a:gd name="connsiteY43" fmla="*/ 3738771 h 3853071"/>
                <a:gd name="connsiteX44" fmla="*/ 2400300 w 2838450"/>
                <a:gd name="connsiteY44" fmla="*/ 3786396 h 3853071"/>
                <a:gd name="connsiteX45" fmla="*/ 2457450 w 2838450"/>
                <a:gd name="connsiteY45" fmla="*/ 3805446 h 3853071"/>
                <a:gd name="connsiteX46" fmla="*/ 2486025 w 2838450"/>
                <a:gd name="connsiteY46" fmla="*/ 3824496 h 3853071"/>
                <a:gd name="connsiteX47" fmla="*/ 2514600 w 2838450"/>
                <a:gd name="connsiteY47" fmla="*/ 3834021 h 3853071"/>
                <a:gd name="connsiteX48" fmla="*/ 2590800 w 2838450"/>
                <a:gd name="connsiteY48" fmla="*/ 3853071 h 3853071"/>
                <a:gd name="connsiteX49" fmla="*/ 2800350 w 2838450"/>
                <a:gd name="connsiteY49" fmla="*/ 3824496 h 3853071"/>
                <a:gd name="connsiteX50" fmla="*/ 2828925 w 2838450"/>
                <a:gd name="connsiteY50" fmla="*/ 3805446 h 3853071"/>
                <a:gd name="connsiteX51" fmla="*/ 2838450 w 2838450"/>
                <a:gd name="connsiteY51" fmla="*/ 3776871 h 3853071"/>
                <a:gd name="connsiteX52" fmla="*/ 2819400 w 2838450"/>
                <a:gd name="connsiteY52" fmla="*/ 3586371 h 3853071"/>
                <a:gd name="connsiteX53" fmla="*/ 2809875 w 2838450"/>
                <a:gd name="connsiteY53" fmla="*/ 3043446 h 3853071"/>
                <a:gd name="connsiteX54" fmla="*/ 2781300 w 2838450"/>
                <a:gd name="connsiteY54" fmla="*/ 2976771 h 3853071"/>
                <a:gd name="connsiteX55" fmla="*/ 2752725 w 2838450"/>
                <a:gd name="connsiteY55" fmla="*/ 2881521 h 3853071"/>
                <a:gd name="connsiteX56" fmla="*/ 2733675 w 2838450"/>
                <a:gd name="connsiteY56" fmla="*/ 2824371 h 3853071"/>
                <a:gd name="connsiteX57" fmla="*/ 2724150 w 2838450"/>
                <a:gd name="connsiteY57" fmla="*/ 2786271 h 3853071"/>
                <a:gd name="connsiteX58" fmla="*/ 2714625 w 2838450"/>
                <a:gd name="connsiteY58" fmla="*/ 2757696 h 3853071"/>
                <a:gd name="connsiteX59" fmla="*/ 2705100 w 2838450"/>
                <a:gd name="connsiteY59" fmla="*/ 2719596 h 3853071"/>
                <a:gd name="connsiteX60" fmla="*/ 2686050 w 2838450"/>
                <a:gd name="connsiteY60" fmla="*/ 2691021 h 3853071"/>
                <a:gd name="connsiteX61" fmla="*/ 2667000 w 2838450"/>
                <a:gd name="connsiteY61" fmla="*/ 2614821 h 3853071"/>
                <a:gd name="connsiteX62" fmla="*/ 2657475 w 2838450"/>
                <a:gd name="connsiteY62" fmla="*/ 2586246 h 3853071"/>
                <a:gd name="connsiteX63" fmla="*/ 2628900 w 2838450"/>
                <a:gd name="connsiteY63" fmla="*/ 2567196 h 3853071"/>
                <a:gd name="connsiteX64" fmla="*/ 2609850 w 2838450"/>
                <a:gd name="connsiteY64" fmla="*/ 2490996 h 3853071"/>
                <a:gd name="connsiteX65" fmla="*/ 2590800 w 2838450"/>
                <a:gd name="connsiteY65" fmla="*/ 2452896 h 3853071"/>
                <a:gd name="connsiteX66" fmla="*/ 2581275 w 2838450"/>
                <a:gd name="connsiteY66" fmla="*/ 2414796 h 3853071"/>
                <a:gd name="connsiteX67" fmla="*/ 2571750 w 2838450"/>
                <a:gd name="connsiteY67" fmla="*/ 2386221 h 3853071"/>
                <a:gd name="connsiteX68" fmla="*/ 2543175 w 2838450"/>
                <a:gd name="connsiteY68" fmla="*/ 2233821 h 3853071"/>
                <a:gd name="connsiteX69" fmla="*/ 2524125 w 2838450"/>
                <a:gd name="connsiteY69" fmla="*/ 2195721 h 3853071"/>
                <a:gd name="connsiteX70" fmla="*/ 2486025 w 2838450"/>
                <a:gd name="connsiteY70" fmla="*/ 2062371 h 3853071"/>
                <a:gd name="connsiteX71" fmla="*/ 2476500 w 2838450"/>
                <a:gd name="connsiteY71" fmla="*/ 2033796 h 3853071"/>
                <a:gd name="connsiteX72" fmla="*/ 2447925 w 2838450"/>
                <a:gd name="connsiteY72" fmla="*/ 2014746 h 3853071"/>
                <a:gd name="connsiteX73" fmla="*/ 2438400 w 2838450"/>
                <a:gd name="connsiteY73" fmla="*/ 1976646 h 3853071"/>
                <a:gd name="connsiteX74" fmla="*/ 2419350 w 2838450"/>
                <a:gd name="connsiteY74" fmla="*/ 1919496 h 3853071"/>
                <a:gd name="connsiteX75" fmla="*/ 2400300 w 2838450"/>
                <a:gd name="connsiteY75" fmla="*/ 1862346 h 3853071"/>
                <a:gd name="connsiteX76" fmla="*/ 2390775 w 2838450"/>
                <a:gd name="connsiteY76" fmla="*/ 1833771 h 3853071"/>
                <a:gd name="connsiteX77" fmla="*/ 2362200 w 2838450"/>
                <a:gd name="connsiteY77" fmla="*/ 1767096 h 3853071"/>
                <a:gd name="connsiteX78" fmla="*/ 2333625 w 2838450"/>
                <a:gd name="connsiteY78" fmla="*/ 1738521 h 3853071"/>
                <a:gd name="connsiteX79" fmla="*/ 2266950 w 2838450"/>
                <a:gd name="connsiteY79" fmla="*/ 1662321 h 3853071"/>
                <a:gd name="connsiteX80" fmla="*/ 2190750 w 2838450"/>
                <a:gd name="connsiteY80" fmla="*/ 1586121 h 3853071"/>
                <a:gd name="connsiteX81" fmla="*/ 2143125 w 2838450"/>
                <a:gd name="connsiteY81" fmla="*/ 1528971 h 3853071"/>
                <a:gd name="connsiteX82" fmla="*/ 2124075 w 2838450"/>
                <a:gd name="connsiteY82" fmla="*/ 1500396 h 3853071"/>
                <a:gd name="connsiteX83" fmla="*/ 2095500 w 2838450"/>
                <a:gd name="connsiteY83" fmla="*/ 1471821 h 3853071"/>
                <a:gd name="connsiteX84" fmla="*/ 2066925 w 2838450"/>
                <a:gd name="connsiteY84" fmla="*/ 1433721 h 3853071"/>
                <a:gd name="connsiteX85" fmla="*/ 2057400 w 2838450"/>
                <a:gd name="connsiteY85" fmla="*/ 1405146 h 3853071"/>
                <a:gd name="connsiteX86" fmla="*/ 2038350 w 2838450"/>
                <a:gd name="connsiteY86" fmla="*/ 1357521 h 3853071"/>
                <a:gd name="connsiteX87" fmla="*/ 2095500 w 2838450"/>
                <a:gd name="connsiteY87" fmla="*/ 1262271 h 3853071"/>
                <a:gd name="connsiteX88" fmla="*/ 2152650 w 2838450"/>
                <a:gd name="connsiteY88" fmla="*/ 1205121 h 3853071"/>
                <a:gd name="connsiteX89" fmla="*/ 2181225 w 2838450"/>
                <a:gd name="connsiteY89" fmla="*/ 1176546 h 3853071"/>
                <a:gd name="connsiteX90" fmla="*/ 2209800 w 2838450"/>
                <a:gd name="connsiteY90" fmla="*/ 1138446 h 3853071"/>
                <a:gd name="connsiteX91" fmla="*/ 2219325 w 2838450"/>
                <a:gd name="connsiteY91" fmla="*/ 1109871 h 3853071"/>
                <a:gd name="connsiteX92" fmla="*/ 2238375 w 2838450"/>
                <a:gd name="connsiteY92" fmla="*/ 1081296 h 3853071"/>
                <a:gd name="connsiteX93" fmla="*/ 2228850 w 2838450"/>
                <a:gd name="connsiteY93" fmla="*/ 1005096 h 3853071"/>
                <a:gd name="connsiteX94" fmla="*/ 2181225 w 2838450"/>
                <a:gd name="connsiteY94" fmla="*/ 947946 h 3853071"/>
                <a:gd name="connsiteX95" fmla="*/ 2095500 w 2838450"/>
                <a:gd name="connsiteY95" fmla="*/ 909846 h 3853071"/>
                <a:gd name="connsiteX96" fmla="*/ 2038350 w 2838450"/>
                <a:gd name="connsiteY96" fmla="*/ 900321 h 3853071"/>
                <a:gd name="connsiteX97" fmla="*/ 1933575 w 2838450"/>
                <a:gd name="connsiteY97" fmla="*/ 881271 h 3853071"/>
                <a:gd name="connsiteX98" fmla="*/ 1876425 w 2838450"/>
                <a:gd name="connsiteY98" fmla="*/ 843171 h 3853071"/>
                <a:gd name="connsiteX99" fmla="*/ 1847850 w 2838450"/>
                <a:gd name="connsiteY99" fmla="*/ 824121 h 3853071"/>
                <a:gd name="connsiteX100" fmla="*/ 1819275 w 2838450"/>
                <a:gd name="connsiteY100" fmla="*/ 814596 h 3853071"/>
                <a:gd name="connsiteX101" fmla="*/ 1781175 w 2838450"/>
                <a:gd name="connsiteY101" fmla="*/ 757446 h 3853071"/>
                <a:gd name="connsiteX102" fmla="*/ 1752600 w 2838450"/>
                <a:gd name="connsiteY102" fmla="*/ 700296 h 3853071"/>
                <a:gd name="connsiteX103" fmla="*/ 1733550 w 2838450"/>
                <a:gd name="connsiteY103" fmla="*/ 519321 h 3853071"/>
                <a:gd name="connsiteX104" fmla="*/ 1724025 w 2838450"/>
                <a:gd name="connsiteY104" fmla="*/ 490746 h 3853071"/>
                <a:gd name="connsiteX105" fmla="*/ 1695450 w 2838450"/>
                <a:gd name="connsiteY105" fmla="*/ 357396 h 3853071"/>
                <a:gd name="connsiteX106" fmla="*/ 1647825 w 2838450"/>
                <a:gd name="connsiteY106" fmla="*/ 290721 h 3853071"/>
                <a:gd name="connsiteX107" fmla="*/ 1543050 w 2838450"/>
                <a:gd name="connsiteY107" fmla="*/ 166896 h 3853071"/>
                <a:gd name="connsiteX108" fmla="*/ 1504950 w 2838450"/>
                <a:gd name="connsiteY108" fmla="*/ 147846 h 3853071"/>
                <a:gd name="connsiteX109" fmla="*/ 1476375 w 2838450"/>
                <a:gd name="connsiteY109" fmla="*/ 138321 h 3853071"/>
                <a:gd name="connsiteX110" fmla="*/ 1447800 w 2838450"/>
                <a:gd name="connsiteY110" fmla="*/ 119271 h 3853071"/>
                <a:gd name="connsiteX111" fmla="*/ 1419225 w 2838450"/>
                <a:gd name="connsiteY111" fmla="*/ 109746 h 3853071"/>
                <a:gd name="connsiteX112" fmla="*/ 1371600 w 2838450"/>
                <a:gd name="connsiteY112" fmla="*/ 90696 h 3853071"/>
                <a:gd name="connsiteX113" fmla="*/ 1285875 w 2838450"/>
                <a:gd name="connsiteY113" fmla="*/ 71646 h 3853071"/>
                <a:gd name="connsiteX114" fmla="*/ 1247775 w 2838450"/>
                <a:gd name="connsiteY114" fmla="*/ 62121 h 3853071"/>
                <a:gd name="connsiteX115" fmla="*/ 1190625 w 2838450"/>
                <a:gd name="connsiteY115" fmla="*/ 43071 h 3853071"/>
                <a:gd name="connsiteX116" fmla="*/ 1076325 w 2838450"/>
                <a:gd name="connsiteY116" fmla="*/ 33546 h 3853071"/>
                <a:gd name="connsiteX117" fmla="*/ 600075 w 2838450"/>
                <a:gd name="connsiteY117" fmla="*/ 24021 h 3853071"/>
                <a:gd name="connsiteX118" fmla="*/ 552450 w 2838450"/>
                <a:gd name="connsiteY118" fmla="*/ 71646 h 3853071"/>
                <a:gd name="connsiteX119" fmla="*/ 485775 w 2838450"/>
                <a:gd name="connsiteY119" fmla="*/ 119271 h 3853071"/>
                <a:gd name="connsiteX120" fmla="*/ 457200 w 2838450"/>
                <a:gd name="connsiteY120" fmla="*/ 147846 h 3853071"/>
                <a:gd name="connsiteX121" fmla="*/ 438150 w 2838450"/>
                <a:gd name="connsiteY121" fmla="*/ 176421 h 3853071"/>
                <a:gd name="connsiteX122" fmla="*/ 400050 w 2838450"/>
                <a:gd name="connsiteY122" fmla="*/ 195471 h 3853071"/>
                <a:gd name="connsiteX123" fmla="*/ 352425 w 2838450"/>
                <a:gd name="connsiteY123" fmla="*/ 214521 h 3853071"/>
                <a:gd name="connsiteX124" fmla="*/ 419100 w 2838450"/>
                <a:gd name="connsiteY12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485775 w 2838450"/>
                <a:gd name="connsiteY8" fmla="*/ 652671 h 3853071"/>
                <a:gd name="connsiteX9" fmla="*/ 0 w 2838450"/>
                <a:gd name="connsiteY9" fmla="*/ 843171 h 3853071"/>
                <a:gd name="connsiteX10" fmla="*/ 323850 w 2838450"/>
                <a:gd name="connsiteY10" fmla="*/ 1233696 h 3853071"/>
                <a:gd name="connsiteX11" fmla="*/ 209550 w 2838450"/>
                <a:gd name="connsiteY11" fmla="*/ 1528971 h 3853071"/>
                <a:gd name="connsiteX12" fmla="*/ 504825 w 2838450"/>
                <a:gd name="connsiteY12" fmla="*/ 1633746 h 3853071"/>
                <a:gd name="connsiteX13" fmla="*/ 447675 w 2838450"/>
                <a:gd name="connsiteY13" fmla="*/ 1976646 h 3853071"/>
                <a:gd name="connsiteX14" fmla="*/ 1152525 w 2838450"/>
                <a:gd name="connsiteY14" fmla="*/ 1986171 h 3853071"/>
                <a:gd name="connsiteX15" fmla="*/ 1400175 w 2838450"/>
                <a:gd name="connsiteY15" fmla="*/ 2119521 h 3853071"/>
                <a:gd name="connsiteX16" fmla="*/ 1495425 w 2838450"/>
                <a:gd name="connsiteY16" fmla="*/ 2338596 h 3853071"/>
                <a:gd name="connsiteX17" fmla="*/ 1619250 w 2838450"/>
                <a:gd name="connsiteY17" fmla="*/ 2567196 h 3853071"/>
                <a:gd name="connsiteX18" fmla="*/ 1524000 w 2838450"/>
                <a:gd name="connsiteY18" fmla="*/ 2671971 h 3853071"/>
                <a:gd name="connsiteX19" fmla="*/ 1571625 w 2838450"/>
                <a:gd name="connsiteY19" fmla="*/ 2729121 h 3853071"/>
                <a:gd name="connsiteX20" fmla="*/ 1657350 w 2838450"/>
                <a:gd name="connsiteY20" fmla="*/ 2795796 h 3853071"/>
                <a:gd name="connsiteX21" fmla="*/ 1676400 w 2838450"/>
                <a:gd name="connsiteY21" fmla="*/ 2833896 h 3853071"/>
                <a:gd name="connsiteX22" fmla="*/ 1733550 w 2838450"/>
                <a:gd name="connsiteY22" fmla="*/ 2891046 h 3853071"/>
                <a:gd name="connsiteX23" fmla="*/ 1762125 w 2838450"/>
                <a:gd name="connsiteY23" fmla="*/ 2919621 h 3853071"/>
                <a:gd name="connsiteX24" fmla="*/ 1790700 w 2838450"/>
                <a:gd name="connsiteY24" fmla="*/ 2957721 h 3853071"/>
                <a:gd name="connsiteX25" fmla="*/ 1809750 w 2838450"/>
                <a:gd name="connsiteY25" fmla="*/ 2986296 h 3853071"/>
                <a:gd name="connsiteX26" fmla="*/ 1847850 w 2838450"/>
                <a:gd name="connsiteY26" fmla="*/ 3014871 h 3853071"/>
                <a:gd name="connsiteX27" fmla="*/ 1876425 w 2838450"/>
                <a:gd name="connsiteY27" fmla="*/ 3043446 h 3853071"/>
                <a:gd name="connsiteX28" fmla="*/ 1914525 w 2838450"/>
                <a:gd name="connsiteY28" fmla="*/ 3110121 h 3853071"/>
                <a:gd name="connsiteX29" fmla="*/ 1924050 w 2838450"/>
                <a:gd name="connsiteY29" fmla="*/ 3138696 h 3853071"/>
                <a:gd name="connsiteX30" fmla="*/ 1943100 w 2838450"/>
                <a:gd name="connsiteY30" fmla="*/ 3167271 h 3853071"/>
                <a:gd name="connsiteX31" fmla="*/ 1952625 w 2838450"/>
                <a:gd name="connsiteY31" fmla="*/ 3195846 h 3853071"/>
                <a:gd name="connsiteX32" fmla="*/ 1971675 w 2838450"/>
                <a:gd name="connsiteY32" fmla="*/ 3233946 h 3853071"/>
                <a:gd name="connsiteX33" fmla="*/ 2019300 w 2838450"/>
                <a:gd name="connsiteY33" fmla="*/ 3300621 h 3853071"/>
                <a:gd name="connsiteX34" fmla="*/ 2057400 w 2838450"/>
                <a:gd name="connsiteY34" fmla="*/ 3357771 h 3853071"/>
                <a:gd name="connsiteX35" fmla="*/ 2085975 w 2838450"/>
                <a:gd name="connsiteY35" fmla="*/ 3386346 h 3853071"/>
                <a:gd name="connsiteX36" fmla="*/ 2114550 w 2838450"/>
                <a:gd name="connsiteY36" fmla="*/ 3443496 h 3853071"/>
                <a:gd name="connsiteX37" fmla="*/ 2162175 w 2838450"/>
                <a:gd name="connsiteY37" fmla="*/ 3510171 h 3853071"/>
                <a:gd name="connsiteX38" fmla="*/ 2209800 w 2838450"/>
                <a:gd name="connsiteY38" fmla="*/ 3567321 h 3853071"/>
                <a:gd name="connsiteX39" fmla="*/ 2247900 w 2838450"/>
                <a:gd name="connsiteY39" fmla="*/ 3624471 h 3853071"/>
                <a:gd name="connsiteX40" fmla="*/ 2286000 w 2838450"/>
                <a:gd name="connsiteY40" fmla="*/ 3681621 h 3853071"/>
                <a:gd name="connsiteX41" fmla="*/ 2305050 w 2838450"/>
                <a:gd name="connsiteY41" fmla="*/ 3710196 h 3853071"/>
                <a:gd name="connsiteX42" fmla="*/ 2324100 w 2838450"/>
                <a:gd name="connsiteY42" fmla="*/ 3738771 h 3853071"/>
                <a:gd name="connsiteX43" fmla="*/ 2400300 w 2838450"/>
                <a:gd name="connsiteY43" fmla="*/ 3786396 h 3853071"/>
                <a:gd name="connsiteX44" fmla="*/ 2457450 w 2838450"/>
                <a:gd name="connsiteY44" fmla="*/ 3805446 h 3853071"/>
                <a:gd name="connsiteX45" fmla="*/ 2486025 w 2838450"/>
                <a:gd name="connsiteY45" fmla="*/ 3824496 h 3853071"/>
                <a:gd name="connsiteX46" fmla="*/ 2514600 w 2838450"/>
                <a:gd name="connsiteY46" fmla="*/ 3834021 h 3853071"/>
                <a:gd name="connsiteX47" fmla="*/ 2590800 w 2838450"/>
                <a:gd name="connsiteY47" fmla="*/ 3853071 h 3853071"/>
                <a:gd name="connsiteX48" fmla="*/ 2800350 w 2838450"/>
                <a:gd name="connsiteY48" fmla="*/ 3824496 h 3853071"/>
                <a:gd name="connsiteX49" fmla="*/ 2828925 w 2838450"/>
                <a:gd name="connsiteY49" fmla="*/ 3805446 h 3853071"/>
                <a:gd name="connsiteX50" fmla="*/ 2838450 w 2838450"/>
                <a:gd name="connsiteY50" fmla="*/ 3776871 h 3853071"/>
                <a:gd name="connsiteX51" fmla="*/ 2819400 w 2838450"/>
                <a:gd name="connsiteY51" fmla="*/ 3586371 h 3853071"/>
                <a:gd name="connsiteX52" fmla="*/ 2809875 w 2838450"/>
                <a:gd name="connsiteY52" fmla="*/ 3043446 h 3853071"/>
                <a:gd name="connsiteX53" fmla="*/ 2781300 w 2838450"/>
                <a:gd name="connsiteY53" fmla="*/ 2976771 h 3853071"/>
                <a:gd name="connsiteX54" fmla="*/ 2752725 w 2838450"/>
                <a:gd name="connsiteY54" fmla="*/ 2881521 h 3853071"/>
                <a:gd name="connsiteX55" fmla="*/ 2733675 w 2838450"/>
                <a:gd name="connsiteY55" fmla="*/ 2824371 h 3853071"/>
                <a:gd name="connsiteX56" fmla="*/ 2724150 w 2838450"/>
                <a:gd name="connsiteY56" fmla="*/ 2786271 h 3853071"/>
                <a:gd name="connsiteX57" fmla="*/ 2714625 w 2838450"/>
                <a:gd name="connsiteY57" fmla="*/ 2757696 h 3853071"/>
                <a:gd name="connsiteX58" fmla="*/ 2705100 w 2838450"/>
                <a:gd name="connsiteY58" fmla="*/ 2719596 h 3853071"/>
                <a:gd name="connsiteX59" fmla="*/ 2686050 w 2838450"/>
                <a:gd name="connsiteY59" fmla="*/ 2691021 h 3853071"/>
                <a:gd name="connsiteX60" fmla="*/ 2667000 w 2838450"/>
                <a:gd name="connsiteY60" fmla="*/ 2614821 h 3853071"/>
                <a:gd name="connsiteX61" fmla="*/ 2657475 w 2838450"/>
                <a:gd name="connsiteY61" fmla="*/ 2586246 h 3853071"/>
                <a:gd name="connsiteX62" fmla="*/ 2628900 w 2838450"/>
                <a:gd name="connsiteY62" fmla="*/ 2567196 h 3853071"/>
                <a:gd name="connsiteX63" fmla="*/ 2609850 w 2838450"/>
                <a:gd name="connsiteY63" fmla="*/ 2490996 h 3853071"/>
                <a:gd name="connsiteX64" fmla="*/ 2590800 w 2838450"/>
                <a:gd name="connsiteY64" fmla="*/ 2452896 h 3853071"/>
                <a:gd name="connsiteX65" fmla="*/ 2581275 w 2838450"/>
                <a:gd name="connsiteY65" fmla="*/ 2414796 h 3853071"/>
                <a:gd name="connsiteX66" fmla="*/ 2571750 w 2838450"/>
                <a:gd name="connsiteY66" fmla="*/ 2386221 h 3853071"/>
                <a:gd name="connsiteX67" fmla="*/ 2543175 w 2838450"/>
                <a:gd name="connsiteY67" fmla="*/ 2233821 h 3853071"/>
                <a:gd name="connsiteX68" fmla="*/ 2524125 w 2838450"/>
                <a:gd name="connsiteY68" fmla="*/ 2195721 h 3853071"/>
                <a:gd name="connsiteX69" fmla="*/ 2486025 w 2838450"/>
                <a:gd name="connsiteY69" fmla="*/ 2062371 h 3853071"/>
                <a:gd name="connsiteX70" fmla="*/ 2476500 w 2838450"/>
                <a:gd name="connsiteY70" fmla="*/ 2033796 h 3853071"/>
                <a:gd name="connsiteX71" fmla="*/ 2447925 w 2838450"/>
                <a:gd name="connsiteY71" fmla="*/ 2014746 h 3853071"/>
                <a:gd name="connsiteX72" fmla="*/ 2438400 w 2838450"/>
                <a:gd name="connsiteY72" fmla="*/ 1976646 h 3853071"/>
                <a:gd name="connsiteX73" fmla="*/ 2419350 w 2838450"/>
                <a:gd name="connsiteY73" fmla="*/ 1919496 h 3853071"/>
                <a:gd name="connsiteX74" fmla="*/ 2400300 w 2838450"/>
                <a:gd name="connsiteY74" fmla="*/ 1862346 h 3853071"/>
                <a:gd name="connsiteX75" fmla="*/ 2390775 w 2838450"/>
                <a:gd name="connsiteY75" fmla="*/ 1833771 h 3853071"/>
                <a:gd name="connsiteX76" fmla="*/ 2362200 w 2838450"/>
                <a:gd name="connsiteY76" fmla="*/ 1767096 h 3853071"/>
                <a:gd name="connsiteX77" fmla="*/ 2333625 w 2838450"/>
                <a:gd name="connsiteY77" fmla="*/ 1738521 h 3853071"/>
                <a:gd name="connsiteX78" fmla="*/ 2266950 w 2838450"/>
                <a:gd name="connsiteY78" fmla="*/ 1662321 h 3853071"/>
                <a:gd name="connsiteX79" fmla="*/ 2190750 w 2838450"/>
                <a:gd name="connsiteY79" fmla="*/ 1586121 h 3853071"/>
                <a:gd name="connsiteX80" fmla="*/ 2143125 w 2838450"/>
                <a:gd name="connsiteY80" fmla="*/ 1528971 h 3853071"/>
                <a:gd name="connsiteX81" fmla="*/ 2124075 w 2838450"/>
                <a:gd name="connsiteY81" fmla="*/ 1500396 h 3853071"/>
                <a:gd name="connsiteX82" fmla="*/ 2095500 w 2838450"/>
                <a:gd name="connsiteY82" fmla="*/ 1471821 h 3853071"/>
                <a:gd name="connsiteX83" fmla="*/ 2066925 w 2838450"/>
                <a:gd name="connsiteY83" fmla="*/ 1433721 h 3853071"/>
                <a:gd name="connsiteX84" fmla="*/ 2057400 w 2838450"/>
                <a:gd name="connsiteY84" fmla="*/ 1405146 h 3853071"/>
                <a:gd name="connsiteX85" fmla="*/ 2038350 w 2838450"/>
                <a:gd name="connsiteY85" fmla="*/ 1357521 h 3853071"/>
                <a:gd name="connsiteX86" fmla="*/ 2095500 w 2838450"/>
                <a:gd name="connsiteY86" fmla="*/ 1262271 h 3853071"/>
                <a:gd name="connsiteX87" fmla="*/ 2152650 w 2838450"/>
                <a:gd name="connsiteY87" fmla="*/ 1205121 h 3853071"/>
                <a:gd name="connsiteX88" fmla="*/ 2181225 w 2838450"/>
                <a:gd name="connsiteY88" fmla="*/ 1176546 h 3853071"/>
                <a:gd name="connsiteX89" fmla="*/ 2209800 w 2838450"/>
                <a:gd name="connsiteY89" fmla="*/ 1138446 h 3853071"/>
                <a:gd name="connsiteX90" fmla="*/ 2219325 w 2838450"/>
                <a:gd name="connsiteY90" fmla="*/ 1109871 h 3853071"/>
                <a:gd name="connsiteX91" fmla="*/ 2238375 w 2838450"/>
                <a:gd name="connsiteY91" fmla="*/ 1081296 h 3853071"/>
                <a:gd name="connsiteX92" fmla="*/ 2228850 w 2838450"/>
                <a:gd name="connsiteY92" fmla="*/ 1005096 h 3853071"/>
                <a:gd name="connsiteX93" fmla="*/ 2181225 w 2838450"/>
                <a:gd name="connsiteY93" fmla="*/ 947946 h 3853071"/>
                <a:gd name="connsiteX94" fmla="*/ 2095500 w 2838450"/>
                <a:gd name="connsiteY94" fmla="*/ 909846 h 3853071"/>
                <a:gd name="connsiteX95" fmla="*/ 2038350 w 2838450"/>
                <a:gd name="connsiteY95" fmla="*/ 900321 h 3853071"/>
                <a:gd name="connsiteX96" fmla="*/ 1933575 w 2838450"/>
                <a:gd name="connsiteY96" fmla="*/ 881271 h 3853071"/>
                <a:gd name="connsiteX97" fmla="*/ 1876425 w 2838450"/>
                <a:gd name="connsiteY97" fmla="*/ 843171 h 3853071"/>
                <a:gd name="connsiteX98" fmla="*/ 1847850 w 2838450"/>
                <a:gd name="connsiteY98" fmla="*/ 824121 h 3853071"/>
                <a:gd name="connsiteX99" fmla="*/ 1819275 w 2838450"/>
                <a:gd name="connsiteY99" fmla="*/ 814596 h 3853071"/>
                <a:gd name="connsiteX100" fmla="*/ 1781175 w 2838450"/>
                <a:gd name="connsiteY100" fmla="*/ 757446 h 3853071"/>
                <a:gd name="connsiteX101" fmla="*/ 1752600 w 2838450"/>
                <a:gd name="connsiteY101" fmla="*/ 700296 h 3853071"/>
                <a:gd name="connsiteX102" fmla="*/ 1733550 w 2838450"/>
                <a:gd name="connsiteY102" fmla="*/ 519321 h 3853071"/>
                <a:gd name="connsiteX103" fmla="*/ 1724025 w 2838450"/>
                <a:gd name="connsiteY103" fmla="*/ 490746 h 3853071"/>
                <a:gd name="connsiteX104" fmla="*/ 1695450 w 2838450"/>
                <a:gd name="connsiteY104" fmla="*/ 357396 h 3853071"/>
                <a:gd name="connsiteX105" fmla="*/ 1647825 w 2838450"/>
                <a:gd name="connsiteY105" fmla="*/ 290721 h 3853071"/>
                <a:gd name="connsiteX106" fmla="*/ 1543050 w 2838450"/>
                <a:gd name="connsiteY106" fmla="*/ 166896 h 3853071"/>
                <a:gd name="connsiteX107" fmla="*/ 1504950 w 2838450"/>
                <a:gd name="connsiteY107" fmla="*/ 147846 h 3853071"/>
                <a:gd name="connsiteX108" fmla="*/ 1476375 w 2838450"/>
                <a:gd name="connsiteY108" fmla="*/ 138321 h 3853071"/>
                <a:gd name="connsiteX109" fmla="*/ 1447800 w 2838450"/>
                <a:gd name="connsiteY109" fmla="*/ 119271 h 3853071"/>
                <a:gd name="connsiteX110" fmla="*/ 1419225 w 2838450"/>
                <a:gd name="connsiteY110" fmla="*/ 109746 h 3853071"/>
                <a:gd name="connsiteX111" fmla="*/ 1371600 w 2838450"/>
                <a:gd name="connsiteY111" fmla="*/ 90696 h 3853071"/>
                <a:gd name="connsiteX112" fmla="*/ 1285875 w 2838450"/>
                <a:gd name="connsiteY112" fmla="*/ 71646 h 3853071"/>
                <a:gd name="connsiteX113" fmla="*/ 1247775 w 2838450"/>
                <a:gd name="connsiteY113" fmla="*/ 62121 h 3853071"/>
                <a:gd name="connsiteX114" fmla="*/ 1190625 w 2838450"/>
                <a:gd name="connsiteY114" fmla="*/ 43071 h 3853071"/>
                <a:gd name="connsiteX115" fmla="*/ 1076325 w 2838450"/>
                <a:gd name="connsiteY115" fmla="*/ 33546 h 3853071"/>
                <a:gd name="connsiteX116" fmla="*/ 600075 w 2838450"/>
                <a:gd name="connsiteY116" fmla="*/ 24021 h 3853071"/>
                <a:gd name="connsiteX117" fmla="*/ 552450 w 2838450"/>
                <a:gd name="connsiteY117" fmla="*/ 71646 h 3853071"/>
                <a:gd name="connsiteX118" fmla="*/ 485775 w 2838450"/>
                <a:gd name="connsiteY118" fmla="*/ 119271 h 3853071"/>
                <a:gd name="connsiteX119" fmla="*/ 457200 w 2838450"/>
                <a:gd name="connsiteY119" fmla="*/ 147846 h 3853071"/>
                <a:gd name="connsiteX120" fmla="*/ 438150 w 2838450"/>
                <a:gd name="connsiteY120" fmla="*/ 176421 h 3853071"/>
                <a:gd name="connsiteX121" fmla="*/ 400050 w 2838450"/>
                <a:gd name="connsiteY121" fmla="*/ 195471 h 3853071"/>
                <a:gd name="connsiteX122" fmla="*/ 352425 w 2838450"/>
                <a:gd name="connsiteY122" fmla="*/ 214521 h 3853071"/>
                <a:gd name="connsiteX123" fmla="*/ 419100 w 2838450"/>
                <a:gd name="connsiteY12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485775 w 2838450"/>
                <a:gd name="connsiteY8" fmla="*/ 652671 h 3853071"/>
                <a:gd name="connsiteX9" fmla="*/ 0 w 2838450"/>
                <a:gd name="connsiteY9" fmla="*/ 843171 h 3853071"/>
                <a:gd name="connsiteX10" fmla="*/ 323850 w 2838450"/>
                <a:gd name="connsiteY10" fmla="*/ 1233696 h 3853071"/>
                <a:gd name="connsiteX11" fmla="*/ 209550 w 2838450"/>
                <a:gd name="connsiteY11" fmla="*/ 1528971 h 3853071"/>
                <a:gd name="connsiteX12" fmla="*/ 504825 w 2838450"/>
                <a:gd name="connsiteY12" fmla="*/ 1633746 h 3853071"/>
                <a:gd name="connsiteX13" fmla="*/ 447675 w 2838450"/>
                <a:gd name="connsiteY13" fmla="*/ 1976646 h 3853071"/>
                <a:gd name="connsiteX14" fmla="*/ 1152525 w 2838450"/>
                <a:gd name="connsiteY14" fmla="*/ 1986171 h 3853071"/>
                <a:gd name="connsiteX15" fmla="*/ 1400175 w 2838450"/>
                <a:gd name="connsiteY15" fmla="*/ 2119521 h 3853071"/>
                <a:gd name="connsiteX16" fmla="*/ 1495425 w 2838450"/>
                <a:gd name="connsiteY16" fmla="*/ 2338596 h 3853071"/>
                <a:gd name="connsiteX17" fmla="*/ 1619250 w 2838450"/>
                <a:gd name="connsiteY17" fmla="*/ 2567196 h 3853071"/>
                <a:gd name="connsiteX18" fmla="*/ 1524000 w 2838450"/>
                <a:gd name="connsiteY18" fmla="*/ 2671971 h 3853071"/>
                <a:gd name="connsiteX19" fmla="*/ 1571625 w 2838450"/>
                <a:gd name="connsiteY19" fmla="*/ 2729121 h 3853071"/>
                <a:gd name="connsiteX20" fmla="*/ 1657350 w 2838450"/>
                <a:gd name="connsiteY20" fmla="*/ 2795796 h 3853071"/>
                <a:gd name="connsiteX21" fmla="*/ 1676400 w 2838450"/>
                <a:gd name="connsiteY21" fmla="*/ 2833896 h 3853071"/>
                <a:gd name="connsiteX22" fmla="*/ 1733550 w 2838450"/>
                <a:gd name="connsiteY22" fmla="*/ 2891046 h 3853071"/>
                <a:gd name="connsiteX23" fmla="*/ 1762125 w 2838450"/>
                <a:gd name="connsiteY23" fmla="*/ 2919621 h 3853071"/>
                <a:gd name="connsiteX24" fmla="*/ 1790700 w 2838450"/>
                <a:gd name="connsiteY24" fmla="*/ 2957721 h 3853071"/>
                <a:gd name="connsiteX25" fmla="*/ 1809750 w 2838450"/>
                <a:gd name="connsiteY25" fmla="*/ 2986296 h 3853071"/>
                <a:gd name="connsiteX26" fmla="*/ 1847850 w 2838450"/>
                <a:gd name="connsiteY26" fmla="*/ 3014871 h 3853071"/>
                <a:gd name="connsiteX27" fmla="*/ 1876425 w 2838450"/>
                <a:gd name="connsiteY27" fmla="*/ 3043446 h 3853071"/>
                <a:gd name="connsiteX28" fmla="*/ 1914525 w 2838450"/>
                <a:gd name="connsiteY28" fmla="*/ 3110121 h 3853071"/>
                <a:gd name="connsiteX29" fmla="*/ 1924050 w 2838450"/>
                <a:gd name="connsiteY29" fmla="*/ 3138696 h 3853071"/>
                <a:gd name="connsiteX30" fmla="*/ 1943100 w 2838450"/>
                <a:gd name="connsiteY30" fmla="*/ 3167271 h 3853071"/>
                <a:gd name="connsiteX31" fmla="*/ 1952625 w 2838450"/>
                <a:gd name="connsiteY31" fmla="*/ 3195846 h 3853071"/>
                <a:gd name="connsiteX32" fmla="*/ 1971675 w 2838450"/>
                <a:gd name="connsiteY32" fmla="*/ 3233946 h 3853071"/>
                <a:gd name="connsiteX33" fmla="*/ 2019300 w 2838450"/>
                <a:gd name="connsiteY33" fmla="*/ 3300621 h 3853071"/>
                <a:gd name="connsiteX34" fmla="*/ 2057400 w 2838450"/>
                <a:gd name="connsiteY34" fmla="*/ 3357771 h 3853071"/>
                <a:gd name="connsiteX35" fmla="*/ 2085975 w 2838450"/>
                <a:gd name="connsiteY35" fmla="*/ 3386346 h 3853071"/>
                <a:gd name="connsiteX36" fmla="*/ 2114550 w 2838450"/>
                <a:gd name="connsiteY36" fmla="*/ 3443496 h 3853071"/>
                <a:gd name="connsiteX37" fmla="*/ 2162175 w 2838450"/>
                <a:gd name="connsiteY37" fmla="*/ 3510171 h 3853071"/>
                <a:gd name="connsiteX38" fmla="*/ 2209800 w 2838450"/>
                <a:gd name="connsiteY38" fmla="*/ 3567321 h 3853071"/>
                <a:gd name="connsiteX39" fmla="*/ 2247900 w 2838450"/>
                <a:gd name="connsiteY39" fmla="*/ 3624471 h 3853071"/>
                <a:gd name="connsiteX40" fmla="*/ 2286000 w 2838450"/>
                <a:gd name="connsiteY40" fmla="*/ 3681621 h 3853071"/>
                <a:gd name="connsiteX41" fmla="*/ 2305050 w 2838450"/>
                <a:gd name="connsiteY41" fmla="*/ 3710196 h 3853071"/>
                <a:gd name="connsiteX42" fmla="*/ 2324100 w 2838450"/>
                <a:gd name="connsiteY42" fmla="*/ 3738771 h 3853071"/>
                <a:gd name="connsiteX43" fmla="*/ 2400300 w 2838450"/>
                <a:gd name="connsiteY43" fmla="*/ 3786396 h 3853071"/>
                <a:gd name="connsiteX44" fmla="*/ 2457450 w 2838450"/>
                <a:gd name="connsiteY44" fmla="*/ 3805446 h 3853071"/>
                <a:gd name="connsiteX45" fmla="*/ 2486025 w 2838450"/>
                <a:gd name="connsiteY45" fmla="*/ 3824496 h 3853071"/>
                <a:gd name="connsiteX46" fmla="*/ 2514600 w 2838450"/>
                <a:gd name="connsiteY46" fmla="*/ 3834021 h 3853071"/>
                <a:gd name="connsiteX47" fmla="*/ 2590800 w 2838450"/>
                <a:gd name="connsiteY47" fmla="*/ 3853071 h 3853071"/>
                <a:gd name="connsiteX48" fmla="*/ 2800350 w 2838450"/>
                <a:gd name="connsiteY48" fmla="*/ 3824496 h 3853071"/>
                <a:gd name="connsiteX49" fmla="*/ 2828925 w 2838450"/>
                <a:gd name="connsiteY49" fmla="*/ 3805446 h 3853071"/>
                <a:gd name="connsiteX50" fmla="*/ 2838450 w 2838450"/>
                <a:gd name="connsiteY50" fmla="*/ 3776871 h 3853071"/>
                <a:gd name="connsiteX51" fmla="*/ 2819400 w 2838450"/>
                <a:gd name="connsiteY51" fmla="*/ 3586371 h 3853071"/>
                <a:gd name="connsiteX52" fmla="*/ 2809875 w 2838450"/>
                <a:gd name="connsiteY52" fmla="*/ 3043446 h 3853071"/>
                <a:gd name="connsiteX53" fmla="*/ 2781300 w 2838450"/>
                <a:gd name="connsiteY53" fmla="*/ 2976771 h 3853071"/>
                <a:gd name="connsiteX54" fmla="*/ 2752725 w 2838450"/>
                <a:gd name="connsiteY54" fmla="*/ 2881521 h 3853071"/>
                <a:gd name="connsiteX55" fmla="*/ 2733675 w 2838450"/>
                <a:gd name="connsiteY55" fmla="*/ 2824371 h 3853071"/>
                <a:gd name="connsiteX56" fmla="*/ 2724150 w 2838450"/>
                <a:gd name="connsiteY56" fmla="*/ 2786271 h 3853071"/>
                <a:gd name="connsiteX57" fmla="*/ 2714625 w 2838450"/>
                <a:gd name="connsiteY57" fmla="*/ 2757696 h 3853071"/>
                <a:gd name="connsiteX58" fmla="*/ 2705100 w 2838450"/>
                <a:gd name="connsiteY58" fmla="*/ 2719596 h 3853071"/>
                <a:gd name="connsiteX59" fmla="*/ 2686050 w 2838450"/>
                <a:gd name="connsiteY59" fmla="*/ 2691021 h 3853071"/>
                <a:gd name="connsiteX60" fmla="*/ 2667000 w 2838450"/>
                <a:gd name="connsiteY60" fmla="*/ 2614821 h 3853071"/>
                <a:gd name="connsiteX61" fmla="*/ 2657475 w 2838450"/>
                <a:gd name="connsiteY61" fmla="*/ 2586246 h 3853071"/>
                <a:gd name="connsiteX62" fmla="*/ 2628900 w 2838450"/>
                <a:gd name="connsiteY62" fmla="*/ 2567196 h 3853071"/>
                <a:gd name="connsiteX63" fmla="*/ 2609850 w 2838450"/>
                <a:gd name="connsiteY63" fmla="*/ 2490996 h 3853071"/>
                <a:gd name="connsiteX64" fmla="*/ 2590800 w 2838450"/>
                <a:gd name="connsiteY64" fmla="*/ 2452896 h 3853071"/>
                <a:gd name="connsiteX65" fmla="*/ 2581275 w 2838450"/>
                <a:gd name="connsiteY65" fmla="*/ 2414796 h 3853071"/>
                <a:gd name="connsiteX66" fmla="*/ 2571750 w 2838450"/>
                <a:gd name="connsiteY66" fmla="*/ 2386221 h 3853071"/>
                <a:gd name="connsiteX67" fmla="*/ 2543175 w 2838450"/>
                <a:gd name="connsiteY67" fmla="*/ 2233821 h 3853071"/>
                <a:gd name="connsiteX68" fmla="*/ 2524125 w 2838450"/>
                <a:gd name="connsiteY68" fmla="*/ 2195721 h 3853071"/>
                <a:gd name="connsiteX69" fmla="*/ 2486025 w 2838450"/>
                <a:gd name="connsiteY69" fmla="*/ 2062371 h 3853071"/>
                <a:gd name="connsiteX70" fmla="*/ 2476500 w 2838450"/>
                <a:gd name="connsiteY70" fmla="*/ 2033796 h 3853071"/>
                <a:gd name="connsiteX71" fmla="*/ 2447925 w 2838450"/>
                <a:gd name="connsiteY71" fmla="*/ 2014746 h 3853071"/>
                <a:gd name="connsiteX72" fmla="*/ 2438400 w 2838450"/>
                <a:gd name="connsiteY72" fmla="*/ 1976646 h 3853071"/>
                <a:gd name="connsiteX73" fmla="*/ 2419350 w 2838450"/>
                <a:gd name="connsiteY73" fmla="*/ 1919496 h 3853071"/>
                <a:gd name="connsiteX74" fmla="*/ 2400300 w 2838450"/>
                <a:gd name="connsiteY74" fmla="*/ 1862346 h 3853071"/>
                <a:gd name="connsiteX75" fmla="*/ 2390775 w 2838450"/>
                <a:gd name="connsiteY75" fmla="*/ 1833771 h 3853071"/>
                <a:gd name="connsiteX76" fmla="*/ 2362200 w 2838450"/>
                <a:gd name="connsiteY76" fmla="*/ 1767096 h 3853071"/>
                <a:gd name="connsiteX77" fmla="*/ 2333625 w 2838450"/>
                <a:gd name="connsiteY77" fmla="*/ 1738521 h 3853071"/>
                <a:gd name="connsiteX78" fmla="*/ 2266950 w 2838450"/>
                <a:gd name="connsiteY78" fmla="*/ 1662321 h 3853071"/>
                <a:gd name="connsiteX79" fmla="*/ 2190750 w 2838450"/>
                <a:gd name="connsiteY79" fmla="*/ 1586121 h 3853071"/>
                <a:gd name="connsiteX80" fmla="*/ 2143125 w 2838450"/>
                <a:gd name="connsiteY80" fmla="*/ 1528971 h 3853071"/>
                <a:gd name="connsiteX81" fmla="*/ 2124075 w 2838450"/>
                <a:gd name="connsiteY81" fmla="*/ 1500396 h 3853071"/>
                <a:gd name="connsiteX82" fmla="*/ 2095500 w 2838450"/>
                <a:gd name="connsiteY82" fmla="*/ 1471821 h 3853071"/>
                <a:gd name="connsiteX83" fmla="*/ 2066925 w 2838450"/>
                <a:gd name="connsiteY83" fmla="*/ 1433721 h 3853071"/>
                <a:gd name="connsiteX84" fmla="*/ 2057400 w 2838450"/>
                <a:gd name="connsiteY84" fmla="*/ 1405146 h 3853071"/>
                <a:gd name="connsiteX85" fmla="*/ 2038350 w 2838450"/>
                <a:gd name="connsiteY85" fmla="*/ 1357521 h 3853071"/>
                <a:gd name="connsiteX86" fmla="*/ 2095500 w 2838450"/>
                <a:gd name="connsiteY86" fmla="*/ 1262271 h 3853071"/>
                <a:gd name="connsiteX87" fmla="*/ 2152650 w 2838450"/>
                <a:gd name="connsiteY87" fmla="*/ 1205121 h 3853071"/>
                <a:gd name="connsiteX88" fmla="*/ 2181225 w 2838450"/>
                <a:gd name="connsiteY88" fmla="*/ 1176546 h 3853071"/>
                <a:gd name="connsiteX89" fmla="*/ 2209800 w 2838450"/>
                <a:gd name="connsiteY89" fmla="*/ 1138446 h 3853071"/>
                <a:gd name="connsiteX90" fmla="*/ 2219325 w 2838450"/>
                <a:gd name="connsiteY90" fmla="*/ 1109871 h 3853071"/>
                <a:gd name="connsiteX91" fmla="*/ 2238375 w 2838450"/>
                <a:gd name="connsiteY91" fmla="*/ 1081296 h 3853071"/>
                <a:gd name="connsiteX92" fmla="*/ 2228850 w 2838450"/>
                <a:gd name="connsiteY92" fmla="*/ 1005096 h 3853071"/>
                <a:gd name="connsiteX93" fmla="*/ 2181225 w 2838450"/>
                <a:gd name="connsiteY93" fmla="*/ 947946 h 3853071"/>
                <a:gd name="connsiteX94" fmla="*/ 2095500 w 2838450"/>
                <a:gd name="connsiteY94" fmla="*/ 909846 h 3853071"/>
                <a:gd name="connsiteX95" fmla="*/ 2038350 w 2838450"/>
                <a:gd name="connsiteY95" fmla="*/ 900321 h 3853071"/>
                <a:gd name="connsiteX96" fmla="*/ 1933575 w 2838450"/>
                <a:gd name="connsiteY96" fmla="*/ 881271 h 3853071"/>
                <a:gd name="connsiteX97" fmla="*/ 1876425 w 2838450"/>
                <a:gd name="connsiteY97" fmla="*/ 843171 h 3853071"/>
                <a:gd name="connsiteX98" fmla="*/ 1847850 w 2838450"/>
                <a:gd name="connsiteY98" fmla="*/ 824121 h 3853071"/>
                <a:gd name="connsiteX99" fmla="*/ 1819275 w 2838450"/>
                <a:gd name="connsiteY99" fmla="*/ 814596 h 3853071"/>
                <a:gd name="connsiteX100" fmla="*/ 1781175 w 2838450"/>
                <a:gd name="connsiteY100" fmla="*/ 757446 h 3853071"/>
                <a:gd name="connsiteX101" fmla="*/ 1752600 w 2838450"/>
                <a:gd name="connsiteY101" fmla="*/ 700296 h 3853071"/>
                <a:gd name="connsiteX102" fmla="*/ 1733550 w 2838450"/>
                <a:gd name="connsiteY102" fmla="*/ 519321 h 3853071"/>
                <a:gd name="connsiteX103" fmla="*/ 1724025 w 2838450"/>
                <a:gd name="connsiteY103" fmla="*/ 490746 h 3853071"/>
                <a:gd name="connsiteX104" fmla="*/ 1695450 w 2838450"/>
                <a:gd name="connsiteY104" fmla="*/ 357396 h 3853071"/>
                <a:gd name="connsiteX105" fmla="*/ 1647825 w 2838450"/>
                <a:gd name="connsiteY105" fmla="*/ 290721 h 3853071"/>
                <a:gd name="connsiteX106" fmla="*/ 1543050 w 2838450"/>
                <a:gd name="connsiteY106" fmla="*/ 166896 h 3853071"/>
                <a:gd name="connsiteX107" fmla="*/ 1504950 w 2838450"/>
                <a:gd name="connsiteY107" fmla="*/ 147846 h 3853071"/>
                <a:gd name="connsiteX108" fmla="*/ 1476375 w 2838450"/>
                <a:gd name="connsiteY108" fmla="*/ 138321 h 3853071"/>
                <a:gd name="connsiteX109" fmla="*/ 1447800 w 2838450"/>
                <a:gd name="connsiteY109" fmla="*/ 119271 h 3853071"/>
                <a:gd name="connsiteX110" fmla="*/ 1419225 w 2838450"/>
                <a:gd name="connsiteY110" fmla="*/ 109746 h 3853071"/>
                <a:gd name="connsiteX111" fmla="*/ 1371600 w 2838450"/>
                <a:gd name="connsiteY111" fmla="*/ 90696 h 3853071"/>
                <a:gd name="connsiteX112" fmla="*/ 1285875 w 2838450"/>
                <a:gd name="connsiteY112" fmla="*/ 71646 h 3853071"/>
                <a:gd name="connsiteX113" fmla="*/ 1247775 w 2838450"/>
                <a:gd name="connsiteY113" fmla="*/ 62121 h 3853071"/>
                <a:gd name="connsiteX114" fmla="*/ 1190625 w 2838450"/>
                <a:gd name="connsiteY114" fmla="*/ 43071 h 3853071"/>
                <a:gd name="connsiteX115" fmla="*/ 1076325 w 2838450"/>
                <a:gd name="connsiteY115" fmla="*/ 33546 h 3853071"/>
                <a:gd name="connsiteX116" fmla="*/ 600075 w 2838450"/>
                <a:gd name="connsiteY116" fmla="*/ 24021 h 3853071"/>
                <a:gd name="connsiteX117" fmla="*/ 552450 w 2838450"/>
                <a:gd name="connsiteY117" fmla="*/ 71646 h 3853071"/>
                <a:gd name="connsiteX118" fmla="*/ 485775 w 2838450"/>
                <a:gd name="connsiteY118" fmla="*/ 119271 h 3853071"/>
                <a:gd name="connsiteX119" fmla="*/ 457200 w 2838450"/>
                <a:gd name="connsiteY119" fmla="*/ 147846 h 3853071"/>
                <a:gd name="connsiteX120" fmla="*/ 438150 w 2838450"/>
                <a:gd name="connsiteY120" fmla="*/ 176421 h 3853071"/>
                <a:gd name="connsiteX121" fmla="*/ 400050 w 2838450"/>
                <a:gd name="connsiteY121" fmla="*/ 195471 h 3853071"/>
                <a:gd name="connsiteX122" fmla="*/ 352425 w 2838450"/>
                <a:gd name="connsiteY122" fmla="*/ 214521 h 3853071"/>
                <a:gd name="connsiteX123" fmla="*/ 419100 w 2838450"/>
                <a:gd name="connsiteY12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485775 w 2838450"/>
                <a:gd name="connsiteY7" fmla="*/ 652671 h 3853071"/>
                <a:gd name="connsiteX8" fmla="*/ 0 w 2838450"/>
                <a:gd name="connsiteY8" fmla="*/ 843171 h 3853071"/>
                <a:gd name="connsiteX9" fmla="*/ 323850 w 2838450"/>
                <a:gd name="connsiteY9" fmla="*/ 1233696 h 3853071"/>
                <a:gd name="connsiteX10" fmla="*/ 209550 w 2838450"/>
                <a:gd name="connsiteY10" fmla="*/ 1528971 h 3853071"/>
                <a:gd name="connsiteX11" fmla="*/ 504825 w 2838450"/>
                <a:gd name="connsiteY11" fmla="*/ 1633746 h 3853071"/>
                <a:gd name="connsiteX12" fmla="*/ 447675 w 2838450"/>
                <a:gd name="connsiteY12" fmla="*/ 1976646 h 3853071"/>
                <a:gd name="connsiteX13" fmla="*/ 1152525 w 2838450"/>
                <a:gd name="connsiteY13" fmla="*/ 1986171 h 3853071"/>
                <a:gd name="connsiteX14" fmla="*/ 1400175 w 2838450"/>
                <a:gd name="connsiteY14" fmla="*/ 2119521 h 3853071"/>
                <a:gd name="connsiteX15" fmla="*/ 1495425 w 2838450"/>
                <a:gd name="connsiteY15" fmla="*/ 2338596 h 3853071"/>
                <a:gd name="connsiteX16" fmla="*/ 1619250 w 2838450"/>
                <a:gd name="connsiteY16" fmla="*/ 2567196 h 3853071"/>
                <a:gd name="connsiteX17" fmla="*/ 1524000 w 2838450"/>
                <a:gd name="connsiteY17" fmla="*/ 2671971 h 3853071"/>
                <a:gd name="connsiteX18" fmla="*/ 1571625 w 2838450"/>
                <a:gd name="connsiteY18" fmla="*/ 2729121 h 3853071"/>
                <a:gd name="connsiteX19" fmla="*/ 1657350 w 2838450"/>
                <a:gd name="connsiteY19" fmla="*/ 2795796 h 3853071"/>
                <a:gd name="connsiteX20" fmla="*/ 1676400 w 2838450"/>
                <a:gd name="connsiteY20" fmla="*/ 2833896 h 3853071"/>
                <a:gd name="connsiteX21" fmla="*/ 1733550 w 2838450"/>
                <a:gd name="connsiteY21" fmla="*/ 2891046 h 3853071"/>
                <a:gd name="connsiteX22" fmla="*/ 1762125 w 2838450"/>
                <a:gd name="connsiteY22" fmla="*/ 2919621 h 3853071"/>
                <a:gd name="connsiteX23" fmla="*/ 1790700 w 2838450"/>
                <a:gd name="connsiteY23" fmla="*/ 2957721 h 3853071"/>
                <a:gd name="connsiteX24" fmla="*/ 1809750 w 2838450"/>
                <a:gd name="connsiteY24" fmla="*/ 2986296 h 3853071"/>
                <a:gd name="connsiteX25" fmla="*/ 1847850 w 2838450"/>
                <a:gd name="connsiteY25" fmla="*/ 3014871 h 3853071"/>
                <a:gd name="connsiteX26" fmla="*/ 1876425 w 2838450"/>
                <a:gd name="connsiteY26" fmla="*/ 3043446 h 3853071"/>
                <a:gd name="connsiteX27" fmla="*/ 1914525 w 2838450"/>
                <a:gd name="connsiteY27" fmla="*/ 3110121 h 3853071"/>
                <a:gd name="connsiteX28" fmla="*/ 1924050 w 2838450"/>
                <a:gd name="connsiteY28" fmla="*/ 3138696 h 3853071"/>
                <a:gd name="connsiteX29" fmla="*/ 1943100 w 2838450"/>
                <a:gd name="connsiteY29" fmla="*/ 3167271 h 3853071"/>
                <a:gd name="connsiteX30" fmla="*/ 1952625 w 2838450"/>
                <a:gd name="connsiteY30" fmla="*/ 3195846 h 3853071"/>
                <a:gd name="connsiteX31" fmla="*/ 1971675 w 2838450"/>
                <a:gd name="connsiteY31" fmla="*/ 3233946 h 3853071"/>
                <a:gd name="connsiteX32" fmla="*/ 2019300 w 2838450"/>
                <a:gd name="connsiteY32" fmla="*/ 3300621 h 3853071"/>
                <a:gd name="connsiteX33" fmla="*/ 2057400 w 2838450"/>
                <a:gd name="connsiteY33" fmla="*/ 3357771 h 3853071"/>
                <a:gd name="connsiteX34" fmla="*/ 2085975 w 2838450"/>
                <a:gd name="connsiteY34" fmla="*/ 3386346 h 3853071"/>
                <a:gd name="connsiteX35" fmla="*/ 2114550 w 2838450"/>
                <a:gd name="connsiteY35" fmla="*/ 3443496 h 3853071"/>
                <a:gd name="connsiteX36" fmla="*/ 2162175 w 2838450"/>
                <a:gd name="connsiteY36" fmla="*/ 3510171 h 3853071"/>
                <a:gd name="connsiteX37" fmla="*/ 2209800 w 2838450"/>
                <a:gd name="connsiteY37" fmla="*/ 3567321 h 3853071"/>
                <a:gd name="connsiteX38" fmla="*/ 2247900 w 2838450"/>
                <a:gd name="connsiteY38" fmla="*/ 3624471 h 3853071"/>
                <a:gd name="connsiteX39" fmla="*/ 2286000 w 2838450"/>
                <a:gd name="connsiteY39" fmla="*/ 3681621 h 3853071"/>
                <a:gd name="connsiteX40" fmla="*/ 2305050 w 2838450"/>
                <a:gd name="connsiteY40" fmla="*/ 3710196 h 3853071"/>
                <a:gd name="connsiteX41" fmla="*/ 2324100 w 2838450"/>
                <a:gd name="connsiteY41" fmla="*/ 3738771 h 3853071"/>
                <a:gd name="connsiteX42" fmla="*/ 2400300 w 2838450"/>
                <a:gd name="connsiteY42" fmla="*/ 3786396 h 3853071"/>
                <a:gd name="connsiteX43" fmla="*/ 2457450 w 2838450"/>
                <a:gd name="connsiteY43" fmla="*/ 3805446 h 3853071"/>
                <a:gd name="connsiteX44" fmla="*/ 2486025 w 2838450"/>
                <a:gd name="connsiteY44" fmla="*/ 3824496 h 3853071"/>
                <a:gd name="connsiteX45" fmla="*/ 2514600 w 2838450"/>
                <a:gd name="connsiteY45" fmla="*/ 3834021 h 3853071"/>
                <a:gd name="connsiteX46" fmla="*/ 2590800 w 2838450"/>
                <a:gd name="connsiteY46" fmla="*/ 3853071 h 3853071"/>
                <a:gd name="connsiteX47" fmla="*/ 2800350 w 2838450"/>
                <a:gd name="connsiteY47" fmla="*/ 3824496 h 3853071"/>
                <a:gd name="connsiteX48" fmla="*/ 2828925 w 2838450"/>
                <a:gd name="connsiteY48" fmla="*/ 3805446 h 3853071"/>
                <a:gd name="connsiteX49" fmla="*/ 2838450 w 2838450"/>
                <a:gd name="connsiteY49" fmla="*/ 3776871 h 3853071"/>
                <a:gd name="connsiteX50" fmla="*/ 2819400 w 2838450"/>
                <a:gd name="connsiteY50" fmla="*/ 3586371 h 3853071"/>
                <a:gd name="connsiteX51" fmla="*/ 2809875 w 2838450"/>
                <a:gd name="connsiteY51" fmla="*/ 3043446 h 3853071"/>
                <a:gd name="connsiteX52" fmla="*/ 2781300 w 2838450"/>
                <a:gd name="connsiteY52" fmla="*/ 2976771 h 3853071"/>
                <a:gd name="connsiteX53" fmla="*/ 2752725 w 2838450"/>
                <a:gd name="connsiteY53" fmla="*/ 2881521 h 3853071"/>
                <a:gd name="connsiteX54" fmla="*/ 2733675 w 2838450"/>
                <a:gd name="connsiteY54" fmla="*/ 2824371 h 3853071"/>
                <a:gd name="connsiteX55" fmla="*/ 2724150 w 2838450"/>
                <a:gd name="connsiteY55" fmla="*/ 2786271 h 3853071"/>
                <a:gd name="connsiteX56" fmla="*/ 2714625 w 2838450"/>
                <a:gd name="connsiteY56" fmla="*/ 2757696 h 3853071"/>
                <a:gd name="connsiteX57" fmla="*/ 2705100 w 2838450"/>
                <a:gd name="connsiteY57" fmla="*/ 2719596 h 3853071"/>
                <a:gd name="connsiteX58" fmla="*/ 2686050 w 2838450"/>
                <a:gd name="connsiteY58" fmla="*/ 2691021 h 3853071"/>
                <a:gd name="connsiteX59" fmla="*/ 2667000 w 2838450"/>
                <a:gd name="connsiteY59" fmla="*/ 2614821 h 3853071"/>
                <a:gd name="connsiteX60" fmla="*/ 2657475 w 2838450"/>
                <a:gd name="connsiteY60" fmla="*/ 2586246 h 3853071"/>
                <a:gd name="connsiteX61" fmla="*/ 2628900 w 2838450"/>
                <a:gd name="connsiteY61" fmla="*/ 2567196 h 3853071"/>
                <a:gd name="connsiteX62" fmla="*/ 2609850 w 2838450"/>
                <a:gd name="connsiteY62" fmla="*/ 2490996 h 3853071"/>
                <a:gd name="connsiteX63" fmla="*/ 2590800 w 2838450"/>
                <a:gd name="connsiteY63" fmla="*/ 2452896 h 3853071"/>
                <a:gd name="connsiteX64" fmla="*/ 2581275 w 2838450"/>
                <a:gd name="connsiteY64" fmla="*/ 2414796 h 3853071"/>
                <a:gd name="connsiteX65" fmla="*/ 2571750 w 2838450"/>
                <a:gd name="connsiteY65" fmla="*/ 2386221 h 3853071"/>
                <a:gd name="connsiteX66" fmla="*/ 2543175 w 2838450"/>
                <a:gd name="connsiteY66" fmla="*/ 2233821 h 3853071"/>
                <a:gd name="connsiteX67" fmla="*/ 2524125 w 2838450"/>
                <a:gd name="connsiteY67" fmla="*/ 2195721 h 3853071"/>
                <a:gd name="connsiteX68" fmla="*/ 2486025 w 2838450"/>
                <a:gd name="connsiteY68" fmla="*/ 2062371 h 3853071"/>
                <a:gd name="connsiteX69" fmla="*/ 2476500 w 2838450"/>
                <a:gd name="connsiteY69" fmla="*/ 2033796 h 3853071"/>
                <a:gd name="connsiteX70" fmla="*/ 2447925 w 2838450"/>
                <a:gd name="connsiteY70" fmla="*/ 2014746 h 3853071"/>
                <a:gd name="connsiteX71" fmla="*/ 2438400 w 2838450"/>
                <a:gd name="connsiteY71" fmla="*/ 1976646 h 3853071"/>
                <a:gd name="connsiteX72" fmla="*/ 2419350 w 2838450"/>
                <a:gd name="connsiteY72" fmla="*/ 1919496 h 3853071"/>
                <a:gd name="connsiteX73" fmla="*/ 2400300 w 2838450"/>
                <a:gd name="connsiteY73" fmla="*/ 1862346 h 3853071"/>
                <a:gd name="connsiteX74" fmla="*/ 2390775 w 2838450"/>
                <a:gd name="connsiteY74" fmla="*/ 1833771 h 3853071"/>
                <a:gd name="connsiteX75" fmla="*/ 2362200 w 2838450"/>
                <a:gd name="connsiteY75" fmla="*/ 1767096 h 3853071"/>
                <a:gd name="connsiteX76" fmla="*/ 2333625 w 2838450"/>
                <a:gd name="connsiteY76" fmla="*/ 1738521 h 3853071"/>
                <a:gd name="connsiteX77" fmla="*/ 2266950 w 2838450"/>
                <a:gd name="connsiteY77" fmla="*/ 1662321 h 3853071"/>
                <a:gd name="connsiteX78" fmla="*/ 2190750 w 2838450"/>
                <a:gd name="connsiteY78" fmla="*/ 1586121 h 3853071"/>
                <a:gd name="connsiteX79" fmla="*/ 2143125 w 2838450"/>
                <a:gd name="connsiteY79" fmla="*/ 1528971 h 3853071"/>
                <a:gd name="connsiteX80" fmla="*/ 2124075 w 2838450"/>
                <a:gd name="connsiteY80" fmla="*/ 1500396 h 3853071"/>
                <a:gd name="connsiteX81" fmla="*/ 2095500 w 2838450"/>
                <a:gd name="connsiteY81" fmla="*/ 1471821 h 3853071"/>
                <a:gd name="connsiteX82" fmla="*/ 2066925 w 2838450"/>
                <a:gd name="connsiteY82" fmla="*/ 1433721 h 3853071"/>
                <a:gd name="connsiteX83" fmla="*/ 2057400 w 2838450"/>
                <a:gd name="connsiteY83" fmla="*/ 1405146 h 3853071"/>
                <a:gd name="connsiteX84" fmla="*/ 2038350 w 2838450"/>
                <a:gd name="connsiteY84" fmla="*/ 1357521 h 3853071"/>
                <a:gd name="connsiteX85" fmla="*/ 2095500 w 2838450"/>
                <a:gd name="connsiteY85" fmla="*/ 1262271 h 3853071"/>
                <a:gd name="connsiteX86" fmla="*/ 2152650 w 2838450"/>
                <a:gd name="connsiteY86" fmla="*/ 1205121 h 3853071"/>
                <a:gd name="connsiteX87" fmla="*/ 2181225 w 2838450"/>
                <a:gd name="connsiteY87" fmla="*/ 1176546 h 3853071"/>
                <a:gd name="connsiteX88" fmla="*/ 2209800 w 2838450"/>
                <a:gd name="connsiteY88" fmla="*/ 1138446 h 3853071"/>
                <a:gd name="connsiteX89" fmla="*/ 2219325 w 2838450"/>
                <a:gd name="connsiteY89" fmla="*/ 1109871 h 3853071"/>
                <a:gd name="connsiteX90" fmla="*/ 2238375 w 2838450"/>
                <a:gd name="connsiteY90" fmla="*/ 1081296 h 3853071"/>
                <a:gd name="connsiteX91" fmla="*/ 2228850 w 2838450"/>
                <a:gd name="connsiteY91" fmla="*/ 1005096 h 3853071"/>
                <a:gd name="connsiteX92" fmla="*/ 2181225 w 2838450"/>
                <a:gd name="connsiteY92" fmla="*/ 947946 h 3853071"/>
                <a:gd name="connsiteX93" fmla="*/ 2095500 w 2838450"/>
                <a:gd name="connsiteY93" fmla="*/ 909846 h 3853071"/>
                <a:gd name="connsiteX94" fmla="*/ 2038350 w 2838450"/>
                <a:gd name="connsiteY94" fmla="*/ 900321 h 3853071"/>
                <a:gd name="connsiteX95" fmla="*/ 1933575 w 2838450"/>
                <a:gd name="connsiteY95" fmla="*/ 881271 h 3853071"/>
                <a:gd name="connsiteX96" fmla="*/ 1876425 w 2838450"/>
                <a:gd name="connsiteY96" fmla="*/ 843171 h 3853071"/>
                <a:gd name="connsiteX97" fmla="*/ 1847850 w 2838450"/>
                <a:gd name="connsiteY97" fmla="*/ 824121 h 3853071"/>
                <a:gd name="connsiteX98" fmla="*/ 1819275 w 2838450"/>
                <a:gd name="connsiteY98" fmla="*/ 814596 h 3853071"/>
                <a:gd name="connsiteX99" fmla="*/ 1781175 w 2838450"/>
                <a:gd name="connsiteY99" fmla="*/ 757446 h 3853071"/>
                <a:gd name="connsiteX100" fmla="*/ 1752600 w 2838450"/>
                <a:gd name="connsiteY100" fmla="*/ 700296 h 3853071"/>
                <a:gd name="connsiteX101" fmla="*/ 1733550 w 2838450"/>
                <a:gd name="connsiteY101" fmla="*/ 519321 h 3853071"/>
                <a:gd name="connsiteX102" fmla="*/ 1724025 w 2838450"/>
                <a:gd name="connsiteY102" fmla="*/ 490746 h 3853071"/>
                <a:gd name="connsiteX103" fmla="*/ 1695450 w 2838450"/>
                <a:gd name="connsiteY103" fmla="*/ 357396 h 3853071"/>
                <a:gd name="connsiteX104" fmla="*/ 1647825 w 2838450"/>
                <a:gd name="connsiteY104" fmla="*/ 290721 h 3853071"/>
                <a:gd name="connsiteX105" fmla="*/ 1543050 w 2838450"/>
                <a:gd name="connsiteY105" fmla="*/ 166896 h 3853071"/>
                <a:gd name="connsiteX106" fmla="*/ 1504950 w 2838450"/>
                <a:gd name="connsiteY106" fmla="*/ 147846 h 3853071"/>
                <a:gd name="connsiteX107" fmla="*/ 1476375 w 2838450"/>
                <a:gd name="connsiteY107" fmla="*/ 138321 h 3853071"/>
                <a:gd name="connsiteX108" fmla="*/ 1447800 w 2838450"/>
                <a:gd name="connsiteY108" fmla="*/ 119271 h 3853071"/>
                <a:gd name="connsiteX109" fmla="*/ 1419225 w 2838450"/>
                <a:gd name="connsiteY109" fmla="*/ 109746 h 3853071"/>
                <a:gd name="connsiteX110" fmla="*/ 1371600 w 2838450"/>
                <a:gd name="connsiteY110" fmla="*/ 90696 h 3853071"/>
                <a:gd name="connsiteX111" fmla="*/ 1285875 w 2838450"/>
                <a:gd name="connsiteY111" fmla="*/ 71646 h 3853071"/>
                <a:gd name="connsiteX112" fmla="*/ 1247775 w 2838450"/>
                <a:gd name="connsiteY112" fmla="*/ 62121 h 3853071"/>
                <a:gd name="connsiteX113" fmla="*/ 1190625 w 2838450"/>
                <a:gd name="connsiteY113" fmla="*/ 43071 h 3853071"/>
                <a:gd name="connsiteX114" fmla="*/ 1076325 w 2838450"/>
                <a:gd name="connsiteY114" fmla="*/ 33546 h 3853071"/>
                <a:gd name="connsiteX115" fmla="*/ 600075 w 2838450"/>
                <a:gd name="connsiteY115" fmla="*/ 24021 h 3853071"/>
                <a:gd name="connsiteX116" fmla="*/ 552450 w 2838450"/>
                <a:gd name="connsiteY116" fmla="*/ 71646 h 3853071"/>
                <a:gd name="connsiteX117" fmla="*/ 485775 w 2838450"/>
                <a:gd name="connsiteY117" fmla="*/ 119271 h 3853071"/>
                <a:gd name="connsiteX118" fmla="*/ 457200 w 2838450"/>
                <a:gd name="connsiteY118" fmla="*/ 147846 h 3853071"/>
                <a:gd name="connsiteX119" fmla="*/ 438150 w 2838450"/>
                <a:gd name="connsiteY119" fmla="*/ 176421 h 3853071"/>
                <a:gd name="connsiteX120" fmla="*/ 400050 w 2838450"/>
                <a:gd name="connsiteY120" fmla="*/ 195471 h 3853071"/>
                <a:gd name="connsiteX121" fmla="*/ 352425 w 2838450"/>
                <a:gd name="connsiteY121" fmla="*/ 214521 h 3853071"/>
                <a:gd name="connsiteX122" fmla="*/ 419100 w 2838450"/>
                <a:gd name="connsiteY12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485775 w 2838450"/>
                <a:gd name="connsiteY6" fmla="*/ 652671 h 3853071"/>
                <a:gd name="connsiteX7" fmla="*/ 0 w 2838450"/>
                <a:gd name="connsiteY7" fmla="*/ 843171 h 3853071"/>
                <a:gd name="connsiteX8" fmla="*/ 323850 w 2838450"/>
                <a:gd name="connsiteY8" fmla="*/ 1233696 h 3853071"/>
                <a:gd name="connsiteX9" fmla="*/ 209550 w 2838450"/>
                <a:gd name="connsiteY9" fmla="*/ 1528971 h 3853071"/>
                <a:gd name="connsiteX10" fmla="*/ 504825 w 2838450"/>
                <a:gd name="connsiteY10" fmla="*/ 1633746 h 3853071"/>
                <a:gd name="connsiteX11" fmla="*/ 447675 w 2838450"/>
                <a:gd name="connsiteY11" fmla="*/ 1976646 h 3853071"/>
                <a:gd name="connsiteX12" fmla="*/ 1152525 w 2838450"/>
                <a:gd name="connsiteY12" fmla="*/ 1986171 h 3853071"/>
                <a:gd name="connsiteX13" fmla="*/ 1400175 w 2838450"/>
                <a:gd name="connsiteY13" fmla="*/ 2119521 h 3853071"/>
                <a:gd name="connsiteX14" fmla="*/ 1495425 w 2838450"/>
                <a:gd name="connsiteY14" fmla="*/ 2338596 h 3853071"/>
                <a:gd name="connsiteX15" fmla="*/ 1619250 w 2838450"/>
                <a:gd name="connsiteY15" fmla="*/ 2567196 h 3853071"/>
                <a:gd name="connsiteX16" fmla="*/ 1524000 w 2838450"/>
                <a:gd name="connsiteY16" fmla="*/ 2671971 h 3853071"/>
                <a:gd name="connsiteX17" fmla="*/ 1571625 w 2838450"/>
                <a:gd name="connsiteY17" fmla="*/ 2729121 h 3853071"/>
                <a:gd name="connsiteX18" fmla="*/ 1657350 w 2838450"/>
                <a:gd name="connsiteY18" fmla="*/ 2795796 h 3853071"/>
                <a:gd name="connsiteX19" fmla="*/ 1676400 w 2838450"/>
                <a:gd name="connsiteY19" fmla="*/ 2833896 h 3853071"/>
                <a:gd name="connsiteX20" fmla="*/ 1733550 w 2838450"/>
                <a:gd name="connsiteY20" fmla="*/ 2891046 h 3853071"/>
                <a:gd name="connsiteX21" fmla="*/ 1762125 w 2838450"/>
                <a:gd name="connsiteY21" fmla="*/ 2919621 h 3853071"/>
                <a:gd name="connsiteX22" fmla="*/ 1790700 w 2838450"/>
                <a:gd name="connsiteY22" fmla="*/ 2957721 h 3853071"/>
                <a:gd name="connsiteX23" fmla="*/ 1809750 w 2838450"/>
                <a:gd name="connsiteY23" fmla="*/ 2986296 h 3853071"/>
                <a:gd name="connsiteX24" fmla="*/ 1847850 w 2838450"/>
                <a:gd name="connsiteY24" fmla="*/ 3014871 h 3853071"/>
                <a:gd name="connsiteX25" fmla="*/ 1876425 w 2838450"/>
                <a:gd name="connsiteY25" fmla="*/ 3043446 h 3853071"/>
                <a:gd name="connsiteX26" fmla="*/ 1914525 w 2838450"/>
                <a:gd name="connsiteY26" fmla="*/ 3110121 h 3853071"/>
                <a:gd name="connsiteX27" fmla="*/ 1924050 w 2838450"/>
                <a:gd name="connsiteY27" fmla="*/ 3138696 h 3853071"/>
                <a:gd name="connsiteX28" fmla="*/ 1943100 w 2838450"/>
                <a:gd name="connsiteY28" fmla="*/ 3167271 h 3853071"/>
                <a:gd name="connsiteX29" fmla="*/ 1952625 w 2838450"/>
                <a:gd name="connsiteY29" fmla="*/ 3195846 h 3853071"/>
                <a:gd name="connsiteX30" fmla="*/ 1971675 w 2838450"/>
                <a:gd name="connsiteY30" fmla="*/ 3233946 h 3853071"/>
                <a:gd name="connsiteX31" fmla="*/ 2019300 w 2838450"/>
                <a:gd name="connsiteY31" fmla="*/ 3300621 h 3853071"/>
                <a:gd name="connsiteX32" fmla="*/ 2057400 w 2838450"/>
                <a:gd name="connsiteY32" fmla="*/ 3357771 h 3853071"/>
                <a:gd name="connsiteX33" fmla="*/ 2085975 w 2838450"/>
                <a:gd name="connsiteY33" fmla="*/ 3386346 h 3853071"/>
                <a:gd name="connsiteX34" fmla="*/ 2114550 w 2838450"/>
                <a:gd name="connsiteY34" fmla="*/ 3443496 h 3853071"/>
                <a:gd name="connsiteX35" fmla="*/ 2162175 w 2838450"/>
                <a:gd name="connsiteY35" fmla="*/ 3510171 h 3853071"/>
                <a:gd name="connsiteX36" fmla="*/ 2209800 w 2838450"/>
                <a:gd name="connsiteY36" fmla="*/ 3567321 h 3853071"/>
                <a:gd name="connsiteX37" fmla="*/ 2247900 w 2838450"/>
                <a:gd name="connsiteY37" fmla="*/ 3624471 h 3853071"/>
                <a:gd name="connsiteX38" fmla="*/ 2286000 w 2838450"/>
                <a:gd name="connsiteY38" fmla="*/ 3681621 h 3853071"/>
                <a:gd name="connsiteX39" fmla="*/ 2305050 w 2838450"/>
                <a:gd name="connsiteY39" fmla="*/ 3710196 h 3853071"/>
                <a:gd name="connsiteX40" fmla="*/ 2324100 w 2838450"/>
                <a:gd name="connsiteY40" fmla="*/ 3738771 h 3853071"/>
                <a:gd name="connsiteX41" fmla="*/ 2400300 w 2838450"/>
                <a:gd name="connsiteY41" fmla="*/ 3786396 h 3853071"/>
                <a:gd name="connsiteX42" fmla="*/ 2457450 w 2838450"/>
                <a:gd name="connsiteY42" fmla="*/ 3805446 h 3853071"/>
                <a:gd name="connsiteX43" fmla="*/ 2486025 w 2838450"/>
                <a:gd name="connsiteY43" fmla="*/ 3824496 h 3853071"/>
                <a:gd name="connsiteX44" fmla="*/ 2514600 w 2838450"/>
                <a:gd name="connsiteY44" fmla="*/ 3834021 h 3853071"/>
                <a:gd name="connsiteX45" fmla="*/ 2590800 w 2838450"/>
                <a:gd name="connsiteY45" fmla="*/ 3853071 h 3853071"/>
                <a:gd name="connsiteX46" fmla="*/ 2800350 w 2838450"/>
                <a:gd name="connsiteY46" fmla="*/ 3824496 h 3853071"/>
                <a:gd name="connsiteX47" fmla="*/ 2828925 w 2838450"/>
                <a:gd name="connsiteY47" fmla="*/ 3805446 h 3853071"/>
                <a:gd name="connsiteX48" fmla="*/ 2838450 w 2838450"/>
                <a:gd name="connsiteY48" fmla="*/ 3776871 h 3853071"/>
                <a:gd name="connsiteX49" fmla="*/ 2819400 w 2838450"/>
                <a:gd name="connsiteY49" fmla="*/ 3586371 h 3853071"/>
                <a:gd name="connsiteX50" fmla="*/ 2809875 w 2838450"/>
                <a:gd name="connsiteY50" fmla="*/ 3043446 h 3853071"/>
                <a:gd name="connsiteX51" fmla="*/ 2781300 w 2838450"/>
                <a:gd name="connsiteY51" fmla="*/ 2976771 h 3853071"/>
                <a:gd name="connsiteX52" fmla="*/ 2752725 w 2838450"/>
                <a:gd name="connsiteY52" fmla="*/ 2881521 h 3853071"/>
                <a:gd name="connsiteX53" fmla="*/ 2733675 w 2838450"/>
                <a:gd name="connsiteY53" fmla="*/ 2824371 h 3853071"/>
                <a:gd name="connsiteX54" fmla="*/ 2724150 w 2838450"/>
                <a:gd name="connsiteY54" fmla="*/ 2786271 h 3853071"/>
                <a:gd name="connsiteX55" fmla="*/ 2714625 w 2838450"/>
                <a:gd name="connsiteY55" fmla="*/ 2757696 h 3853071"/>
                <a:gd name="connsiteX56" fmla="*/ 2705100 w 2838450"/>
                <a:gd name="connsiteY56" fmla="*/ 2719596 h 3853071"/>
                <a:gd name="connsiteX57" fmla="*/ 2686050 w 2838450"/>
                <a:gd name="connsiteY57" fmla="*/ 2691021 h 3853071"/>
                <a:gd name="connsiteX58" fmla="*/ 2667000 w 2838450"/>
                <a:gd name="connsiteY58" fmla="*/ 2614821 h 3853071"/>
                <a:gd name="connsiteX59" fmla="*/ 2657475 w 2838450"/>
                <a:gd name="connsiteY59" fmla="*/ 2586246 h 3853071"/>
                <a:gd name="connsiteX60" fmla="*/ 2628900 w 2838450"/>
                <a:gd name="connsiteY60" fmla="*/ 2567196 h 3853071"/>
                <a:gd name="connsiteX61" fmla="*/ 2609850 w 2838450"/>
                <a:gd name="connsiteY61" fmla="*/ 2490996 h 3853071"/>
                <a:gd name="connsiteX62" fmla="*/ 2590800 w 2838450"/>
                <a:gd name="connsiteY62" fmla="*/ 2452896 h 3853071"/>
                <a:gd name="connsiteX63" fmla="*/ 2581275 w 2838450"/>
                <a:gd name="connsiteY63" fmla="*/ 2414796 h 3853071"/>
                <a:gd name="connsiteX64" fmla="*/ 2571750 w 2838450"/>
                <a:gd name="connsiteY64" fmla="*/ 2386221 h 3853071"/>
                <a:gd name="connsiteX65" fmla="*/ 2543175 w 2838450"/>
                <a:gd name="connsiteY65" fmla="*/ 2233821 h 3853071"/>
                <a:gd name="connsiteX66" fmla="*/ 2524125 w 2838450"/>
                <a:gd name="connsiteY66" fmla="*/ 2195721 h 3853071"/>
                <a:gd name="connsiteX67" fmla="*/ 2486025 w 2838450"/>
                <a:gd name="connsiteY67" fmla="*/ 2062371 h 3853071"/>
                <a:gd name="connsiteX68" fmla="*/ 2476500 w 2838450"/>
                <a:gd name="connsiteY68" fmla="*/ 2033796 h 3853071"/>
                <a:gd name="connsiteX69" fmla="*/ 2447925 w 2838450"/>
                <a:gd name="connsiteY69" fmla="*/ 2014746 h 3853071"/>
                <a:gd name="connsiteX70" fmla="*/ 2438400 w 2838450"/>
                <a:gd name="connsiteY70" fmla="*/ 1976646 h 3853071"/>
                <a:gd name="connsiteX71" fmla="*/ 2419350 w 2838450"/>
                <a:gd name="connsiteY71" fmla="*/ 1919496 h 3853071"/>
                <a:gd name="connsiteX72" fmla="*/ 2400300 w 2838450"/>
                <a:gd name="connsiteY72" fmla="*/ 1862346 h 3853071"/>
                <a:gd name="connsiteX73" fmla="*/ 2390775 w 2838450"/>
                <a:gd name="connsiteY73" fmla="*/ 1833771 h 3853071"/>
                <a:gd name="connsiteX74" fmla="*/ 2362200 w 2838450"/>
                <a:gd name="connsiteY74" fmla="*/ 1767096 h 3853071"/>
                <a:gd name="connsiteX75" fmla="*/ 2333625 w 2838450"/>
                <a:gd name="connsiteY75" fmla="*/ 1738521 h 3853071"/>
                <a:gd name="connsiteX76" fmla="*/ 2266950 w 2838450"/>
                <a:gd name="connsiteY76" fmla="*/ 1662321 h 3853071"/>
                <a:gd name="connsiteX77" fmla="*/ 2190750 w 2838450"/>
                <a:gd name="connsiteY77" fmla="*/ 1586121 h 3853071"/>
                <a:gd name="connsiteX78" fmla="*/ 2143125 w 2838450"/>
                <a:gd name="connsiteY78" fmla="*/ 1528971 h 3853071"/>
                <a:gd name="connsiteX79" fmla="*/ 2124075 w 2838450"/>
                <a:gd name="connsiteY79" fmla="*/ 1500396 h 3853071"/>
                <a:gd name="connsiteX80" fmla="*/ 2095500 w 2838450"/>
                <a:gd name="connsiteY80" fmla="*/ 1471821 h 3853071"/>
                <a:gd name="connsiteX81" fmla="*/ 2066925 w 2838450"/>
                <a:gd name="connsiteY81" fmla="*/ 1433721 h 3853071"/>
                <a:gd name="connsiteX82" fmla="*/ 2057400 w 2838450"/>
                <a:gd name="connsiteY82" fmla="*/ 1405146 h 3853071"/>
                <a:gd name="connsiteX83" fmla="*/ 2038350 w 2838450"/>
                <a:gd name="connsiteY83" fmla="*/ 1357521 h 3853071"/>
                <a:gd name="connsiteX84" fmla="*/ 2095500 w 2838450"/>
                <a:gd name="connsiteY84" fmla="*/ 1262271 h 3853071"/>
                <a:gd name="connsiteX85" fmla="*/ 2152650 w 2838450"/>
                <a:gd name="connsiteY85" fmla="*/ 1205121 h 3853071"/>
                <a:gd name="connsiteX86" fmla="*/ 2181225 w 2838450"/>
                <a:gd name="connsiteY86" fmla="*/ 1176546 h 3853071"/>
                <a:gd name="connsiteX87" fmla="*/ 2209800 w 2838450"/>
                <a:gd name="connsiteY87" fmla="*/ 1138446 h 3853071"/>
                <a:gd name="connsiteX88" fmla="*/ 2219325 w 2838450"/>
                <a:gd name="connsiteY88" fmla="*/ 1109871 h 3853071"/>
                <a:gd name="connsiteX89" fmla="*/ 2238375 w 2838450"/>
                <a:gd name="connsiteY89" fmla="*/ 1081296 h 3853071"/>
                <a:gd name="connsiteX90" fmla="*/ 2228850 w 2838450"/>
                <a:gd name="connsiteY90" fmla="*/ 1005096 h 3853071"/>
                <a:gd name="connsiteX91" fmla="*/ 2181225 w 2838450"/>
                <a:gd name="connsiteY91" fmla="*/ 947946 h 3853071"/>
                <a:gd name="connsiteX92" fmla="*/ 2095500 w 2838450"/>
                <a:gd name="connsiteY92" fmla="*/ 909846 h 3853071"/>
                <a:gd name="connsiteX93" fmla="*/ 2038350 w 2838450"/>
                <a:gd name="connsiteY93" fmla="*/ 900321 h 3853071"/>
                <a:gd name="connsiteX94" fmla="*/ 1933575 w 2838450"/>
                <a:gd name="connsiteY94" fmla="*/ 881271 h 3853071"/>
                <a:gd name="connsiteX95" fmla="*/ 1876425 w 2838450"/>
                <a:gd name="connsiteY95" fmla="*/ 843171 h 3853071"/>
                <a:gd name="connsiteX96" fmla="*/ 1847850 w 2838450"/>
                <a:gd name="connsiteY96" fmla="*/ 824121 h 3853071"/>
                <a:gd name="connsiteX97" fmla="*/ 1819275 w 2838450"/>
                <a:gd name="connsiteY97" fmla="*/ 814596 h 3853071"/>
                <a:gd name="connsiteX98" fmla="*/ 1781175 w 2838450"/>
                <a:gd name="connsiteY98" fmla="*/ 757446 h 3853071"/>
                <a:gd name="connsiteX99" fmla="*/ 1752600 w 2838450"/>
                <a:gd name="connsiteY99" fmla="*/ 700296 h 3853071"/>
                <a:gd name="connsiteX100" fmla="*/ 1733550 w 2838450"/>
                <a:gd name="connsiteY100" fmla="*/ 519321 h 3853071"/>
                <a:gd name="connsiteX101" fmla="*/ 1724025 w 2838450"/>
                <a:gd name="connsiteY101" fmla="*/ 490746 h 3853071"/>
                <a:gd name="connsiteX102" fmla="*/ 1695450 w 2838450"/>
                <a:gd name="connsiteY102" fmla="*/ 357396 h 3853071"/>
                <a:gd name="connsiteX103" fmla="*/ 1647825 w 2838450"/>
                <a:gd name="connsiteY103" fmla="*/ 290721 h 3853071"/>
                <a:gd name="connsiteX104" fmla="*/ 1543050 w 2838450"/>
                <a:gd name="connsiteY104" fmla="*/ 166896 h 3853071"/>
                <a:gd name="connsiteX105" fmla="*/ 1504950 w 2838450"/>
                <a:gd name="connsiteY105" fmla="*/ 147846 h 3853071"/>
                <a:gd name="connsiteX106" fmla="*/ 1476375 w 2838450"/>
                <a:gd name="connsiteY106" fmla="*/ 138321 h 3853071"/>
                <a:gd name="connsiteX107" fmla="*/ 1447800 w 2838450"/>
                <a:gd name="connsiteY107" fmla="*/ 119271 h 3853071"/>
                <a:gd name="connsiteX108" fmla="*/ 1419225 w 2838450"/>
                <a:gd name="connsiteY108" fmla="*/ 109746 h 3853071"/>
                <a:gd name="connsiteX109" fmla="*/ 1371600 w 2838450"/>
                <a:gd name="connsiteY109" fmla="*/ 90696 h 3853071"/>
                <a:gd name="connsiteX110" fmla="*/ 1285875 w 2838450"/>
                <a:gd name="connsiteY110" fmla="*/ 71646 h 3853071"/>
                <a:gd name="connsiteX111" fmla="*/ 1247775 w 2838450"/>
                <a:gd name="connsiteY111" fmla="*/ 62121 h 3853071"/>
                <a:gd name="connsiteX112" fmla="*/ 1190625 w 2838450"/>
                <a:gd name="connsiteY112" fmla="*/ 43071 h 3853071"/>
                <a:gd name="connsiteX113" fmla="*/ 1076325 w 2838450"/>
                <a:gd name="connsiteY113" fmla="*/ 33546 h 3853071"/>
                <a:gd name="connsiteX114" fmla="*/ 600075 w 2838450"/>
                <a:gd name="connsiteY114" fmla="*/ 24021 h 3853071"/>
                <a:gd name="connsiteX115" fmla="*/ 552450 w 2838450"/>
                <a:gd name="connsiteY115" fmla="*/ 71646 h 3853071"/>
                <a:gd name="connsiteX116" fmla="*/ 485775 w 2838450"/>
                <a:gd name="connsiteY116" fmla="*/ 119271 h 3853071"/>
                <a:gd name="connsiteX117" fmla="*/ 457200 w 2838450"/>
                <a:gd name="connsiteY117" fmla="*/ 147846 h 3853071"/>
                <a:gd name="connsiteX118" fmla="*/ 438150 w 2838450"/>
                <a:gd name="connsiteY118" fmla="*/ 176421 h 3853071"/>
                <a:gd name="connsiteX119" fmla="*/ 400050 w 2838450"/>
                <a:gd name="connsiteY119" fmla="*/ 195471 h 3853071"/>
                <a:gd name="connsiteX120" fmla="*/ 352425 w 2838450"/>
                <a:gd name="connsiteY120" fmla="*/ 214521 h 3853071"/>
                <a:gd name="connsiteX121" fmla="*/ 419100 w 2838450"/>
                <a:gd name="connsiteY12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485775 w 2838450"/>
                <a:gd name="connsiteY5" fmla="*/ 652671 h 3853071"/>
                <a:gd name="connsiteX6" fmla="*/ 0 w 2838450"/>
                <a:gd name="connsiteY6" fmla="*/ 843171 h 3853071"/>
                <a:gd name="connsiteX7" fmla="*/ 323850 w 2838450"/>
                <a:gd name="connsiteY7" fmla="*/ 1233696 h 3853071"/>
                <a:gd name="connsiteX8" fmla="*/ 209550 w 2838450"/>
                <a:gd name="connsiteY8" fmla="*/ 1528971 h 3853071"/>
                <a:gd name="connsiteX9" fmla="*/ 504825 w 2838450"/>
                <a:gd name="connsiteY9" fmla="*/ 1633746 h 3853071"/>
                <a:gd name="connsiteX10" fmla="*/ 447675 w 2838450"/>
                <a:gd name="connsiteY10" fmla="*/ 1976646 h 3853071"/>
                <a:gd name="connsiteX11" fmla="*/ 1152525 w 2838450"/>
                <a:gd name="connsiteY11" fmla="*/ 1986171 h 3853071"/>
                <a:gd name="connsiteX12" fmla="*/ 1400175 w 2838450"/>
                <a:gd name="connsiteY12" fmla="*/ 2119521 h 3853071"/>
                <a:gd name="connsiteX13" fmla="*/ 1495425 w 2838450"/>
                <a:gd name="connsiteY13" fmla="*/ 2338596 h 3853071"/>
                <a:gd name="connsiteX14" fmla="*/ 1619250 w 2838450"/>
                <a:gd name="connsiteY14" fmla="*/ 2567196 h 3853071"/>
                <a:gd name="connsiteX15" fmla="*/ 1524000 w 2838450"/>
                <a:gd name="connsiteY15" fmla="*/ 2671971 h 3853071"/>
                <a:gd name="connsiteX16" fmla="*/ 1571625 w 2838450"/>
                <a:gd name="connsiteY16" fmla="*/ 2729121 h 3853071"/>
                <a:gd name="connsiteX17" fmla="*/ 1657350 w 2838450"/>
                <a:gd name="connsiteY17" fmla="*/ 2795796 h 3853071"/>
                <a:gd name="connsiteX18" fmla="*/ 1676400 w 2838450"/>
                <a:gd name="connsiteY18" fmla="*/ 2833896 h 3853071"/>
                <a:gd name="connsiteX19" fmla="*/ 1733550 w 2838450"/>
                <a:gd name="connsiteY19" fmla="*/ 2891046 h 3853071"/>
                <a:gd name="connsiteX20" fmla="*/ 1762125 w 2838450"/>
                <a:gd name="connsiteY20" fmla="*/ 2919621 h 3853071"/>
                <a:gd name="connsiteX21" fmla="*/ 1790700 w 2838450"/>
                <a:gd name="connsiteY21" fmla="*/ 2957721 h 3853071"/>
                <a:gd name="connsiteX22" fmla="*/ 1809750 w 2838450"/>
                <a:gd name="connsiteY22" fmla="*/ 2986296 h 3853071"/>
                <a:gd name="connsiteX23" fmla="*/ 1847850 w 2838450"/>
                <a:gd name="connsiteY23" fmla="*/ 3014871 h 3853071"/>
                <a:gd name="connsiteX24" fmla="*/ 1876425 w 2838450"/>
                <a:gd name="connsiteY24" fmla="*/ 3043446 h 3853071"/>
                <a:gd name="connsiteX25" fmla="*/ 1914525 w 2838450"/>
                <a:gd name="connsiteY25" fmla="*/ 3110121 h 3853071"/>
                <a:gd name="connsiteX26" fmla="*/ 1924050 w 2838450"/>
                <a:gd name="connsiteY26" fmla="*/ 3138696 h 3853071"/>
                <a:gd name="connsiteX27" fmla="*/ 1943100 w 2838450"/>
                <a:gd name="connsiteY27" fmla="*/ 3167271 h 3853071"/>
                <a:gd name="connsiteX28" fmla="*/ 1952625 w 2838450"/>
                <a:gd name="connsiteY28" fmla="*/ 3195846 h 3853071"/>
                <a:gd name="connsiteX29" fmla="*/ 1971675 w 2838450"/>
                <a:gd name="connsiteY29" fmla="*/ 3233946 h 3853071"/>
                <a:gd name="connsiteX30" fmla="*/ 2019300 w 2838450"/>
                <a:gd name="connsiteY30" fmla="*/ 3300621 h 3853071"/>
                <a:gd name="connsiteX31" fmla="*/ 2057400 w 2838450"/>
                <a:gd name="connsiteY31" fmla="*/ 3357771 h 3853071"/>
                <a:gd name="connsiteX32" fmla="*/ 2085975 w 2838450"/>
                <a:gd name="connsiteY32" fmla="*/ 3386346 h 3853071"/>
                <a:gd name="connsiteX33" fmla="*/ 2114550 w 2838450"/>
                <a:gd name="connsiteY33" fmla="*/ 3443496 h 3853071"/>
                <a:gd name="connsiteX34" fmla="*/ 2162175 w 2838450"/>
                <a:gd name="connsiteY34" fmla="*/ 3510171 h 3853071"/>
                <a:gd name="connsiteX35" fmla="*/ 2209800 w 2838450"/>
                <a:gd name="connsiteY35" fmla="*/ 3567321 h 3853071"/>
                <a:gd name="connsiteX36" fmla="*/ 2247900 w 2838450"/>
                <a:gd name="connsiteY36" fmla="*/ 3624471 h 3853071"/>
                <a:gd name="connsiteX37" fmla="*/ 2286000 w 2838450"/>
                <a:gd name="connsiteY37" fmla="*/ 3681621 h 3853071"/>
                <a:gd name="connsiteX38" fmla="*/ 2305050 w 2838450"/>
                <a:gd name="connsiteY38" fmla="*/ 3710196 h 3853071"/>
                <a:gd name="connsiteX39" fmla="*/ 2324100 w 2838450"/>
                <a:gd name="connsiteY39" fmla="*/ 3738771 h 3853071"/>
                <a:gd name="connsiteX40" fmla="*/ 2400300 w 2838450"/>
                <a:gd name="connsiteY40" fmla="*/ 3786396 h 3853071"/>
                <a:gd name="connsiteX41" fmla="*/ 2457450 w 2838450"/>
                <a:gd name="connsiteY41" fmla="*/ 3805446 h 3853071"/>
                <a:gd name="connsiteX42" fmla="*/ 2486025 w 2838450"/>
                <a:gd name="connsiteY42" fmla="*/ 3824496 h 3853071"/>
                <a:gd name="connsiteX43" fmla="*/ 2514600 w 2838450"/>
                <a:gd name="connsiteY43" fmla="*/ 3834021 h 3853071"/>
                <a:gd name="connsiteX44" fmla="*/ 2590800 w 2838450"/>
                <a:gd name="connsiteY44" fmla="*/ 3853071 h 3853071"/>
                <a:gd name="connsiteX45" fmla="*/ 2800350 w 2838450"/>
                <a:gd name="connsiteY45" fmla="*/ 3824496 h 3853071"/>
                <a:gd name="connsiteX46" fmla="*/ 2828925 w 2838450"/>
                <a:gd name="connsiteY46" fmla="*/ 3805446 h 3853071"/>
                <a:gd name="connsiteX47" fmla="*/ 2838450 w 2838450"/>
                <a:gd name="connsiteY47" fmla="*/ 3776871 h 3853071"/>
                <a:gd name="connsiteX48" fmla="*/ 2819400 w 2838450"/>
                <a:gd name="connsiteY48" fmla="*/ 3586371 h 3853071"/>
                <a:gd name="connsiteX49" fmla="*/ 2809875 w 2838450"/>
                <a:gd name="connsiteY49" fmla="*/ 3043446 h 3853071"/>
                <a:gd name="connsiteX50" fmla="*/ 2781300 w 2838450"/>
                <a:gd name="connsiteY50" fmla="*/ 2976771 h 3853071"/>
                <a:gd name="connsiteX51" fmla="*/ 2752725 w 2838450"/>
                <a:gd name="connsiteY51" fmla="*/ 2881521 h 3853071"/>
                <a:gd name="connsiteX52" fmla="*/ 2733675 w 2838450"/>
                <a:gd name="connsiteY52" fmla="*/ 2824371 h 3853071"/>
                <a:gd name="connsiteX53" fmla="*/ 2724150 w 2838450"/>
                <a:gd name="connsiteY53" fmla="*/ 2786271 h 3853071"/>
                <a:gd name="connsiteX54" fmla="*/ 2714625 w 2838450"/>
                <a:gd name="connsiteY54" fmla="*/ 2757696 h 3853071"/>
                <a:gd name="connsiteX55" fmla="*/ 2705100 w 2838450"/>
                <a:gd name="connsiteY55" fmla="*/ 2719596 h 3853071"/>
                <a:gd name="connsiteX56" fmla="*/ 2686050 w 2838450"/>
                <a:gd name="connsiteY56" fmla="*/ 2691021 h 3853071"/>
                <a:gd name="connsiteX57" fmla="*/ 2667000 w 2838450"/>
                <a:gd name="connsiteY57" fmla="*/ 2614821 h 3853071"/>
                <a:gd name="connsiteX58" fmla="*/ 2657475 w 2838450"/>
                <a:gd name="connsiteY58" fmla="*/ 2586246 h 3853071"/>
                <a:gd name="connsiteX59" fmla="*/ 2628900 w 2838450"/>
                <a:gd name="connsiteY59" fmla="*/ 2567196 h 3853071"/>
                <a:gd name="connsiteX60" fmla="*/ 2609850 w 2838450"/>
                <a:gd name="connsiteY60" fmla="*/ 2490996 h 3853071"/>
                <a:gd name="connsiteX61" fmla="*/ 2590800 w 2838450"/>
                <a:gd name="connsiteY61" fmla="*/ 2452896 h 3853071"/>
                <a:gd name="connsiteX62" fmla="*/ 2581275 w 2838450"/>
                <a:gd name="connsiteY62" fmla="*/ 2414796 h 3853071"/>
                <a:gd name="connsiteX63" fmla="*/ 2571750 w 2838450"/>
                <a:gd name="connsiteY63" fmla="*/ 2386221 h 3853071"/>
                <a:gd name="connsiteX64" fmla="*/ 2543175 w 2838450"/>
                <a:gd name="connsiteY64" fmla="*/ 2233821 h 3853071"/>
                <a:gd name="connsiteX65" fmla="*/ 2524125 w 2838450"/>
                <a:gd name="connsiteY65" fmla="*/ 2195721 h 3853071"/>
                <a:gd name="connsiteX66" fmla="*/ 2486025 w 2838450"/>
                <a:gd name="connsiteY66" fmla="*/ 2062371 h 3853071"/>
                <a:gd name="connsiteX67" fmla="*/ 2476500 w 2838450"/>
                <a:gd name="connsiteY67" fmla="*/ 2033796 h 3853071"/>
                <a:gd name="connsiteX68" fmla="*/ 2447925 w 2838450"/>
                <a:gd name="connsiteY68" fmla="*/ 2014746 h 3853071"/>
                <a:gd name="connsiteX69" fmla="*/ 2438400 w 2838450"/>
                <a:gd name="connsiteY69" fmla="*/ 1976646 h 3853071"/>
                <a:gd name="connsiteX70" fmla="*/ 2419350 w 2838450"/>
                <a:gd name="connsiteY70" fmla="*/ 1919496 h 3853071"/>
                <a:gd name="connsiteX71" fmla="*/ 2400300 w 2838450"/>
                <a:gd name="connsiteY71" fmla="*/ 1862346 h 3853071"/>
                <a:gd name="connsiteX72" fmla="*/ 2390775 w 2838450"/>
                <a:gd name="connsiteY72" fmla="*/ 1833771 h 3853071"/>
                <a:gd name="connsiteX73" fmla="*/ 2362200 w 2838450"/>
                <a:gd name="connsiteY73" fmla="*/ 1767096 h 3853071"/>
                <a:gd name="connsiteX74" fmla="*/ 2333625 w 2838450"/>
                <a:gd name="connsiteY74" fmla="*/ 1738521 h 3853071"/>
                <a:gd name="connsiteX75" fmla="*/ 2266950 w 2838450"/>
                <a:gd name="connsiteY75" fmla="*/ 1662321 h 3853071"/>
                <a:gd name="connsiteX76" fmla="*/ 2190750 w 2838450"/>
                <a:gd name="connsiteY76" fmla="*/ 1586121 h 3853071"/>
                <a:gd name="connsiteX77" fmla="*/ 2143125 w 2838450"/>
                <a:gd name="connsiteY77" fmla="*/ 1528971 h 3853071"/>
                <a:gd name="connsiteX78" fmla="*/ 2124075 w 2838450"/>
                <a:gd name="connsiteY78" fmla="*/ 1500396 h 3853071"/>
                <a:gd name="connsiteX79" fmla="*/ 2095500 w 2838450"/>
                <a:gd name="connsiteY79" fmla="*/ 1471821 h 3853071"/>
                <a:gd name="connsiteX80" fmla="*/ 2066925 w 2838450"/>
                <a:gd name="connsiteY80" fmla="*/ 1433721 h 3853071"/>
                <a:gd name="connsiteX81" fmla="*/ 2057400 w 2838450"/>
                <a:gd name="connsiteY81" fmla="*/ 1405146 h 3853071"/>
                <a:gd name="connsiteX82" fmla="*/ 2038350 w 2838450"/>
                <a:gd name="connsiteY82" fmla="*/ 1357521 h 3853071"/>
                <a:gd name="connsiteX83" fmla="*/ 2095500 w 2838450"/>
                <a:gd name="connsiteY83" fmla="*/ 1262271 h 3853071"/>
                <a:gd name="connsiteX84" fmla="*/ 2152650 w 2838450"/>
                <a:gd name="connsiteY84" fmla="*/ 1205121 h 3853071"/>
                <a:gd name="connsiteX85" fmla="*/ 2181225 w 2838450"/>
                <a:gd name="connsiteY85" fmla="*/ 1176546 h 3853071"/>
                <a:gd name="connsiteX86" fmla="*/ 2209800 w 2838450"/>
                <a:gd name="connsiteY86" fmla="*/ 1138446 h 3853071"/>
                <a:gd name="connsiteX87" fmla="*/ 2219325 w 2838450"/>
                <a:gd name="connsiteY87" fmla="*/ 1109871 h 3853071"/>
                <a:gd name="connsiteX88" fmla="*/ 2238375 w 2838450"/>
                <a:gd name="connsiteY88" fmla="*/ 1081296 h 3853071"/>
                <a:gd name="connsiteX89" fmla="*/ 2228850 w 2838450"/>
                <a:gd name="connsiteY89" fmla="*/ 1005096 h 3853071"/>
                <a:gd name="connsiteX90" fmla="*/ 2181225 w 2838450"/>
                <a:gd name="connsiteY90" fmla="*/ 947946 h 3853071"/>
                <a:gd name="connsiteX91" fmla="*/ 2095500 w 2838450"/>
                <a:gd name="connsiteY91" fmla="*/ 909846 h 3853071"/>
                <a:gd name="connsiteX92" fmla="*/ 2038350 w 2838450"/>
                <a:gd name="connsiteY92" fmla="*/ 900321 h 3853071"/>
                <a:gd name="connsiteX93" fmla="*/ 1933575 w 2838450"/>
                <a:gd name="connsiteY93" fmla="*/ 881271 h 3853071"/>
                <a:gd name="connsiteX94" fmla="*/ 1876425 w 2838450"/>
                <a:gd name="connsiteY94" fmla="*/ 843171 h 3853071"/>
                <a:gd name="connsiteX95" fmla="*/ 1847850 w 2838450"/>
                <a:gd name="connsiteY95" fmla="*/ 824121 h 3853071"/>
                <a:gd name="connsiteX96" fmla="*/ 1819275 w 2838450"/>
                <a:gd name="connsiteY96" fmla="*/ 814596 h 3853071"/>
                <a:gd name="connsiteX97" fmla="*/ 1781175 w 2838450"/>
                <a:gd name="connsiteY97" fmla="*/ 757446 h 3853071"/>
                <a:gd name="connsiteX98" fmla="*/ 1752600 w 2838450"/>
                <a:gd name="connsiteY98" fmla="*/ 700296 h 3853071"/>
                <a:gd name="connsiteX99" fmla="*/ 1733550 w 2838450"/>
                <a:gd name="connsiteY99" fmla="*/ 519321 h 3853071"/>
                <a:gd name="connsiteX100" fmla="*/ 1724025 w 2838450"/>
                <a:gd name="connsiteY100" fmla="*/ 490746 h 3853071"/>
                <a:gd name="connsiteX101" fmla="*/ 1695450 w 2838450"/>
                <a:gd name="connsiteY101" fmla="*/ 357396 h 3853071"/>
                <a:gd name="connsiteX102" fmla="*/ 1647825 w 2838450"/>
                <a:gd name="connsiteY102" fmla="*/ 290721 h 3853071"/>
                <a:gd name="connsiteX103" fmla="*/ 1543050 w 2838450"/>
                <a:gd name="connsiteY103" fmla="*/ 166896 h 3853071"/>
                <a:gd name="connsiteX104" fmla="*/ 1504950 w 2838450"/>
                <a:gd name="connsiteY104" fmla="*/ 147846 h 3853071"/>
                <a:gd name="connsiteX105" fmla="*/ 1476375 w 2838450"/>
                <a:gd name="connsiteY105" fmla="*/ 138321 h 3853071"/>
                <a:gd name="connsiteX106" fmla="*/ 1447800 w 2838450"/>
                <a:gd name="connsiteY106" fmla="*/ 119271 h 3853071"/>
                <a:gd name="connsiteX107" fmla="*/ 1419225 w 2838450"/>
                <a:gd name="connsiteY107" fmla="*/ 109746 h 3853071"/>
                <a:gd name="connsiteX108" fmla="*/ 1371600 w 2838450"/>
                <a:gd name="connsiteY108" fmla="*/ 90696 h 3853071"/>
                <a:gd name="connsiteX109" fmla="*/ 1285875 w 2838450"/>
                <a:gd name="connsiteY109" fmla="*/ 71646 h 3853071"/>
                <a:gd name="connsiteX110" fmla="*/ 1247775 w 2838450"/>
                <a:gd name="connsiteY110" fmla="*/ 62121 h 3853071"/>
                <a:gd name="connsiteX111" fmla="*/ 1190625 w 2838450"/>
                <a:gd name="connsiteY111" fmla="*/ 43071 h 3853071"/>
                <a:gd name="connsiteX112" fmla="*/ 1076325 w 2838450"/>
                <a:gd name="connsiteY112" fmla="*/ 33546 h 3853071"/>
                <a:gd name="connsiteX113" fmla="*/ 600075 w 2838450"/>
                <a:gd name="connsiteY113" fmla="*/ 24021 h 3853071"/>
                <a:gd name="connsiteX114" fmla="*/ 552450 w 2838450"/>
                <a:gd name="connsiteY114" fmla="*/ 71646 h 3853071"/>
                <a:gd name="connsiteX115" fmla="*/ 485775 w 2838450"/>
                <a:gd name="connsiteY115" fmla="*/ 119271 h 3853071"/>
                <a:gd name="connsiteX116" fmla="*/ 457200 w 2838450"/>
                <a:gd name="connsiteY116" fmla="*/ 147846 h 3853071"/>
                <a:gd name="connsiteX117" fmla="*/ 438150 w 2838450"/>
                <a:gd name="connsiteY117" fmla="*/ 176421 h 3853071"/>
                <a:gd name="connsiteX118" fmla="*/ 400050 w 2838450"/>
                <a:gd name="connsiteY118" fmla="*/ 195471 h 3853071"/>
                <a:gd name="connsiteX119" fmla="*/ 352425 w 2838450"/>
                <a:gd name="connsiteY119" fmla="*/ 214521 h 3853071"/>
                <a:gd name="connsiteX120" fmla="*/ 419100 w 2838450"/>
                <a:gd name="connsiteY12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485775 w 2838450"/>
                <a:gd name="connsiteY5" fmla="*/ 652671 h 3853071"/>
                <a:gd name="connsiteX6" fmla="*/ 0 w 2838450"/>
                <a:gd name="connsiteY6" fmla="*/ 843171 h 3853071"/>
                <a:gd name="connsiteX7" fmla="*/ 323850 w 2838450"/>
                <a:gd name="connsiteY7" fmla="*/ 1233696 h 3853071"/>
                <a:gd name="connsiteX8" fmla="*/ 209550 w 2838450"/>
                <a:gd name="connsiteY8" fmla="*/ 1528971 h 3853071"/>
                <a:gd name="connsiteX9" fmla="*/ 504825 w 2838450"/>
                <a:gd name="connsiteY9" fmla="*/ 1633746 h 3853071"/>
                <a:gd name="connsiteX10" fmla="*/ 447675 w 2838450"/>
                <a:gd name="connsiteY10" fmla="*/ 1976646 h 3853071"/>
                <a:gd name="connsiteX11" fmla="*/ 1152525 w 2838450"/>
                <a:gd name="connsiteY11" fmla="*/ 1986171 h 3853071"/>
                <a:gd name="connsiteX12" fmla="*/ 1400175 w 2838450"/>
                <a:gd name="connsiteY12" fmla="*/ 2119521 h 3853071"/>
                <a:gd name="connsiteX13" fmla="*/ 1495425 w 2838450"/>
                <a:gd name="connsiteY13" fmla="*/ 2338596 h 3853071"/>
                <a:gd name="connsiteX14" fmla="*/ 1619250 w 2838450"/>
                <a:gd name="connsiteY14" fmla="*/ 2567196 h 3853071"/>
                <a:gd name="connsiteX15" fmla="*/ 1524000 w 2838450"/>
                <a:gd name="connsiteY15" fmla="*/ 2671971 h 3853071"/>
                <a:gd name="connsiteX16" fmla="*/ 1571625 w 2838450"/>
                <a:gd name="connsiteY16" fmla="*/ 2729121 h 3853071"/>
                <a:gd name="connsiteX17" fmla="*/ 1657350 w 2838450"/>
                <a:gd name="connsiteY17" fmla="*/ 2795796 h 3853071"/>
                <a:gd name="connsiteX18" fmla="*/ 1676400 w 2838450"/>
                <a:gd name="connsiteY18" fmla="*/ 2833896 h 3853071"/>
                <a:gd name="connsiteX19" fmla="*/ 1733550 w 2838450"/>
                <a:gd name="connsiteY19" fmla="*/ 2891046 h 3853071"/>
                <a:gd name="connsiteX20" fmla="*/ 1762125 w 2838450"/>
                <a:gd name="connsiteY20" fmla="*/ 2919621 h 3853071"/>
                <a:gd name="connsiteX21" fmla="*/ 1790700 w 2838450"/>
                <a:gd name="connsiteY21" fmla="*/ 2957721 h 3853071"/>
                <a:gd name="connsiteX22" fmla="*/ 1809750 w 2838450"/>
                <a:gd name="connsiteY22" fmla="*/ 2986296 h 3853071"/>
                <a:gd name="connsiteX23" fmla="*/ 1847850 w 2838450"/>
                <a:gd name="connsiteY23" fmla="*/ 3014871 h 3853071"/>
                <a:gd name="connsiteX24" fmla="*/ 1876425 w 2838450"/>
                <a:gd name="connsiteY24" fmla="*/ 3043446 h 3853071"/>
                <a:gd name="connsiteX25" fmla="*/ 1914525 w 2838450"/>
                <a:gd name="connsiteY25" fmla="*/ 3110121 h 3853071"/>
                <a:gd name="connsiteX26" fmla="*/ 1924050 w 2838450"/>
                <a:gd name="connsiteY26" fmla="*/ 3138696 h 3853071"/>
                <a:gd name="connsiteX27" fmla="*/ 1943100 w 2838450"/>
                <a:gd name="connsiteY27" fmla="*/ 3167271 h 3853071"/>
                <a:gd name="connsiteX28" fmla="*/ 1952625 w 2838450"/>
                <a:gd name="connsiteY28" fmla="*/ 3195846 h 3853071"/>
                <a:gd name="connsiteX29" fmla="*/ 1971675 w 2838450"/>
                <a:gd name="connsiteY29" fmla="*/ 3233946 h 3853071"/>
                <a:gd name="connsiteX30" fmla="*/ 2019300 w 2838450"/>
                <a:gd name="connsiteY30" fmla="*/ 3300621 h 3853071"/>
                <a:gd name="connsiteX31" fmla="*/ 2057400 w 2838450"/>
                <a:gd name="connsiteY31" fmla="*/ 3357771 h 3853071"/>
                <a:gd name="connsiteX32" fmla="*/ 2085975 w 2838450"/>
                <a:gd name="connsiteY32" fmla="*/ 3386346 h 3853071"/>
                <a:gd name="connsiteX33" fmla="*/ 2114550 w 2838450"/>
                <a:gd name="connsiteY33" fmla="*/ 3443496 h 3853071"/>
                <a:gd name="connsiteX34" fmla="*/ 2162175 w 2838450"/>
                <a:gd name="connsiteY34" fmla="*/ 3510171 h 3853071"/>
                <a:gd name="connsiteX35" fmla="*/ 2209800 w 2838450"/>
                <a:gd name="connsiteY35" fmla="*/ 3567321 h 3853071"/>
                <a:gd name="connsiteX36" fmla="*/ 2247900 w 2838450"/>
                <a:gd name="connsiteY36" fmla="*/ 3624471 h 3853071"/>
                <a:gd name="connsiteX37" fmla="*/ 2286000 w 2838450"/>
                <a:gd name="connsiteY37" fmla="*/ 3681621 h 3853071"/>
                <a:gd name="connsiteX38" fmla="*/ 2305050 w 2838450"/>
                <a:gd name="connsiteY38" fmla="*/ 3710196 h 3853071"/>
                <a:gd name="connsiteX39" fmla="*/ 2324100 w 2838450"/>
                <a:gd name="connsiteY39" fmla="*/ 3738771 h 3853071"/>
                <a:gd name="connsiteX40" fmla="*/ 2400300 w 2838450"/>
                <a:gd name="connsiteY40" fmla="*/ 3786396 h 3853071"/>
                <a:gd name="connsiteX41" fmla="*/ 2457450 w 2838450"/>
                <a:gd name="connsiteY41" fmla="*/ 3805446 h 3853071"/>
                <a:gd name="connsiteX42" fmla="*/ 2486025 w 2838450"/>
                <a:gd name="connsiteY42" fmla="*/ 3824496 h 3853071"/>
                <a:gd name="connsiteX43" fmla="*/ 2514600 w 2838450"/>
                <a:gd name="connsiteY43" fmla="*/ 3834021 h 3853071"/>
                <a:gd name="connsiteX44" fmla="*/ 2590800 w 2838450"/>
                <a:gd name="connsiteY44" fmla="*/ 3853071 h 3853071"/>
                <a:gd name="connsiteX45" fmla="*/ 2800350 w 2838450"/>
                <a:gd name="connsiteY45" fmla="*/ 3824496 h 3853071"/>
                <a:gd name="connsiteX46" fmla="*/ 2828925 w 2838450"/>
                <a:gd name="connsiteY46" fmla="*/ 3805446 h 3853071"/>
                <a:gd name="connsiteX47" fmla="*/ 2838450 w 2838450"/>
                <a:gd name="connsiteY47" fmla="*/ 3776871 h 3853071"/>
                <a:gd name="connsiteX48" fmla="*/ 2819400 w 2838450"/>
                <a:gd name="connsiteY48" fmla="*/ 3586371 h 3853071"/>
                <a:gd name="connsiteX49" fmla="*/ 2809875 w 2838450"/>
                <a:gd name="connsiteY49" fmla="*/ 3043446 h 3853071"/>
                <a:gd name="connsiteX50" fmla="*/ 2781300 w 2838450"/>
                <a:gd name="connsiteY50" fmla="*/ 2976771 h 3853071"/>
                <a:gd name="connsiteX51" fmla="*/ 2752725 w 2838450"/>
                <a:gd name="connsiteY51" fmla="*/ 2881521 h 3853071"/>
                <a:gd name="connsiteX52" fmla="*/ 2733675 w 2838450"/>
                <a:gd name="connsiteY52" fmla="*/ 2824371 h 3853071"/>
                <a:gd name="connsiteX53" fmla="*/ 2724150 w 2838450"/>
                <a:gd name="connsiteY53" fmla="*/ 2786271 h 3853071"/>
                <a:gd name="connsiteX54" fmla="*/ 2714625 w 2838450"/>
                <a:gd name="connsiteY54" fmla="*/ 2757696 h 3853071"/>
                <a:gd name="connsiteX55" fmla="*/ 2705100 w 2838450"/>
                <a:gd name="connsiteY55" fmla="*/ 2719596 h 3853071"/>
                <a:gd name="connsiteX56" fmla="*/ 2686050 w 2838450"/>
                <a:gd name="connsiteY56" fmla="*/ 2691021 h 3853071"/>
                <a:gd name="connsiteX57" fmla="*/ 2667000 w 2838450"/>
                <a:gd name="connsiteY57" fmla="*/ 2614821 h 3853071"/>
                <a:gd name="connsiteX58" fmla="*/ 2657475 w 2838450"/>
                <a:gd name="connsiteY58" fmla="*/ 2586246 h 3853071"/>
                <a:gd name="connsiteX59" fmla="*/ 2628900 w 2838450"/>
                <a:gd name="connsiteY59" fmla="*/ 2567196 h 3853071"/>
                <a:gd name="connsiteX60" fmla="*/ 2609850 w 2838450"/>
                <a:gd name="connsiteY60" fmla="*/ 2490996 h 3853071"/>
                <a:gd name="connsiteX61" fmla="*/ 2590800 w 2838450"/>
                <a:gd name="connsiteY61" fmla="*/ 2452896 h 3853071"/>
                <a:gd name="connsiteX62" fmla="*/ 2581275 w 2838450"/>
                <a:gd name="connsiteY62" fmla="*/ 2414796 h 3853071"/>
                <a:gd name="connsiteX63" fmla="*/ 2571750 w 2838450"/>
                <a:gd name="connsiteY63" fmla="*/ 2386221 h 3853071"/>
                <a:gd name="connsiteX64" fmla="*/ 2543175 w 2838450"/>
                <a:gd name="connsiteY64" fmla="*/ 2233821 h 3853071"/>
                <a:gd name="connsiteX65" fmla="*/ 2524125 w 2838450"/>
                <a:gd name="connsiteY65" fmla="*/ 2195721 h 3853071"/>
                <a:gd name="connsiteX66" fmla="*/ 2486025 w 2838450"/>
                <a:gd name="connsiteY66" fmla="*/ 2062371 h 3853071"/>
                <a:gd name="connsiteX67" fmla="*/ 2476500 w 2838450"/>
                <a:gd name="connsiteY67" fmla="*/ 2033796 h 3853071"/>
                <a:gd name="connsiteX68" fmla="*/ 2447925 w 2838450"/>
                <a:gd name="connsiteY68" fmla="*/ 2014746 h 3853071"/>
                <a:gd name="connsiteX69" fmla="*/ 2438400 w 2838450"/>
                <a:gd name="connsiteY69" fmla="*/ 1976646 h 3853071"/>
                <a:gd name="connsiteX70" fmla="*/ 2419350 w 2838450"/>
                <a:gd name="connsiteY70" fmla="*/ 1919496 h 3853071"/>
                <a:gd name="connsiteX71" fmla="*/ 2400300 w 2838450"/>
                <a:gd name="connsiteY71" fmla="*/ 1862346 h 3853071"/>
                <a:gd name="connsiteX72" fmla="*/ 2390775 w 2838450"/>
                <a:gd name="connsiteY72" fmla="*/ 1833771 h 3853071"/>
                <a:gd name="connsiteX73" fmla="*/ 2362200 w 2838450"/>
                <a:gd name="connsiteY73" fmla="*/ 1767096 h 3853071"/>
                <a:gd name="connsiteX74" fmla="*/ 2333625 w 2838450"/>
                <a:gd name="connsiteY74" fmla="*/ 1738521 h 3853071"/>
                <a:gd name="connsiteX75" fmla="*/ 2266950 w 2838450"/>
                <a:gd name="connsiteY75" fmla="*/ 1662321 h 3853071"/>
                <a:gd name="connsiteX76" fmla="*/ 2190750 w 2838450"/>
                <a:gd name="connsiteY76" fmla="*/ 1586121 h 3853071"/>
                <a:gd name="connsiteX77" fmla="*/ 2143125 w 2838450"/>
                <a:gd name="connsiteY77" fmla="*/ 1528971 h 3853071"/>
                <a:gd name="connsiteX78" fmla="*/ 2124075 w 2838450"/>
                <a:gd name="connsiteY78" fmla="*/ 1500396 h 3853071"/>
                <a:gd name="connsiteX79" fmla="*/ 2095500 w 2838450"/>
                <a:gd name="connsiteY79" fmla="*/ 1471821 h 3853071"/>
                <a:gd name="connsiteX80" fmla="*/ 2066925 w 2838450"/>
                <a:gd name="connsiteY80" fmla="*/ 1433721 h 3853071"/>
                <a:gd name="connsiteX81" fmla="*/ 2057400 w 2838450"/>
                <a:gd name="connsiteY81" fmla="*/ 1405146 h 3853071"/>
                <a:gd name="connsiteX82" fmla="*/ 2038350 w 2838450"/>
                <a:gd name="connsiteY82" fmla="*/ 1357521 h 3853071"/>
                <a:gd name="connsiteX83" fmla="*/ 2095500 w 2838450"/>
                <a:gd name="connsiteY83" fmla="*/ 1262271 h 3853071"/>
                <a:gd name="connsiteX84" fmla="*/ 2152650 w 2838450"/>
                <a:gd name="connsiteY84" fmla="*/ 1205121 h 3853071"/>
                <a:gd name="connsiteX85" fmla="*/ 2181225 w 2838450"/>
                <a:gd name="connsiteY85" fmla="*/ 1176546 h 3853071"/>
                <a:gd name="connsiteX86" fmla="*/ 2209800 w 2838450"/>
                <a:gd name="connsiteY86" fmla="*/ 1138446 h 3853071"/>
                <a:gd name="connsiteX87" fmla="*/ 2219325 w 2838450"/>
                <a:gd name="connsiteY87" fmla="*/ 1109871 h 3853071"/>
                <a:gd name="connsiteX88" fmla="*/ 2238375 w 2838450"/>
                <a:gd name="connsiteY88" fmla="*/ 1081296 h 3853071"/>
                <a:gd name="connsiteX89" fmla="*/ 2228850 w 2838450"/>
                <a:gd name="connsiteY89" fmla="*/ 1005096 h 3853071"/>
                <a:gd name="connsiteX90" fmla="*/ 2181225 w 2838450"/>
                <a:gd name="connsiteY90" fmla="*/ 947946 h 3853071"/>
                <a:gd name="connsiteX91" fmla="*/ 2095500 w 2838450"/>
                <a:gd name="connsiteY91" fmla="*/ 909846 h 3853071"/>
                <a:gd name="connsiteX92" fmla="*/ 2038350 w 2838450"/>
                <a:gd name="connsiteY92" fmla="*/ 900321 h 3853071"/>
                <a:gd name="connsiteX93" fmla="*/ 1933575 w 2838450"/>
                <a:gd name="connsiteY93" fmla="*/ 881271 h 3853071"/>
                <a:gd name="connsiteX94" fmla="*/ 1876425 w 2838450"/>
                <a:gd name="connsiteY94" fmla="*/ 843171 h 3853071"/>
                <a:gd name="connsiteX95" fmla="*/ 1847850 w 2838450"/>
                <a:gd name="connsiteY95" fmla="*/ 824121 h 3853071"/>
                <a:gd name="connsiteX96" fmla="*/ 1819275 w 2838450"/>
                <a:gd name="connsiteY96" fmla="*/ 814596 h 3853071"/>
                <a:gd name="connsiteX97" fmla="*/ 1781175 w 2838450"/>
                <a:gd name="connsiteY97" fmla="*/ 757446 h 3853071"/>
                <a:gd name="connsiteX98" fmla="*/ 1752600 w 2838450"/>
                <a:gd name="connsiteY98" fmla="*/ 700296 h 3853071"/>
                <a:gd name="connsiteX99" fmla="*/ 1733550 w 2838450"/>
                <a:gd name="connsiteY99" fmla="*/ 519321 h 3853071"/>
                <a:gd name="connsiteX100" fmla="*/ 1724025 w 2838450"/>
                <a:gd name="connsiteY100" fmla="*/ 490746 h 3853071"/>
                <a:gd name="connsiteX101" fmla="*/ 1695450 w 2838450"/>
                <a:gd name="connsiteY101" fmla="*/ 357396 h 3853071"/>
                <a:gd name="connsiteX102" fmla="*/ 1647825 w 2838450"/>
                <a:gd name="connsiteY102" fmla="*/ 290721 h 3853071"/>
                <a:gd name="connsiteX103" fmla="*/ 1543050 w 2838450"/>
                <a:gd name="connsiteY103" fmla="*/ 166896 h 3853071"/>
                <a:gd name="connsiteX104" fmla="*/ 1504950 w 2838450"/>
                <a:gd name="connsiteY104" fmla="*/ 147846 h 3853071"/>
                <a:gd name="connsiteX105" fmla="*/ 1476375 w 2838450"/>
                <a:gd name="connsiteY105" fmla="*/ 138321 h 3853071"/>
                <a:gd name="connsiteX106" fmla="*/ 1447800 w 2838450"/>
                <a:gd name="connsiteY106" fmla="*/ 119271 h 3853071"/>
                <a:gd name="connsiteX107" fmla="*/ 1419225 w 2838450"/>
                <a:gd name="connsiteY107" fmla="*/ 109746 h 3853071"/>
                <a:gd name="connsiteX108" fmla="*/ 1371600 w 2838450"/>
                <a:gd name="connsiteY108" fmla="*/ 90696 h 3853071"/>
                <a:gd name="connsiteX109" fmla="*/ 1285875 w 2838450"/>
                <a:gd name="connsiteY109" fmla="*/ 71646 h 3853071"/>
                <a:gd name="connsiteX110" fmla="*/ 1247775 w 2838450"/>
                <a:gd name="connsiteY110" fmla="*/ 62121 h 3853071"/>
                <a:gd name="connsiteX111" fmla="*/ 1190625 w 2838450"/>
                <a:gd name="connsiteY111" fmla="*/ 43071 h 3853071"/>
                <a:gd name="connsiteX112" fmla="*/ 1076325 w 2838450"/>
                <a:gd name="connsiteY112" fmla="*/ 33546 h 3853071"/>
                <a:gd name="connsiteX113" fmla="*/ 600075 w 2838450"/>
                <a:gd name="connsiteY113" fmla="*/ 24021 h 3853071"/>
                <a:gd name="connsiteX114" fmla="*/ 552450 w 2838450"/>
                <a:gd name="connsiteY114" fmla="*/ 71646 h 3853071"/>
                <a:gd name="connsiteX115" fmla="*/ 485775 w 2838450"/>
                <a:gd name="connsiteY115" fmla="*/ 119271 h 3853071"/>
                <a:gd name="connsiteX116" fmla="*/ 457200 w 2838450"/>
                <a:gd name="connsiteY116" fmla="*/ 147846 h 3853071"/>
                <a:gd name="connsiteX117" fmla="*/ 438150 w 2838450"/>
                <a:gd name="connsiteY117" fmla="*/ 176421 h 3853071"/>
                <a:gd name="connsiteX118" fmla="*/ 400050 w 2838450"/>
                <a:gd name="connsiteY118" fmla="*/ 195471 h 3853071"/>
                <a:gd name="connsiteX119" fmla="*/ 352425 w 2838450"/>
                <a:gd name="connsiteY119" fmla="*/ 214521 h 3853071"/>
                <a:gd name="connsiteX120" fmla="*/ 419100 w 2838450"/>
                <a:gd name="connsiteY12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485775 w 2838450"/>
                <a:gd name="connsiteY4" fmla="*/ 652671 h 3853071"/>
                <a:gd name="connsiteX5" fmla="*/ 0 w 2838450"/>
                <a:gd name="connsiteY5" fmla="*/ 843171 h 3853071"/>
                <a:gd name="connsiteX6" fmla="*/ 323850 w 2838450"/>
                <a:gd name="connsiteY6" fmla="*/ 1233696 h 3853071"/>
                <a:gd name="connsiteX7" fmla="*/ 209550 w 2838450"/>
                <a:gd name="connsiteY7" fmla="*/ 1528971 h 3853071"/>
                <a:gd name="connsiteX8" fmla="*/ 504825 w 2838450"/>
                <a:gd name="connsiteY8" fmla="*/ 1633746 h 3853071"/>
                <a:gd name="connsiteX9" fmla="*/ 447675 w 2838450"/>
                <a:gd name="connsiteY9" fmla="*/ 1976646 h 3853071"/>
                <a:gd name="connsiteX10" fmla="*/ 1152525 w 2838450"/>
                <a:gd name="connsiteY10" fmla="*/ 1986171 h 3853071"/>
                <a:gd name="connsiteX11" fmla="*/ 1400175 w 2838450"/>
                <a:gd name="connsiteY11" fmla="*/ 2119521 h 3853071"/>
                <a:gd name="connsiteX12" fmla="*/ 1495425 w 2838450"/>
                <a:gd name="connsiteY12" fmla="*/ 2338596 h 3853071"/>
                <a:gd name="connsiteX13" fmla="*/ 1619250 w 2838450"/>
                <a:gd name="connsiteY13" fmla="*/ 2567196 h 3853071"/>
                <a:gd name="connsiteX14" fmla="*/ 1524000 w 2838450"/>
                <a:gd name="connsiteY14" fmla="*/ 2671971 h 3853071"/>
                <a:gd name="connsiteX15" fmla="*/ 1571625 w 2838450"/>
                <a:gd name="connsiteY15" fmla="*/ 2729121 h 3853071"/>
                <a:gd name="connsiteX16" fmla="*/ 1657350 w 2838450"/>
                <a:gd name="connsiteY16" fmla="*/ 2795796 h 3853071"/>
                <a:gd name="connsiteX17" fmla="*/ 1676400 w 2838450"/>
                <a:gd name="connsiteY17" fmla="*/ 2833896 h 3853071"/>
                <a:gd name="connsiteX18" fmla="*/ 1733550 w 2838450"/>
                <a:gd name="connsiteY18" fmla="*/ 2891046 h 3853071"/>
                <a:gd name="connsiteX19" fmla="*/ 1762125 w 2838450"/>
                <a:gd name="connsiteY19" fmla="*/ 2919621 h 3853071"/>
                <a:gd name="connsiteX20" fmla="*/ 1790700 w 2838450"/>
                <a:gd name="connsiteY20" fmla="*/ 2957721 h 3853071"/>
                <a:gd name="connsiteX21" fmla="*/ 1809750 w 2838450"/>
                <a:gd name="connsiteY21" fmla="*/ 2986296 h 3853071"/>
                <a:gd name="connsiteX22" fmla="*/ 1847850 w 2838450"/>
                <a:gd name="connsiteY22" fmla="*/ 3014871 h 3853071"/>
                <a:gd name="connsiteX23" fmla="*/ 1876425 w 2838450"/>
                <a:gd name="connsiteY23" fmla="*/ 3043446 h 3853071"/>
                <a:gd name="connsiteX24" fmla="*/ 1914525 w 2838450"/>
                <a:gd name="connsiteY24" fmla="*/ 3110121 h 3853071"/>
                <a:gd name="connsiteX25" fmla="*/ 1924050 w 2838450"/>
                <a:gd name="connsiteY25" fmla="*/ 3138696 h 3853071"/>
                <a:gd name="connsiteX26" fmla="*/ 1943100 w 2838450"/>
                <a:gd name="connsiteY26" fmla="*/ 3167271 h 3853071"/>
                <a:gd name="connsiteX27" fmla="*/ 1952625 w 2838450"/>
                <a:gd name="connsiteY27" fmla="*/ 3195846 h 3853071"/>
                <a:gd name="connsiteX28" fmla="*/ 1971675 w 2838450"/>
                <a:gd name="connsiteY28" fmla="*/ 3233946 h 3853071"/>
                <a:gd name="connsiteX29" fmla="*/ 2019300 w 2838450"/>
                <a:gd name="connsiteY29" fmla="*/ 3300621 h 3853071"/>
                <a:gd name="connsiteX30" fmla="*/ 2057400 w 2838450"/>
                <a:gd name="connsiteY30" fmla="*/ 3357771 h 3853071"/>
                <a:gd name="connsiteX31" fmla="*/ 2085975 w 2838450"/>
                <a:gd name="connsiteY31" fmla="*/ 3386346 h 3853071"/>
                <a:gd name="connsiteX32" fmla="*/ 2114550 w 2838450"/>
                <a:gd name="connsiteY32" fmla="*/ 3443496 h 3853071"/>
                <a:gd name="connsiteX33" fmla="*/ 2162175 w 2838450"/>
                <a:gd name="connsiteY33" fmla="*/ 3510171 h 3853071"/>
                <a:gd name="connsiteX34" fmla="*/ 2209800 w 2838450"/>
                <a:gd name="connsiteY34" fmla="*/ 3567321 h 3853071"/>
                <a:gd name="connsiteX35" fmla="*/ 2247900 w 2838450"/>
                <a:gd name="connsiteY35" fmla="*/ 3624471 h 3853071"/>
                <a:gd name="connsiteX36" fmla="*/ 2286000 w 2838450"/>
                <a:gd name="connsiteY36" fmla="*/ 3681621 h 3853071"/>
                <a:gd name="connsiteX37" fmla="*/ 2305050 w 2838450"/>
                <a:gd name="connsiteY37" fmla="*/ 3710196 h 3853071"/>
                <a:gd name="connsiteX38" fmla="*/ 2324100 w 2838450"/>
                <a:gd name="connsiteY38" fmla="*/ 3738771 h 3853071"/>
                <a:gd name="connsiteX39" fmla="*/ 2400300 w 2838450"/>
                <a:gd name="connsiteY39" fmla="*/ 3786396 h 3853071"/>
                <a:gd name="connsiteX40" fmla="*/ 2457450 w 2838450"/>
                <a:gd name="connsiteY40" fmla="*/ 3805446 h 3853071"/>
                <a:gd name="connsiteX41" fmla="*/ 2486025 w 2838450"/>
                <a:gd name="connsiteY41" fmla="*/ 3824496 h 3853071"/>
                <a:gd name="connsiteX42" fmla="*/ 2514600 w 2838450"/>
                <a:gd name="connsiteY42" fmla="*/ 3834021 h 3853071"/>
                <a:gd name="connsiteX43" fmla="*/ 2590800 w 2838450"/>
                <a:gd name="connsiteY43" fmla="*/ 3853071 h 3853071"/>
                <a:gd name="connsiteX44" fmla="*/ 2800350 w 2838450"/>
                <a:gd name="connsiteY44" fmla="*/ 3824496 h 3853071"/>
                <a:gd name="connsiteX45" fmla="*/ 2828925 w 2838450"/>
                <a:gd name="connsiteY45" fmla="*/ 3805446 h 3853071"/>
                <a:gd name="connsiteX46" fmla="*/ 2838450 w 2838450"/>
                <a:gd name="connsiteY46" fmla="*/ 3776871 h 3853071"/>
                <a:gd name="connsiteX47" fmla="*/ 2819400 w 2838450"/>
                <a:gd name="connsiteY47" fmla="*/ 3586371 h 3853071"/>
                <a:gd name="connsiteX48" fmla="*/ 2809875 w 2838450"/>
                <a:gd name="connsiteY48" fmla="*/ 3043446 h 3853071"/>
                <a:gd name="connsiteX49" fmla="*/ 2781300 w 2838450"/>
                <a:gd name="connsiteY49" fmla="*/ 2976771 h 3853071"/>
                <a:gd name="connsiteX50" fmla="*/ 2752725 w 2838450"/>
                <a:gd name="connsiteY50" fmla="*/ 2881521 h 3853071"/>
                <a:gd name="connsiteX51" fmla="*/ 2733675 w 2838450"/>
                <a:gd name="connsiteY51" fmla="*/ 2824371 h 3853071"/>
                <a:gd name="connsiteX52" fmla="*/ 2724150 w 2838450"/>
                <a:gd name="connsiteY52" fmla="*/ 2786271 h 3853071"/>
                <a:gd name="connsiteX53" fmla="*/ 2714625 w 2838450"/>
                <a:gd name="connsiteY53" fmla="*/ 2757696 h 3853071"/>
                <a:gd name="connsiteX54" fmla="*/ 2705100 w 2838450"/>
                <a:gd name="connsiteY54" fmla="*/ 2719596 h 3853071"/>
                <a:gd name="connsiteX55" fmla="*/ 2686050 w 2838450"/>
                <a:gd name="connsiteY55" fmla="*/ 2691021 h 3853071"/>
                <a:gd name="connsiteX56" fmla="*/ 2667000 w 2838450"/>
                <a:gd name="connsiteY56" fmla="*/ 2614821 h 3853071"/>
                <a:gd name="connsiteX57" fmla="*/ 2657475 w 2838450"/>
                <a:gd name="connsiteY57" fmla="*/ 2586246 h 3853071"/>
                <a:gd name="connsiteX58" fmla="*/ 2628900 w 2838450"/>
                <a:gd name="connsiteY58" fmla="*/ 2567196 h 3853071"/>
                <a:gd name="connsiteX59" fmla="*/ 2609850 w 2838450"/>
                <a:gd name="connsiteY59" fmla="*/ 2490996 h 3853071"/>
                <a:gd name="connsiteX60" fmla="*/ 2590800 w 2838450"/>
                <a:gd name="connsiteY60" fmla="*/ 2452896 h 3853071"/>
                <a:gd name="connsiteX61" fmla="*/ 2581275 w 2838450"/>
                <a:gd name="connsiteY61" fmla="*/ 2414796 h 3853071"/>
                <a:gd name="connsiteX62" fmla="*/ 2571750 w 2838450"/>
                <a:gd name="connsiteY62" fmla="*/ 2386221 h 3853071"/>
                <a:gd name="connsiteX63" fmla="*/ 2543175 w 2838450"/>
                <a:gd name="connsiteY63" fmla="*/ 2233821 h 3853071"/>
                <a:gd name="connsiteX64" fmla="*/ 2524125 w 2838450"/>
                <a:gd name="connsiteY64" fmla="*/ 2195721 h 3853071"/>
                <a:gd name="connsiteX65" fmla="*/ 2486025 w 2838450"/>
                <a:gd name="connsiteY65" fmla="*/ 2062371 h 3853071"/>
                <a:gd name="connsiteX66" fmla="*/ 2476500 w 2838450"/>
                <a:gd name="connsiteY66" fmla="*/ 2033796 h 3853071"/>
                <a:gd name="connsiteX67" fmla="*/ 2447925 w 2838450"/>
                <a:gd name="connsiteY67" fmla="*/ 2014746 h 3853071"/>
                <a:gd name="connsiteX68" fmla="*/ 2438400 w 2838450"/>
                <a:gd name="connsiteY68" fmla="*/ 1976646 h 3853071"/>
                <a:gd name="connsiteX69" fmla="*/ 2419350 w 2838450"/>
                <a:gd name="connsiteY69" fmla="*/ 1919496 h 3853071"/>
                <a:gd name="connsiteX70" fmla="*/ 2400300 w 2838450"/>
                <a:gd name="connsiteY70" fmla="*/ 1862346 h 3853071"/>
                <a:gd name="connsiteX71" fmla="*/ 2390775 w 2838450"/>
                <a:gd name="connsiteY71" fmla="*/ 1833771 h 3853071"/>
                <a:gd name="connsiteX72" fmla="*/ 2362200 w 2838450"/>
                <a:gd name="connsiteY72" fmla="*/ 1767096 h 3853071"/>
                <a:gd name="connsiteX73" fmla="*/ 2333625 w 2838450"/>
                <a:gd name="connsiteY73" fmla="*/ 1738521 h 3853071"/>
                <a:gd name="connsiteX74" fmla="*/ 2266950 w 2838450"/>
                <a:gd name="connsiteY74" fmla="*/ 1662321 h 3853071"/>
                <a:gd name="connsiteX75" fmla="*/ 2190750 w 2838450"/>
                <a:gd name="connsiteY75" fmla="*/ 1586121 h 3853071"/>
                <a:gd name="connsiteX76" fmla="*/ 2143125 w 2838450"/>
                <a:gd name="connsiteY76" fmla="*/ 1528971 h 3853071"/>
                <a:gd name="connsiteX77" fmla="*/ 2124075 w 2838450"/>
                <a:gd name="connsiteY77" fmla="*/ 1500396 h 3853071"/>
                <a:gd name="connsiteX78" fmla="*/ 2095500 w 2838450"/>
                <a:gd name="connsiteY78" fmla="*/ 1471821 h 3853071"/>
                <a:gd name="connsiteX79" fmla="*/ 2066925 w 2838450"/>
                <a:gd name="connsiteY79" fmla="*/ 1433721 h 3853071"/>
                <a:gd name="connsiteX80" fmla="*/ 2057400 w 2838450"/>
                <a:gd name="connsiteY80" fmla="*/ 1405146 h 3853071"/>
                <a:gd name="connsiteX81" fmla="*/ 2038350 w 2838450"/>
                <a:gd name="connsiteY81" fmla="*/ 1357521 h 3853071"/>
                <a:gd name="connsiteX82" fmla="*/ 2095500 w 2838450"/>
                <a:gd name="connsiteY82" fmla="*/ 1262271 h 3853071"/>
                <a:gd name="connsiteX83" fmla="*/ 2152650 w 2838450"/>
                <a:gd name="connsiteY83" fmla="*/ 1205121 h 3853071"/>
                <a:gd name="connsiteX84" fmla="*/ 2181225 w 2838450"/>
                <a:gd name="connsiteY84" fmla="*/ 1176546 h 3853071"/>
                <a:gd name="connsiteX85" fmla="*/ 2209800 w 2838450"/>
                <a:gd name="connsiteY85" fmla="*/ 1138446 h 3853071"/>
                <a:gd name="connsiteX86" fmla="*/ 2219325 w 2838450"/>
                <a:gd name="connsiteY86" fmla="*/ 1109871 h 3853071"/>
                <a:gd name="connsiteX87" fmla="*/ 2238375 w 2838450"/>
                <a:gd name="connsiteY87" fmla="*/ 1081296 h 3853071"/>
                <a:gd name="connsiteX88" fmla="*/ 2228850 w 2838450"/>
                <a:gd name="connsiteY88" fmla="*/ 1005096 h 3853071"/>
                <a:gd name="connsiteX89" fmla="*/ 2181225 w 2838450"/>
                <a:gd name="connsiteY89" fmla="*/ 947946 h 3853071"/>
                <a:gd name="connsiteX90" fmla="*/ 2095500 w 2838450"/>
                <a:gd name="connsiteY90" fmla="*/ 909846 h 3853071"/>
                <a:gd name="connsiteX91" fmla="*/ 2038350 w 2838450"/>
                <a:gd name="connsiteY91" fmla="*/ 900321 h 3853071"/>
                <a:gd name="connsiteX92" fmla="*/ 1933575 w 2838450"/>
                <a:gd name="connsiteY92" fmla="*/ 881271 h 3853071"/>
                <a:gd name="connsiteX93" fmla="*/ 1876425 w 2838450"/>
                <a:gd name="connsiteY93" fmla="*/ 843171 h 3853071"/>
                <a:gd name="connsiteX94" fmla="*/ 1847850 w 2838450"/>
                <a:gd name="connsiteY94" fmla="*/ 824121 h 3853071"/>
                <a:gd name="connsiteX95" fmla="*/ 1819275 w 2838450"/>
                <a:gd name="connsiteY95" fmla="*/ 814596 h 3853071"/>
                <a:gd name="connsiteX96" fmla="*/ 1781175 w 2838450"/>
                <a:gd name="connsiteY96" fmla="*/ 757446 h 3853071"/>
                <a:gd name="connsiteX97" fmla="*/ 1752600 w 2838450"/>
                <a:gd name="connsiteY97" fmla="*/ 700296 h 3853071"/>
                <a:gd name="connsiteX98" fmla="*/ 1733550 w 2838450"/>
                <a:gd name="connsiteY98" fmla="*/ 519321 h 3853071"/>
                <a:gd name="connsiteX99" fmla="*/ 1724025 w 2838450"/>
                <a:gd name="connsiteY99" fmla="*/ 490746 h 3853071"/>
                <a:gd name="connsiteX100" fmla="*/ 1695450 w 2838450"/>
                <a:gd name="connsiteY100" fmla="*/ 357396 h 3853071"/>
                <a:gd name="connsiteX101" fmla="*/ 1647825 w 2838450"/>
                <a:gd name="connsiteY101" fmla="*/ 290721 h 3853071"/>
                <a:gd name="connsiteX102" fmla="*/ 1543050 w 2838450"/>
                <a:gd name="connsiteY102" fmla="*/ 166896 h 3853071"/>
                <a:gd name="connsiteX103" fmla="*/ 1504950 w 2838450"/>
                <a:gd name="connsiteY103" fmla="*/ 147846 h 3853071"/>
                <a:gd name="connsiteX104" fmla="*/ 1476375 w 2838450"/>
                <a:gd name="connsiteY104" fmla="*/ 138321 h 3853071"/>
                <a:gd name="connsiteX105" fmla="*/ 1447800 w 2838450"/>
                <a:gd name="connsiteY105" fmla="*/ 119271 h 3853071"/>
                <a:gd name="connsiteX106" fmla="*/ 1419225 w 2838450"/>
                <a:gd name="connsiteY106" fmla="*/ 109746 h 3853071"/>
                <a:gd name="connsiteX107" fmla="*/ 1371600 w 2838450"/>
                <a:gd name="connsiteY107" fmla="*/ 90696 h 3853071"/>
                <a:gd name="connsiteX108" fmla="*/ 1285875 w 2838450"/>
                <a:gd name="connsiteY108" fmla="*/ 71646 h 3853071"/>
                <a:gd name="connsiteX109" fmla="*/ 1247775 w 2838450"/>
                <a:gd name="connsiteY109" fmla="*/ 62121 h 3853071"/>
                <a:gd name="connsiteX110" fmla="*/ 1190625 w 2838450"/>
                <a:gd name="connsiteY110" fmla="*/ 43071 h 3853071"/>
                <a:gd name="connsiteX111" fmla="*/ 1076325 w 2838450"/>
                <a:gd name="connsiteY111" fmla="*/ 33546 h 3853071"/>
                <a:gd name="connsiteX112" fmla="*/ 600075 w 2838450"/>
                <a:gd name="connsiteY112" fmla="*/ 24021 h 3853071"/>
                <a:gd name="connsiteX113" fmla="*/ 552450 w 2838450"/>
                <a:gd name="connsiteY113" fmla="*/ 71646 h 3853071"/>
                <a:gd name="connsiteX114" fmla="*/ 485775 w 2838450"/>
                <a:gd name="connsiteY114" fmla="*/ 119271 h 3853071"/>
                <a:gd name="connsiteX115" fmla="*/ 457200 w 2838450"/>
                <a:gd name="connsiteY115" fmla="*/ 147846 h 3853071"/>
                <a:gd name="connsiteX116" fmla="*/ 438150 w 2838450"/>
                <a:gd name="connsiteY116" fmla="*/ 176421 h 3853071"/>
                <a:gd name="connsiteX117" fmla="*/ 400050 w 2838450"/>
                <a:gd name="connsiteY117" fmla="*/ 195471 h 3853071"/>
                <a:gd name="connsiteX118" fmla="*/ 352425 w 2838450"/>
                <a:gd name="connsiteY118" fmla="*/ 214521 h 3853071"/>
                <a:gd name="connsiteX119" fmla="*/ 419100 w 2838450"/>
                <a:gd name="connsiteY11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352425 w 2838450"/>
                <a:gd name="connsiteY116" fmla="*/ 214521 h 3853071"/>
                <a:gd name="connsiteX117" fmla="*/ 419100 w 2838450"/>
                <a:gd name="connsiteY117"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352425 w 2838450"/>
                <a:gd name="connsiteY116" fmla="*/ 214521 h 3853071"/>
                <a:gd name="connsiteX117" fmla="*/ 419100 w 2838450"/>
                <a:gd name="connsiteY117"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419100 w 2838450"/>
                <a:gd name="connsiteY116" fmla="*/ 204996 h 3853071"/>
                <a:gd name="connsiteX0" fmla="*/ 400050 w 2838450"/>
                <a:gd name="connsiteY0" fmla="*/ 195471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0" fmla="*/ 438150 w 2838450"/>
                <a:gd name="connsiteY0" fmla="*/ 176421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0" fmla="*/ 457200 w 2838450"/>
                <a:gd name="connsiteY0" fmla="*/ 14784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0" fmla="*/ 457200 w 2838450"/>
                <a:gd name="connsiteY0" fmla="*/ 14784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0" fmla="*/ 457200 w 2838450"/>
                <a:gd name="connsiteY0" fmla="*/ 147846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112" fmla="*/ 457200 w 2838450"/>
                <a:gd name="connsiteY112" fmla="*/ 147846 h 3853071"/>
                <a:gd name="connsiteX0" fmla="*/ 485775 w 2838450"/>
                <a:gd name="connsiteY0" fmla="*/ 11927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0" fmla="*/ 485775 w 2838450"/>
                <a:gd name="connsiteY0" fmla="*/ 11927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0" fmla="*/ 552450 w 2838450"/>
                <a:gd name="connsiteY0" fmla="*/ 71646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0" fmla="*/ 600075 w 2838450"/>
                <a:gd name="connsiteY0" fmla="*/ 2402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0" fmla="*/ 695325 w 2838450"/>
                <a:gd name="connsiteY0" fmla="*/ 200960 h 3829985"/>
                <a:gd name="connsiteX1" fmla="*/ 485775 w 2838450"/>
                <a:gd name="connsiteY1" fmla="*/ 629585 h 3829985"/>
                <a:gd name="connsiteX2" fmla="*/ 0 w 2838450"/>
                <a:gd name="connsiteY2" fmla="*/ 820085 h 3829985"/>
                <a:gd name="connsiteX3" fmla="*/ 323850 w 2838450"/>
                <a:gd name="connsiteY3" fmla="*/ 1210610 h 3829985"/>
                <a:gd name="connsiteX4" fmla="*/ 209550 w 2838450"/>
                <a:gd name="connsiteY4" fmla="*/ 1505885 h 3829985"/>
                <a:gd name="connsiteX5" fmla="*/ 504825 w 2838450"/>
                <a:gd name="connsiteY5" fmla="*/ 1610660 h 3829985"/>
                <a:gd name="connsiteX6" fmla="*/ 447675 w 2838450"/>
                <a:gd name="connsiteY6" fmla="*/ 1953560 h 3829985"/>
                <a:gd name="connsiteX7" fmla="*/ 1152525 w 2838450"/>
                <a:gd name="connsiteY7" fmla="*/ 1963085 h 3829985"/>
                <a:gd name="connsiteX8" fmla="*/ 1400175 w 2838450"/>
                <a:gd name="connsiteY8" fmla="*/ 2096435 h 3829985"/>
                <a:gd name="connsiteX9" fmla="*/ 1495425 w 2838450"/>
                <a:gd name="connsiteY9" fmla="*/ 2315510 h 3829985"/>
                <a:gd name="connsiteX10" fmla="*/ 1619250 w 2838450"/>
                <a:gd name="connsiteY10" fmla="*/ 2544110 h 3829985"/>
                <a:gd name="connsiteX11" fmla="*/ 1524000 w 2838450"/>
                <a:gd name="connsiteY11" fmla="*/ 2648885 h 3829985"/>
                <a:gd name="connsiteX12" fmla="*/ 1571625 w 2838450"/>
                <a:gd name="connsiteY12" fmla="*/ 2706035 h 3829985"/>
                <a:gd name="connsiteX13" fmla="*/ 1657350 w 2838450"/>
                <a:gd name="connsiteY13" fmla="*/ 2772710 h 3829985"/>
                <a:gd name="connsiteX14" fmla="*/ 1676400 w 2838450"/>
                <a:gd name="connsiteY14" fmla="*/ 2810810 h 3829985"/>
                <a:gd name="connsiteX15" fmla="*/ 1733550 w 2838450"/>
                <a:gd name="connsiteY15" fmla="*/ 2867960 h 3829985"/>
                <a:gd name="connsiteX16" fmla="*/ 1762125 w 2838450"/>
                <a:gd name="connsiteY16" fmla="*/ 2896535 h 3829985"/>
                <a:gd name="connsiteX17" fmla="*/ 1790700 w 2838450"/>
                <a:gd name="connsiteY17" fmla="*/ 2934635 h 3829985"/>
                <a:gd name="connsiteX18" fmla="*/ 1809750 w 2838450"/>
                <a:gd name="connsiteY18" fmla="*/ 2963210 h 3829985"/>
                <a:gd name="connsiteX19" fmla="*/ 1847850 w 2838450"/>
                <a:gd name="connsiteY19" fmla="*/ 2991785 h 3829985"/>
                <a:gd name="connsiteX20" fmla="*/ 1876425 w 2838450"/>
                <a:gd name="connsiteY20" fmla="*/ 3020360 h 3829985"/>
                <a:gd name="connsiteX21" fmla="*/ 1914525 w 2838450"/>
                <a:gd name="connsiteY21" fmla="*/ 3087035 h 3829985"/>
                <a:gd name="connsiteX22" fmla="*/ 1924050 w 2838450"/>
                <a:gd name="connsiteY22" fmla="*/ 3115610 h 3829985"/>
                <a:gd name="connsiteX23" fmla="*/ 1943100 w 2838450"/>
                <a:gd name="connsiteY23" fmla="*/ 3144185 h 3829985"/>
                <a:gd name="connsiteX24" fmla="*/ 1952625 w 2838450"/>
                <a:gd name="connsiteY24" fmla="*/ 3172760 h 3829985"/>
                <a:gd name="connsiteX25" fmla="*/ 1971675 w 2838450"/>
                <a:gd name="connsiteY25" fmla="*/ 3210860 h 3829985"/>
                <a:gd name="connsiteX26" fmla="*/ 2019300 w 2838450"/>
                <a:gd name="connsiteY26" fmla="*/ 3277535 h 3829985"/>
                <a:gd name="connsiteX27" fmla="*/ 2057400 w 2838450"/>
                <a:gd name="connsiteY27" fmla="*/ 3334685 h 3829985"/>
                <a:gd name="connsiteX28" fmla="*/ 2085975 w 2838450"/>
                <a:gd name="connsiteY28" fmla="*/ 3363260 h 3829985"/>
                <a:gd name="connsiteX29" fmla="*/ 2114550 w 2838450"/>
                <a:gd name="connsiteY29" fmla="*/ 3420410 h 3829985"/>
                <a:gd name="connsiteX30" fmla="*/ 2162175 w 2838450"/>
                <a:gd name="connsiteY30" fmla="*/ 3487085 h 3829985"/>
                <a:gd name="connsiteX31" fmla="*/ 2209800 w 2838450"/>
                <a:gd name="connsiteY31" fmla="*/ 3544235 h 3829985"/>
                <a:gd name="connsiteX32" fmla="*/ 2247900 w 2838450"/>
                <a:gd name="connsiteY32" fmla="*/ 3601385 h 3829985"/>
                <a:gd name="connsiteX33" fmla="*/ 2286000 w 2838450"/>
                <a:gd name="connsiteY33" fmla="*/ 3658535 h 3829985"/>
                <a:gd name="connsiteX34" fmla="*/ 2305050 w 2838450"/>
                <a:gd name="connsiteY34" fmla="*/ 3687110 h 3829985"/>
                <a:gd name="connsiteX35" fmla="*/ 2324100 w 2838450"/>
                <a:gd name="connsiteY35" fmla="*/ 3715685 h 3829985"/>
                <a:gd name="connsiteX36" fmla="*/ 2400300 w 2838450"/>
                <a:gd name="connsiteY36" fmla="*/ 3763310 h 3829985"/>
                <a:gd name="connsiteX37" fmla="*/ 2457450 w 2838450"/>
                <a:gd name="connsiteY37" fmla="*/ 3782360 h 3829985"/>
                <a:gd name="connsiteX38" fmla="*/ 2486025 w 2838450"/>
                <a:gd name="connsiteY38" fmla="*/ 3801410 h 3829985"/>
                <a:gd name="connsiteX39" fmla="*/ 2514600 w 2838450"/>
                <a:gd name="connsiteY39" fmla="*/ 3810935 h 3829985"/>
                <a:gd name="connsiteX40" fmla="*/ 2590800 w 2838450"/>
                <a:gd name="connsiteY40" fmla="*/ 3829985 h 3829985"/>
                <a:gd name="connsiteX41" fmla="*/ 2800350 w 2838450"/>
                <a:gd name="connsiteY41" fmla="*/ 3801410 h 3829985"/>
                <a:gd name="connsiteX42" fmla="*/ 2828925 w 2838450"/>
                <a:gd name="connsiteY42" fmla="*/ 3782360 h 3829985"/>
                <a:gd name="connsiteX43" fmla="*/ 2838450 w 2838450"/>
                <a:gd name="connsiteY43" fmla="*/ 3753785 h 3829985"/>
                <a:gd name="connsiteX44" fmla="*/ 2819400 w 2838450"/>
                <a:gd name="connsiteY44" fmla="*/ 3563285 h 3829985"/>
                <a:gd name="connsiteX45" fmla="*/ 2809875 w 2838450"/>
                <a:gd name="connsiteY45" fmla="*/ 3020360 h 3829985"/>
                <a:gd name="connsiteX46" fmla="*/ 2781300 w 2838450"/>
                <a:gd name="connsiteY46" fmla="*/ 2953685 h 3829985"/>
                <a:gd name="connsiteX47" fmla="*/ 2752725 w 2838450"/>
                <a:gd name="connsiteY47" fmla="*/ 2858435 h 3829985"/>
                <a:gd name="connsiteX48" fmla="*/ 2733675 w 2838450"/>
                <a:gd name="connsiteY48" fmla="*/ 2801285 h 3829985"/>
                <a:gd name="connsiteX49" fmla="*/ 2724150 w 2838450"/>
                <a:gd name="connsiteY49" fmla="*/ 2763185 h 3829985"/>
                <a:gd name="connsiteX50" fmla="*/ 2714625 w 2838450"/>
                <a:gd name="connsiteY50" fmla="*/ 2734610 h 3829985"/>
                <a:gd name="connsiteX51" fmla="*/ 2705100 w 2838450"/>
                <a:gd name="connsiteY51" fmla="*/ 2696510 h 3829985"/>
                <a:gd name="connsiteX52" fmla="*/ 2686050 w 2838450"/>
                <a:gd name="connsiteY52" fmla="*/ 2667935 h 3829985"/>
                <a:gd name="connsiteX53" fmla="*/ 2667000 w 2838450"/>
                <a:gd name="connsiteY53" fmla="*/ 2591735 h 3829985"/>
                <a:gd name="connsiteX54" fmla="*/ 2657475 w 2838450"/>
                <a:gd name="connsiteY54" fmla="*/ 2563160 h 3829985"/>
                <a:gd name="connsiteX55" fmla="*/ 2628900 w 2838450"/>
                <a:gd name="connsiteY55" fmla="*/ 2544110 h 3829985"/>
                <a:gd name="connsiteX56" fmla="*/ 2609850 w 2838450"/>
                <a:gd name="connsiteY56" fmla="*/ 2467910 h 3829985"/>
                <a:gd name="connsiteX57" fmla="*/ 2590800 w 2838450"/>
                <a:gd name="connsiteY57" fmla="*/ 2429810 h 3829985"/>
                <a:gd name="connsiteX58" fmla="*/ 2581275 w 2838450"/>
                <a:gd name="connsiteY58" fmla="*/ 2391710 h 3829985"/>
                <a:gd name="connsiteX59" fmla="*/ 2571750 w 2838450"/>
                <a:gd name="connsiteY59" fmla="*/ 2363135 h 3829985"/>
                <a:gd name="connsiteX60" fmla="*/ 2543175 w 2838450"/>
                <a:gd name="connsiteY60" fmla="*/ 2210735 h 3829985"/>
                <a:gd name="connsiteX61" fmla="*/ 2524125 w 2838450"/>
                <a:gd name="connsiteY61" fmla="*/ 2172635 h 3829985"/>
                <a:gd name="connsiteX62" fmla="*/ 2486025 w 2838450"/>
                <a:gd name="connsiteY62" fmla="*/ 2039285 h 3829985"/>
                <a:gd name="connsiteX63" fmla="*/ 2476500 w 2838450"/>
                <a:gd name="connsiteY63" fmla="*/ 2010710 h 3829985"/>
                <a:gd name="connsiteX64" fmla="*/ 2447925 w 2838450"/>
                <a:gd name="connsiteY64" fmla="*/ 1991660 h 3829985"/>
                <a:gd name="connsiteX65" fmla="*/ 2438400 w 2838450"/>
                <a:gd name="connsiteY65" fmla="*/ 1953560 h 3829985"/>
                <a:gd name="connsiteX66" fmla="*/ 2419350 w 2838450"/>
                <a:gd name="connsiteY66" fmla="*/ 1896410 h 3829985"/>
                <a:gd name="connsiteX67" fmla="*/ 2400300 w 2838450"/>
                <a:gd name="connsiteY67" fmla="*/ 1839260 h 3829985"/>
                <a:gd name="connsiteX68" fmla="*/ 2390775 w 2838450"/>
                <a:gd name="connsiteY68" fmla="*/ 1810685 h 3829985"/>
                <a:gd name="connsiteX69" fmla="*/ 2362200 w 2838450"/>
                <a:gd name="connsiteY69" fmla="*/ 1744010 h 3829985"/>
                <a:gd name="connsiteX70" fmla="*/ 2333625 w 2838450"/>
                <a:gd name="connsiteY70" fmla="*/ 1715435 h 3829985"/>
                <a:gd name="connsiteX71" fmla="*/ 2266950 w 2838450"/>
                <a:gd name="connsiteY71" fmla="*/ 1639235 h 3829985"/>
                <a:gd name="connsiteX72" fmla="*/ 2190750 w 2838450"/>
                <a:gd name="connsiteY72" fmla="*/ 1563035 h 3829985"/>
                <a:gd name="connsiteX73" fmla="*/ 2143125 w 2838450"/>
                <a:gd name="connsiteY73" fmla="*/ 1505885 h 3829985"/>
                <a:gd name="connsiteX74" fmla="*/ 2124075 w 2838450"/>
                <a:gd name="connsiteY74" fmla="*/ 1477310 h 3829985"/>
                <a:gd name="connsiteX75" fmla="*/ 2095500 w 2838450"/>
                <a:gd name="connsiteY75" fmla="*/ 1448735 h 3829985"/>
                <a:gd name="connsiteX76" fmla="*/ 2066925 w 2838450"/>
                <a:gd name="connsiteY76" fmla="*/ 1410635 h 3829985"/>
                <a:gd name="connsiteX77" fmla="*/ 2057400 w 2838450"/>
                <a:gd name="connsiteY77" fmla="*/ 1382060 h 3829985"/>
                <a:gd name="connsiteX78" fmla="*/ 2038350 w 2838450"/>
                <a:gd name="connsiteY78" fmla="*/ 1334435 h 3829985"/>
                <a:gd name="connsiteX79" fmla="*/ 2095500 w 2838450"/>
                <a:gd name="connsiteY79" fmla="*/ 1239185 h 3829985"/>
                <a:gd name="connsiteX80" fmla="*/ 2152650 w 2838450"/>
                <a:gd name="connsiteY80" fmla="*/ 1182035 h 3829985"/>
                <a:gd name="connsiteX81" fmla="*/ 2181225 w 2838450"/>
                <a:gd name="connsiteY81" fmla="*/ 1153460 h 3829985"/>
                <a:gd name="connsiteX82" fmla="*/ 2209800 w 2838450"/>
                <a:gd name="connsiteY82" fmla="*/ 1115360 h 3829985"/>
                <a:gd name="connsiteX83" fmla="*/ 2219325 w 2838450"/>
                <a:gd name="connsiteY83" fmla="*/ 1086785 h 3829985"/>
                <a:gd name="connsiteX84" fmla="*/ 2238375 w 2838450"/>
                <a:gd name="connsiteY84" fmla="*/ 1058210 h 3829985"/>
                <a:gd name="connsiteX85" fmla="*/ 2228850 w 2838450"/>
                <a:gd name="connsiteY85" fmla="*/ 982010 h 3829985"/>
                <a:gd name="connsiteX86" fmla="*/ 2181225 w 2838450"/>
                <a:gd name="connsiteY86" fmla="*/ 924860 h 3829985"/>
                <a:gd name="connsiteX87" fmla="*/ 2095500 w 2838450"/>
                <a:gd name="connsiteY87" fmla="*/ 886760 h 3829985"/>
                <a:gd name="connsiteX88" fmla="*/ 2038350 w 2838450"/>
                <a:gd name="connsiteY88" fmla="*/ 877235 h 3829985"/>
                <a:gd name="connsiteX89" fmla="*/ 1933575 w 2838450"/>
                <a:gd name="connsiteY89" fmla="*/ 858185 h 3829985"/>
                <a:gd name="connsiteX90" fmla="*/ 1876425 w 2838450"/>
                <a:gd name="connsiteY90" fmla="*/ 820085 h 3829985"/>
                <a:gd name="connsiteX91" fmla="*/ 1847850 w 2838450"/>
                <a:gd name="connsiteY91" fmla="*/ 801035 h 3829985"/>
                <a:gd name="connsiteX92" fmla="*/ 1819275 w 2838450"/>
                <a:gd name="connsiteY92" fmla="*/ 791510 h 3829985"/>
                <a:gd name="connsiteX93" fmla="*/ 1781175 w 2838450"/>
                <a:gd name="connsiteY93" fmla="*/ 734360 h 3829985"/>
                <a:gd name="connsiteX94" fmla="*/ 1752600 w 2838450"/>
                <a:gd name="connsiteY94" fmla="*/ 677210 h 3829985"/>
                <a:gd name="connsiteX95" fmla="*/ 1733550 w 2838450"/>
                <a:gd name="connsiteY95" fmla="*/ 496235 h 3829985"/>
                <a:gd name="connsiteX96" fmla="*/ 1724025 w 2838450"/>
                <a:gd name="connsiteY96" fmla="*/ 467660 h 3829985"/>
                <a:gd name="connsiteX97" fmla="*/ 1695450 w 2838450"/>
                <a:gd name="connsiteY97" fmla="*/ 334310 h 3829985"/>
                <a:gd name="connsiteX98" fmla="*/ 1647825 w 2838450"/>
                <a:gd name="connsiteY98" fmla="*/ 267635 h 3829985"/>
                <a:gd name="connsiteX99" fmla="*/ 1543050 w 2838450"/>
                <a:gd name="connsiteY99" fmla="*/ 143810 h 3829985"/>
                <a:gd name="connsiteX100" fmla="*/ 1504950 w 2838450"/>
                <a:gd name="connsiteY100" fmla="*/ 124760 h 3829985"/>
                <a:gd name="connsiteX101" fmla="*/ 1476375 w 2838450"/>
                <a:gd name="connsiteY101" fmla="*/ 115235 h 3829985"/>
                <a:gd name="connsiteX102" fmla="*/ 1447800 w 2838450"/>
                <a:gd name="connsiteY102" fmla="*/ 96185 h 3829985"/>
                <a:gd name="connsiteX103" fmla="*/ 1419225 w 2838450"/>
                <a:gd name="connsiteY103" fmla="*/ 86660 h 3829985"/>
                <a:gd name="connsiteX104" fmla="*/ 1371600 w 2838450"/>
                <a:gd name="connsiteY104" fmla="*/ 67610 h 3829985"/>
                <a:gd name="connsiteX105" fmla="*/ 1285875 w 2838450"/>
                <a:gd name="connsiteY105" fmla="*/ 48560 h 3829985"/>
                <a:gd name="connsiteX106" fmla="*/ 1247775 w 2838450"/>
                <a:gd name="connsiteY106" fmla="*/ 39035 h 3829985"/>
                <a:gd name="connsiteX107" fmla="*/ 1190625 w 2838450"/>
                <a:gd name="connsiteY107" fmla="*/ 19985 h 3829985"/>
                <a:gd name="connsiteX108" fmla="*/ 1076325 w 2838450"/>
                <a:gd name="connsiteY108" fmla="*/ 10460 h 3829985"/>
                <a:gd name="connsiteX109" fmla="*/ 695325 w 2838450"/>
                <a:gd name="connsiteY109" fmla="*/ 200960 h 3829985"/>
                <a:gd name="connsiteX0" fmla="*/ 695325 w 2838450"/>
                <a:gd name="connsiteY0" fmla="*/ 180975 h 3810000"/>
                <a:gd name="connsiteX1" fmla="*/ 485775 w 2838450"/>
                <a:gd name="connsiteY1" fmla="*/ 609600 h 3810000"/>
                <a:gd name="connsiteX2" fmla="*/ 0 w 2838450"/>
                <a:gd name="connsiteY2" fmla="*/ 800100 h 3810000"/>
                <a:gd name="connsiteX3" fmla="*/ 323850 w 2838450"/>
                <a:gd name="connsiteY3" fmla="*/ 1190625 h 3810000"/>
                <a:gd name="connsiteX4" fmla="*/ 209550 w 2838450"/>
                <a:gd name="connsiteY4" fmla="*/ 1485900 h 3810000"/>
                <a:gd name="connsiteX5" fmla="*/ 504825 w 2838450"/>
                <a:gd name="connsiteY5" fmla="*/ 1590675 h 3810000"/>
                <a:gd name="connsiteX6" fmla="*/ 447675 w 2838450"/>
                <a:gd name="connsiteY6" fmla="*/ 1933575 h 3810000"/>
                <a:gd name="connsiteX7" fmla="*/ 1152525 w 2838450"/>
                <a:gd name="connsiteY7" fmla="*/ 1943100 h 3810000"/>
                <a:gd name="connsiteX8" fmla="*/ 1400175 w 2838450"/>
                <a:gd name="connsiteY8" fmla="*/ 2076450 h 3810000"/>
                <a:gd name="connsiteX9" fmla="*/ 1495425 w 2838450"/>
                <a:gd name="connsiteY9" fmla="*/ 2295525 h 3810000"/>
                <a:gd name="connsiteX10" fmla="*/ 1619250 w 2838450"/>
                <a:gd name="connsiteY10" fmla="*/ 2524125 h 3810000"/>
                <a:gd name="connsiteX11" fmla="*/ 1524000 w 2838450"/>
                <a:gd name="connsiteY11" fmla="*/ 2628900 h 3810000"/>
                <a:gd name="connsiteX12" fmla="*/ 1571625 w 2838450"/>
                <a:gd name="connsiteY12" fmla="*/ 2686050 h 3810000"/>
                <a:gd name="connsiteX13" fmla="*/ 1657350 w 2838450"/>
                <a:gd name="connsiteY13" fmla="*/ 2752725 h 3810000"/>
                <a:gd name="connsiteX14" fmla="*/ 1676400 w 2838450"/>
                <a:gd name="connsiteY14" fmla="*/ 2790825 h 3810000"/>
                <a:gd name="connsiteX15" fmla="*/ 1733550 w 2838450"/>
                <a:gd name="connsiteY15" fmla="*/ 2847975 h 3810000"/>
                <a:gd name="connsiteX16" fmla="*/ 1762125 w 2838450"/>
                <a:gd name="connsiteY16" fmla="*/ 2876550 h 3810000"/>
                <a:gd name="connsiteX17" fmla="*/ 1790700 w 2838450"/>
                <a:gd name="connsiteY17" fmla="*/ 2914650 h 3810000"/>
                <a:gd name="connsiteX18" fmla="*/ 1809750 w 2838450"/>
                <a:gd name="connsiteY18" fmla="*/ 2943225 h 3810000"/>
                <a:gd name="connsiteX19" fmla="*/ 1847850 w 2838450"/>
                <a:gd name="connsiteY19" fmla="*/ 2971800 h 3810000"/>
                <a:gd name="connsiteX20" fmla="*/ 1876425 w 2838450"/>
                <a:gd name="connsiteY20" fmla="*/ 3000375 h 3810000"/>
                <a:gd name="connsiteX21" fmla="*/ 1914525 w 2838450"/>
                <a:gd name="connsiteY21" fmla="*/ 3067050 h 3810000"/>
                <a:gd name="connsiteX22" fmla="*/ 1924050 w 2838450"/>
                <a:gd name="connsiteY22" fmla="*/ 3095625 h 3810000"/>
                <a:gd name="connsiteX23" fmla="*/ 1943100 w 2838450"/>
                <a:gd name="connsiteY23" fmla="*/ 3124200 h 3810000"/>
                <a:gd name="connsiteX24" fmla="*/ 1952625 w 2838450"/>
                <a:gd name="connsiteY24" fmla="*/ 3152775 h 3810000"/>
                <a:gd name="connsiteX25" fmla="*/ 1971675 w 2838450"/>
                <a:gd name="connsiteY25" fmla="*/ 3190875 h 3810000"/>
                <a:gd name="connsiteX26" fmla="*/ 2019300 w 2838450"/>
                <a:gd name="connsiteY26" fmla="*/ 3257550 h 3810000"/>
                <a:gd name="connsiteX27" fmla="*/ 2057400 w 2838450"/>
                <a:gd name="connsiteY27" fmla="*/ 3314700 h 3810000"/>
                <a:gd name="connsiteX28" fmla="*/ 2085975 w 2838450"/>
                <a:gd name="connsiteY28" fmla="*/ 3343275 h 3810000"/>
                <a:gd name="connsiteX29" fmla="*/ 2114550 w 2838450"/>
                <a:gd name="connsiteY29" fmla="*/ 3400425 h 3810000"/>
                <a:gd name="connsiteX30" fmla="*/ 2162175 w 2838450"/>
                <a:gd name="connsiteY30" fmla="*/ 3467100 h 3810000"/>
                <a:gd name="connsiteX31" fmla="*/ 2209800 w 2838450"/>
                <a:gd name="connsiteY31" fmla="*/ 3524250 h 3810000"/>
                <a:gd name="connsiteX32" fmla="*/ 2247900 w 2838450"/>
                <a:gd name="connsiteY32" fmla="*/ 3581400 h 3810000"/>
                <a:gd name="connsiteX33" fmla="*/ 2286000 w 2838450"/>
                <a:gd name="connsiteY33" fmla="*/ 3638550 h 3810000"/>
                <a:gd name="connsiteX34" fmla="*/ 2305050 w 2838450"/>
                <a:gd name="connsiteY34" fmla="*/ 3667125 h 3810000"/>
                <a:gd name="connsiteX35" fmla="*/ 2324100 w 2838450"/>
                <a:gd name="connsiteY35" fmla="*/ 3695700 h 3810000"/>
                <a:gd name="connsiteX36" fmla="*/ 2400300 w 2838450"/>
                <a:gd name="connsiteY36" fmla="*/ 3743325 h 3810000"/>
                <a:gd name="connsiteX37" fmla="*/ 2457450 w 2838450"/>
                <a:gd name="connsiteY37" fmla="*/ 3762375 h 3810000"/>
                <a:gd name="connsiteX38" fmla="*/ 2486025 w 2838450"/>
                <a:gd name="connsiteY38" fmla="*/ 3781425 h 3810000"/>
                <a:gd name="connsiteX39" fmla="*/ 2514600 w 2838450"/>
                <a:gd name="connsiteY39" fmla="*/ 3790950 h 3810000"/>
                <a:gd name="connsiteX40" fmla="*/ 2590800 w 2838450"/>
                <a:gd name="connsiteY40" fmla="*/ 3810000 h 3810000"/>
                <a:gd name="connsiteX41" fmla="*/ 2800350 w 2838450"/>
                <a:gd name="connsiteY41" fmla="*/ 3781425 h 3810000"/>
                <a:gd name="connsiteX42" fmla="*/ 2828925 w 2838450"/>
                <a:gd name="connsiteY42" fmla="*/ 3762375 h 3810000"/>
                <a:gd name="connsiteX43" fmla="*/ 2838450 w 2838450"/>
                <a:gd name="connsiteY43" fmla="*/ 3733800 h 3810000"/>
                <a:gd name="connsiteX44" fmla="*/ 2819400 w 2838450"/>
                <a:gd name="connsiteY44" fmla="*/ 3543300 h 3810000"/>
                <a:gd name="connsiteX45" fmla="*/ 2809875 w 2838450"/>
                <a:gd name="connsiteY45" fmla="*/ 3000375 h 3810000"/>
                <a:gd name="connsiteX46" fmla="*/ 2781300 w 2838450"/>
                <a:gd name="connsiteY46" fmla="*/ 2933700 h 3810000"/>
                <a:gd name="connsiteX47" fmla="*/ 2752725 w 2838450"/>
                <a:gd name="connsiteY47" fmla="*/ 2838450 h 3810000"/>
                <a:gd name="connsiteX48" fmla="*/ 2733675 w 2838450"/>
                <a:gd name="connsiteY48" fmla="*/ 2781300 h 3810000"/>
                <a:gd name="connsiteX49" fmla="*/ 2724150 w 2838450"/>
                <a:gd name="connsiteY49" fmla="*/ 2743200 h 3810000"/>
                <a:gd name="connsiteX50" fmla="*/ 2714625 w 2838450"/>
                <a:gd name="connsiteY50" fmla="*/ 2714625 h 3810000"/>
                <a:gd name="connsiteX51" fmla="*/ 2705100 w 2838450"/>
                <a:gd name="connsiteY51" fmla="*/ 2676525 h 3810000"/>
                <a:gd name="connsiteX52" fmla="*/ 2686050 w 2838450"/>
                <a:gd name="connsiteY52" fmla="*/ 2647950 h 3810000"/>
                <a:gd name="connsiteX53" fmla="*/ 2667000 w 2838450"/>
                <a:gd name="connsiteY53" fmla="*/ 2571750 h 3810000"/>
                <a:gd name="connsiteX54" fmla="*/ 2657475 w 2838450"/>
                <a:gd name="connsiteY54" fmla="*/ 2543175 h 3810000"/>
                <a:gd name="connsiteX55" fmla="*/ 2628900 w 2838450"/>
                <a:gd name="connsiteY55" fmla="*/ 2524125 h 3810000"/>
                <a:gd name="connsiteX56" fmla="*/ 2609850 w 2838450"/>
                <a:gd name="connsiteY56" fmla="*/ 2447925 h 3810000"/>
                <a:gd name="connsiteX57" fmla="*/ 2590800 w 2838450"/>
                <a:gd name="connsiteY57" fmla="*/ 2409825 h 3810000"/>
                <a:gd name="connsiteX58" fmla="*/ 2581275 w 2838450"/>
                <a:gd name="connsiteY58" fmla="*/ 2371725 h 3810000"/>
                <a:gd name="connsiteX59" fmla="*/ 2571750 w 2838450"/>
                <a:gd name="connsiteY59" fmla="*/ 2343150 h 3810000"/>
                <a:gd name="connsiteX60" fmla="*/ 2543175 w 2838450"/>
                <a:gd name="connsiteY60" fmla="*/ 2190750 h 3810000"/>
                <a:gd name="connsiteX61" fmla="*/ 2524125 w 2838450"/>
                <a:gd name="connsiteY61" fmla="*/ 2152650 h 3810000"/>
                <a:gd name="connsiteX62" fmla="*/ 2486025 w 2838450"/>
                <a:gd name="connsiteY62" fmla="*/ 2019300 h 3810000"/>
                <a:gd name="connsiteX63" fmla="*/ 2476500 w 2838450"/>
                <a:gd name="connsiteY63" fmla="*/ 1990725 h 3810000"/>
                <a:gd name="connsiteX64" fmla="*/ 2447925 w 2838450"/>
                <a:gd name="connsiteY64" fmla="*/ 1971675 h 3810000"/>
                <a:gd name="connsiteX65" fmla="*/ 2438400 w 2838450"/>
                <a:gd name="connsiteY65" fmla="*/ 1933575 h 3810000"/>
                <a:gd name="connsiteX66" fmla="*/ 2419350 w 2838450"/>
                <a:gd name="connsiteY66" fmla="*/ 1876425 h 3810000"/>
                <a:gd name="connsiteX67" fmla="*/ 2400300 w 2838450"/>
                <a:gd name="connsiteY67" fmla="*/ 1819275 h 3810000"/>
                <a:gd name="connsiteX68" fmla="*/ 2390775 w 2838450"/>
                <a:gd name="connsiteY68" fmla="*/ 1790700 h 3810000"/>
                <a:gd name="connsiteX69" fmla="*/ 2362200 w 2838450"/>
                <a:gd name="connsiteY69" fmla="*/ 1724025 h 3810000"/>
                <a:gd name="connsiteX70" fmla="*/ 2333625 w 2838450"/>
                <a:gd name="connsiteY70" fmla="*/ 1695450 h 3810000"/>
                <a:gd name="connsiteX71" fmla="*/ 2266950 w 2838450"/>
                <a:gd name="connsiteY71" fmla="*/ 1619250 h 3810000"/>
                <a:gd name="connsiteX72" fmla="*/ 2190750 w 2838450"/>
                <a:gd name="connsiteY72" fmla="*/ 1543050 h 3810000"/>
                <a:gd name="connsiteX73" fmla="*/ 2143125 w 2838450"/>
                <a:gd name="connsiteY73" fmla="*/ 1485900 h 3810000"/>
                <a:gd name="connsiteX74" fmla="*/ 2124075 w 2838450"/>
                <a:gd name="connsiteY74" fmla="*/ 1457325 h 3810000"/>
                <a:gd name="connsiteX75" fmla="*/ 2095500 w 2838450"/>
                <a:gd name="connsiteY75" fmla="*/ 1428750 h 3810000"/>
                <a:gd name="connsiteX76" fmla="*/ 2066925 w 2838450"/>
                <a:gd name="connsiteY76" fmla="*/ 1390650 h 3810000"/>
                <a:gd name="connsiteX77" fmla="*/ 2057400 w 2838450"/>
                <a:gd name="connsiteY77" fmla="*/ 1362075 h 3810000"/>
                <a:gd name="connsiteX78" fmla="*/ 2038350 w 2838450"/>
                <a:gd name="connsiteY78" fmla="*/ 1314450 h 3810000"/>
                <a:gd name="connsiteX79" fmla="*/ 2095500 w 2838450"/>
                <a:gd name="connsiteY79" fmla="*/ 1219200 h 3810000"/>
                <a:gd name="connsiteX80" fmla="*/ 2152650 w 2838450"/>
                <a:gd name="connsiteY80" fmla="*/ 1162050 h 3810000"/>
                <a:gd name="connsiteX81" fmla="*/ 2181225 w 2838450"/>
                <a:gd name="connsiteY81" fmla="*/ 1133475 h 3810000"/>
                <a:gd name="connsiteX82" fmla="*/ 2209800 w 2838450"/>
                <a:gd name="connsiteY82" fmla="*/ 1095375 h 3810000"/>
                <a:gd name="connsiteX83" fmla="*/ 2219325 w 2838450"/>
                <a:gd name="connsiteY83" fmla="*/ 1066800 h 3810000"/>
                <a:gd name="connsiteX84" fmla="*/ 2238375 w 2838450"/>
                <a:gd name="connsiteY84" fmla="*/ 1038225 h 3810000"/>
                <a:gd name="connsiteX85" fmla="*/ 2228850 w 2838450"/>
                <a:gd name="connsiteY85" fmla="*/ 962025 h 3810000"/>
                <a:gd name="connsiteX86" fmla="*/ 2181225 w 2838450"/>
                <a:gd name="connsiteY86" fmla="*/ 904875 h 3810000"/>
                <a:gd name="connsiteX87" fmla="*/ 2095500 w 2838450"/>
                <a:gd name="connsiteY87" fmla="*/ 866775 h 3810000"/>
                <a:gd name="connsiteX88" fmla="*/ 2038350 w 2838450"/>
                <a:gd name="connsiteY88" fmla="*/ 857250 h 3810000"/>
                <a:gd name="connsiteX89" fmla="*/ 1933575 w 2838450"/>
                <a:gd name="connsiteY89" fmla="*/ 838200 h 3810000"/>
                <a:gd name="connsiteX90" fmla="*/ 1876425 w 2838450"/>
                <a:gd name="connsiteY90" fmla="*/ 800100 h 3810000"/>
                <a:gd name="connsiteX91" fmla="*/ 1847850 w 2838450"/>
                <a:gd name="connsiteY91" fmla="*/ 781050 h 3810000"/>
                <a:gd name="connsiteX92" fmla="*/ 1819275 w 2838450"/>
                <a:gd name="connsiteY92" fmla="*/ 771525 h 3810000"/>
                <a:gd name="connsiteX93" fmla="*/ 1781175 w 2838450"/>
                <a:gd name="connsiteY93" fmla="*/ 714375 h 3810000"/>
                <a:gd name="connsiteX94" fmla="*/ 1752600 w 2838450"/>
                <a:gd name="connsiteY94" fmla="*/ 657225 h 3810000"/>
                <a:gd name="connsiteX95" fmla="*/ 1733550 w 2838450"/>
                <a:gd name="connsiteY95" fmla="*/ 476250 h 3810000"/>
                <a:gd name="connsiteX96" fmla="*/ 1724025 w 2838450"/>
                <a:gd name="connsiteY96" fmla="*/ 447675 h 3810000"/>
                <a:gd name="connsiteX97" fmla="*/ 1695450 w 2838450"/>
                <a:gd name="connsiteY97" fmla="*/ 314325 h 3810000"/>
                <a:gd name="connsiteX98" fmla="*/ 1647825 w 2838450"/>
                <a:gd name="connsiteY98" fmla="*/ 247650 h 3810000"/>
                <a:gd name="connsiteX99" fmla="*/ 1543050 w 2838450"/>
                <a:gd name="connsiteY99" fmla="*/ 123825 h 3810000"/>
                <a:gd name="connsiteX100" fmla="*/ 1504950 w 2838450"/>
                <a:gd name="connsiteY100" fmla="*/ 104775 h 3810000"/>
                <a:gd name="connsiteX101" fmla="*/ 1476375 w 2838450"/>
                <a:gd name="connsiteY101" fmla="*/ 95250 h 3810000"/>
                <a:gd name="connsiteX102" fmla="*/ 1447800 w 2838450"/>
                <a:gd name="connsiteY102" fmla="*/ 76200 h 3810000"/>
                <a:gd name="connsiteX103" fmla="*/ 1419225 w 2838450"/>
                <a:gd name="connsiteY103" fmla="*/ 66675 h 3810000"/>
                <a:gd name="connsiteX104" fmla="*/ 1371600 w 2838450"/>
                <a:gd name="connsiteY104" fmla="*/ 47625 h 3810000"/>
                <a:gd name="connsiteX105" fmla="*/ 1285875 w 2838450"/>
                <a:gd name="connsiteY105" fmla="*/ 28575 h 3810000"/>
                <a:gd name="connsiteX106" fmla="*/ 1247775 w 2838450"/>
                <a:gd name="connsiteY106" fmla="*/ 19050 h 3810000"/>
                <a:gd name="connsiteX107" fmla="*/ 1190625 w 2838450"/>
                <a:gd name="connsiteY107" fmla="*/ 0 h 3810000"/>
                <a:gd name="connsiteX108" fmla="*/ 1181100 w 2838450"/>
                <a:gd name="connsiteY108" fmla="*/ 419100 h 3810000"/>
                <a:gd name="connsiteX109" fmla="*/ 695325 w 2838450"/>
                <a:gd name="connsiteY109" fmla="*/ 180975 h 3810000"/>
                <a:gd name="connsiteX0" fmla="*/ 638175 w 2838450"/>
                <a:gd name="connsiteY0" fmla="*/ 219075 h 3810000"/>
                <a:gd name="connsiteX1" fmla="*/ 485775 w 2838450"/>
                <a:gd name="connsiteY1" fmla="*/ 609600 h 3810000"/>
                <a:gd name="connsiteX2" fmla="*/ 0 w 2838450"/>
                <a:gd name="connsiteY2" fmla="*/ 800100 h 3810000"/>
                <a:gd name="connsiteX3" fmla="*/ 323850 w 2838450"/>
                <a:gd name="connsiteY3" fmla="*/ 1190625 h 3810000"/>
                <a:gd name="connsiteX4" fmla="*/ 209550 w 2838450"/>
                <a:gd name="connsiteY4" fmla="*/ 1485900 h 3810000"/>
                <a:gd name="connsiteX5" fmla="*/ 504825 w 2838450"/>
                <a:gd name="connsiteY5" fmla="*/ 1590675 h 3810000"/>
                <a:gd name="connsiteX6" fmla="*/ 447675 w 2838450"/>
                <a:gd name="connsiteY6" fmla="*/ 1933575 h 3810000"/>
                <a:gd name="connsiteX7" fmla="*/ 1152525 w 2838450"/>
                <a:gd name="connsiteY7" fmla="*/ 1943100 h 3810000"/>
                <a:gd name="connsiteX8" fmla="*/ 1400175 w 2838450"/>
                <a:gd name="connsiteY8" fmla="*/ 2076450 h 3810000"/>
                <a:gd name="connsiteX9" fmla="*/ 1495425 w 2838450"/>
                <a:gd name="connsiteY9" fmla="*/ 2295525 h 3810000"/>
                <a:gd name="connsiteX10" fmla="*/ 1619250 w 2838450"/>
                <a:gd name="connsiteY10" fmla="*/ 2524125 h 3810000"/>
                <a:gd name="connsiteX11" fmla="*/ 1524000 w 2838450"/>
                <a:gd name="connsiteY11" fmla="*/ 2628900 h 3810000"/>
                <a:gd name="connsiteX12" fmla="*/ 1571625 w 2838450"/>
                <a:gd name="connsiteY12" fmla="*/ 2686050 h 3810000"/>
                <a:gd name="connsiteX13" fmla="*/ 1657350 w 2838450"/>
                <a:gd name="connsiteY13" fmla="*/ 2752725 h 3810000"/>
                <a:gd name="connsiteX14" fmla="*/ 1676400 w 2838450"/>
                <a:gd name="connsiteY14" fmla="*/ 2790825 h 3810000"/>
                <a:gd name="connsiteX15" fmla="*/ 1733550 w 2838450"/>
                <a:gd name="connsiteY15" fmla="*/ 2847975 h 3810000"/>
                <a:gd name="connsiteX16" fmla="*/ 1762125 w 2838450"/>
                <a:gd name="connsiteY16" fmla="*/ 2876550 h 3810000"/>
                <a:gd name="connsiteX17" fmla="*/ 1790700 w 2838450"/>
                <a:gd name="connsiteY17" fmla="*/ 2914650 h 3810000"/>
                <a:gd name="connsiteX18" fmla="*/ 1809750 w 2838450"/>
                <a:gd name="connsiteY18" fmla="*/ 2943225 h 3810000"/>
                <a:gd name="connsiteX19" fmla="*/ 1847850 w 2838450"/>
                <a:gd name="connsiteY19" fmla="*/ 2971800 h 3810000"/>
                <a:gd name="connsiteX20" fmla="*/ 1876425 w 2838450"/>
                <a:gd name="connsiteY20" fmla="*/ 3000375 h 3810000"/>
                <a:gd name="connsiteX21" fmla="*/ 1914525 w 2838450"/>
                <a:gd name="connsiteY21" fmla="*/ 3067050 h 3810000"/>
                <a:gd name="connsiteX22" fmla="*/ 1924050 w 2838450"/>
                <a:gd name="connsiteY22" fmla="*/ 3095625 h 3810000"/>
                <a:gd name="connsiteX23" fmla="*/ 1943100 w 2838450"/>
                <a:gd name="connsiteY23" fmla="*/ 3124200 h 3810000"/>
                <a:gd name="connsiteX24" fmla="*/ 1952625 w 2838450"/>
                <a:gd name="connsiteY24" fmla="*/ 3152775 h 3810000"/>
                <a:gd name="connsiteX25" fmla="*/ 1971675 w 2838450"/>
                <a:gd name="connsiteY25" fmla="*/ 3190875 h 3810000"/>
                <a:gd name="connsiteX26" fmla="*/ 2019300 w 2838450"/>
                <a:gd name="connsiteY26" fmla="*/ 3257550 h 3810000"/>
                <a:gd name="connsiteX27" fmla="*/ 2057400 w 2838450"/>
                <a:gd name="connsiteY27" fmla="*/ 3314700 h 3810000"/>
                <a:gd name="connsiteX28" fmla="*/ 2085975 w 2838450"/>
                <a:gd name="connsiteY28" fmla="*/ 3343275 h 3810000"/>
                <a:gd name="connsiteX29" fmla="*/ 2114550 w 2838450"/>
                <a:gd name="connsiteY29" fmla="*/ 3400425 h 3810000"/>
                <a:gd name="connsiteX30" fmla="*/ 2162175 w 2838450"/>
                <a:gd name="connsiteY30" fmla="*/ 3467100 h 3810000"/>
                <a:gd name="connsiteX31" fmla="*/ 2209800 w 2838450"/>
                <a:gd name="connsiteY31" fmla="*/ 3524250 h 3810000"/>
                <a:gd name="connsiteX32" fmla="*/ 2247900 w 2838450"/>
                <a:gd name="connsiteY32" fmla="*/ 3581400 h 3810000"/>
                <a:gd name="connsiteX33" fmla="*/ 2286000 w 2838450"/>
                <a:gd name="connsiteY33" fmla="*/ 3638550 h 3810000"/>
                <a:gd name="connsiteX34" fmla="*/ 2305050 w 2838450"/>
                <a:gd name="connsiteY34" fmla="*/ 3667125 h 3810000"/>
                <a:gd name="connsiteX35" fmla="*/ 2324100 w 2838450"/>
                <a:gd name="connsiteY35" fmla="*/ 3695700 h 3810000"/>
                <a:gd name="connsiteX36" fmla="*/ 2400300 w 2838450"/>
                <a:gd name="connsiteY36" fmla="*/ 3743325 h 3810000"/>
                <a:gd name="connsiteX37" fmla="*/ 2457450 w 2838450"/>
                <a:gd name="connsiteY37" fmla="*/ 3762375 h 3810000"/>
                <a:gd name="connsiteX38" fmla="*/ 2486025 w 2838450"/>
                <a:gd name="connsiteY38" fmla="*/ 3781425 h 3810000"/>
                <a:gd name="connsiteX39" fmla="*/ 2514600 w 2838450"/>
                <a:gd name="connsiteY39" fmla="*/ 3790950 h 3810000"/>
                <a:gd name="connsiteX40" fmla="*/ 2590800 w 2838450"/>
                <a:gd name="connsiteY40" fmla="*/ 3810000 h 3810000"/>
                <a:gd name="connsiteX41" fmla="*/ 2800350 w 2838450"/>
                <a:gd name="connsiteY41" fmla="*/ 3781425 h 3810000"/>
                <a:gd name="connsiteX42" fmla="*/ 2828925 w 2838450"/>
                <a:gd name="connsiteY42" fmla="*/ 3762375 h 3810000"/>
                <a:gd name="connsiteX43" fmla="*/ 2838450 w 2838450"/>
                <a:gd name="connsiteY43" fmla="*/ 3733800 h 3810000"/>
                <a:gd name="connsiteX44" fmla="*/ 2819400 w 2838450"/>
                <a:gd name="connsiteY44" fmla="*/ 3543300 h 3810000"/>
                <a:gd name="connsiteX45" fmla="*/ 2809875 w 2838450"/>
                <a:gd name="connsiteY45" fmla="*/ 3000375 h 3810000"/>
                <a:gd name="connsiteX46" fmla="*/ 2781300 w 2838450"/>
                <a:gd name="connsiteY46" fmla="*/ 2933700 h 3810000"/>
                <a:gd name="connsiteX47" fmla="*/ 2752725 w 2838450"/>
                <a:gd name="connsiteY47" fmla="*/ 2838450 h 3810000"/>
                <a:gd name="connsiteX48" fmla="*/ 2733675 w 2838450"/>
                <a:gd name="connsiteY48" fmla="*/ 2781300 h 3810000"/>
                <a:gd name="connsiteX49" fmla="*/ 2724150 w 2838450"/>
                <a:gd name="connsiteY49" fmla="*/ 2743200 h 3810000"/>
                <a:gd name="connsiteX50" fmla="*/ 2714625 w 2838450"/>
                <a:gd name="connsiteY50" fmla="*/ 2714625 h 3810000"/>
                <a:gd name="connsiteX51" fmla="*/ 2705100 w 2838450"/>
                <a:gd name="connsiteY51" fmla="*/ 2676525 h 3810000"/>
                <a:gd name="connsiteX52" fmla="*/ 2686050 w 2838450"/>
                <a:gd name="connsiteY52" fmla="*/ 2647950 h 3810000"/>
                <a:gd name="connsiteX53" fmla="*/ 2667000 w 2838450"/>
                <a:gd name="connsiteY53" fmla="*/ 2571750 h 3810000"/>
                <a:gd name="connsiteX54" fmla="*/ 2657475 w 2838450"/>
                <a:gd name="connsiteY54" fmla="*/ 2543175 h 3810000"/>
                <a:gd name="connsiteX55" fmla="*/ 2628900 w 2838450"/>
                <a:gd name="connsiteY55" fmla="*/ 2524125 h 3810000"/>
                <a:gd name="connsiteX56" fmla="*/ 2609850 w 2838450"/>
                <a:gd name="connsiteY56" fmla="*/ 2447925 h 3810000"/>
                <a:gd name="connsiteX57" fmla="*/ 2590800 w 2838450"/>
                <a:gd name="connsiteY57" fmla="*/ 2409825 h 3810000"/>
                <a:gd name="connsiteX58" fmla="*/ 2581275 w 2838450"/>
                <a:gd name="connsiteY58" fmla="*/ 2371725 h 3810000"/>
                <a:gd name="connsiteX59" fmla="*/ 2571750 w 2838450"/>
                <a:gd name="connsiteY59" fmla="*/ 2343150 h 3810000"/>
                <a:gd name="connsiteX60" fmla="*/ 2543175 w 2838450"/>
                <a:gd name="connsiteY60" fmla="*/ 2190750 h 3810000"/>
                <a:gd name="connsiteX61" fmla="*/ 2524125 w 2838450"/>
                <a:gd name="connsiteY61" fmla="*/ 2152650 h 3810000"/>
                <a:gd name="connsiteX62" fmla="*/ 2486025 w 2838450"/>
                <a:gd name="connsiteY62" fmla="*/ 2019300 h 3810000"/>
                <a:gd name="connsiteX63" fmla="*/ 2476500 w 2838450"/>
                <a:gd name="connsiteY63" fmla="*/ 1990725 h 3810000"/>
                <a:gd name="connsiteX64" fmla="*/ 2447925 w 2838450"/>
                <a:gd name="connsiteY64" fmla="*/ 1971675 h 3810000"/>
                <a:gd name="connsiteX65" fmla="*/ 2438400 w 2838450"/>
                <a:gd name="connsiteY65" fmla="*/ 1933575 h 3810000"/>
                <a:gd name="connsiteX66" fmla="*/ 2419350 w 2838450"/>
                <a:gd name="connsiteY66" fmla="*/ 1876425 h 3810000"/>
                <a:gd name="connsiteX67" fmla="*/ 2400300 w 2838450"/>
                <a:gd name="connsiteY67" fmla="*/ 1819275 h 3810000"/>
                <a:gd name="connsiteX68" fmla="*/ 2390775 w 2838450"/>
                <a:gd name="connsiteY68" fmla="*/ 1790700 h 3810000"/>
                <a:gd name="connsiteX69" fmla="*/ 2362200 w 2838450"/>
                <a:gd name="connsiteY69" fmla="*/ 1724025 h 3810000"/>
                <a:gd name="connsiteX70" fmla="*/ 2333625 w 2838450"/>
                <a:gd name="connsiteY70" fmla="*/ 1695450 h 3810000"/>
                <a:gd name="connsiteX71" fmla="*/ 2266950 w 2838450"/>
                <a:gd name="connsiteY71" fmla="*/ 1619250 h 3810000"/>
                <a:gd name="connsiteX72" fmla="*/ 2190750 w 2838450"/>
                <a:gd name="connsiteY72" fmla="*/ 1543050 h 3810000"/>
                <a:gd name="connsiteX73" fmla="*/ 2143125 w 2838450"/>
                <a:gd name="connsiteY73" fmla="*/ 1485900 h 3810000"/>
                <a:gd name="connsiteX74" fmla="*/ 2124075 w 2838450"/>
                <a:gd name="connsiteY74" fmla="*/ 1457325 h 3810000"/>
                <a:gd name="connsiteX75" fmla="*/ 2095500 w 2838450"/>
                <a:gd name="connsiteY75" fmla="*/ 1428750 h 3810000"/>
                <a:gd name="connsiteX76" fmla="*/ 2066925 w 2838450"/>
                <a:gd name="connsiteY76" fmla="*/ 1390650 h 3810000"/>
                <a:gd name="connsiteX77" fmla="*/ 2057400 w 2838450"/>
                <a:gd name="connsiteY77" fmla="*/ 1362075 h 3810000"/>
                <a:gd name="connsiteX78" fmla="*/ 2038350 w 2838450"/>
                <a:gd name="connsiteY78" fmla="*/ 1314450 h 3810000"/>
                <a:gd name="connsiteX79" fmla="*/ 2095500 w 2838450"/>
                <a:gd name="connsiteY79" fmla="*/ 1219200 h 3810000"/>
                <a:gd name="connsiteX80" fmla="*/ 2152650 w 2838450"/>
                <a:gd name="connsiteY80" fmla="*/ 1162050 h 3810000"/>
                <a:gd name="connsiteX81" fmla="*/ 2181225 w 2838450"/>
                <a:gd name="connsiteY81" fmla="*/ 1133475 h 3810000"/>
                <a:gd name="connsiteX82" fmla="*/ 2209800 w 2838450"/>
                <a:gd name="connsiteY82" fmla="*/ 1095375 h 3810000"/>
                <a:gd name="connsiteX83" fmla="*/ 2219325 w 2838450"/>
                <a:gd name="connsiteY83" fmla="*/ 1066800 h 3810000"/>
                <a:gd name="connsiteX84" fmla="*/ 2238375 w 2838450"/>
                <a:gd name="connsiteY84" fmla="*/ 1038225 h 3810000"/>
                <a:gd name="connsiteX85" fmla="*/ 2228850 w 2838450"/>
                <a:gd name="connsiteY85" fmla="*/ 962025 h 3810000"/>
                <a:gd name="connsiteX86" fmla="*/ 2181225 w 2838450"/>
                <a:gd name="connsiteY86" fmla="*/ 904875 h 3810000"/>
                <a:gd name="connsiteX87" fmla="*/ 2095500 w 2838450"/>
                <a:gd name="connsiteY87" fmla="*/ 866775 h 3810000"/>
                <a:gd name="connsiteX88" fmla="*/ 2038350 w 2838450"/>
                <a:gd name="connsiteY88" fmla="*/ 857250 h 3810000"/>
                <a:gd name="connsiteX89" fmla="*/ 1933575 w 2838450"/>
                <a:gd name="connsiteY89" fmla="*/ 838200 h 3810000"/>
                <a:gd name="connsiteX90" fmla="*/ 1876425 w 2838450"/>
                <a:gd name="connsiteY90" fmla="*/ 800100 h 3810000"/>
                <a:gd name="connsiteX91" fmla="*/ 1847850 w 2838450"/>
                <a:gd name="connsiteY91" fmla="*/ 781050 h 3810000"/>
                <a:gd name="connsiteX92" fmla="*/ 1819275 w 2838450"/>
                <a:gd name="connsiteY92" fmla="*/ 771525 h 3810000"/>
                <a:gd name="connsiteX93" fmla="*/ 1781175 w 2838450"/>
                <a:gd name="connsiteY93" fmla="*/ 714375 h 3810000"/>
                <a:gd name="connsiteX94" fmla="*/ 1752600 w 2838450"/>
                <a:gd name="connsiteY94" fmla="*/ 657225 h 3810000"/>
                <a:gd name="connsiteX95" fmla="*/ 1733550 w 2838450"/>
                <a:gd name="connsiteY95" fmla="*/ 476250 h 3810000"/>
                <a:gd name="connsiteX96" fmla="*/ 1724025 w 2838450"/>
                <a:gd name="connsiteY96" fmla="*/ 447675 h 3810000"/>
                <a:gd name="connsiteX97" fmla="*/ 1695450 w 2838450"/>
                <a:gd name="connsiteY97" fmla="*/ 314325 h 3810000"/>
                <a:gd name="connsiteX98" fmla="*/ 1647825 w 2838450"/>
                <a:gd name="connsiteY98" fmla="*/ 247650 h 3810000"/>
                <a:gd name="connsiteX99" fmla="*/ 1543050 w 2838450"/>
                <a:gd name="connsiteY99" fmla="*/ 123825 h 3810000"/>
                <a:gd name="connsiteX100" fmla="*/ 1504950 w 2838450"/>
                <a:gd name="connsiteY100" fmla="*/ 104775 h 3810000"/>
                <a:gd name="connsiteX101" fmla="*/ 1476375 w 2838450"/>
                <a:gd name="connsiteY101" fmla="*/ 95250 h 3810000"/>
                <a:gd name="connsiteX102" fmla="*/ 1447800 w 2838450"/>
                <a:gd name="connsiteY102" fmla="*/ 76200 h 3810000"/>
                <a:gd name="connsiteX103" fmla="*/ 1419225 w 2838450"/>
                <a:gd name="connsiteY103" fmla="*/ 66675 h 3810000"/>
                <a:gd name="connsiteX104" fmla="*/ 1371600 w 2838450"/>
                <a:gd name="connsiteY104" fmla="*/ 47625 h 3810000"/>
                <a:gd name="connsiteX105" fmla="*/ 1285875 w 2838450"/>
                <a:gd name="connsiteY105" fmla="*/ 28575 h 3810000"/>
                <a:gd name="connsiteX106" fmla="*/ 1247775 w 2838450"/>
                <a:gd name="connsiteY106" fmla="*/ 19050 h 3810000"/>
                <a:gd name="connsiteX107" fmla="*/ 1190625 w 2838450"/>
                <a:gd name="connsiteY107" fmla="*/ 0 h 3810000"/>
                <a:gd name="connsiteX108" fmla="*/ 1181100 w 2838450"/>
                <a:gd name="connsiteY108" fmla="*/ 419100 h 3810000"/>
                <a:gd name="connsiteX109" fmla="*/ 638175 w 2838450"/>
                <a:gd name="connsiteY109" fmla="*/ 219075 h 3810000"/>
                <a:gd name="connsiteX0" fmla="*/ 638175 w 2838450"/>
                <a:gd name="connsiteY0" fmla="*/ 243313 h 3834238"/>
                <a:gd name="connsiteX1" fmla="*/ 485775 w 2838450"/>
                <a:gd name="connsiteY1" fmla="*/ 633838 h 3834238"/>
                <a:gd name="connsiteX2" fmla="*/ 0 w 2838450"/>
                <a:gd name="connsiteY2" fmla="*/ 824338 h 3834238"/>
                <a:gd name="connsiteX3" fmla="*/ 323850 w 2838450"/>
                <a:gd name="connsiteY3" fmla="*/ 1214863 h 3834238"/>
                <a:gd name="connsiteX4" fmla="*/ 209550 w 2838450"/>
                <a:gd name="connsiteY4" fmla="*/ 1510138 h 3834238"/>
                <a:gd name="connsiteX5" fmla="*/ 504825 w 2838450"/>
                <a:gd name="connsiteY5" fmla="*/ 1614913 h 3834238"/>
                <a:gd name="connsiteX6" fmla="*/ 447675 w 2838450"/>
                <a:gd name="connsiteY6" fmla="*/ 1957813 h 3834238"/>
                <a:gd name="connsiteX7" fmla="*/ 1152525 w 2838450"/>
                <a:gd name="connsiteY7" fmla="*/ 1967338 h 3834238"/>
                <a:gd name="connsiteX8" fmla="*/ 1400175 w 2838450"/>
                <a:gd name="connsiteY8" fmla="*/ 2100688 h 3834238"/>
                <a:gd name="connsiteX9" fmla="*/ 1495425 w 2838450"/>
                <a:gd name="connsiteY9" fmla="*/ 2319763 h 3834238"/>
                <a:gd name="connsiteX10" fmla="*/ 1619250 w 2838450"/>
                <a:gd name="connsiteY10" fmla="*/ 2548363 h 3834238"/>
                <a:gd name="connsiteX11" fmla="*/ 1524000 w 2838450"/>
                <a:gd name="connsiteY11" fmla="*/ 2653138 h 3834238"/>
                <a:gd name="connsiteX12" fmla="*/ 1571625 w 2838450"/>
                <a:gd name="connsiteY12" fmla="*/ 2710288 h 3834238"/>
                <a:gd name="connsiteX13" fmla="*/ 1657350 w 2838450"/>
                <a:gd name="connsiteY13" fmla="*/ 2776963 h 3834238"/>
                <a:gd name="connsiteX14" fmla="*/ 1676400 w 2838450"/>
                <a:gd name="connsiteY14" fmla="*/ 2815063 h 3834238"/>
                <a:gd name="connsiteX15" fmla="*/ 1733550 w 2838450"/>
                <a:gd name="connsiteY15" fmla="*/ 2872213 h 3834238"/>
                <a:gd name="connsiteX16" fmla="*/ 1762125 w 2838450"/>
                <a:gd name="connsiteY16" fmla="*/ 2900788 h 3834238"/>
                <a:gd name="connsiteX17" fmla="*/ 1790700 w 2838450"/>
                <a:gd name="connsiteY17" fmla="*/ 2938888 h 3834238"/>
                <a:gd name="connsiteX18" fmla="*/ 1809750 w 2838450"/>
                <a:gd name="connsiteY18" fmla="*/ 2967463 h 3834238"/>
                <a:gd name="connsiteX19" fmla="*/ 1847850 w 2838450"/>
                <a:gd name="connsiteY19" fmla="*/ 2996038 h 3834238"/>
                <a:gd name="connsiteX20" fmla="*/ 1876425 w 2838450"/>
                <a:gd name="connsiteY20" fmla="*/ 3024613 h 3834238"/>
                <a:gd name="connsiteX21" fmla="*/ 1914525 w 2838450"/>
                <a:gd name="connsiteY21" fmla="*/ 3091288 h 3834238"/>
                <a:gd name="connsiteX22" fmla="*/ 1924050 w 2838450"/>
                <a:gd name="connsiteY22" fmla="*/ 3119863 h 3834238"/>
                <a:gd name="connsiteX23" fmla="*/ 1943100 w 2838450"/>
                <a:gd name="connsiteY23" fmla="*/ 3148438 h 3834238"/>
                <a:gd name="connsiteX24" fmla="*/ 1952625 w 2838450"/>
                <a:gd name="connsiteY24" fmla="*/ 3177013 h 3834238"/>
                <a:gd name="connsiteX25" fmla="*/ 1971675 w 2838450"/>
                <a:gd name="connsiteY25" fmla="*/ 3215113 h 3834238"/>
                <a:gd name="connsiteX26" fmla="*/ 2019300 w 2838450"/>
                <a:gd name="connsiteY26" fmla="*/ 3281788 h 3834238"/>
                <a:gd name="connsiteX27" fmla="*/ 2057400 w 2838450"/>
                <a:gd name="connsiteY27" fmla="*/ 3338938 h 3834238"/>
                <a:gd name="connsiteX28" fmla="*/ 2085975 w 2838450"/>
                <a:gd name="connsiteY28" fmla="*/ 3367513 h 3834238"/>
                <a:gd name="connsiteX29" fmla="*/ 2114550 w 2838450"/>
                <a:gd name="connsiteY29" fmla="*/ 3424663 h 3834238"/>
                <a:gd name="connsiteX30" fmla="*/ 2162175 w 2838450"/>
                <a:gd name="connsiteY30" fmla="*/ 3491338 h 3834238"/>
                <a:gd name="connsiteX31" fmla="*/ 2209800 w 2838450"/>
                <a:gd name="connsiteY31" fmla="*/ 3548488 h 3834238"/>
                <a:gd name="connsiteX32" fmla="*/ 2247900 w 2838450"/>
                <a:gd name="connsiteY32" fmla="*/ 3605638 h 3834238"/>
                <a:gd name="connsiteX33" fmla="*/ 2286000 w 2838450"/>
                <a:gd name="connsiteY33" fmla="*/ 3662788 h 3834238"/>
                <a:gd name="connsiteX34" fmla="*/ 2305050 w 2838450"/>
                <a:gd name="connsiteY34" fmla="*/ 3691363 h 3834238"/>
                <a:gd name="connsiteX35" fmla="*/ 2324100 w 2838450"/>
                <a:gd name="connsiteY35" fmla="*/ 3719938 h 3834238"/>
                <a:gd name="connsiteX36" fmla="*/ 2400300 w 2838450"/>
                <a:gd name="connsiteY36" fmla="*/ 3767563 h 3834238"/>
                <a:gd name="connsiteX37" fmla="*/ 2457450 w 2838450"/>
                <a:gd name="connsiteY37" fmla="*/ 3786613 h 3834238"/>
                <a:gd name="connsiteX38" fmla="*/ 2486025 w 2838450"/>
                <a:gd name="connsiteY38" fmla="*/ 3805663 h 3834238"/>
                <a:gd name="connsiteX39" fmla="*/ 2514600 w 2838450"/>
                <a:gd name="connsiteY39" fmla="*/ 3815188 h 3834238"/>
                <a:gd name="connsiteX40" fmla="*/ 2590800 w 2838450"/>
                <a:gd name="connsiteY40" fmla="*/ 3834238 h 3834238"/>
                <a:gd name="connsiteX41" fmla="*/ 2800350 w 2838450"/>
                <a:gd name="connsiteY41" fmla="*/ 3805663 h 3834238"/>
                <a:gd name="connsiteX42" fmla="*/ 2828925 w 2838450"/>
                <a:gd name="connsiteY42" fmla="*/ 3786613 h 3834238"/>
                <a:gd name="connsiteX43" fmla="*/ 2838450 w 2838450"/>
                <a:gd name="connsiteY43" fmla="*/ 3758038 h 3834238"/>
                <a:gd name="connsiteX44" fmla="*/ 2819400 w 2838450"/>
                <a:gd name="connsiteY44" fmla="*/ 3567538 h 3834238"/>
                <a:gd name="connsiteX45" fmla="*/ 2809875 w 2838450"/>
                <a:gd name="connsiteY45" fmla="*/ 3024613 h 3834238"/>
                <a:gd name="connsiteX46" fmla="*/ 2781300 w 2838450"/>
                <a:gd name="connsiteY46" fmla="*/ 2957938 h 3834238"/>
                <a:gd name="connsiteX47" fmla="*/ 2752725 w 2838450"/>
                <a:gd name="connsiteY47" fmla="*/ 2862688 h 3834238"/>
                <a:gd name="connsiteX48" fmla="*/ 2733675 w 2838450"/>
                <a:gd name="connsiteY48" fmla="*/ 2805538 h 3834238"/>
                <a:gd name="connsiteX49" fmla="*/ 2724150 w 2838450"/>
                <a:gd name="connsiteY49" fmla="*/ 2767438 h 3834238"/>
                <a:gd name="connsiteX50" fmla="*/ 2714625 w 2838450"/>
                <a:gd name="connsiteY50" fmla="*/ 2738863 h 3834238"/>
                <a:gd name="connsiteX51" fmla="*/ 2705100 w 2838450"/>
                <a:gd name="connsiteY51" fmla="*/ 2700763 h 3834238"/>
                <a:gd name="connsiteX52" fmla="*/ 2686050 w 2838450"/>
                <a:gd name="connsiteY52" fmla="*/ 2672188 h 3834238"/>
                <a:gd name="connsiteX53" fmla="*/ 2667000 w 2838450"/>
                <a:gd name="connsiteY53" fmla="*/ 2595988 h 3834238"/>
                <a:gd name="connsiteX54" fmla="*/ 2657475 w 2838450"/>
                <a:gd name="connsiteY54" fmla="*/ 2567413 h 3834238"/>
                <a:gd name="connsiteX55" fmla="*/ 2628900 w 2838450"/>
                <a:gd name="connsiteY55" fmla="*/ 2548363 h 3834238"/>
                <a:gd name="connsiteX56" fmla="*/ 2609850 w 2838450"/>
                <a:gd name="connsiteY56" fmla="*/ 2472163 h 3834238"/>
                <a:gd name="connsiteX57" fmla="*/ 2590800 w 2838450"/>
                <a:gd name="connsiteY57" fmla="*/ 2434063 h 3834238"/>
                <a:gd name="connsiteX58" fmla="*/ 2581275 w 2838450"/>
                <a:gd name="connsiteY58" fmla="*/ 2395963 h 3834238"/>
                <a:gd name="connsiteX59" fmla="*/ 2571750 w 2838450"/>
                <a:gd name="connsiteY59" fmla="*/ 2367388 h 3834238"/>
                <a:gd name="connsiteX60" fmla="*/ 2543175 w 2838450"/>
                <a:gd name="connsiteY60" fmla="*/ 2214988 h 3834238"/>
                <a:gd name="connsiteX61" fmla="*/ 2524125 w 2838450"/>
                <a:gd name="connsiteY61" fmla="*/ 2176888 h 3834238"/>
                <a:gd name="connsiteX62" fmla="*/ 2486025 w 2838450"/>
                <a:gd name="connsiteY62" fmla="*/ 2043538 h 3834238"/>
                <a:gd name="connsiteX63" fmla="*/ 2476500 w 2838450"/>
                <a:gd name="connsiteY63" fmla="*/ 2014963 h 3834238"/>
                <a:gd name="connsiteX64" fmla="*/ 2447925 w 2838450"/>
                <a:gd name="connsiteY64" fmla="*/ 1995913 h 3834238"/>
                <a:gd name="connsiteX65" fmla="*/ 2438400 w 2838450"/>
                <a:gd name="connsiteY65" fmla="*/ 1957813 h 3834238"/>
                <a:gd name="connsiteX66" fmla="*/ 2419350 w 2838450"/>
                <a:gd name="connsiteY66" fmla="*/ 1900663 h 3834238"/>
                <a:gd name="connsiteX67" fmla="*/ 2400300 w 2838450"/>
                <a:gd name="connsiteY67" fmla="*/ 1843513 h 3834238"/>
                <a:gd name="connsiteX68" fmla="*/ 2390775 w 2838450"/>
                <a:gd name="connsiteY68" fmla="*/ 1814938 h 3834238"/>
                <a:gd name="connsiteX69" fmla="*/ 2362200 w 2838450"/>
                <a:gd name="connsiteY69" fmla="*/ 1748263 h 3834238"/>
                <a:gd name="connsiteX70" fmla="*/ 2333625 w 2838450"/>
                <a:gd name="connsiteY70" fmla="*/ 1719688 h 3834238"/>
                <a:gd name="connsiteX71" fmla="*/ 2266950 w 2838450"/>
                <a:gd name="connsiteY71" fmla="*/ 1643488 h 3834238"/>
                <a:gd name="connsiteX72" fmla="*/ 2190750 w 2838450"/>
                <a:gd name="connsiteY72" fmla="*/ 1567288 h 3834238"/>
                <a:gd name="connsiteX73" fmla="*/ 2143125 w 2838450"/>
                <a:gd name="connsiteY73" fmla="*/ 1510138 h 3834238"/>
                <a:gd name="connsiteX74" fmla="*/ 2124075 w 2838450"/>
                <a:gd name="connsiteY74" fmla="*/ 1481563 h 3834238"/>
                <a:gd name="connsiteX75" fmla="*/ 2095500 w 2838450"/>
                <a:gd name="connsiteY75" fmla="*/ 1452988 h 3834238"/>
                <a:gd name="connsiteX76" fmla="*/ 2066925 w 2838450"/>
                <a:gd name="connsiteY76" fmla="*/ 1414888 h 3834238"/>
                <a:gd name="connsiteX77" fmla="*/ 2057400 w 2838450"/>
                <a:gd name="connsiteY77" fmla="*/ 1386313 h 3834238"/>
                <a:gd name="connsiteX78" fmla="*/ 2038350 w 2838450"/>
                <a:gd name="connsiteY78" fmla="*/ 1338688 h 3834238"/>
                <a:gd name="connsiteX79" fmla="*/ 2095500 w 2838450"/>
                <a:gd name="connsiteY79" fmla="*/ 1243438 h 3834238"/>
                <a:gd name="connsiteX80" fmla="*/ 2152650 w 2838450"/>
                <a:gd name="connsiteY80" fmla="*/ 1186288 h 3834238"/>
                <a:gd name="connsiteX81" fmla="*/ 2181225 w 2838450"/>
                <a:gd name="connsiteY81" fmla="*/ 1157713 h 3834238"/>
                <a:gd name="connsiteX82" fmla="*/ 2209800 w 2838450"/>
                <a:gd name="connsiteY82" fmla="*/ 1119613 h 3834238"/>
                <a:gd name="connsiteX83" fmla="*/ 2219325 w 2838450"/>
                <a:gd name="connsiteY83" fmla="*/ 1091038 h 3834238"/>
                <a:gd name="connsiteX84" fmla="*/ 2238375 w 2838450"/>
                <a:gd name="connsiteY84" fmla="*/ 1062463 h 3834238"/>
                <a:gd name="connsiteX85" fmla="*/ 2228850 w 2838450"/>
                <a:gd name="connsiteY85" fmla="*/ 986263 h 3834238"/>
                <a:gd name="connsiteX86" fmla="*/ 2181225 w 2838450"/>
                <a:gd name="connsiteY86" fmla="*/ 929113 h 3834238"/>
                <a:gd name="connsiteX87" fmla="*/ 2095500 w 2838450"/>
                <a:gd name="connsiteY87" fmla="*/ 891013 h 3834238"/>
                <a:gd name="connsiteX88" fmla="*/ 2038350 w 2838450"/>
                <a:gd name="connsiteY88" fmla="*/ 881488 h 3834238"/>
                <a:gd name="connsiteX89" fmla="*/ 1933575 w 2838450"/>
                <a:gd name="connsiteY89" fmla="*/ 862438 h 3834238"/>
                <a:gd name="connsiteX90" fmla="*/ 1876425 w 2838450"/>
                <a:gd name="connsiteY90" fmla="*/ 824338 h 3834238"/>
                <a:gd name="connsiteX91" fmla="*/ 1847850 w 2838450"/>
                <a:gd name="connsiteY91" fmla="*/ 805288 h 3834238"/>
                <a:gd name="connsiteX92" fmla="*/ 1819275 w 2838450"/>
                <a:gd name="connsiteY92" fmla="*/ 795763 h 3834238"/>
                <a:gd name="connsiteX93" fmla="*/ 1781175 w 2838450"/>
                <a:gd name="connsiteY93" fmla="*/ 738613 h 3834238"/>
                <a:gd name="connsiteX94" fmla="*/ 1752600 w 2838450"/>
                <a:gd name="connsiteY94" fmla="*/ 681463 h 3834238"/>
                <a:gd name="connsiteX95" fmla="*/ 1733550 w 2838450"/>
                <a:gd name="connsiteY95" fmla="*/ 500488 h 3834238"/>
                <a:gd name="connsiteX96" fmla="*/ 1724025 w 2838450"/>
                <a:gd name="connsiteY96" fmla="*/ 471913 h 3834238"/>
                <a:gd name="connsiteX97" fmla="*/ 1695450 w 2838450"/>
                <a:gd name="connsiteY97" fmla="*/ 338563 h 3834238"/>
                <a:gd name="connsiteX98" fmla="*/ 1647825 w 2838450"/>
                <a:gd name="connsiteY98" fmla="*/ 271888 h 3834238"/>
                <a:gd name="connsiteX99" fmla="*/ 1543050 w 2838450"/>
                <a:gd name="connsiteY99" fmla="*/ 148063 h 3834238"/>
                <a:gd name="connsiteX100" fmla="*/ 1504950 w 2838450"/>
                <a:gd name="connsiteY100" fmla="*/ 129013 h 3834238"/>
                <a:gd name="connsiteX101" fmla="*/ 1476375 w 2838450"/>
                <a:gd name="connsiteY101" fmla="*/ 119488 h 3834238"/>
                <a:gd name="connsiteX102" fmla="*/ 1447800 w 2838450"/>
                <a:gd name="connsiteY102" fmla="*/ 100438 h 3834238"/>
                <a:gd name="connsiteX103" fmla="*/ 1419225 w 2838450"/>
                <a:gd name="connsiteY103" fmla="*/ 90913 h 3834238"/>
                <a:gd name="connsiteX104" fmla="*/ 1371600 w 2838450"/>
                <a:gd name="connsiteY104" fmla="*/ 71863 h 3834238"/>
                <a:gd name="connsiteX105" fmla="*/ 1285875 w 2838450"/>
                <a:gd name="connsiteY105" fmla="*/ 52813 h 3834238"/>
                <a:gd name="connsiteX106" fmla="*/ 1190625 w 2838450"/>
                <a:gd name="connsiteY106" fmla="*/ 24238 h 3834238"/>
                <a:gd name="connsiteX107" fmla="*/ 1181100 w 2838450"/>
                <a:gd name="connsiteY107" fmla="*/ 443338 h 3834238"/>
                <a:gd name="connsiteX108" fmla="*/ 638175 w 2838450"/>
                <a:gd name="connsiteY108" fmla="*/ 243313 h 3834238"/>
                <a:gd name="connsiteX0" fmla="*/ 638175 w 2838450"/>
                <a:gd name="connsiteY0" fmla="*/ 215165 h 3806090"/>
                <a:gd name="connsiteX1" fmla="*/ 485775 w 2838450"/>
                <a:gd name="connsiteY1" fmla="*/ 605690 h 3806090"/>
                <a:gd name="connsiteX2" fmla="*/ 0 w 2838450"/>
                <a:gd name="connsiteY2" fmla="*/ 796190 h 3806090"/>
                <a:gd name="connsiteX3" fmla="*/ 323850 w 2838450"/>
                <a:gd name="connsiteY3" fmla="*/ 1186715 h 3806090"/>
                <a:gd name="connsiteX4" fmla="*/ 209550 w 2838450"/>
                <a:gd name="connsiteY4" fmla="*/ 1481990 h 3806090"/>
                <a:gd name="connsiteX5" fmla="*/ 504825 w 2838450"/>
                <a:gd name="connsiteY5" fmla="*/ 1586765 h 3806090"/>
                <a:gd name="connsiteX6" fmla="*/ 447675 w 2838450"/>
                <a:gd name="connsiteY6" fmla="*/ 1929665 h 3806090"/>
                <a:gd name="connsiteX7" fmla="*/ 1152525 w 2838450"/>
                <a:gd name="connsiteY7" fmla="*/ 1939190 h 3806090"/>
                <a:gd name="connsiteX8" fmla="*/ 1400175 w 2838450"/>
                <a:gd name="connsiteY8" fmla="*/ 2072540 h 3806090"/>
                <a:gd name="connsiteX9" fmla="*/ 1495425 w 2838450"/>
                <a:gd name="connsiteY9" fmla="*/ 2291615 h 3806090"/>
                <a:gd name="connsiteX10" fmla="*/ 1619250 w 2838450"/>
                <a:gd name="connsiteY10" fmla="*/ 2520215 h 3806090"/>
                <a:gd name="connsiteX11" fmla="*/ 1524000 w 2838450"/>
                <a:gd name="connsiteY11" fmla="*/ 2624990 h 3806090"/>
                <a:gd name="connsiteX12" fmla="*/ 1571625 w 2838450"/>
                <a:gd name="connsiteY12" fmla="*/ 2682140 h 3806090"/>
                <a:gd name="connsiteX13" fmla="*/ 1657350 w 2838450"/>
                <a:gd name="connsiteY13" fmla="*/ 2748815 h 3806090"/>
                <a:gd name="connsiteX14" fmla="*/ 1676400 w 2838450"/>
                <a:gd name="connsiteY14" fmla="*/ 2786915 h 3806090"/>
                <a:gd name="connsiteX15" fmla="*/ 1733550 w 2838450"/>
                <a:gd name="connsiteY15" fmla="*/ 2844065 h 3806090"/>
                <a:gd name="connsiteX16" fmla="*/ 1762125 w 2838450"/>
                <a:gd name="connsiteY16" fmla="*/ 2872640 h 3806090"/>
                <a:gd name="connsiteX17" fmla="*/ 1790700 w 2838450"/>
                <a:gd name="connsiteY17" fmla="*/ 2910740 h 3806090"/>
                <a:gd name="connsiteX18" fmla="*/ 1809750 w 2838450"/>
                <a:gd name="connsiteY18" fmla="*/ 2939315 h 3806090"/>
                <a:gd name="connsiteX19" fmla="*/ 1847850 w 2838450"/>
                <a:gd name="connsiteY19" fmla="*/ 2967890 h 3806090"/>
                <a:gd name="connsiteX20" fmla="*/ 1876425 w 2838450"/>
                <a:gd name="connsiteY20" fmla="*/ 2996465 h 3806090"/>
                <a:gd name="connsiteX21" fmla="*/ 1914525 w 2838450"/>
                <a:gd name="connsiteY21" fmla="*/ 3063140 h 3806090"/>
                <a:gd name="connsiteX22" fmla="*/ 1924050 w 2838450"/>
                <a:gd name="connsiteY22" fmla="*/ 3091715 h 3806090"/>
                <a:gd name="connsiteX23" fmla="*/ 1943100 w 2838450"/>
                <a:gd name="connsiteY23" fmla="*/ 3120290 h 3806090"/>
                <a:gd name="connsiteX24" fmla="*/ 1952625 w 2838450"/>
                <a:gd name="connsiteY24" fmla="*/ 3148865 h 3806090"/>
                <a:gd name="connsiteX25" fmla="*/ 1971675 w 2838450"/>
                <a:gd name="connsiteY25" fmla="*/ 3186965 h 3806090"/>
                <a:gd name="connsiteX26" fmla="*/ 2019300 w 2838450"/>
                <a:gd name="connsiteY26" fmla="*/ 3253640 h 3806090"/>
                <a:gd name="connsiteX27" fmla="*/ 2057400 w 2838450"/>
                <a:gd name="connsiteY27" fmla="*/ 3310790 h 3806090"/>
                <a:gd name="connsiteX28" fmla="*/ 2085975 w 2838450"/>
                <a:gd name="connsiteY28" fmla="*/ 3339365 h 3806090"/>
                <a:gd name="connsiteX29" fmla="*/ 2114550 w 2838450"/>
                <a:gd name="connsiteY29" fmla="*/ 3396515 h 3806090"/>
                <a:gd name="connsiteX30" fmla="*/ 2162175 w 2838450"/>
                <a:gd name="connsiteY30" fmla="*/ 3463190 h 3806090"/>
                <a:gd name="connsiteX31" fmla="*/ 2209800 w 2838450"/>
                <a:gd name="connsiteY31" fmla="*/ 3520340 h 3806090"/>
                <a:gd name="connsiteX32" fmla="*/ 2247900 w 2838450"/>
                <a:gd name="connsiteY32" fmla="*/ 3577490 h 3806090"/>
                <a:gd name="connsiteX33" fmla="*/ 2286000 w 2838450"/>
                <a:gd name="connsiteY33" fmla="*/ 3634640 h 3806090"/>
                <a:gd name="connsiteX34" fmla="*/ 2305050 w 2838450"/>
                <a:gd name="connsiteY34" fmla="*/ 3663215 h 3806090"/>
                <a:gd name="connsiteX35" fmla="*/ 2324100 w 2838450"/>
                <a:gd name="connsiteY35" fmla="*/ 3691790 h 3806090"/>
                <a:gd name="connsiteX36" fmla="*/ 2400300 w 2838450"/>
                <a:gd name="connsiteY36" fmla="*/ 3739415 h 3806090"/>
                <a:gd name="connsiteX37" fmla="*/ 2457450 w 2838450"/>
                <a:gd name="connsiteY37" fmla="*/ 3758465 h 3806090"/>
                <a:gd name="connsiteX38" fmla="*/ 2486025 w 2838450"/>
                <a:gd name="connsiteY38" fmla="*/ 3777515 h 3806090"/>
                <a:gd name="connsiteX39" fmla="*/ 2514600 w 2838450"/>
                <a:gd name="connsiteY39" fmla="*/ 3787040 h 3806090"/>
                <a:gd name="connsiteX40" fmla="*/ 2590800 w 2838450"/>
                <a:gd name="connsiteY40" fmla="*/ 3806090 h 3806090"/>
                <a:gd name="connsiteX41" fmla="*/ 2800350 w 2838450"/>
                <a:gd name="connsiteY41" fmla="*/ 3777515 h 3806090"/>
                <a:gd name="connsiteX42" fmla="*/ 2828925 w 2838450"/>
                <a:gd name="connsiteY42" fmla="*/ 3758465 h 3806090"/>
                <a:gd name="connsiteX43" fmla="*/ 2838450 w 2838450"/>
                <a:gd name="connsiteY43" fmla="*/ 3729890 h 3806090"/>
                <a:gd name="connsiteX44" fmla="*/ 2819400 w 2838450"/>
                <a:gd name="connsiteY44" fmla="*/ 3539390 h 3806090"/>
                <a:gd name="connsiteX45" fmla="*/ 2809875 w 2838450"/>
                <a:gd name="connsiteY45" fmla="*/ 2996465 h 3806090"/>
                <a:gd name="connsiteX46" fmla="*/ 2781300 w 2838450"/>
                <a:gd name="connsiteY46" fmla="*/ 2929790 h 3806090"/>
                <a:gd name="connsiteX47" fmla="*/ 2752725 w 2838450"/>
                <a:gd name="connsiteY47" fmla="*/ 2834540 h 3806090"/>
                <a:gd name="connsiteX48" fmla="*/ 2733675 w 2838450"/>
                <a:gd name="connsiteY48" fmla="*/ 2777390 h 3806090"/>
                <a:gd name="connsiteX49" fmla="*/ 2724150 w 2838450"/>
                <a:gd name="connsiteY49" fmla="*/ 2739290 h 3806090"/>
                <a:gd name="connsiteX50" fmla="*/ 2714625 w 2838450"/>
                <a:gd name="connsiteY50" fmla="*/ 2710715 h 3806090"/>
                <a:gd name="connsiteX51" fmla="*/ 2705100 w 2838450"/>
                <a:gd name="connsiteY51" fmla="*/ 2672615 h 3806090"/>
                <a:gd name="connsiteX52" fmla="*/ 2686050 w 2838450"/>
                <a:gd name="connsiteY52" fmla="*/ 2644040 h 3806090"/>
                <a:gd name="connsiteX53" fmla="*/ 2667000 w 2838450"/>
                <a:gd name="connsiteY53" fmla="*/ 2567840 h 3806090"/>
                <a:gd name="connsiteX54" fmla="*/ 2657475 w 2838450"/>
                <a:gd name="connsiteY54" fmla="*/ 2539265 h 3806090"/>
                <a:gd name="connsiteX55" fmla="*/ 2628900 w 2838450"/>
                <a:gd name="connsiteY55" fmla="*/ 2520215 h 3806090"/>
                <a:gd name="connsiteX56" fmla="*/ 2609850 w 2838450"/>
                <a:gd name="connsiteY56" fmla="*/ 2444015 h 3806090"/>
                <a:gd name="connsiteX57" fmla="*/ 2590800 w 2838450"/>
                <a:gd name="connsiteY57" fmla="*/ 2405915 h 3806090"/>
                <a:gd name="connsiteX58" fmla="*/ 2581275 w 2838450"/>
                <a:gd name="connsiteY58" fmla="*/ 2367815 h 3806090"/>
                <a:gd name="connsiteX59" fmla="*/ 2571750 w 2838450"/>
                <a:gd name="connsiteY59" fmla="*/ 2339240 h 3806090"/>
                <a:gd name="connsiteX60" fmla="*/ 2543175 w 2838450"/>
                <a:gd name="connsiteY60" fmla="*/ 2186840 h 3806090"/>
                <a:gd name="connsiteX61" fmla="*/ 2524125 w 2838450"/>
                <a:gd name="connsiteY61" fmla="*/ 2148740 h 3806090"/>
                <a:gd name="connsiteX62" fmla="*/ 2486025 w 2838450"/>
                <a:gd name="connsiteY62" fmla="*/ 2015390 h 3806090"/>
                <a:gd name="connsiteX63" fmla="*/ 2476500 w 2838450"/>
                <a:gd name="connsiteY63" fmla="*/ 1986815 h 3806090"/>
                <a:gd name="connsiteX64" fmla="*/ 2447925 w 2838450"/>
                <a:gd name="connsiteY64" fmla="*/ 1967765 h 3806090"/>
                <a:gd name="connsiteX65" fmla="*/ 2438400 w 2838450"/>
                <a:gd name="connsiteY65" fmla="*/ 1929665 h 3806090"/>
                <a:gd name="connsiteX66" fmla="*/ 2419350 w 2838450"/>
                <a:gd name="connsiteY66" fmla="*/ 1872515 h 3806090"/>
                <a:gd name="connsiteX67" fmla="*/ 2400300 w 2838450"/>
                <a:gd name="connsiteY67" fmla="*/ 1815365 h 3806090"/>
                <a:gd name="connsiteX68" fmla="*/ 2390775 w 2838450"/>
                <a:gd name="connsiteY68" fmla="*/ 1786790 h 3806090"/>
                <a:gd name="connsiteX69" fmla="*/ 2362200 w 2838450"/>
                <a:gd name="connsiteY69" fmla="*/ 1720115 h 3806090"/>
                <a:gd name="connsiteX70" fmla="*/ 2333625 w 2838450"/>
                <a:gd name="connsiteY70" fmla="*/ 1691540 h 3806090"/>
                <a:gd name="connsiteX71" fmla="*/ 2266950 w 2838450"/>
                <a:gd name="connsiteY71" fmla="*/ 1615340 h 3806090"/>
                <a:gd name="connsiteX72" fmla="*/ 2190750 w 2838450"/>
                <a:gd name="connsiteY72" fmla="*/ 1539140 h 3806090"/>
                <a:gd name="connsiteX73" fmla="*/ 2143125 w 2838450"/>
                <a:gd name="connsiteY73" fmla="*/ 1481990 h 3806090"/>
                <a:gd name="connsiteX74" fmla="*/ 2124075 w 2838450"/>
                <a:gd name="connsiteY74" fmla="*/ 1453415 h 3806090"/>
                <a:gd name="connsiteX75" fmla="*/ 2095500 w 2838450"/>
                <a:gd name="connsiteY75" fmla="*/ 1424840 h 3806090"/>
                <a:gd name="connsiteX76" fmla="*/ 2066925 w 2838450"/>
                <a:gd name="connsiteY76" fmla="*/ 1386740 h 3806090"/>
                <a:gd name="connsiteX77" fmla="*/ 2057400 w 2838450"/>
                <a:gd name="connsiteY77" fmla="*/ 1358165 h 3806090"/>
                <a:gd name="connsiteX78" fmla="*/ 2038350 w 2838450"/>
                <a:gd name="connsiteY78" fmla="*/ 1310540 h 3806090"/>
                <a:gd name="connsiteX79" fmla="*/ 2095500 w 2838450"/>
                <a:gd name="connsiteY79" fmla="*/ 1215290 h 3806090"/>
                <a:gd name="connsiteX80" fmla="*/ 2152650 w 2838450"/>
                <a:gd name="connsiteY80" fmla="*/ 1158140 h 3806090"/>
                <a:gd name="connsiteX81" fmla="*/ 2181225 w 2838450"/>
                <a:gd name="connsiteY81" fmla="*/ 1129565 h 3806090"/>
                <a:gd name="connsiteX82" fmla="*/ 2209800 w 2838450"/>
                <a:gd name="connsiteY82" fmla="*/ 1091465 h 3806090"/>
                <a:gd name="connsiteX83" fmla="*/ 2219325 w 2838450"/>
                <a:gd name="connsiteY83" fmla="*/ 1062890 h 3806090"/>
                <a:gd name="connsiteX84" fmla="*/ 2238375 w 2838450"/>
                <a:gd name="connsiteY84" fmla="*/ 1034315 h 3806090"/>
                <a:gd name="connsiteX85" fmla="*/ 2228850 w 2838450"/>
                <a:gd name="connsiteY85" fmla="*/ 958115 h 3806090"/>
                <a:gd name="connsiteX86" fmla="*/ 2181225 w 2838450"/>
                <a:gd name="connsiteY86" fmla="*/ 900965 h 3806090"/>
                <a:gd name="connsiteX87" fmla="*/ 2095500 w 2838450"/>
                <a:gd name="connsiteY87" fmla="*/ 862865 h 3806090"/>
                <a:gd name="connsiteX88" fmla="*/ 2038350 w 2838450"/>
                <a:gd name="connsiteY88" fmla="*/ 853340 h 3806090"/>
                <a:gd name="connsiteX89" fmla="*/ 1933575 w 2838450"/>
                <a:gd name="connsiteY89" fmla="*/ 834290 h 3806090"/>
                <a:gd name="connsiteX90" fmla="*/ 1876425 w 2838450"/>
                <a:gd name="connsiteY90" fmla="*/ 796190 h 3806090"/>
                <a:gd name="connsiteX91" fmla="*/ 1847850 w 2838450"/>
                <a:gd name="connsiteY91" fmla="*/ 777140 h 3806090"/>
                <a:gd name="connsiteX92" fmla="*/ 1819275 w 2838450"/>
                <a:gd name="connsiteY92" fmla="*/ 767615 h 3806090"/>
                <a:gd name="connsiteX93" fmla="*/ 1781175 w 2838450"/>
                <a:gd name="connsiteY93" fmla="*/ 710465 h 3806090"/>
                <a:gd name="connsiteX94" fmla="*/ 1752600 w 2838450"/>
                <a:gd name="connsiteY94" fmla="*/ 653315 h 3806090"/>
                <a:gd name="connsiteX95" fmla="*/ 1733550 w 2838450"/>
                <a:gd name="connsiteY95" fmla="*/ 472340 h 3806090"/>
                <a:gd name="connsiteX96" fmla="*/ 1724025 w 2838450"/>
                <a:gd name="connsiteY96" fmla="*/ 443765 h 3806090"/>
                <a:gd name="connsiteX97" fmla="*/ 1695450 w 2838450"/>
                <a:gd name="connsiteY97" fmla="*/ 310415 h 3806090"/>
                <a:gd name="connsiteX98" fmla="*/ 1647825 w 2838450"/>
                <a:gd name="connsiteY98" fmla="*/ 243740 h 3806090"/>
                <a:gd name="connsiteX99" fmla="*/ 1543050 w 2838450"/>
                <a:gd name="connsiteY99" fmla="*/ 119915 h 3806090"/>
                <a:gd name="connsiteX100" fmla="*/ 1504950 w 2838450"/>
                <a:gd name="connsiteY100" fmla="*/ 100865 h 3806090"/>
                <a:gd name="connsiteX101" fmla="*/ 1476375 w 2838450"/>
                <a:gd name="connsiteY101" fmla="*/ 91340 h 3806090"/>
                <a:gd name="connsiteX102" fmla="*/ 1447800 w 2838450"/>
                <a:gd name="connsiteY102" fmla="*/ 72290 h 3806090"/>
                <a:gd name="connsiteX103" fmla="*/ 1419225 w 2838450"/>
                <a:gd name="connsiteY103" fmla="*/ 62765 h 3806090"/>
                <a:gd name="connsiteX104" fmla="*/ 1371600 w 2838450"/>
                <a:gd name="connsiteY104" fmla="*/ 43715 h 3806090"/>
                <a:gd name="connsiteX105" fmla="*/ 1285875 w 2838450"/>
                <a:gd name="connsiteY105" fmla="*/ 24665 h 3806090"/>
                <a:gd name="connsiteX106" fmla="*/ 1181100 w 2838450"/>
                <a:gd name="connsiteY106" fmla="*/ 415190 h 3806090"/>
                <a:gd name="connsiteX107" fmla="*/ 638175 w 2838450"/>
                <a:gd name="connsiteY107" fmla="*/ 215165 h 3806090"/>
                <a:gd name="connsiteX0" fmla="*/ 638175 w 2838450"/>
                <a:gd name="connsiteY0" fmla="*/ 214914 h 3805839"/>
                <a:gd name="connsiteX1" fmla="*/ 485775 w 2838450"/>
                <a:gd name="connsiteY1" fmla="*/ 605439 h 3805839"/>
                <a:gd name="connsiteX2" fmla="*/ 0 w 2838450"/>
                <a:gd name="connsiteY2" fmla="*/ 795939 h 3805839"/>
                <a:gd name="connsiteX3" fmla="*/ 323850 w 2838450"/>
                <a:gd name="connsiteY3" fmla="*/ 1186464 h 3805839"/>
                <a:gd name="connsiteX4" fmla="*/ 209550 w 2838450"/>
                <a:gd name="connsiteY4" fmla="*/ 1481739 h 3805839"/>
                <a:gd name="connsiteX5" fmla="*/ 504825 w 2838450"/>
                <a:gd name="connsiteY5" fmla="*/ 1586514 h 3805839"/>
                <a:gd name="connsiteX6" fmla="*/ 447675 w 2838450"/>
                <a:gd name="connsiteY6" fmla="*/ 1929414 h 3805839"/>
                <a:gd name="connsiteX7" fmla="*/ 1152525 w 2838450"/>
                <a:gd name="connsiteY7" fmla="*/ 1938939 h 3805839"/>
                <a:gd name="connsiteX8" fmla="*/ 1400175 w 2838450"/>
                <a:gd name="connsiteY8" fmla="*/ 2072289 h 3805839"/>
                <a:gd name="connsiteX9" fmla="*/ 1495425 w 2838450"/>
                <a:gd name="connsiteY9" fmla="*/ 2291364 h 3805839"/>
                <a:gd name="connsiteX10" fmla="*/ 1619250 w 2838450"/>
                <a:gd name="connsiteY10" fmla="*/ 2519964 h 3805839"/>
                <a:gd name="connsiteX11" fmla="*/ 1524000 w 2838450"/>
                <a:gd name="connsiteY11" fmla="*/ 2624739 h 3805839"/>
                <a:gd name="connsiteX12" fmla="*/ 1571625 w 2838450"/>
                <a:gd name="connsiteY12" fmla="*/ 2681889 h 3805839"/>
                <a:gd name="connsiteX13" fmla="*/ 1657350 w 2838450"/>
                <a:gd name="connsiteY13" fmla="*/ 2748564 h 3805839"/>
                <a:gd name="connsiteX14" fmla="*/ 1676400 w 2838450"/>
                <a:gd name="connsiteY14" fmla="*/ 2786664 h 3805839"/>
                <a:gd name="connsiteX15" fmla="*/ 1733550 w 2838450"/>
                <a:gd name="connsiteY15" fmla="*/ 2843814 h 3805839"/>
                <a:gd name="connsiteX16" fmla="*/ 1762125 w 2838450"/>
                <a:gd name="connsiteY16" fmla="*/ 2872389 h 3805839"/>
                <a:gd name="connsiteX17" fmla="*/ 1790700 w 2838450"/>
                <a:gd name="connsiteY17" fmla="*/ 2910489 h 3805839"/>
                <a:gd name="connsiteX18" fmla="*/ 1809750 w 2838450"/>
                <a:gd name="connsiteY18" fmla="*/ 2939064 h 3805839"/>
                <a:gd name="connsiteX19" fmla="*/ 1847850 w 2838450"/>
                <a:gd name="connsiteY19" fmla="*/ 2967639 h 3805839"/>
                <a:gd name="connsiteX20" fmla="*/ 1876425 w 2838450"/>
                <a:gd name="connsiteY20" fmla="*/ 2996214 h 3805839"/>
                <a:gd name="connsiteX21" fmla="*/ 1914525 w 2838450"/>
                <a:gd name="connsiteY21" fmla="*/ 3062889 h 3805839"/>
                <a:gd name="connsiteX22" fmla="*/ 1924050 w 2838450"/>
                <a:gd name="connsiteY22" fmla="*/ 3091464 h 3805839"/>
                <a:gd name="connsiteX23" fmla="*/ 1943100 w 2838450"/>
                <a:gd name="connsiteY23" fmla="*/ 3120039 h 3805839"/>
                <a:gd name="connsiteX24" fmla="*/ 1952625 w 2838450"/>
                <a:gd name="connsiteY24" fmla="*/ 3148614 h 3805839"/>
                <a:gd name="connsiteX25" fmla="*/ 1971675 w 2838450"/>
                <a:gd name="connsiteY25" fmla="*/ 3186714 h 3805839"/>
                <a:gd name="connsiteX26" fmla="*/ 2019300 w 2838450"/>
                <a:gd name="connsiteY26" fmla="*/ 3253389 h 3805839"/>
                <a:gd name="connsiteX27" fmla="*/ 2057400 w 2838450"/>
                <a:gd name="connsiteY27" fmla="*/ 3310539 h 3805839"/>
                <a:gd name="connsiteX28" fmla="*/ 2085975 w 2838450"/>
                <a:gd name="connsiteY28" fmla="*/ 3339114 h 3805839"/>
                <a:gd name="connsiteX29" fmla="*/ 2114550 w 2838450"/>
                <a:gd name="connsiteY29" fmla="*/ 3396264 h 3805839"/>
                <a:gd name="connsiteX30" fmla="*/ 2162175 w 2838450"/>
                <a:gd name="connsiteY30" fmla="*/ 3462939 h 3805839"/>
                <a:gd name="connsiteX31" fmla="*/ 2209800 w 2838450"/>
                <a:gd name="connsiteY31" fmla="*/ 3520089 h 3805839"/>
                <a:gd name="connsiteX32" fmla="*/ 2247900 w 2838450"/>
                <a:gd name="connsiteY32" fmla="*/ 3577239 h 3805839"/>
                <a:gd name="connsiteX33" fmla="*/ 2286000 w 2838450"/>
                <a:gd name="connsiteY33" fmla="*/ 3634389 h 3805839"/>
                <a:gd name="connsiteX34" fmla="*/ 2305050 w 2838450"/>
                <a:gd name="connsiteY34" fmla="*/ 3662964 h 3805839"/>
                <a:gd name="connsiteX35" fmla="*/ 2324100 w 2838450"/>
                <a:gd name="connsiteY35" fmla="*/ 3691539 h 3805839"/>
                <a:gd name="connsiteX36" fmla="*/ 2400300 w 2838450"/>
                <a:gd name="connsiteY36" fmla="*/ 3739164 h 3805839"/>
                <a:gd name="connsiteX37" fmla="*/ 2457450 w 2838450"/>
                <a:gd name="connsiteY37" fmla="*/ 3758214 h 3805839"/>
                <a:gd name="connsiteX38" fmla="*/ 2486025 w 2838450"/>
                <a:gd name="connsiteY38" fmla="*/ 3777264 h 3805839"/>
                <a:gd name="connsiteX39" fmla="*/ 2514600 w 2838450"/>
                <a:gd name="connsiteY39" fmla="*/ 3786789 h 3805839"/>
                <a:gd name="connsiteX40" fmla="*/ 2590800 w 2838450"/>
                <a:gd name="connsiteY40" fmla="*/ 3805839 h 3805839"/>
                <a:gd name="connsiteX41" fmla="*/ 2800350 w 2838450"/>
                <a:gd name="connsiteY41" fmla="*/ 3777264 h 3805839"/>
                <a:gd name="connsiteX42" fmla="*/ 2828925 w 2838450"/>
                <a:gd name="connsiteY42" fmla="*/ 3758214 h 3805839"/>
                <a:gd name="connsiteX43" fmla="*/ 2838450 w 2838450"/>
                <a:gd name="connsiteY43" fmla="*/ 3729639 h 3805839"/>
                <a:gd name="connsiteX44" fmla="*/ 2819400 w 2838450"/>
                <a:gd name="connsiteY44" fmla="*/ 3539139 h 3805839"/>
                <a:gd name="connsiteX45" fmla="*/ 2809875 w 2838450"/>
                <a:gd name="connsiteY45" fmla="*/ 2996214 h 3805839"/>
                <a:gd name="connsiteX46" fmla="*/ 2781300 w 2838450"/>
                <a:gd name="connsiteY46" fmla="*/ 2929539 h 3805839"/>
                <a:gd name="connsiteX47" fmla="*/ 2752725 w 2838450"/>
                <a:gd name="connsiteY47" fmla="*/ 2834289 h 3805839"/>
                <a:gd name="connsiteX48" fmla="*/ 2733675 w 2838450"/>
                <a:gd name="connsiteY48" fmla="*/ 2777139 h 3805839"/>
                <a:gd name="connsiteX49" fmla="*/ 2724150 w 2838450"/>
                <a:gd name="connsiteY49" fmla="*/ 2739039 h 3805839"/>
                <a:gd name="connsiteX50" fmla="*/ 2714625 w 2838450"/>
                <a:gd name="connsiteY50" fmla="*/ 2710464 h 3805839"/>
                <a:gd name="connsiteX51" fmla="*/ 2705100 w 2838450"/>
                <a:gd name="connsiteY51" fmla="*/ 2672364 h 3805839"/>
                <a:gd name="connsiteX52" fmla="*/ 2686050 w 2838450"/>
                <a:gd name="connsiteY52" fmla="*/ 2643789 h 3805839"/>
                <a:gd name="connsiteX53" fmla="*/ 2667000 w 2838450"/>
                <a:gd name="connsiteY53" fmla="*/ 2567589 h 3805839"/>
                <a:gd name="connsiteX54" fmla="*/ 2657475 w 2838450"/>
                <a:gd name="connsiteY54" fmla="*/ 2539014 h 3805839"/>
                <a:gd name="connsiteX55" fmla="*/ 2628900 w 2838450"/>
                <a:gd name="connsiteY55" fmla="*/ 2519964 h 3805839"/>
                <a:gd name="connsiteX56" fmla="*/ 2609850 w 2838450"/>
                <a:gd name="connsiteY56" fmla="*/ 2443764 h 3805839"/>
                <a:gd name="connsiteX57" fmla="*/ 2590800 w 2838450"/>
                <a:gd name="connsiteY57" fmla="*/ 2405664 h 3805839"/>
                <a:gd name="connsiteX58" fmla="*/ 2581275 w 2838450"/>
                <a:gd name="connsiteY58" fmla="*/ 2367564 h 3805839"/>
                <a:gd name="connsiteX59" fmla="*/ 2571750 w 2838450"/>
                <a:gd name="connsiteY59" fmla="*/ 2338989 h 3805839"/>
                <a:gd name="connsiteX60" fmla="*/ 2543175 w 2838450"/>
                <a:gd name="connsiteY60" fmla="*/ 2186589 h 3805839"/>
                <a:gd name="connsiteX61" fmla="*/ 2524125 w 2838450"/>
                <a:gd name="connsiteY61" fmla="*/ 2148489 h 3805839"/>
                <a:gd name="connsiteX62" fmla="*/ 2486025 w 2838450"/>
                <a:gd name="connsiteY62" fmla="*/ 2015139 h 3805839"/>
                <a:gd name="connsiteX63" fmla="*/ 2476500 w 2838450"/>
                <a:gd name="connsiteY63" fmla="*/ 1986564 h 3805839"/>
                <a:gd name="connsiteX64" fmla="*/ 2447925 w 2838450"/>
                <a:gd name="connsiteY64" fmla="*/ 1967514 h 3805839"/>
                <a:gd name="connsiteX65" fmla="*/ 2438400 w 2838450"/>
                <a:gd name="connsiteY65" fmla="*/ 1929414 h 3805839"/>
                <a:gd name="connsiteX66" fmla="*/ 2419350 w 2838450"/>
                <a:gd name="connsiteY66" fmla="*/ 1872264 h 3805839"/>
                <a:gd name="connsiteX67" fmla="*/ 2400300 w 2838450"/>
                <a:gd name="connsiteY67" fmla="*/ 1815114 h 3805839"/>
                <a:gd name="connsiteX68" fmla="*/ 2390775 w 2838450"/>
                <a:gd name="connsiteY68" fmla="*/ 1786539 h 3805839"/>
                <a:gd name="connsiteX69" fmla="*/ 2362200 w 2838450"/>
                <a:gd name="connsiteY69" fmla="*/ 1719864 h 3805839"/>
                <a:gd name="connsiteX70" fmla="*/ 2333625 w 2838450"/>
                <a:gd name="connsiteY70" fmla="*/ 1691289 h 3805839"/>
                <a:gd name="connsiteX71" fmla="*/ 2266950 w 2838450"/>
                <a:gd name="connsiteY71" fmla="*/ 1615089 h 3805839"/>
                <a:gd name="connsiteX72" fmla="*/ 2190750 w 2838450"/>
                <a:gd name="connsiteY72" fmla="*/ 1538889 h 3805839"/>
                <a:gd name="connsiteX73" fmla="*/ 2143125 w 2838450"/>
                <a:gd name="connsiteY73" fmla="*/ 1481739 h 3805839"/>
                <a:gd name="connsiteX74" fmla="*/ 2124075 w 2838450"/>
                <a:gd name="connsiteY74" fmla="*/ 1453164 h 3805839"/>
                <a:gd name="connsiteX75" fmla="*/ 2095500 w 2838450"/>
                <a:gd name="connsiteY75" fmla="*/ 1424589 h 3805839"/>
                <a:gd name="connsiteX76" fmla="*/ 2066925 w 2838450"/>
                <a:gd name="connsiteY76" fmla="*/ 1386489 h 3805839"/>
                <a:gd name="connsiteX77" fmla="*/ 2057400 w 2838450"/>
                <a:gd name="connsiteY77" fmla="*/ 1357914 h 3805839"/>
                <a:gd name="connsiteX78" fmla="*/ 2038350 w 2838450"/>
                <a:gd name="connsiteY78" fmla="*/ 1310289 h 3805839"/>
                <a:gd name="connsiteX79" fmla="*/ 2095500 w 2838450"/>
                <a:gd name="connsiteY79" fmla="*/ 1215039 h 3805839"/>
                <a:gd name="connsiteX80" fmla="*/ 2152650 w 2838450"/>
                <a:gd name="connsiteY80" fmla="*/ 1157889 h 3805839"/>
                <a:gd name="connsiteX81" fmla="*/ 2181225 w 2838450"/>
                <a:gd name="connsiteY81" fmla="*/ 1129314 h 3805839"/>
                <a:gd name="connsiteX82" fmla="*/ 2209800 w 2838450"/>
                <a:gd name="connsiteY82" fmla="*/ 1091214 h 3805839"/>
                <a:gd name="connsiteX83" fmla="*/ 2219325 w 2838450"/>
                <a:gd name="connsiteY83" fmla="*/ 1062639 h 3805839"/>
                <a:gd name="connsiteX84" fmla="*/ 2238375 w 2838450"/>
                <a:gd name="connsiteY84" fmla="*/ 1034064 h 3805839"/>
                <a:gd name="connsiteX85" fmla="*/ 2228850 w 2838450"/>
                <a:gd name="connsiteY85" fmla="*/ 957864 h 3805839"/>
                <a:gd name="connsiteX86" fmla="*/ 2181225 w 2838450"/>
                <a:gd name="connsiteY86" fmla="*/ 900714 h 3805839"/>
                <a:gd name="connsiteX87" fmla="*/ 2095500 w 2838450"/>
                <a:gd name="connsiteY87" fmla="*/ 862614 h 3805839"/>
                <a:gd name="connsiteX88" fmla="*/ 2038350 w 2838450"/>
                <a:gd name="connsiteY88" fmla="*/ 853089 h 3805839"/>
                <a:gd name="connsiteX89" fmla="*/ 1933575 w 2838450"/>
                <a:gd name="connsiteY89" fmla="*/ 834039 h 3805839"/>
                <a:gd name="connsiteX90" fmla="*/ 1876425 w 2838450"/>
                <a:gd name="connsiteY90" fmla="*/ 795939 h 3805839"/>
                <a:gd name="connsiteX91" fmla="*/ 1847850 w 2838450"/>
                <a:gd name="connsiteY91" fmla="*/ 776889 h 3805839"/>
                <a:gd name="connsiteX92" fmla="*/ 1819275 w 2838450"/>
                <a:gd name="connsiteY92" fmla="*/ 767364 h 3805839"/>
                <a:gd name="connsiteX93" fmla="*/ 1781175 w 2838450"/>
                <a:gd name="connsiteY93" fmla="*/ 710214 h 3805839"/>
                <a:gd name="connsiteX94" fmla="*/ 1752600 w 2838450"/>
                <a:gd name="connsiteY94" fmla="*/ 653064 h 3805839"/>
                <a:gd name="connsiteX95" fmla="*/ 1733550 w 2838450"/>
                <a:gd name="connsiteY95" fmla="*/ 472089 h 3805839"/>
                <a:gd name="connsiteX96" fmla="*/ 1724025 w 2838450"/>
                <a:gd name="connsiteY96" fmla="*/ 443514 h 3805839"/>
                <a:gd name="connsiteX97" fmla="*/ 1695450 w 2838450"/>
                <a:gd name="connsiteY97" fmla="*/ 310164 h 3805839"/>
                <a:gd name="connsiteX98" fmla="*/ 1647825 w 2838450"/>
                <a:gd name="connsiteY98" fmla="*/ 243489 h 3805839"/>
                <a:gd name="connsiteX99" fmla="*/ 1543050 w 2838450"/>
                <a:gd name="connsiteY99" fmla="*/ 119664 h 3805839"/>
                <a:gd name="connsiteX100" fmla="*/ 1504950 w 2838450"/>
                <a:gd name="connsiteY100" fmla="*/ 100614 h 3805839"/>
                <a:gd name="connsiteX101" fmla="*/ 1476375 w 2838450"/>
                <a:gd name="connsiteY101" fmla="*/ 91089 h 3805839"/>
                <a:gd name="connsiteX102" fmla="*/ 1447800 w 2838450"/>
                <a:gd name="connsiteY102" fmla="*/ 72039 h 3805839"/>
                <a:gd name="connsiteX103" fmla="*/ 1419225 w 2838450"/>
                <a:gd name="connsiteY103" fmla="*/ 62514 h 3805839"/>
                <a:gd name="connsiteX104" fmla="*/ 1371600 w 2838450"/>
                <a:gd name="connsiteY104" fmla="*/ 43464 h 3805839"/>
                <a:gd name="connsiteX105" fmla="*/ 1276350 w 2838450"/>
                <a:gd name="connsiteY105" fmla="*/ 24414 h 3805839"/>
                <a:gd name="connsiteX106" fmla="*/ 1181100 w 2838450"/>
                <a:gd name="connsiteY106" fmla="*/ 414939 h 3805839"/>
                <a:gd name="connsiteX107" fmla="*/ 638175 w 2838450"/>
                <a:gd name="connsiteY107" fmla="*/ 214914 h 3805839"/>
                <a:gd name="connsiteX0" fmla="*/ 638175 w 2838450"/>
                <a:gd name="connsiteY0" fmla="*/ 214914 h 3805839"/>
                <a:gd name="connsiteX1" fmla="*/ 485775 w 2838450"/>
                <a:gd name="connsiteY1" fmla="*/ 605439 h 3805839"/>
                <a:gd name="connsiteX2" fmla="*/ 0 w 2838450"/>
                <a:gd name="connsiteY2" fmla="*/ 795939 h 3805839"/>
                <a:gd name="connsiteX3" fmla="*/ 323850 w 2838450"/>
                <a:gd name="connsiteY3" fmla="*/ 1186464 h 3805839"/>
                <a:gd name="connsiteX4" fmla="*/ 209550 w 2838450"/>
                <a:gd name="connsiteY4" fmla="*/ 1481739 h 3805839"/>
                <a:gd name="connsiteX5" fmla="*/ 504825 w 2838450"/>
                <a:gd name="connsiteY5" fmla="*/ 1586514 h 3805839"/>
                <a:gd name="connsiteX6" fmla="*/ 447675 w 2838450"/>
                <a:gd name="connsiteY6" fmla="*/ 1929414 h 3805839"/>
                <a:gd name="connsiteX7" fmla="*/ 1152525 w 2838450"/>
                <a:gd name="connsiteY7" fmla="*/ 1938939 h 3805839"/>
                <a:gd name="connsiteX8" fmla="*/ 1400175 w 2838450"/>
                <a:gd name="connsiteY8" fmla="*/ 2072289 h 3805839"/>
                <a:gd name="connsiteX9" fmla="*/ 1495425 w 2838450"/>
                <a:gd name="connsiteY9" fmla="*/ 2291364 h 3805839"/>
                <a:gd name="connsiteX10" fmla="*/ 1619250 w 2838450"/>
                <a:gd name="connsiteY10" fmla="*/ 2519964 h 3805839"/>
                <a:gd name="connsiteX11" fmla="*/ 1524000 w 2838450"/>
                <a:gd name="connsiteY11" fmla="*/ 2624739 h 3805839"/>
                <a:gd name="connsiteX12" fmla="*/ 1571625 w 2838450"/>
                <a:gd name="connsiteY12" fmla="*/ 2681889 h 3805839"/>
                <a:gd name="connsiteX13" fmla="*/ 1657350 w 2838450"/>
                <a:gd name="connsiteY13" fmla="*/ 2748564 h 3805839"/>
                <a:gd name="connsiteX14" fmla="*/ 1676400 w 2838450"/>
                <a:gd name="connsiteY14" fmla="*/ 2786664 h 3805839"/>
                <a:gd name="connsiteX15" fmla="*/ 1733550 w 2838450"/>
                <a:gd name="connsiteY15" fmla="*/ 2843814 h 3805839"/>
                <a:gd name="connsiteX16" fmla="*/ 1762125 w 2838450"/>
                <a:gd name="connsiteY16" fmla="*/ 2872389 h 3805839"/>
                <a:gd name="connsiteX17" fmla="*/ 1790700 w 2838450"/>
                <a:gd name="connsiteY17" fmla="*/ 2910489 h 3805839"/>
                <a:gd name="connsiteX18" fmla="*/ 1809750 w 2838450"/>
                <a:gd name="connsiteY18" fmla="*/ 2939064 h 3805839"/>
                <a:gd name="connsiteX19" fmla="*/ 1847850 w 2838450"/>
                <a:gd name="connsiteY19" fmla="*/ 2967639 h 3805839"/>
                <a:gd name="connsiteX20" fmla="*/ 1876425 w 2838450"/>
                <a:gd name="connsiteY20" fmla="*/ 2996214 h 3805839"/>
                <a:gd name="connsiteX21" fmla="*/ 1914525 w 2838450"/>
                <a:gd name="connsiteY21" fmla="*/ 3062889 h 3805839"/>
                <a:gd name="connsiteX22" fmla="*/ 1924050 w 2838450"/>
                <a:gd name="connsiteY22" fmla="*/ 3091464 h 3805839"/>
                <a:gd name="connsiteX23" fmla="*/ 1943100 w 2838450"/>
                <a:gd name="connsiteY23" fmla="*/ 3120039 h 3805839"/>
                <a:gd name="connsiteX24" fmla="*/ 1952625 w 2838450"/>
                <a:gd name="connsiteY24" fmla="*/ 3148614 h 3805839"/>
                <a:gd name="connsiteX25" fmla="*/ 1971675 w 2838450"/>
                <a:gd name="connsiteY25" fmla="*/ 3186714 h 3805839"/>
                <a:gd name="connsiteX26" fmla="*/ 2019300 w 2838450"/>
                <a:gd name="connsiteY26" fmla="*/ 3253389 h 3805839"/>
                <a:gd name="connsiteX27" fmla="*/ 2057400 w 2838450"/>
                <a:gd name="connsiteY27" fmla="*/ 3310539 h 3805839"/>
                <a:gd name="connsiteX28" fmla="*/ 2085975 w 2838450"/>
                <a:gd name="connsiteY28" fmla="*/ 3339114 h 3805839"/>
                <a:gd name="connsiteX29" fmla="*/ 2114550 w 2838450"/>
                <a:gd name="connsiteY29" fmla="*/ 3396264 h 3805839"/>
                <a:gd name="connsiteX30" fmla="*/ 2162175 w 2838450"/>
                <a:gd name="connsiteY30" fmla="*/ 3462939 h 3805839"/>
                <a:gd name="connsiteX31" fmla="*/ 2209800 w 2838450"/>
                <a:gd name="connsiteY31" fmla="*/ 3520089 h 3805839"/>
                <a:gd name="connsiteX32" fmla="*/ 2247900 w 2838450"/>
                <a:gd name="connsiteY32" fmla="*/ 3577239 h 3805839"/>
                <a:gd name="connsiteX33" fmla="*/ 2286000 w 2838450"/>
                <a:gd name="connsiteY33" fmla="*/ 3634389 h 3805839"/>
                <a:gd name="connsiteX34" fmla="*/ 2305050 w 2838450"/>
                <a:gd name="connsiteY34" fmla="*/ 3662964 h 3805839"/>
                <a:gd name="connsiteX35" fmla="*/ 2324100 w 2838450"/>
                <a:gd name="connsiteY35" fmla="*/ 3691539 h 3805839"/>
                <a:gd name="connsiteX36" fmla="*/ 2400300 w 2838450"/>
                <a:gd name="connsiteY36" fmla="*/ 3739164 h 3805839"/>
                <a:gd name="connsiteX37" fmla="*/ 2457450 w 2838450"/>
                <a:gd name="connsiteY37" fmla="*/ 3758214 h 3805839"/>
                <a:gd name="connsiteX38" fmla="*/ 2486025 w 2838450"/>
                <a:gd name="connsiteY38" fmla="*/ 3777264 h 3805839"/>
                <a:gd name="connsiteX39" fmla="*/ 2514600 w 2838450"/>
                <a:gd name="connsiteY39" fmla="*/ 3786789 h 3805839"/>
                <a:gd name="connsiteX40" fmla="*/ 2590800 w 2838450"/>
                <a:gd name="connsiteY40" fmla="*/ 3805839 h 3805839"/>
                <a:gd name="connsiteX41" fmla="*/ 2800350 w 2838450"/>
                <a:gd name="connsiteY41" fmla="*/ 3777264 h 3805839"/>
                <a:gd name="connsiteX42" fmla="*/ 2828925 w 2838450"/>
                <a:gd name="connsiteY42" fmla="*/ 3758214 h 3805839"/>
                <a:gd name="connsiteX43" fmla="*/ 2838450 w 2838450"/>
                <a:gd name="connsiteY43" fmla="*/ 3729639 h 3805839"/>
                <a:gd name="connsiteX44" fmla="*/ 2819400 w 2838450"/>
                <a:gd name="connsiteY44" fmla="*/ 3539139 h 3805839"/>
                <a:gd name="connsiteX45" fmla="*/ 2809875 w 2838450"/>
                <a:gd name="connsiteY45" fmla="*/ 2996214 h 3805839"/>
                <a:gd name="connsiteX46" fmla="*/ 2781300 w 2838450"/>
                <a:gd name="connsiteY46" fmla="*/ 2929539 h 3805839"/>
                <a:gd name="connsiteX47" fmla="*/ 2752725 w 2838450"/>
                <a:gd name="connsiteY47" fmla="*/ 2834289 h 3805839"/>
                <a:gd name="connsiteX48" fmla="*/ 2733675 w 2838450"/>
                <a:gd name="connsiteY48" fmla="*/ 2777139 h 3805839"/>
                <a:gd name="connsiteX49" fmla="*/ 2724150 w 2838450"/>
                <a:gd name="connsiteY49" fmla="*/ 2739039 h 3805839"/>
                <a:gd name="connsiteX50" fmla="*/ 2714625 w 2838450"/>
                <a:gd name="connsiteY50" fmla="*/ 2710464 h 3805839"/>
                <a:gd name="connsiteX51" fmla="*/ 2705100 w 2838450"/>
                <a:gd name="connsiteY51" fmla="*/ 2672364 h 3805839"/>
                <a:gd name="connsiteX52" fmla="*/ 2686050 w 2838450"/>
                <a:gd name="connsiteY52" fmla="*/ 2643789 h 3805839"/>
                <a:gd name="connsiteX53" fmla="*/ 2667000 w 2838450"/>
                <a:gd name="connsiteY53" fmla="*/ 2567589 h 3805839"/>
                <a:gd name="connsiteX54" fmla="*/ 2657475 w 2838450"/>
                <a:gd name="connsiteY54" fmla="*/ 2539014 h 3805839"/>
                <a:gd name="connsiteX55" fmla="*/ 2628900 w 2838450"/>
                <a:gd name="connsiteY55" fmla="*/ 2519964 h 3805839"/>
                <a:gd name="connsiteX56" fmla="*/ 2609850 w 2838450"/>
                <a:gd name="connsiteY56" fmla="*/ 2443764 h 3805839"/>
                <a:gd name="connsiteX57" fmla="*/ 2590800 w 2838450"/>
                <a:gd name="connsiteY57" fmla="*/ 2405664 h 3805839"/>
                <a:gd name="connsiteX58" fmla="*/ 2581275 w 2838450"/>
                <a:gd name="connsiteY58" fmla="*/ 2367564 h 3805839"/>
                <a:gd name="connsiteX59" fmla="*/ 2571750 w 2838450"/>
                <a:gd name="connsiteY59" fmla="*/ 2338989 h 3805839"/>
                <a:gd name="connsiteX60" fmla="*/ 2543175 w 2838450"/>
                <a:gd name="connsiteY60" fmla="*/ 2186589 h 3805839"/>
                <a:gd name="connsiteX61" fmla="*/ 2524125 w 2838450"/>
                <a:gd name="connsiteY61" fmla="*/ 2148489 h 3805839"/>
                <a:gd name="connsiteX62" fmla="*/ 2486025 w 2838450"/>
                <a:gd name="connsiteY62" fmla="*/ 2015139 h 3805839"/>
                <a:gd name="connsiteX63" fmla="*/ 2476500 w 2838450"/>
                <a:gd name="connsiteY63" fmla="*/ 1986564 h 3805839"/>
                <a:gd name="connsiteX64" fmla="*/ 2447925 w 2838450"/>
                <a:gd name="connsiteY64" fmla="*/ 1967514 h 3805839"/>
                <a:gd name="connsiteX65" fmla="*/ 2438400 w 2838450"/>
                <a:gd name="connsiteY65" fmla="*/ 1929414 h 3805839"/>
                <a:gd name="connsiteX66" fmla="*/ 2419350 w 2838450"/>
                <a:gd name="connsiteY66" fmla="*/ 1872264 h 3805839"/>
                <a:gd name="connsiteX67" fmla="*/ 2400300 w 2838450"/>
                <a:gd name="connsiteY67" fmla="*/ 1815114 h 3805839"/>
                <a:gd name="connsiteX68" fmla="*/ 2390775 w 2838450"/>
                <a:gd name="connsiteY68" fmla="*/ 1786539 h 3805839"/>
                <a:gd name="connsiteX69" fmla="*/ 2362200 w 2838450"/>
                <a:gd name="connsiteY69" fmla="*/ 1719864 h 3805839"/>
                <a:gd name="connsiteX70" fmla="*/ 2333625 w 2838450"/>
                <a:gd name="connsiteY70" fmla="*/ 1691289 h 3805839"/>
                <a:gd name="connsiteX71" fmla="*/ 2266950 w 2838450"/>
                <a:gd name="connsiteY71" fmla="*/ 1615089 h 3805839"/>
                <a:gd name="connsiteX72" fmla="*/ 2190750 w 2838450"/>
                <a:gd name="connsiteY72" fmla="*/ 1538889 h 3805839"/>
                <a:gd name="connsiteX73" fmla="*/ 2143125 w 2838450"/>
                <a:gd name="connsiteY73" fmla="*/ 1481739 h 3805839"/>
                <a:gd name="connsiteX74" fmla="*/ 2124075 w 2838450"/>
                <a:gd name="connsiteY74" fmla="*/ 1453164 h 3805839"/>
                <a:gd name="connsiteX75" fmla="*/ 2095500 w 2838450"/>
                <a:gd name="connsiteY75" fmla="*/ 1424589 h 3805839"/>
                <a:gd name="connsiteX76" fmla="*/ 2066925 w 2838450"/>
                <a:gd name="connsiteY76" fmla="*/ 1386489 h 3805839"/>
                <a:gd name="connsiteX77" fmla="*/ 2057400 w 2838450"/>
                <a:gd name="connsiteY77" fmla="*/ 1357914 h 3805839"/>
                <a:gd name="connsiteX78" fmla="*/ 2038350 w 2838450"/>
                <a:gd name="connsiteY78" fmla="*/ 1310289 h 3805839"/>
                <a:gd name="connsiteX79" fmla="*/ 2095500 w 2838450"/>
                <a:gd name="connsiteY79" fmla="*/ 1215039 h 3805839"/>
                <a:gd name="connsiteX80" fmla="*/ 2152650 w 2838450"/>
                <a:gd name="connsiteY80" fmla="*/ 1157889 h 3805839"/>
                <a:gd name="connsiteX81" fmla="*/ 2181225 w 2838450"/>
                <a:gd name="connsiteY81" fmla="*/ 1129314 h 3805839"/>
                <a:gd name="connsiteX82" fmla="*/ 2209800 w 2838450"/>
                <a:gd name="connsiteY82" fmla="*/ 1091214 h 3805839"/>
                <a:gd name="connsiteX83" fmla="*/ 2219325 w 2838450"/>
                <a:gd name="connsiteY83" fmla="*/ 1062639 h 3805839"/>
                <a:gd name="connsiteX84" fmla="*/ 2238375 w 2838450"/>
                <a:gd name="connsiteY84" fmla="*/ 1034064 h 3805839"/>
                <a:gd name="connsiteX85" fmla="*/ 2228850 w 2838450"/>
                <a:gd name="connsiteY85" fmla="*/ 957864 h 3805839"/>
                <a:gd name="connsiteX86" fmla="*/ 2181225 w 2838450"/>
                <a:gd name="connsiteY86" fmla="*/ 900714 h 3805839"/>
                <a:gd name="connsiteX87" fmla="*/ 2095500 w 2838450"/>
                <a:gd name="connsiteY87" fmla="*/ 862614 h 3805839"/>
                <a:gd name="connsiteX88" fmla="*/ 2038350 w 2838450"/>
                <a:gd name="connsiteY88" fmla="*/ 853089 h 3805839"/>
                <a:gd name="connsiteX89" fmla="*/ 1933575 w 2838450"/>
                <a:gd name="connsiteY89" fmla="*/ 834039 h 3805839"/>
                <a:gd name="connsiteX90" fmla="*/ 1876425 w 2838450"/>
                <a:gd name="connsiteY90" fmla="*/ 795939 h 3805839"/>
                <a:gd name="connsiteX91" fmla="*/ 1847850 w 2838450"/>
                <a:gd name="connsiteY91" fmla="*/ 776889 h 3805839"/>
                <a:gd name="connsiteX92" fmla="*/ 1819275 w 2838450"/>
                <a:gd name="connsiteY92" fmla="*/ 767364 h 3805839"/>
                <a:gd name="connsiteX93" fmla="*/ 1781175 w 2838450"/>
                <a:gd name="connsiteY93" fmla="*/ 710214 h 3805839"/>
                <a:gd name="connsiteX94" fmla="*/ 1752600 w 2838450"/>
                <a:gd name="connsiteY94" fmla="*/ 653064 h 3805839"/>
                <a:gd name="connsiteX95" fmla="*/ 1733550 w 2838450"/>
                <a:gd name="connsiteY95" fmla="*/ 472089 h 3805839"/>
                <a:gd name="connsiteX96" fmla="*/ 1724025 w 2838450"/>
                <a:gd name="connsiteY96" fmla="*/ 443514 h 3805839"/>
                <a:gd name="connsiteX97" fmla="*/ 1695450 w 2838450"/>
                <a:gd name="connsiteY97" fmla="*/ 310164 h 3805839"/>
                <a:gd name="connsiteX98" fmla="*/ 1647825 w 2838450"/>
                <a:gd name="connsiteY98" fmla="*/ 243489 h 3805839"/>
                <a:gd name="connsiteX99" fmla="*/ 1543050 w 2838450"/>
                <a:gd name="connsiteY99" fmla="*/ 119664 h 3805839"/>
                <a:gd name="connsiteX100" fmla="*/ 1504950 w 2838450"/>
                <a:gd name="connsiteY100" fmla="*/ 100614 h 3805839"/>
                <a:gd name="connsiteX101" fmla="*/ 1476375 w 2838450"/>
                <a:gd name="connsiteY101" fmla="*/ 91089 h 3805839"/>
                <a:gd name="connsiteX102" fmla="*/ 1447800 w 2838450"/>
                <a:gd name="connsiteY102" fmla="*/ 72039 h 3805839"/>
                <a:gd name="connsiteX103" fmla="*/ 1419225 w 2838450"/>
                <a:gd name="connsiteY103" fmla="*/ 62514 h 3805839"/>
                <a:gd name="connsiteX104" fmla="*/ 1371600 w 2838450"/>
                <a:gd name="connsiteY104" fmla="*/ 43464 h 3805839"/>
                <a:gd name="connsiteX105" fmla="*/ 1276350 w 2838450"/>
                <a:gd name="connsiteY105" fmla="*/ 24414 h 3805839"/>
                <a:gd name="connsiteX106" fmla="*/ 1181100 w 2838450"/>
                <a:gd name="connsiteY106" fmla="*/ 414939 h 3805839"/>
                <a:gd name="connsiteX107" fmla="*/ 638175 w 2838450"/>
                <a:gd name="connsiteY107" fmla="*/ 214914 h 3805839"/>
                <a:gd name="connsiteX0" fmla="*/ 638175 w 2838450"/>
                <a:gd name="connsiteY0" fmla="*/ 194411 h 3785336"/>
                <a:gd name="connsiteX1" fmla="*/ 485775 w 2838450"/>
                <a:gd name="connsiteY1" fmla="*/ 584936 h 3785336"/>
                <a:gd name="connsiteX2" fmla="*/ 0 w 2838450"/>
                <a:gd name="connsiteY2" fmla="*/ 775436 h 3785336"/>
                <a:gd name="connsiteX3" fmla="*/ 323850 w 2838450"/>
                <a:gd name="connsiteY3" fmla="*/ 1165961 h 3785336"/>
                <a:gd name="connsiteX4" fmla="*/ 209550 w 2838450"/>
                <a:gd name="connsiteY4" fmla="*/ 1461236 h 3785336"/>
                <a:gd name="connsiteX5" fmla="*/ 504825 w 2838450"/>
                <a:gd name="connsiteY5" fmla="*/ 1566011 h 3785336"/>
                <a:gd name="connsiteX6" fmla="*/ 447675 w 2838450"/>
                <a:gd name="connsiteY6" fmla="*/ 1908911 h 3785336"/>
                <a:gd name="connsiteX7" fmla="*/ 1152525 w 2838450"/>
                <a:gd name="connsiteY7" fmla="*/ 1918436 h 3785336"/>
                <a:gd name="connsiteX8" fmla="*/ 1400175 w 2838450"/>
                <a:gd name="connsiteY8" fmla="*/ 2051786 h 3785336"/>
                <a:gd name="connsiteX9" fmla="*/ 1495425 w 2838450"/>
                <a:gd name="connsiteY9" fmla="*/ 2270861 h 3785336"/>
                <a:gd name="connsiteX10" fmla="*/ 1619250 w 2838450"/>
                <a:gd name="connsiteY10" fmla="*/ 2499461 h 3785336"/>
                <a:gd name="connsiteX11" fmla="*/ 1524000 w 2838450"/>
                <a:gd name="connsiteY11" fmla="*/ 2604236 h 3785336"/>
                <a:gd name="connsiteX12" fmla="*/ 1571625 w 2838450"/>
                <a:gd name="connsiteY12" fmla="*/ 2661386 h 3785336"/>
                <a:gd name="connsiteX13" fmla="*/ 1657350 w 2838450"/>
                <a:gd name="connsiteY13" fmla="*/ 2728061 h 3785336"/>
                <a:gd name="connsiteX14" fmla="*/ 1676400 w 2838450"/>
                <a:gd name="connsiteY14" fmla="*/ 2766161 h 3785336"/>
                <a:gd name="connsiteX15" fmla="*/ 1733550 w 2838450"/>
                <a:gd name="connsiteY15" fmla="*/ 2823311 h 3785336"/>
                <a:gd name="connsiteX16" fmla="*/ 1762125 w 2838450"/>
                <a:gd name="connsiteY16" fmla="*/ 2851886 h 3785336"/>
                <a:gd name="connsiteX17" fmla="*/ 1790700 w 2838450"/>
                <a:gd name="connsiteY17" fmla="*/ 2889986 h 3785336"/>
                <a:gd name="connsiteX18" fmla="*/ 1809750 w 2838450"/>
                <a:gd name="connsiteY18" fmla="*/ 2918561 h 3785336"/>
                <a:gd name="connsiteX19" fmla="*/ 1847850 w 2838450"/>
                <a:gd name="connsiteY19" fmla="*/ 2947136 h 3785336"/>
                <a:gd name="connsiteX20" fmla="*/ 1876425 w 2838450"/>
                <a:gd name="connsiteY20" fmla="*/ 2975711 h 3785336"/>
                <a:gd name="connsiteX21" fmla="*/ 1914525 w 2838450"/>
                <a:gd name="connsiteY21" fmla="*/ 3042386 h 3785336"/>
                <a:gd name="connsiteX22" fmla="*/ 1924050 w 2838450"/>
                <a:gd name="connsiteY22" fmla="*/ 3070961 h 3785336"/>
                <a:gd name="connsiteX23" fmla="*/ 1943100 w 2838450"/>
                <a:gd name="connsiteY23" fmla="*/ 3099536 h 3785336"/>
                <a:gd name="connsiteX24" fmla="*/ 1952625 w 2838450"/>
                <a:gd name="connsiteY24" fmla="*/ 3128111 h 3785336"/>
                <a:gd name="connsiteX25" fmla="*/ 1971675 w 2838450"/>
                <a:gd name="connsiteY25" fmla="*/ 3166211 h 3785336"/>
                <a:gd name="connsiteX26" fmla="*/ 2019300 w 2838450"/>
                <a:gd name="connsiteY26" fmla="*/ 3232886 h 3785336"/>
                <a:gd name="connsiteX27" fmla="*/ 2057400 w 2838450"/>
                <a:gd name="connsiteY27" fmla="*/ 3290036 h 3785336"/>
                <a:gd name="connsiteX28" fmla="*/ 2085975 w 2838450"/>
                <a:gd name="connsiteY28" fmla="*/ 3318611 h 3785336"/>
                <a:gd name="connsiteX29" fmla="*/ 2114550 w 2838450"/>
                <a:gd name="connsiteY29" fmla="*/ 3375761 h 3785336"/>
                <a:gd name="connsiteX30" fmla="*/ 2162175 w 2838450"/>
                <a:gd name="connsiteY30" fmla="*/ 3442436 h 3785336"/>
                <a:gd name="connsiteX31" fmla="*/ 2209800 w 2838450"/>
                <a:gd name="connsiteY31" fmla="*/ 3499586 h 3785336"/>
                <a:gd name="connsiteX32" fmla="*/ 2247900 w 2838450"/>
                <a:gd name="connsiteY32" fmla="*/ 3556736 h 3785336"/>
                <a:gd name="connsiteX33" fmla="*/ 2286000 w 2838450"/>
                <a:gd name="connsiteY33" fmla="*/ 3613886 h 3785336"/>
                <a:gd name="connsiteX34" fmla="*/ 2305050 w 2838450"/>
                <a:gd name="connsiteY34" fmla="*/ 3642461 h 3785336"/>
                <a:gd name="connsiteX35" fmla="*/ 2324100 w 2838450"/>
                <a:gd name="connsiteY35" fmla="*/ 3671036 h 3785336"/>
                <a:gd name="connsiteX36" fmla="*/ 2400300 w 2838450"/>
                <a:gd name="connsiteY36" fmla="*/ 3718661 h 3785336"/>
                <a:gd name="connsiteX37" fmla="*/ 2457450 w 2838450"/>
                <a:gd name="connsiteY37" fmla="*/ 3737711 h 3785336"/>
                <a:gd name="connsiteX38" fmla="*/ 2486025 w 2838450"/>
                <a:gd name="connsiteY38" fmla="*/ 3756761 h 3785336"/>
                <a:gd name="connsiteX39" fmla="*/ 2514600 w 2838450"/>
                <a:gd name="connsiteY39" fmla="*/ 3766286 h 3785336"/>
                <a:gd name="connsiteX40" fmla="*/ 2590800 w 2838450"/>
                <a:gd name="connsiteY40" fmla="*/ 3785336 h 3785336"/>
                <a:gd name="connsiteX41" fmla="*/ 2800350 w 2838450"/>
                <a:gd name="connsiteY41" fmla="*/ 3756761 h 3785336"/>
                <a:gd name="connsiteX42" fmla="*/ 2828925 w 2838450"/>
                <a:gd name="connsiteY42" fmla="*/ 3737711 h 3785336"/>
                <a:gd name="connsiteX43" fmla="*/ 2838450 w 2838450"/>
                <a:gd name="connsiteY43" fmla="*/ 3709136 h 3785336"/>
                <a:gd name="connsiteX44" fmla="*/ 2819400 w 2838450"/>
                <a:gd name="connsiteY44" fmla="*/ 3518636 h 3785336"/>
                <a:gd name="connsiteX45" fmla="*/ 2809875 w 2838450"/>
                <a:gd name="connsiteY45" fmla="*/ 2975711 h 3785336"/>
                <a:gd name="connsiteX46" fmla="*/ 2781300 w 2838450"/>
                <a:gd name="connsiteY46" fmla="*/ 2909036 h 3785336"/>
                <a:gd name="connsiteX47" fmla="*/ 2752725 w 2838450"/>
                <a:gd name="connsiteY47" fmla="*/ 2813786 h 3785336"/>
                <a:gd name="connsiteX48" fmla="*/ 2733675 w 2838450"/>
                <a:gd name="connsiteY48" fmla="*/ 2756636 h 3785336"/>
                <a:gd name="connsiteX49" fmla="*/ 2724150 w 2838450"/>
                <a:gd name="connsiteY49" fmla="*/ 2718536 h 3785336"/>
                <a:gd name="connsiteX50" fmla="*/ 2714625 w 2838450"/>
                <a:gd name="connsiteY50" fmla="*/ 2689961 h 3785336"/>
                <a:gd name="connsiteX51" fmla="*/ 2705100 w 2838450"/>
                <a:gd name="connsiteY51" fmla="*/ 2651861 h 3785336"/>
                <a:gd name="connsiteX52" fmla="*/ 2686050 w 2838450"/>
                <a:gd name="connsiteY52" fmla="*/ 2623286 h 3785336"/>
                <a:gd name="connsiteX53" fmla="*/ 2667000 w 2838450"/>
                <a:gd name="connsiteY53" fmla="*/ 2547086 h 3785336"/>
                <a:gd name="connsiteX54" fmla="*/ 2657475 w 2838450"/>
                <a:gd name="connsiteY54" fmla="*/ 2518511 h 3785336"/>
                <a:gd name="connsiteX55" fmla="*/ 2628900 w 2838450"/>
                <a:gd name="connsiteY55" fmla="*/ 2499461 h 3785336"/>
                <a:gd name="connsiteX56" fmla="*/ 2609850 w 2838450"/>
                <a:gd name="connsiteY56" fmla="*/ 2423261 h 3785336"/>
                <a:gd name="connsiteX57" fmla="*/ 2590800 w 2838450"/>
                <a:gd name="connsiteY57" fmla="*/ 2385161 h 3785336"/>
                <a:gd name="connsiteX58" fmla="*/ 2581275 w 2838450"/>
                <a:gd name="connsiteY58" fmla="*/ 2347061 h 3785336"/>
                <a:gd name="connsiteX59" fmla="*/ 2571750 w 2838450"/>
                <a:gd name="connsiteY59" fmla="*/ 2318486 h 3785336"/>
                <a:gd name="connsiteX60" fmla="*/ 2543175 w 2838450"/>
                <a:gd name="connsiteY60" fmla="*/ 2166086 h 3785336"/>
                <a:gd name="connsiteX61" fmla="*/ 2524125 w 2838450"/>
                <a:gd name="connsiteY61" fmla="*/ 2127986 h 3785336"/>
                <a:gd name="connsiteX62" fmla="*/ 2486025 w 2838450"/>
                <a:gd name="connsiteY62" fmla="*/ 1994636 h 3785336"/>
                <a:gd name="connsiteX63" fmla="*/ 2476500 w 2838450"/>
                <a:gd name="connsiteY63" fmla="*/ 1966061 h 3785336"/>
                <a:gd name="connsiteX64" fmla="*/ 2447925 w 2838450"/>
                <a:gd name="connsiteY64" fmla="*/ 1947011 h 3785336"/>
                <a:gd name="connsiteX65" fmla="*/ 2438400 w 2838450"/>
                <a:gd name="connsiteY65" fmla="*/ 1908911 h 3785336"/>
                <a:gd name="connsiteX66" fmla="*/ 2419350 w 2838450"/>
                <a:gd name="connsiteY66" fmla="*/ 1851761 h 3785336"/>
                <a:gd name="connsiteX67" fmla="*/ 2400300 w 2838450"/>
                <a:gd name="connsiteY67" fmla="*/ 1794611 h 3785336"/>
                <a:gd name="connsiteX68" fmla="*/ 2390775 w 2838450"/>
                <a:gd name="connsiteY68" fmla="*/ 1766036 h 3785336"/>
                <a:gd name="connsiteX69" fmla="*/ 2362200 w 2838450"/>
                <a:gd name="connsiteY69" fmla="*/ 1699361 h 3785336"/>
                <a:gd name="connsiteX70" fmla="*/ 2333625 w 2838450"/>
                <a:gd name="connsiteY70" fmla="*/ 1670786 h 3785336"/>
                <a:gd name="connsiteX71" fmla="*/ 2266950 w 2838450"/>
                <a:gd name="connsiteY71" fmla="*/ 1594586 h 3785336"/>
                <a:gd name="connsiteX72" fmla="*/ 2190750 w 2838450"/>
                <a:gd name="connsiteY72" fmla="*/ 1518386 h 3785336"/>
                <a:gd name="connsiteX73" fmla="*/ 2143125 w 2838450"/>
                <a:gd name="connsiteY73" fmla="*/ 1461236 h 3785336"/>
                <a:gd name="connsiteX74" fmla="*/ 2124075 w 2838450"/>
                <a:gd name="connsiteY74" fmla="*/ 1432661 h 3785336"/>
                <a:gd name="connsiteX75" fmla="*/ 2095500 w 2838450"/>
                <a:gd name="connsiteY75" fmla="*/ 1404086 h 3785336"/>
                <a:gd name="connsiteX76" fmla="*/ 2066925 w 2838450"/>
                <a:gd name="connsiteY76" fmla="*/ 1365986 h 3785336"/>
                <a:gd name="connsiteX77" fmla="*/ 2057400 w 2838450"/>
                <a:gd name="connsiteY77" fmla="*/ 1337411 h 3785336"/>
                <a:gd name="connsiteX78" fmla="*/ 2038350 w 2838450"/>
                <a:gd name="connsiteY78" fmla="*/ 1289786 h 3785336"/>
                <a:gd name="connsiteX79" fmla="*/ 2095500 w 2838450"/>
                <a:gd name="connsiteY79" fmla="*/ 1194536 h 3785336"/>
                <a:gd name="connsiteX80" fmla="*/ 2152650 w 2838450"/>
                <a:gd name="connsiteY80" fmla="*/ 1137386 h 3785336"/>
                <a:gd name="connsiteX81" fmla="*/ 2181225 w 2838450"/>
                <a:gd name="connsiteY81" fmla="*/ 1108811 h 3785336"/>
                <a:gd name="connsiteX82" fmla="*/ 2209800 w 2838450"/>
                <a:gd name="connsiteY82" fmla="*/ 1070711 h 3785336"/>
                <a:gd name="connsiteX83" fmla="*/ 2219325 w 2838450"/>
                <a:gd name="connsiteY83" fmla="*/ 1042136 h 3785336"/>
                <a:gd name="connsiteX84" fmla="*/ 2238375 w 2838450"/>
                <a:gd name="connsiteY84" fmla="*/ 1013561 h 3785336"/>
                <a:gd name="connsiteX85" fmla="*/ 2228850 w 2838450"/>
                <a:gd name="connsiteY85" fmla="*/ 937361 h 3785336"/>
                <a:gd name="connsiteX86" fmla="*/ 2181225 w 2838450"/>
                <a:gd name="connsiteY86" fmla="*/ 880211 h 3785336"/>
                <a:gd name="connsiteX87" fmla="*/ 2095500 w 2838450"/>
                <a:gd name="connsiteY87" fmla="*/ 842111 h 3785336"/>
                <a:gd name="connsiteX88" fmla="*/ 2038350 w 2838450"/>
                <a:gd name="connsiteY88" fmla="*/ 832586 h 3785336"/>
                <a:gd name="connsiteX89" fmla="*/ 1933575 w 2838450"/>
                <a:gd name="connsiteY89" fmla="*/ 813536 h 3785336"/>
                <a:gd name="connsiteX90" fmla="*/ 1876425 w 2838450"/>
                <a:gd name="connsiteY90" fmla="*/ 775436 h 3785336"/>
                <a:gd name="connsiteX91" fmla="*/ 1847850 w 2838450"/>
                <a:gd name="connsiteY91" fmla="*/ 756386 h 3785336"/>
                <a:gd name="connsiteX92" fmla="*/ 1819275 w 2838450"/>
                <a:gd name="connsiteY92" fmla="*/ 746861 h 3785336"/>
                <a:gd name="connsiteX93" fmla="*/ 1781175 w 2838450"/>
                <a:gd name="connsiteY93" fmla="*/ 689711 h 3785336"/>
                <a:gd name="connsiteX94" fmla="*/ 1752600 w 2838450"/>
                <a:gd name="connsiteY94" fmla="*/ 632561 h 3785336"/>
                <a:gd name="connsiteX95" fmla="*/ 1733550 w 2838450"/>
                <a:gd name="connsiteY95" fmla="*/ 451586 h 3785336"/>
                <a:gd name="connsiteX96" fmla="*/ 1724025 w 2838450"/>
                <a:gd name="connsiteY96" fmla="*/ 423011 h 3785336"/>
                <a:gd name="connsiteX97" fmla="*/ 1695450 w 2838450"/>
                <a:gd name="connsiteY97" fmla="*/ 289661 h 3785336"/>
                <a:gd name="connsiteX98" fmla="*/ 1647825 w 2838450"/>
                <a:gd name="connsiteY98" fmla="*/ 222986 h 3785336"/>
                <a:gd name="connsiteX99" fmla="*/ 1543050 w 2838450"/>
                <a:gd name="connsiteY99" fmla="*/ 99161 h 3785336"/>
                <a:gd name="connsiteX100" fmla="*/ 1504950 w 2838450"/>
                <a:gd name="connsiteY100" fmla="*/ 80111 h 3785336"/>
                <a:gd name="connsiteX101" fmla="*/ 1476375 w 2838450"/>
                <a:gd name="connsiteY101" fmla="*/ 70586 h 3785336"/>
                <a:gd name="connsiteX102" fmla="*/ 1447800 w 2838450"/>
                <a:gd name="connsiteY102" fmla="*/ 51536 h 3785336"/>
                <a:gd name="connsiteX103" fmla="*/ 1419225 w 2838450"/>
                <a:gd name="connsiteY103" fmla="*/ 42011 h 3785336"/>
                <a:gd name="connsiteX104" fmla="*/ 1371600 w 2838450"/>
                <a:gd name="connsiteY104" fmla="*/ 22961 h 3785336"/>
                <a:gd name="connsiteX105" fmla="*/ 1181100 w 2838450"/>
                <a:gd name="connsiteY105" fmla="*/ 394436 h 3785336"/>
                <a:gd name="connsiteX106" fmla="*/ 638175 w 2838450"/>
                <a:gd name="connsiteY106" fmla="*/ 194411 h 3785336"/>
                <a:gd name="connsiteX0" fmla="*/ 638175 w 2838450"/>
                <a:gd name="connsiteY0" fmla="*/ 176420 h 3767345"/>
                <a:gd name="connsiteX1" fmla="*/ 485775 w 2838450"/>
                <a:gd name="connsiteY1" fmla="*/ 566945 h 3767345"/>
                <a:gd name="connsiteX2" fmla="*/ 0 w 2838450"/>
                <a:gd name="connsiteY2" fmla="*/ 757445 h 3767345"/>
                <a:gd name="connsiteX3" fmla="*/ 323850 w 2838450"/>
                <a:gd name="connsiteY3" fmla="*/ 1147970 h 3767345"/>
                <a:gd name="connsiteX4" fmla="*/ 209550 w 2838450"/>
                <a:gd name="connsiteY4" fmla="*/ 1443245 h 3767345"/>
                <a:gd name="connsiteX5" fmla="*/ 504825 w 2838450"/>
                <a:gd name="connsiteY5" fmla="*/ 1548020 h 3767345"/>
                <a:gd name="connsiteX6" fmla="*/ 447675 w 2838450"/>
                <a:gd name="connsiteY6" fmla="*/ 1890920 h 3767345"/>
                <a:gd name="connsiteX7" fmla="*/ 1152525 w 2838450"/>
                <a:gd name="connsiteY7" fmla="*/ 1900445 h 3767345"/>
                <a:gd name="connsiteX8" fmla="*/ 1400175 w 2838450"/>
                <a:gd name="connsiteY8" fmla="*/ 2033795 h 3767345"/>
                <a:gd name="connsiteX9" fmla="*/ 1495425 w 2838450"/>
                <a:gd name="connsiteY9" fmla="*/ 2252870 h 3767345"/>
                <a:gd name="connsiteX10" fmla="*/ 1619250 w 2838450"/>
                <a:gd name="connsiteY10" fmla="*/ 2481470 h 3767345"/>
                <a:gd name="connsiteX11" fmla="*/ 1524000 w 2838450"/>
                <a:gd name="connsiteY11" fmla="*/ 2586245 h 3767345"/>
                <a:gd name="connsiteX12" fmla="*/ 1571625 w 2838450"/>
                <a:gd name="connsiteY12" fmla="*/ 2643395 h 3767345"/>
                <a:gd name="connsiteX13" fmla="*/ 1657350 w 2838450"/>
                <a:gd name="connsiteY13" fmla="*/ 2710070 h 3767345"/>
                <a:gd name="connsiteX14" fmla="*/ 1676400 w 2838450"/>
                <a:gd name="connsiteY14" fmla="*/ 2748170 h 3767345"/>
                <a:gd name="connsiteX15" fmla="*/ 1733550 w 2838450"/>
                <a:gd name="connsiteY15" fmla="*/ 2805320 h 3767345"/>
                <a:gd name="connsiteX16" fmla="*/ 1762125 w 2838450"/>
                <a:gd name="connsiteY16" fmla="*/ 2833895 h 3767345"/>
                <a:gd name="connsiteX17" fmla="*/ 1790700 w 2838450"/>
                <a:gd name="connsiteY17" fmla="*/ 2871995 h 3767345"/>
                <a:gd name="connsiteX18" fmla="*/ 1809750 w 2838450"/>
                <a:gd name="connsiteY18" fmla="*/ 2900570 h 3767345"/>
                <a:gd name="connsiteX19" fmla="*/ 1847850 w 2838450"/>
                <a:gd name="connsiteY19" fmla="*/ 2929145 h 3767345"/>
                <a:gd name="connsiteX20" fmla="*/ 1876425 w 2838450"/>
                <a:gd name="connsiteY20" fmla="*/ 2957720 h 3767345"/>
                <a:gd name="connsiteX21" fmla="*/ 1914525 w 2838450"/>
                <a:gd name="connsiteY21" fmla="*/ 3024395 h 3767345"/>
                <a:gd name="connsiteX22" fmla="*/ 1924050 w 2838450"/>
                <a:gd name="connsiteY22" fmla="*/ 3052970 h 3767345"/>
                <a:gd name="connsiteX23" fmla="*/ 1943100 w 2838450"/>
                <a:gd name="connsiteY23" fmla="*/ 3081545 h 3767345"/>
                <a:gd name="connsiteX24" fmla="*/ 1952625 w 2838450"/>
                <a:gd name="connsiteY24" fmla="*/ 3110120 h 3767345"/>
                <a:gd name="connsiteX25" fmla="*/ 1971675 w 2838450"/>
                <a:gd name="connsiteY25" fmla="*/ 3148220 h 3767345"/>
                <a:gd name="connsiteX26" fmla="*/ 2019300 w 2838450"/>
                <a:gd name="connsiteY26" fmla="*/ 3214895 h 3767345"/>
                <a:gd name="connsiteX27" fmla="*/ 2057400 w 2838450"/>
                <a:gd name="connsiteY27" fmla="*/ 3272045 h 3767345"/>
                <a:gd name="connsiteX28" fmla="*/ 2085975 w 2838450"/>
                <a:gd name="connsiteY28" fmla="*/ 3300620 h 3767345"/>
                <a:gd name="connsiteX29" fmla="*/ 2114550 w 2838450"/>
                <a:gd name="connsiteY29" fmla="*/ 3357770 h 3767345"/>
                <a:gd name="connsiteX30" fmla="*/ 2162175 w 2838450"/>
                <a:gd name="connsiteY30" fmla="*/ 3424445 h 3767345"/>
                <a:gd name="connsiteX31" fmla="*/ 2209800 w 2838450"/>
                <a:gd name="connsiteY31" fmla="*/ 3481595 h 3767345"/>
                <a:gd name="connsiteX32" fmla="*/ 2247900 w 2838450"/>
                <a:gd name="connsiteY32" fmla="*/ 3538745 h 3767345"/>
                <a:gd name="connsiteX33" fmla="*/ 2286000 w 2838450"/>
                <a:gd name="connsiteY33" fmla="*/ 3595895 h 3767345"/>
                <a:gd name="connsiteX34" fmla="*/ 2305050 w 2838450"/>
                <a:gd name="connsiteY34" fmla="*/ 3624470 h 3767345"/>
                <a:gd name="connsiteX35" fmla="*/ 2324100 w 2838450"/>
                <a:gd name="connsiteY35" fmla="*/ 3653045 h 3767345"/>
                <a:gd name="connsiteX36" fmla="*/ 2400300 w 2838450"/>
                <a:gd name="connsiteY36" fmla="*/ 3700670 h 3767345"/>
                <a:gd name="connsiteX37" fmla="*/ 2457450 w 2838450"/>
                <a:gd name="connsiteY37" fmla="*/ 3719720 h 3767345"/>
                <a:gd name="connsiteX38" fmla="*/ 2486025 w 2838450"/>
                <a:gd name="connsiteY38" fmla="*/ 3738770 h 3767345"/>
                <a:gd name="connsiteX39" fmla="*/ 2514600 w 2838450"/>
                <a:gd name="connsiteY39" fmla="*/ 3748295 h 3767345"/>
                <a:gd name="connsiteX40" fmla="*/ 2590800 w 2838450"/>
                <a:gd name="connsiteY40" fmla="*/ 3767345 h 3767345"/>
                <a:gd name="connsiteX41" fmla="*/ 2800350 w 2838450"/>
                <a:gd name="connsiteY41" fmla="*/ 3738770 h 3767345"/>
                <a:gd name="connsiteX42" fmla="*/ 2828925 w 2838450"/>
                <a:gd name="connsiteY42" fmla="*/ 3719720 h 3767345"/>
                <a:gd name="connsiteX43" fmla="*/ 2838450 w 2838450"/>
                <a:gd name="connsiteY43" fmla="*/ 3691145 h 3767345"/>
                <a:gd name="connsiteX44" fmla="*/ 2819400 w 2838450"/>
                <a:gd name="connsiteY44" fmla="*/ 3500645 h 3767345"/>
                <a:gd name="connsiteX45" fmla="*/ 2809875 w 2838450"/>
                <a:gd name="connsiteY45" fmla="*/ 2957720 h 3767345"/>
                <a:gd name="connsiteX46" fmla="*/ 2781300 w 2838450"/>
                <a:gd name="connsiteY46" fmla="*/ 2891045 h 3767345"/>
                <a:gd name="connsiteX47" fmla="*/ 2752725 w 2838450"/>
                <a:gd name="connsiteY47" fmla="*/ 2795795 h 3767345"/>
                <a:gd name="connsiteX48" fmla="*/ 2733675 w 2838450"/>
                <a:gd name="connsiteY48" fmla="*/ 2738645 h 3767345"/>
                <a:gd name="connsiteX49" fmla="*/ 2724150 w 2838450"/>
                <a:gd name="connsiteY49" fmla="*/ 2700545 h 3767345"/>
                <a:gd name="connsiteX50" fmla="*/ 2714625 w 2838450"/>
                <a:gd name="connsiteY50" fmla="*/ 2671970 h 3767345"/>
                <a:gd name="connsiteX51" fmla="*/ 2705100 w 2838450"/>
                <a:gd name="connsiteY51" fmla="*/ 2633870 h 3767345"/>
                <a:gd name="connsiteX52" fmla="*/ 2686050 w 2838450"/>
                <a:gd name="connsiteY52" fmla="*/ 2605295 h 3767345"/>
                <a:gd name="connsiteX53" fmla="*/ 2667000 w 2838450"/>
                <a:gd name="connsiteY53" fmla="*/ 2529095 h 3767345"/>
                <a:gd name="connsiteX54" fmla="*/ 2657475 w 2838450"/>
                <a:gd name="connsiteY54" fmla="*/ 2500520 h 3767345"/>
                <a:gd name="connsiteX55" fmla="*/ 2628900 w 2838450"/>
                <a:gd name="connsiteY55" fmla="*/ 2481470 h 3767345"/>
                <a:gd name="connsiteX56" fmla="*/ 2609850 w 2838450"/>
                <a:gd name="connsiteY56" fmla="*/ 2405270 h 3767345"/>
                <a:gd name="connsiteX57" fmla="*/ 2590800 w 2838450"/>
                <a:gd name="connsiteY57" fmla="*/ 2367170 h 3767345"/>
                <a:gd name="connsiteX58" fmla="*/ 2581275 w 2838450"/>
                <a:gd name="connsiteY58" fmla="*/ 2329070 h 3767345"/>
                <a:gd name="connsiteX59" fmla="*/ 2571750 w 2838450"/>
                <a:gd name="connsiteY59" fmla="*/ 2300495 h 3767345"/>
                <a:gd name="connsiteX60" fmla="*/ 2543175 w 2838450"/>
                <a:gd name="connsiteY60" fmla="*/ 2148095 h 3767345"/>
                <a:gd name="connsiteX61" fmla="*/ 2524125 w 2838450"/>
                <a:gd name="connsiteY61" fmla="*/ 2109995 h 3767345"/>
                <a:gd name="connsiteX62" fmla="*/ 2486025 w 2838450"/>
                <a:gd name="connsiteY62" fmla="*/ 1976645 h 3767345"/>
                <a:gd name="connsiteX63" fmla="*/ 2476500 w 2838450"/>
                <a:gd name="connsiteY63" fmla="*/ 1948070 h 3767345"/>
                <a:gd name="connsiteX64" fmla="*/ 2447925 w 2838450"/>
                <a:gd name="connsiteY64" fmla="*/ 1929020 h 3767345"/>
                <a:gd name="connsiteX65" fmla="*/ 2438400 w 2838450"/>
                <a:gd name="connsiteY65" fmla="*/ 1890920 h 3767345"/>
                <a:gd name="connsiteX66" fmla="*/ 2419350 w 2838450"/>
                <a:gd name="connsiteY66" fmla="*/ 1833770 h 3767345"/>
                <a:gd name="connsiteX67" fmla="*/ 2400300 w 2838450"/>
                <a:gd name="connsiteY67" fmla="*/ 1776620 h 3767345"/>
                <a:gd name="connsiteX68" fmla="*/ 2390775 w 2838450"/>
                <a:gd name="connsiteY68" fmla="*/ 1748045 h 3767345"/>
                <a:gd name="connsiteX69" fmla="*/ 2362200 w 2838450"/>
                <a:gd name="connsiteY69" fmla="*/ 1681370 h 3767345"/>
                <a:gd name="connsiteX70" fmla="*/ 2333625 w 2838450"/>
                <a:gd name="connsiteY70" fmla="*/ 1652795 h 3767345"/>
                <a:gd name="connsiteX71" fmla="*/ 2266950 w 2838450"/>
                <a:gd name="connsiteY71" fmla="*/ 1576595 h 3767345"/>
                <a:gd name="connsiteX72" fmla="*/ 2190750 w 2838450"/>
                <a:gd name="connsiteY72" fmla="*/ 1500395 h 3767345"/>
                <a:gd name="connsiteX73" fmla="*/ 2143125 w 2838450"/>
                <a:gd name="connsiteY73" fmla="*/ 1443245 h 3767345"/>
                <a:gd name="connsiteX74" fmla="*/ 2124075 w 2838450"/>
                <a:gd name="connsiteY74" fmla="*/ 1414670 h 3767345"/>
                <a:gd name="connsiteX75" fmla="*/ 2095500 w 2838450"/>
                <a:gd name="connsiteY75" fmla="*/ 1386095 h 3767345"/>
                <a:gd name="connsiteX76" fmla="*/ 2066925 w 2838450"/>
                <a:gd name="connsiteY76" fmla="*/ 1347995 h 3767345"/>
                <a:gd name="connsiteX77" fmla="*/ 2057400 w 2838450"/>
                <a:gd name="connsiteY77" fmla="*/ 1319420 h 3767345"/>
                <a:gd name="connsiteX78" fmla="*/ 2038350 w 2838450"/>
                <a:gd name="connsiteY78" fmla="*/ 1271795 h 3767345"/>
                <a:gd name="connsiteX79" fmla="*/ 2095500 w 2838450"/>
                <a:gd name="connsiteY79" fmla="*/ 1176545 h 3767345"/>
                <a:gd name="connsiteX80" fmla="*/ 2152650 w 2838450"/>
                <a:gd name="connsiteY80" fmla="*/ 1119395 h 3767345"/>
                <a:gd name="connsiteX81" fmla="*/ 2181225 w 2838450"/>
                <a:gd name="connsiteY81" fmla="*/ 1090820 h 3767345"/>
                <a:gd name="connsiteX82" fmla="*/ 2209800 w 2838450"/>
                <a:gd name="connsiteY82" fmla="*/ 1052720 h 3767345"/>
                <a:gd name="connsiteX83" fmla="*/ 2219325 w 2838450"/>
                <a:gd name="connsiteY83" fmla="*/ 1024145 h 3767345"/>
                <a:gd name="connsiteX84" fmla="*/ 2238375 w 2838450"/>
                <a:gd name="connsiteY84" fmla="*/ 995570 h 3767345"/>
                <a:gd name="connsiteX85" fmla="*/ 2228850 w 2838450"/>
                <a:gd name="connsiteY85" fmla="*/ 919370 h 3767345"/>
                <a:gd name="connsiteX86" fmla="*/ 2181225 w 2838450"/>
                <a:gd name="connsiteY86" fmla="*/ 862220 h 3767345"/>
                <a:gd name="connsiteX87" fmla="*/ 2095500 w 2838450"/>
                <a:gd name="connsiteY87" fmla="*/ 824120 h 3767345"/>
                <a:gd name="connsiteX88" fmla="*/ 2038350 w 2838450"/>
                <a:gd name="connsiteY88" fmla="*/ 814595 h 3767345"/>
                <a:gd name="connsiteX89" fmla="*/ 1933575 w 2838450"/>
                <a:gd name="connsiteY89" fmla="*/ 795545 h 3767345"/>
                <a:gd name="connsiteX90" fmla="*/ 1876425 w 2838450"/>
                <a:gd name="connsiteY90" fmla="*/ 757445 h 3767345"/>
                <a:gd name="connsiteX91" fmla="*/ 1847850 w 2838450"/>
                <a:gd name="connsiteY91" fmla="*/ 738395 h 3767345"/>
                <a:gd name="connsiteX92" fmla="*/ 1819275 w 2838450"/>
                <a:gd name="connsiteY92" fmla="*/ 728870 h 3767345"/>
                <a:gd name="connsiteX93" fmla="*/ 1781175 w 2838450"/>
                <a:gd name="connsiteY93" fmla="*/ 671720 h 3767345"/>
                <a:gd name="connsiteX94" fmla="*/ 1752600 w 2838450"/>
                <a:gd name="connsiteY94" fmla="*/ 614570 h 3767345"/>
                <a:gd name="connsiteX95" fmla="*/ 1733550 w 2838450"/>
                <a:gd name="connsiteY95" fmla="*/ 433595 h 3767345"/>
                <a:gd name="connsiteX96" fmla="*/ 1724025 w 2838450"/>
                <a:gd name="connsiteY96" fmla="*/ 405020 h 3767345"/>
                <a:gd name="connsiteX97" fmla="*/ 1695450 w 2838450"/>
                <a:gd name="connsiteY97" fmla="*/ 271670 h 3767345"/>
                <a:gd name="connsiteX98" fmla="*/ 1647825 w 2838450"/>
                <a:gd name="connsiteY98" fmla="*/ 204995 h 3767345"/>
                <a:gd name="connsiteX99" fmla="*/ 1543050 w 2838450"/>
                <a:gd name="connsiteY99" fmla="*/ 81170 h 3767345"/>
                <a:gd name="connsiteX100" fmla="*/ 1504950 w 2838450"/>
                <a:gd name="connsiteY100" fmla="*/ 62120 h 3767345"/>
                <a:gd name="connsiteX101" fmla="*/ 1476375 w 2838450"/>
                <a:gd name="connsiteY101" fmla="*/ 52595 h 3767345"/>
                <a:gd name="connsiteX102" fmla="*/ 1447800 w 2838450"/>
                <a:gd name="connsiteY102" fmla="*/ 33545 h 3767345"/>
                <a:gd name="connsiteX103" fmla="*/ 1419225 w 2838450"/>
                <a:gd name="connsiteY103" fmla="*/ 24020 h 3767345"/>
                <a:gd name="connsiteX104" fmla="*/ 1181100 w 2838450"/>
                <a:gd name="connsiteY104" fmla="*/ 376445 h 3767345"/>
                <a:gd name="connsiteX105" fmla="*/ 638175 w 2838450"/>
                <a:gd name="connsiteY105" fmla="*/ 176420 h 3767345"/>
                <a:gd name="connsiteX0" fmla="*/ 638175 w 2838450"/>
                <a:gd name="connsiteY0" fmla="*/ 163603 h 3754528"/>
                <a:gd name="connsiteX1" fmla="*/ 485775 w 2838450"/>
                <a:gd name="connsiteY1" fmla="*/ 554128 h 3754528"/>
                <a:gd name="connsiteX2" fmla="*/ 0 w 2838450"/>
                <a:gd name="connsiteY2" fmla="*/ 744628 h 3754528"/>
                <a:gd name="connsiteX3" fmla="*/ 323850 w 2838450"/>
                <a:gd name="connsiteY3" fmla="*/ 1135153 h 3754528"/>
                <a:gd name="connsiteX4" fmla="*/ 209550 w 2838450"/>
                <a:gd name="connsiteY4" fmla="*/ 1430428 h 3754528"/>
                <a:gd name="connsiteX5" fmla="*/ 504825 w 2838450"/>
                <a:gd name="connsiteY5" fmla="*/ 1535203 h 3754528"/>
                <a:gd name="connsiteX6" fmla="*/ 447675 w 2838450"/>
                <a:gd name="connsiteY6" fmla="*/ 1878103 h 3754528"/>
                <a:gd name="connsiteX7" fmla="*/ 1152525 w 2838450"/>
                <a:gd name="connsiteY7" fmla="*/ 1887628 h 3754528"/>
                <a:gd name="connsiteX8" fmla="*/ 1400175 w 2838450"/>
                <a:gd name="connsiteY8" fmla="*/ 2020978 h 3754528"/>
                <a:gd name="connsiteX9" fmla="*/ 1495425 w 2838450"/>
                <a:gd name="connsiteY9" fmla="*/ 2240053 h 3754528"/>
                <a:gd name="connsiteX10" fmla="*/ 1619250 w 2838450"/>
                <a:gd name="connsiteY10" fmla="*/ 2468653 h 3754528"/>
                <a:gd name="connsiteX11" fmla="*/ 1524000 w 2838450"/>
                <a:gd name="connsiteY11" fmla="*/ 2573428 h 3754528"/>
                <a:gd name="connsiteX12" fmla="*/ 1571625 w 2838450"/>
                <a:gd name="connsiteY12" fmla="*/ 2630578 h 3754528"/>
                <a:gd name="connsiteX13" fmla="*/ 1657350 w 2838450"/>
                <a:gd name="connsiteY13" fmla="*/ 2697253 h 3754528"/>
                <a:gd name="connsiteX14" fmla="*/ 1676400 w 2838450"/>
                <a:gd name="connsiteY14" fmla="*/ 2735353 h 3754528"/>
                <a:gd name="connsiteX15" fmla="*/ 1733550 w 2838450"/>
                <a:gd name="connsiteY15" fmla="*/ 2792503 h 3754528"/>
                <a:gd name="connsiteX16" fmla="*/ 1762125 w 2838450"/>
                <a:gd name="connsiteY16" fmla="*/ 2821078 h 3754528"/>
                <a:gd name="connsiteX17" fmla="*/ 1790700 w 2838450"/>
                <a:gd name="connsiteY17" fmla="*/ 2859178 h 3754528"/>
                <a:gd name="connsiteX18" fmla="*/ 1809750 w 2838450"/>
                <a:gd name="connsiteY18" fmla="*/ 2887753 h 3754528"/>
                <a:gd name="connsiteX19" fmla="*/ 1847850 w 2838450"/>
                <a:gd name="connsiteY19" fmla="*/ 2916328 h 3754528"/>
                <a:gd name="connsiteX20" fmla="*/ 1876425 w 2838450"/>
                <a:gd name="connsiteY20" fmla="*/ 2944903 h 3754528"/>
                <a:gd name="connsiteX21" fmla="*/ 1914525 w 2838450"/>
                <a:gd name="connsiteY21" fmla="*/ 3011578 h 3754528"/>
                <a:gd name="connsiteX22" fmla="*/ 1924050 w 2838450"/>
                <a:gd name="connsiteY22" fmla="*/ 3040153 h 3754528"/>
                <a:gd name="connsiteX23" fmla="*/ 1943100 w 2838450"/>
                <a:gd name="connsiteY23" fmla="*/ 3068728 h 3754528"/>
                <a:gd name="connsiteX24" fmla="*/ 1952625 w 2838450"/>
                <a:gd name="connsiteY24" fmla="*/ 3097303 h 3754528"/>
                <a:gd name="connsiteX25" fmla="*/ 1971675 w 2838450"/>
                <a:gd name="connsiteY25" fmla="*/ 3135403 h 3754528"/>
                <a:gd name="connsiteX26" fmla="*/ 2019300 w 2838450"/>
                <a:gd name="connsiteY26" fmla="*/ 3202078 h 3754528"/>
                <a:gd name="connsiteX27" fmla="*/ 2057400 w 2838450"/>
                <a:gd name="connsiteY27" fmla="*/ 3259228 h 3754528"/>
                <a:gd name="connsiteX28" fmla="*/ 2085975 w 2838450"/>
                <a:gd name="connsiteY28" fmla="*/ 3287803 h 3754528"/>
                <a:gd name="connsiteX29" fmla="*/ 2114550 w 2838450"/>
                <a:gd name="connsiteY29" fmla="*/ 3344953 h 3754528"/>
                <a:gd name="connsiteX30" fmla="*/ 2162175 w 2838450"/>
                <a:gd name="connsiteY30" fmla="*/ 3411628 h 3754528"/>
                <a:gd name="connsiteX31" fmla="*/ 2209800 w 2838450"/>
                <a:gd name="connsiteY31" fmla="*/ 3468778 h 3754528"/>
                <a:gd name="connsiteX32" fmla="*/ 2247900 w 2838450"/>
                <a:gd name="connsiteY32" fmla="*/ 3525928 h 3754528"/>
                <a:gd name="connsiteX33" fmla="*/ 2286000 w 2838450"/>
                <a:gd name="connsiteY33" fmla="*/ 3583078 h 3754528"/>
                <a:gd name="connsiteX34" fmla="*/ 2305050 w 2838450"/>
                <a:gd name="connsiteY34" fmla="*/ 3611653 h 3754528"/>
                <a:gd name="connsiteX35" fmla="*/ 2324100 w 2838450"/>
                <a:gd name="connsiteY35" fmla="*/ 3640228 h 3754528"/>
                <a:gd name="connsiteX36" fmla="*/ 2400300 w 2838450"/>
                <a:gd name="connsiteY36" fmla="*/ 3687853 h 3754528"/>
                <a:gd name="connsiteX37" fmla="*/ 2457450 w 2838450"/>
                <a:gd name="connsiteY37" fmla="*/ 3706903 h 3754528"/>
                <a:gd name="connsiteX38" fmla="*/ 2486025 w 2838450"/>
                <a:gd name="connsiteY38" fmla="*/ 3725953 h 3754528"/>
                <a:gd name="connsiteX39" fmla="*/ 2514600 w 2838450"/>
                <a:gd name="connsiteY39" fmla="*/ 3735478 h 3754528"/>
                <a:gd name="connsiteX40" fmla="*/ 2590800 w 2838450"/>
                <a:gd name="connsiteY40" fmla="*/ 3754528 h 3754528"/>
                <a:gd name="connsiteX41" fmla="*/ 2800350 w 2838450"/>
                <a:gd name="connsiteY41" fmla="*/ 3725953 h 3754528"/>
                <a:gd name="connsiteX42" fmla="*/ 2828925 w 2838450"/>
                <a:gd name="connsiteY42" fmla="*/ 3706903 h 3754528"/>
                <a:gd name="connsiteX43" fmla="*/ 2838450 w 2838450"/>
                <a:gd name="connsiteY43" fmla="*/ 3678328 h 3754528"/>
                <a:gd name="connsiteX44" fmla="*/ 2819400 w 2838450"/>
                <a:gd name="connsiteY44" fmla="*/ 3487828 h 3754528"/>
                <a:gd name="connsiteX45" fmla="*/ 2809875 w 2838450"/>
                <a:gd name="connsiteY45" fmla="*/ 2944903 h 3754528"/>
                <a:gd name="connsiteX46" fmla="*/ 2781300 w 2838450"/>
                <a:gd name="connsiteY46" fmla="*/ 2878228 h 3754528"/>
                <a:gd name="connsiteX47" fmla="*/ 2752725 w 2838450"/>
                <a:gd name="connsiteY47" fmla="*/ 2782978 h 3754528"/>
                <a:gd name="connsiteX48" fmla="*/ 2733675 w 2838450"/>
                <a:gd name="connsiteY48" fmla="*/ 2725828 h 3754528"/>
                <a:gd name="connsiteX49" fmla="*/ 2724150 w 2838450"/>
                <a:gd name="connsiteY49" fmla="*/ 2687728 h 3754528"/>
                <a:gd name="connsiteX50" fmla="*/ 2714625 w 2838450"/>
                <a:gd name="connsiteY50" fmla="*/ 2659153 h 3754528"/>
                <a:gd name="connsiteX51" fmla="*/ 2705100 w 2838450"/>
                <a:gd name="connsiteY51" fmla="*/ 2621053 h 3754528"/>
                <a:gd name="connsiteX52" fmla="*/ 2686050 w 2838450"/>
                <a:gd name="connsiteY52" fmla="*/ 2592478 h 3754528"/>
                <a:gd name="connsiteX53" fmla="*/ 2667000 w 2838450"/>
                <a:gd name="connsiteY53" fmla="*/ 2516278 h 3754528"/>
                <a:gd name="connsiteX54" fmla="*/ 2657475 w 2838450"/>
                <a:gd name="connsiteY54" fmla="*/ 2487703 h 3754528"/>
                <a:gd name="connsiteX55" fmla="*/ 2628900 w 2838450"/>
                <a:gd name="connsiteY55" fmla="*/ 2468653 h 3754528"/>
                <a:gd name="connsiteX56" fmla="*/ 2609850 w 2838450"/>
                <a:gd name="connsiteY56" fmla="*/ 2392453 h 3754528"/>
                <a:gd name="connsiteX57" fmla="*/ 2590800 w 2838450"/>
                <a:gd name="connsiteY57" fmla="*/ 2354353 h 3754528"/>
                <a:gd name="connsiteX58" fmla="*/ 2581275 w 2838450"/>
                <a:gd name="connsiteY58" fmla="*/ 2316253 h 3754528"/>
                <a:gd name="connsiteX59" fmla="*/ 2571750 w 2838450"/>
                <a:gd name="connsiteY59" fmla="*/ 2287678 h 3754528"/>
                <a:gd name="connsiteX60" fmla="*/ 2543175 w 2838450"/>
                <a:gd name="connsiteY60" fmla="*/ 2135278 h 3754528"/>
                <a:gd name="connsiteX61" fmla="*/ 2524125 w 2838450"/>
                <a:gd name="connsiteY61" fmla="*/ 2097178 h 3754528"/>
                <a:gd name="connsiteX62" fmla="*/ 2486025 w 2838450"/>
                <a:gd name="connsiteY62" fmla="*/ 1963828 h 3754528"/>
                <a:gd name="connsiteX63" fmla="*/ 2476500 w 2838450"/>
                <a:gd name="connsiteY63" fmla="*/ 1935253 h 3754528"/>
                <a:gd name="connsiteX64" fmla="*/ 2447925 w 2838450"/>
                <a:gd name="connsiteY64" fmla="*/ 1916203 h 3754528"/>
                <a:gd name="connsiteX65" fmla="*/ 2438400 w 2838450"/>
                <a:gd name="connsiteY65" fmla="*/ 1878103 h 3754528"/>
                <a:gd name="connsiteX66" fmla="*/ 2419350 w 2838450"/>
                <a:gd name="connsiteY66" fmla="*/ 1820953 h 3754528"/>
                <a:gd name="connsiteX67" fmla="*/ 2400300 w 2838450"/>
                <a:gd name="connsiteY67" fmla="*/ 1763803 h 3754528"/>
                <a:gd name="connsiteX68" fmla="*/ 2390775 w 2838450"/>
                <a:gd name="connsiteY68" fmla="*/ 1735228 h 3754528"/>
                <a:gd name="connsiteX69" fmla="*/ 2362200 w 2838450"/>
                <a:gd name="connsiteY69" fmla="*/ 1668553 h 3754528"/>
                <a:gd name="connsiteX70" fmla="*/ 2333625 w 2838450"/>
                <a:gd name="connsiteY70" fmla="*/ 1639978 h 3754528"/>
                <a:gd name="connsiteX71" fmla="*/ 2266950 w 2838450"/>
                <a:gd name="connsiteY71" fmla="*/ 1563778 h 3754528"/>
                <a:gd name="connsiteX72" fmla="*/ 2190750 w 2838450"/>
                <a:gd name="connsiteY72" fmla="*/ 1487578 h 3754528"/>
                <a:gd name="connsiteX73" fmla="*/ 2143125 w 2838450"/>
                <a:gd name="connsiteY73" fmla="*/ 1430428 h 3754528"/>
                <a:gd name="connsiteX74" fmla="*/ 2124075 w 2838450"/>
                <a:gd name="connsiteY74" fmla="*/ 1401853 h 3754528"/>
                <a:gd name="connsiteX75" fmla="*/ 2095500 w 2838450"/>
                <a:gd name="connsiteY75" fmla="*/ 1373278 h 3754528"/>
                <a:gd name="connsiteX76" fmla="*/ 2066925 w 2838450"/>
                <a:gd name="connsiteY76" fmla="*/ 1335178 h 3754528"/>
                <a:gd name="connsiteX77" fmla="*/ 2057400 w 2838450"/>
                <a:gd name="connsiteY77" fmla="*/ 1306603 h 3754528"/>
                <a:gd name="connsiteX78" fmla="*/ 2038350 w 2838450"/>
                <a:gd name="connsiteY78" fmla="*/ 1258978 h 3754528"/>
                <a:gd name="connsiteX79" fmla="*/ 2095500 w 2838450"/>
                <a:gd name="connsiteY79" fmla="*/ 1163728 h 3754528"/>
                <a:gd name="connsiteX80" fmla="*/ 2152650 w 2838450"/>
                <a:gd name="connsiteY80" fmla="*/ 1106578 h 3754528"/>
                <a:gd name="connsiteX81" fmla="*/ 2181225 w 2838450"/>
                <a:gd name="connsiteY81" fmla="*/ 1078003 h 3754528"/>
                <a:gd name="connsiteX82" fmla="*/ 2209800 w 2838450"/>
                <a:gd name="connsiteY82" fmla="*/ 1039903 h 3754528"/>
                <a:gd name="connsiteX83" fmla="*/ 2219325 w 2838450"/>
                <a:gd name="connsiteY83" fmla="*/ 1011328 h 3754528"/>
                <a:gd name="connsiteX84" fmla="*/ 2238375 w 2838450"/>
                <a:gd name="connsiteY84" fmla="*/ 982753 h 3754528"/>
                <a:gd name="connsiteX85" fmla="*/ 2228850 w 2838450"/>
                <a:gd name="connsiteY85" fmla="*/ 906553 h 3754528"/>
                <a:gd name="connsiteX86" fmla="*/ 2181225 w 2838450"/>
                <a:gd name="connsiteY86" fmla="*/ 849403 h 3754528"/>
                <a:gd name="connsiteX87" fmla="*/ 2095500 w 2838450"/>
                <a:gd name="connsiteY87" fmla="*/ 811303 h 3754528"/>
                <a:gd name="connsiteX88" fmla="*/ 2038350 w 2838450"/>
                <a:gd name="connsiteY88" fmla="*/ 801778 h 3754528"/>
                <a:gd name="connsiteX89" fmla="*/ 1933575 w 2838450"/>
                <a:gd name="connsiteY89" fmla="*/ 782728 h 3754528"/>
                <a:gd name="connsiteX90" fmla="*/ 1876425 w 2838450"/>
                <a:gd name="connsiteY90" fmla="*/ 744628 h 3754528"/>
                <a:gd name="connsiteX91" fmla="*/ 1847850 w 2838450"/>
                <a:gd name="connsiteY91" fmla="*/ 725578 h 3754528"/>
                <a:gd name="connsiteX92" fmla="*/ 1819275 w 2838450"/>
                <a:gd name="connsiteY92" fmla="*/ 716053 h 3754528"/>
                <a:gd name="connsiteX93" fmla="*/ 1781175 w 2838450"/>
                <a:gd name="connsiteY93" fmla="*/ 658903 h 3754528"/>
                <a:gd name="connsiteX94" fmla="*/ 1752600 w 2838450"/>
                <a:gd name="connsiteY94" fmla="*/ 601753 h 3754528"/>
                <a:gd name="connsiteX95" fmla="*/ 1733550 w 2838450"/>
                <a:gd name="connsiteY95" fmla="*/ 420778 h 3754528"/>
                <a:gd name="connsiteX96" fmla="*/ 1724025 w 2838450"/>
                <a:gd name="connsiteY96" fmla="*/ 392203 h 3754528"/>
                <a:gd name="connsiteX97" fmla="*/ 1695450 w 2838450"/>
                <a:gd name="connsiteY97" fmla="*/ 258853 h 3754528"/>
                <a:gd name="connsiteX98" fmla="*/ 1647825 w 2838450"/>
                <a:gd name="connsiteY98" fmla="*/ 192178 h 3754528"/>
                <a:gd name="connsiteX99" fmla="*/ 1543050 w 2838450"/>
                <a:gd name="connsiteY99" fmla="*/ 68353 h 3754528"/>
                <a:gd name="connsiteX100" fmla="*/ 1504950 w 2838450"/>
                <a:gd name="connsiteY100" fmla="*/ 49303 h 3754528"/>
                <a:gd name="connsiteX101" fmla="*/ 1476375 w 2838450"/>
                <a:gd name="connsiteY101" fmla="*/ 39778 h 3754528"/>
                <a:gd name="connsiteX102" fmla="*/ 1447800 w 2838450"/>
                <a:gd name="connsiteY102" fmla="*/ 20728 h 3754528"/>
                <a:gd name="connsiteX103" fmla="*/ 1181100 w 2838450"/>
                <a:gd name="connsiteY103" fmla="*/ 363628 h 3754528"/>
                <a:gd name="connsiteX104" fmla="*/ 638175 w 2838450"/>
                <a:gd name="connsiteY104" fmla="*/ 163603 h 3754528"/>
                <a:gd name="connsiteX0" fmla="*/ 638175 w 2838450"/>
                <a:gd name="connsiteY0" fmla="*/ 145630 h 3736555"/>
                <a:gd name="connsiteX1" fmla="*/ 485775 w 2838450"/>
                <a:gd name="connsiteY1" fmla="*/ 536155 h 3736555"/>
                <a:gd name="connsiteX2" fmla="*/ 0 w 2838450"/>
                <a:gd name="connsiteY2" fmla="*/ 726655 h 3736555"/>
                <a:gd name="connsiteX3" fmla="*/ 323850 w 2838450"/>
                <a:gd name="connsiteY3" fmla="*/ 1117180 h 3736555"/>
                <a:gd name="connsiteX4" fmla="*/ 209550 w 2838450"/>
                <a:gd name="connsiteY4" fmla="*/ 1412455 h 3736555"/>
                <a:gd name="connsiteX5" fmla="*/ 504825 w 2838450"/>
                <a:gd name="connsiteY5" fmla="*/ 1517230 h 3736555"/>
                <a:gd name="connsiteX6" fmla="*/ 447675 w 2838450"/>
                <a:gd name="connsiteY6" fmla="*/ 1860130 h 3736555"/>
                <a:gd name="connsiteX7" fmla="*/ 1152525 w 2838450"/>
                <a:gd name="connsiteY7" fmla="*/ 1869655 h 3736555"/>
                <a:gd name="connsiteX8" fmla="*/ 1400175 w 2838450"/>
                <a:gd name="connsiteY8" fmla="*/ 2003005 h 3736555"/>
                <a:gd name="connsiteX9" fmla="*/ 1495425 w 2838450"/>
                <a:gd name="connsiteY9" fmla="*/ 2222080 h 3736555"/>
                <a:gd name="connsiteX10" fmla="*/ 1619250 w 2838450"/>
                <a:gd name="connsiteY10" fmla="*/ 2450680 h 3736555"/>
                <a:gd name="connsiteX11" fmla="*/ 1524000 w 2838450"/>
                <a:gd name="connsiteY11" fmla="*/ 2555455 h 3736555"/>
                <a:gd name="connsiteX12" fmla="*/ 1571625 w 2838450"/>
                <a:gd name="connsiteY12" fmla="*/ 2612605 h 3736555"/>
                <a:gd name="connsiteX13" fmla="*/ 1657350 w 2838450"/>
                <a:gd name="connsiteY13" fmla="*/ 2679280 h 3736555"/>
                <a:gd name="connsiteX14" fmla="*/ 1676400 w 2838450"/>
                <a:gd name="connsiteY14" fmla="*/ 2717380 h 3736555"/>
                <a:gd name="connsiteX15" fmla="*/ 1733550 w 2838450"/>
                <a:gd name="connsiteY15" fmla="*/ 2774530 h 3736555"/>
                <a:gd name="connsiteX16" fmla="*/ 1762125 w 2838450"/>
                <a:gd name="connsiteY16" fmla="*/ 2803105 h 3736555"/>
                <a:gd name="connsiteX17" fmla="*/ 1790700 w 2838450"/>
                <a:gd name="connsiteY17" fmla="*/ 2841205 h 3736555"/>
                <a:gd name="connsiteX18" fmla="*/ 1809750 w 2838450"/>
                <a:gd name="connsiteY18" fmla="*/ 2869780 h 3736555"/>
                <a:gd name="connsiteX19" fmla="*/ 1847850 w 2838450"/>
                <a:gd name="connsiteY19" fmla="*/ 2898355 h 3736555"/>
                <a:gd name="connsiteX20" fmla="*/ 1876425 w 2838450"/>
                <a:gd name="connsiteY20" fmla="*/ 2926930 h 3736555"/>
                <a:gd name="connsiteX21" fmla="*/ 1914525 w 2838450"/>
                <a:gd name="connsiteY21" fmla="*/ 2993605 h 3736555"/>
                <a:gd name="connsiteX22" fmla="*/ 1924050 w 2838450"/>
                <a:gd name="connsiteY22" fmla="*/ 3022180 h 3736555"/>
                <a:gd name="connsiteX23" fmla="*/ 1943100 w 2838450"/>
                <a:gd name="connsiteY23" fmla="*/ 3050755 h 3736555"/>
                <a:gd name="connsiteX24" fmla="*/ 1952625 w 2838450"/>
                <a:gd name="connsiteY24" fmla="*/ 3079330 h 3736555"/>
                <a:gd name="connsiteX25" fmla="*/ 1971675 w 2838450"/>
                <a:gd name="connsiteY25" fmla="*/ 3117430 h 3736555"/>
                <a:gd name="connsiteX26" fmla="*/ 2019300 w 2838450"/>
                <a:gd name="connsiteY26" fmla="*/ 3184105 h 3736555"/>
                <a:gd name="connsiteX27" fmla="*/ 2057400 w 2838450"/>
                <a:gd name="connsiteY27" fmla="*/ 3241255 h 3736555"/>
                <a:gd name="connsiteX28" fmla="*/ 2085975 w 2838450"/>
                <a:gd name="connsiteY28" fmla="*/ 3269830 h 3736555"/>
                <a:gd name="connsiteX29" fmla="*/ 2114550 w 2838450"/>
                <a:gd name="connsiteY29" fmla="*/ 3326980 h 3736555"/>
                <a:gd name="connsiteX30" fmla="*/ 2162175 w 2838450"/>
                <a:gd name="connsiteY30" fmla="*/ 3393655 h 3736555"/>
                <a:gd name="connsiteX31" fmla="*/ 2209800 w 2838450"/>
                <a:gd name="connsiteY31" fmla="*/ 3450805 h 3736555"/>
                <a:gd name="connsiteX32" fmla="*/ 2247900 w 2838450"/>
                <a:gd name="connsiteY32" fmla="*/ 3507955 h 3736555"/>
                <a:gd name="connsiteX33" fmla="*/ 2286000 w 2838450"/>
                <a:gd name="connsiteY33" fmla="*/ 3565105 h 3736555"/>
                <a:gd name="connsiteX34" fmla="*/ 2305050 w 2838450"/>
                <a:gd name="connsiteY34" fmla="*/ 3593680 h 3736555"/>
                <a:gd name="connsiteX35" fmla="*/ 2324100 w 2838450"/>
                <a:gd name="connsiteY35" fmla="*/ 3622255 h 3736555"/>
                <a:gd name="connsiteX36" fmla="*/ 2400300 w 2838450"/>
                <a:gd name="connsiteY36" fmla="*/ 3669880 h 3736555"/>
                <a:gd name="connsiteX37" fmla="*/ 2457450 w 2838450"/>
                <a:gd name="connsiteY37" fmla="*/ 3688930 h 3736555"/>
                <a:gd name="connsiteX38" fmla="*/ 2486025 w 2838450"/>
                <a:gd name="connsiteY38" fmla="*/ 3707980 h 3736555"/>
                <a:gd name="connsiteX39" fmla="*/ 2514600 w 2838450"/>
                <a:gd name="connsiteY39" fmla="*/ 3717505 h 3736555"/>
                <a:gd name="connsiteX40" fmla="*/ 2590800 w 2838450"/>
                <a:gd name="connsiteY40" fmla="*/ 3736555 h 3736555"/>
                <a:gd name="connsiteX41" fmla="*/ 2800350 w 2838450"/>
                <a:gd name="connsiteY41" fmla="*/ 3707980 h 3736555"/>
                <a:gd name="connsiteX42" fmla="*/ 2828925 w 2838450"/>
                <a:gd name="connsiteY42" fmla="*/ 3688930 h 3736555"/>
                <a:gd name="connsiteX43" fmla="*/ 2838450 w 2838450"/>
                <a:gd name="connsiteY43" fmla="*/ 3660355 h 3736555"/>
                <a:gd name="connsiteX44" fmla="*/ 2819400 w 2838450"/>
                <a:gd name="connsiteY44" fmla="*/ 3469855 h 3736555"/>
                <a:gd name="connsiteX45" fmla="*/ 2809875 w 2838450"/>
                <a:gd name="connsiteY45" fmla="*/ 2926930 h 3736555"/>
                <a:gd name="connsiteX46" fmla="*/ 2781300 w 2838450"/>
                <a:gd name="connsiteY46" fmla="*/ 2860255 h 3736555"/>
                <a:gd name="connsiteX47" fmla="*/ 2752725 w 2838450"/>
                <a:gd name="connsiteY47" fmla="*/ 2765005 h 3736555"/>
                <a:gd name="connsiteX48" fmla="*/ 2733675 w 2838450"/>
                <a:gd name="connsiteY48" fmla="*/ 2707855 h 3736555"/>
                <a:gd name="connsiteX49" fmla="*/ 2724150 w 2838450"/>
                <a:gd name="connsiteY49" fmla="*/ 2669755 h 3736555"/>
                <a:gd name="connsiteX50" fmla="*/ 2714625 w 2838450"/>
                <a:gd name="connsiteY50" fmla="*/ 2641180 h 3736555"/>
                <a:gd name="connsiteX51" fmla="*/ 2705100 w 2838450"/>
                <a:gd name="connsiteY51" fmla="*/ 2603080 h 3736555"/>
                <a:gd name="connsiteX52" fmla="*/ 2686050 w 2838450"/>
                <a:gd name="connsiteY52" fmla="*/ 2574505 h 3736555"/>
                <a:gd name="connsiteX53" fmla="*/ 2667000 w 2838450"/>
                <a:gd name="connsiteY53" fmla="*/ 2498305 h 3736555"/>
                <a:gd name="connsiteX54" fmla="*/ 2657475 w 2838450"/>
                <a:gd name="connsiteY54" fmla="*/ 2469730 h 3736555"/>
                <a:gd name="connsiteX55" fmla="*/ 2628900 w 2838450"/>
                <a:gd name="connsiteY55" fmla="*/ 2450680 h 3736555"/>
                <a:gd name="connsiteX56" fmla="*/ 2609850 w 2838450"/>
                <a:gd name="connsiteY56" fmla="*/ 2374480 h 3736555"/>
                <a:gd name="connsiteX57" fmla="*/ 2590800 w 2838450"/>
                <a:gd name="connsiteY57" fmla="*/ 2336380 h 3736555"/>
                <a:gd name="connsiteX58" fmla="*/ 2581275 w 2838450"/>
                <a:gd name="connsiteY58" fmla="*/ 2298280 h 3736555"/>
                <a:gd name="connsiteX59" fmla="*/ 2571750 w 2838450"/>
                <a:gd name="connsiteY59" fmla="*/ 2269705 h 3736555"/>
                <a:gd name="connsiteX60" fmla="*/ 2543175 w 2838450"/>
                <a:gd name="connsiteY60" fmla="*/ 2117305 h 3736555"/>
                <a:gd name="connsiteX61" fmla="*/ 2524125 w 2838450"/>
                <a:gd name="connsiteY61" fmla="*/ 2079205 h 3736555"/>
                <a:gd name="connsiteX62" fmla="*/ 2486025 w 2838450"/>
                <a:gd name="connsiteY62" fmla="*/ 1945855 h 3736555"/>
                <a:gd name="connsiteX63" fmla="*/ 2476500 w 2838450"/>
                <a:gd name="connsiteY63" fmla="*/ 1917280 h 3736555"/>
                <a:gd name="connsiteX64" fmla="*/ 2447925 w 2838450"/>
                <a:gd name="connsiteY64" fmla="*/ 1898230 h 3736555"/>
                <a:gd name="connsiteX65" fmla="*/ 2438400 w 2838450"/>
                <a:gd name="connsiteY65" fmla="*/ 1860130 h 3736555"/>
                <a:gd name="connsiteX66" fmla="*/ 2419350 w 2838450"/>
                <a:gd name="connsiteY66" fmla="*/ 1802980 h 3736555"/>
                <a:gd name="connsiteX67" fmla="*/ 2400300 w 2838450"/>
                <a:gd name="connsiteY67" fmla="*/ 1745830 h 3736555"/>
                <a:gd name="connsiteX68" fmla="*/ 2390775 w 2838450"/>
                <a:gd name="connsiteY68" fmla="*/ 1717255 h 3736555"/>
                <a:gd name="connsiteX69" fmla="*/ 2362200 w 2838450"/>
                <a:gd name="connsiteY69" fmla="*/ 1650580 h 3736555"/>
                <a:gd name="connsiteX70" fmla="*/ 2333625 w 2838450"/>
                <a:gd name="connsiteY70" fmla="*/ 1622005 h 3736555"/>
                <a:gd name="connsiteX71" fmla="*/ 2266950 w 2838450"/>
                <a:gd name="connsiteY71" fmla="*/ 1545805 h 3736555"/>
                <a:gd name="connsiteX72" fmla="*/ 2190750 w 2838450"/>
                <a:gd name="connsiteY72" fmla="*/ 1469605 h 3736555"/>
                <a:gd name="connsiteX73" fmla="*/ 2143125 w 2838450"/>
                <a:gd name="connsiteY73" fmla="*/ 1412455 h 3736555"/>
                <a:gd name="connsiteX74" fmla="*/ 2124075 w 2838450"/>
                <a:gd name="connsiteY74" fmla="*/ 1383880 h 3736555"/>
                <a:gd name="connsiteX75" fmla="*/ 2095500 w 2838450"/>
                <a:gd name="connsiteY75" fmla="*/ 1355305 h 3736555"/>
                <a:gd name="connsiteX76" fmla="*/ 2066925 w 2838450"/>
                <a:gd name="connsiteY76" fmla="*/ 1317205 h 3736555"/>
                <a:gd name="connsiteX77" fmla="*/ 2057400 w 2838450"/>
                <a:gd name="connsiteY77" fmla="*/ 1288630 h 3736555"/>
                <a:gd name="connsiteX78" fmla="*/ 2038350 w 2838450"/>
                <a:gd name="connsiteY78" fmla="*/ 1241005 h 3736555"/>
                <a:gd name="connsiteX79" fmla="*/ 2095500 w 2838450"/>
                <a:gd name="connsiteY79" fmla="*/ 1145755 h 3736555"/>
                <a:gd name="connsiteX80" fmla="*/ 2152650 w 2838450"/>
                <a:gd name="connsiteY80" fmla="*/ 1088605 h 3736555"/>
                <a:gd name="connsiteX81" fmla="*/ 2181225 w 2838450"/>
                <a:gd name="connsiteY81" fmla="*/ 1060030 h 3736555"/>
                <a:gd name="connsiteX82" fmla="*/ 2209800 w 2838450"/>
                <a:gd name="connsiteY82" fmla="*/ 1021930 h 3736555"/>
                <a:gd name="connsiteX83" fmla="*/ 2219325 w 2838450"/>
                <a:gd name="connsiteY83" fmla="*/ 993355 h 3736555"/>
                <a:gd name="connsiteX84" fmla="*/ 2238375 w 2838450"/>
                <a:gd name="connsiteY84" fmla="*/ 964780 h 3736555"/>
                <a:gd name="connsiteX85" fmla="*/ 2228850 w 2838450"/>
                <a:gd name="connsiteY85" fmla="*/ 888580 h 3736555"/>
                <a:gd name="connsiteX86" fmla="*/ 2181225 w 2838450"/>
                <a:gd name="connsiteY86" fmla="*/ 831430 h 3736555"/>
                <a:gd name="connsiteX87" fmla="*/ 2095500 w 2838450"/>
                <a:gd name="connsiteY87" fmla="*/ 793330 h 3736555"/>
                <a:gd name="connsiteX88" fmla="*/ 2038350 w 2838450"/>
                <a:gd name="connsiteY88" fmla="*/ 783805 h 3736555"/>
                <a:gd name="connsiteX89" fmla="*/ 1933575 w 2838450"/>
                <a:gd name="connsiteY89" fmla="*/ 764755 h 3736555"/>
                <a:gd name="connsiteX90" fmla="*/ 1876425 w 2838450"/>
                <a:gd name="connsiteY90" fmla="*/ 726655 h 3736555"/>
                <a:gd name="connsiteX91" fmla="*/ 1847850 w 2838450"/>
                <a:gd name="connsiteY91" fmla="*/ 707605 h 3736555"/>
                <a:gd name="connsiteX92" fmla="*/ 1819275 w 2838450"/>
                <a:gd name="connsiteY92" fmla="*/ 698080 h 3736555"/>
                <a:gd name="connsiteX93" fmla="*/ 1781175 w 2838450"/>
                <a:gd name="connsiteY93" fmla="*/ 640930 h 3736555"/>
                <a:gd name="connsiteX94" fmla="*/ 1752600 w 2838450"/>
                <a:gd name="connsiteY94" fmla="*/ 583780 h 3736555"/>
                <a:gd name="connsiteX95" fmla="*/ 1733550 w 2838450"/>
                <a:gd name="connsiteY95" fmla="*/ 402805 h 3736555"/>
                <a:gd name="connsiteX96" fmla="*/ 1724025 w 2838450"/>
                <a:gd name="connsiteY96" fmla="*/ 374230 h 3736555"/>
                <a:gd name="connsiteX97" fmla="*/ 1695450 w 2838450"/>
                <a:gd name="connsiteY97" fmla="*/ 240880 h 3736555"/>
                <a:gd name="connsiteX98" fmla="*/ 1647825 w 2838450"/>
                <a:gd name="connsiteY98" fmla="*/ 174205 h 3736555"/>
                <a:gd name="connsiteX99" fmla="*/ 1543050 w 2838450"/>
                <a:gd name="connsiteY99" fmla="*/ 50380 h 3736555"/>
                <a:gd name="connsiteX100" fmla="*/ 1504950 w 2838450"/>
                <a:gd name="connsiteY100" fmla="*/ 31330 h 3736555"/>
                <a:gd name="connsiteX101" fmla="*/ 1476375 w 2838450"/>
                <a:gd name="connsiteY101" fmla="*/ 21805 h 3736555"/>
                <a:gd name="connsiteX102" fmla="*/ 1181100 w 2838450"/>
                <a:gd name="connsiteY102" fmla="*/ 345655 h 3736555"/>
                <a:gd name="connsiteX103" fmla="*/ 638175 w 2838450"/>
                <a:gd name="connsiteY103" fmla="*/ 145630 h 3736555"/>
                <a:gd name="connsiteX0" fmla="*/ 638175 w 2838450"/>
                <a:gd name="connsiteY0" fmla="*/ 145789 h 3736714"/>
                <a:gd name="connsiteX1" fmla="*/ 485775 w 2838450"/>
                <a:gd name="connsiteY1" fmla="*/ 536314 h 3736714"/>
                <a:gd name="connsiteX2" fmla="*/ 0 w 2838450"/>
                <a:gd name="connsiteY2" fmla="*/ 726814 h 3736714"/>
                <a:gd name="connsiteX3" fmla="*/ 323850 w 2838450"/>
                <a:gd name="connsiteY3" fmla="*/ 1117339 h 3736714"/>
                <a:gd name="connsiteX4" fmla="*/ 209550 w 2838450"/>
                <a:gd name="connsiteY4" fmla="*/ 1412614 h 3736714"/>
                <a:gd name="connsiteX5" fmla="*/ 504825 w 2838450"/>
                <a:gd name="connsiteY5" fmla="*/ 1517389 h 3736714"/>
                <a:gd name="connsiteX6" fmla="*/ 447675 w 2838450"/>
                <a:gd name="connsiteY6" fmla="*/ 1860289 h 3736714"/>
                <a:gd name="connsiteX7" fmla="*/ 1152525 w 2838450"/>
                <a:gd name="connsiteY7" fmla="*/ 1869814 h 3736714"/>
                <a:gd name="connsiteX8" fmla="*/ 1400175 w 2838450"/>
                <a:gd name="connsiteY8" fmla="*/ 2003164 h 3736714"/>
                <a:gd name="connsiteX9" fmla="*/ 1495425 w 2838450"/>
                <a:gd name="connsiteY9" fmla="*/ 2222239 h 3736714"/>
                <a:gd name="connsiteX10" fmla="*/ 1619250 w 2838450"/>
                <a:gd name="connsiteY10" fmla="*/ 2450839 h 3736714"/>
                <a:gd name="connsiteX11" fmla="*/ 1524000 w 2838450"/>
                <a:gd name="connsiteY11" fmla="*/ 2555614 h 3736714"/>
                <a:gd name="connsiteX12" fmla="*/ 1571625 w 2838450"/>
                <a:gd name="connsiteY12" fmla="*/ 2612764 h 3736714"/>
                <a:gd name="connsiteX13" fmla="*/ 1657350 w 2838450"/>
                <a:gd name="connsiteY13" fmla="*/ 2679439 h 3736714"/>
                <a:gd name="connsiteX14" fmla="*/ 1676400 w 2838450"/>
                <a:gd name="connsiteY14" fmla="*/ 2717539 h 3736714"/>
                <a:gd name="connsiteX15" fmla="*/ 1733550 w 2838450"/>
                <a:gd name="connsiteY15" fmla="*/ 2774689 h 3736714"/>
                <a:gd name="connsiteX16" fmla="*/ 1762125 w 2838450"/>
                <a:gd name="connsiteY16" fmla="*/ 2803264 h 3736714"/>
                <a:gd name="connsiteX17" fmla="*/ 1790700 w 2838450"/>
                <a:gd name="connsiteY17" fmla="*/ 2841364 h 3736714"/>
                <a:gd name="connsiteX18" fmla="*/ 1809750 w 2838450"/>
                <a:gd name="connsiteY18" fmla="*/ 2869939 h 3736714"/>
                <a:gd name="connsiteX19" fmla="*/ 1847850 w 2838450"/>
                <a:gd name="connsiteY19" fmla="*/ 2898514 h 3736714"/>
                <a:gd name="connsiteX20" fmla="*/ 1876425 w 2838450"/>
                <a:gd name="connsiteY20" fmla="*/ 2927089 h 3736714"/>
                <a:gd name="connsiteX21" fmla="*/ 1914525 w 2838450"/>
                <a:gd name="connsiteY21" fmla="*/ 2993764 h 3736714"/>
                <a:gd name="connsiteX22" fmla="*/ 1924050 w 2838450"/>
                <a:gd name="connsiteY22" fmla="*/ 3022339 h 3736714"/>
                <a:gd name="connsiteX23" fmla="*/ 1943100 w 2838450"/>
                <a:gd name="connsiteY23" fmla="*/ 3050914 h 3736714"/>
                <a:gd name="connsiteX24" fmla="*/ 1952625 w 2838450"/>
                <a:gd name="connsiteY24" fmla="*/ 3079489 h 3736714"/>
                <a:gd name="connsiteX25" fmla="*/ 1971675 w 2838450"/>
                <a:gd name="connsiteY25" fmla="*/ 3117589 h 3736714"/>
                <a:gd name="connsiteX26" fmla="*/ 2019300 w 2838450"/>
                <a:gd name="connsiteY26" fmla="*/ 3184264 h 3736714"/>
                <a:gd name="connsiteX27" fmla="*/ 2057400 w 2838450"/>
                <a:gd name="connsiteY27" fmla="*/ 3241414 h 3736714"/>
                <a:gd name="connsiteX28" fmla="*/ 2085975 w 2838450"/>
                <a:gd name="connsiteY28" fmla="*/ 3269989 h 3736714"/>
                <a:gd name="connsiteX29" fmla="*/ 2114550 w 2838450"/>
                <a:gd name="connsiteY29" fmla="*/ 3327139 h 3736714"/>
                <a:gd name="connsiteX30" fmla="*/ 2162175 w 2838450"/>
                <a:gd name="connsiteY30" fmla="*/ 3393814 h 3736714"/>
                <a:gd name="connsiteX31" fmla="*/ 2209800 w 2838450"/>
                <a:gd name="connsiteY31" fmla="*/ 3450964 h 3736714"/>
                <a:gd name="connsiteX32" fmla="*/ 2247900 w 2838450"/>
                <a:gd name="connsiteY32" fmla="*/ 3508114 h 3736714"/>
                <a:gd name="connsiteX33" fmla="*/ 2286000 w 2838450"/>
                <a:gd name="connsiteY33" fmla="*/ 3565264 h 3736714"/>
                <a:gd name="connsiteX34" fmla="*/ 2305050 w 2838450"/>
                <a:gd name="connsiteY34" fmla="*/ 3593839 h 3736714"/>
                <a:gd name="connsiteX35" fmla="*/ 2324100 w 2838450"/>
                <a:gd name="connsiteY35" fmla="*/ 3622414 h 3736714"/>
                <a:gd name="connsiteX36" fmla="*/ 2400300 w 2838450"/>
                <a:gd name="connsiteY36" fmla="*/ 3670039 h 3736714"/>
                <a:gd name="connsiteX37" fmla="*/ 2457450 w 2838450"/>
                <a:gd name="connsiteY37" fmla="*/ 3689089 h 3736714"/>
                <a:gd name="connsiteX38" fmla="*/ 2486025 w 2838450"/>
                <a:gd name="connsiteY38" fmla="*/ 3708139 h 3736714"/>
                <a:gd name="connsiteX39" fmla="*/ 2514600 w 2838450"/>
                <a:gd name="connsiteY39" fmla="*/ 3717664 h 3736714"/>
                <a:gd name="connsiteX40" fmla="*/ 2590800 w 2838450"/>
                <a:gd name="connsiteY40" fmla="*/ 3736714 h 3736714"/>
                <a:gd name="connsiteX41" fmla="*/ 2800350 w 2838450"/>
                <a:gd name="connsiteY41" fmla="*/ 3708139 h 3736714"/>
                <a:gd name="connsiteX42" fmla="*/ 2828925 w 2838450"/>
                <a:gd name="connsiteY42" fmla="*/ 3689089 h 3736714"/>
                <a:gd name="connsiteX43" fmla="*/ 2838450 w 2838450"/>
                <a:gd name="connsiteY43" fmla="*/ 3660514 h 3736714"/>
                <a:gd name="connsiteX44" fmla="*/ 2819400 w 2838450"/>
                <a:gd name="connsiteY44" fmla="*/ 3470014 h 3736714"/>
                <a:gd name="connsiteX45" fmla="*/ 2809875 w 2838450"/>
                <a:gd name="connsiteY45" fmla="*/ 2927089 h 3736714"/>
                <a:gd name="connsiteX46" fmla="*/ 2781300 w 2838450"/>
                <a:gd name="connsiteY46" fmla="*/ 2860414 h 3736714"/>
                <a:gd name="connsiteX47" fmla="*/ 2752725 w 2838450"/>
                <a:gd name="connsiteY47" fmla="*/ 2765164 h 3736714"/>
                <a:gd name="connsiteX48" fmla="*/ 2733675 w 2838450"/>
                <a:gd name="connsiteY48" fmla="*/ 2708014 h 3736714"/>
                <a:gd name="connsiteX49" fmla="*/ 2724150 w 2838450"/>
                <a:gd name="connsiteY49" fmla="*/ 2669914 h 3736714"/>
                <a:gd name="connsiteX50" fmla="*/ 2714625 w 2838450"/>
                <a:gd name="connsiteY50" fmla="*/ 2641339 h 3736714"/>
                <a:gd name="connsiteX51" fmla="*/ 2705100 w 2838450"/>
                <a:gd name="connsiteY51" fmla="*/ 2603239 h 3736714"/>
                <a:gd name="connsiteX52" fmla="*/ 2686050 w 2838450"/>
                <a:gd name="connsiteY52" fmla="*/ 2574664 h 3736714"/>
                <a:gd name="connsiteX53" fmla="*/ 2667000 w 2838450"/>
                <a:gd name="connsiteY53" fmla="*/ 2498464 h 3736714"/>
                <a:gd name="connsiteX54" fmla="*/ 2657475 w 2838450"/>
                <a:gd name="connsiteY54" fmla="*/ 2469889 h 3736714"/>
                <a:gd name="connsiteX55" fmla="*/ 2628900 w 2838450"/>
                <a:gd name="connsiteY55" fmla="*/ 2450839 h 3736714"/>
                <a:gd name="connsiteX56" fmla="*/ 2609850 w 2838450"/>
                <a:gd name="connsiteY56" fmla="*/ 2374639 h 3736714"/>
                <a:gd name="connsiteX57" fmla="*/ 2590800 w 2838450"/>
                <a:gd name="connsiteY57" fmla="*/ 2336539 h 3736714"/>
                <a:gd name="connsiteX58" fmla="*/ 2581275 w 2838450"/>
                <a:gd name="connsiteY58" fmla="*/ 2298439 h 3736714"/>
                <a:gd name="connsiteX59" fmla="*/ 2571750 w 2838450"/>
                <a:gd name="connsiteY59" fmla="*/ 2269864 h 3736714"/>
                <a:gd name="connsiteX60" fmla="*/ 2543175 w 2838450"/>
                <a:gd name="connsiteY60" fmla="*/ 2117464 h 3736714"/>
                <a:gd name="connsiteX61" fmla="*/ 2524125 w 2838450"/>
                <a:gd name="connsiteY61" fmla="*/ 2079364 h 3736714"/>
                <a:gd name="connsiteX62" fmla="*/ 2486025 w 2838450"/>
                <a:gd name="connsiteY62" fmla="*/ 1946014 h 3736714"/>
                <a:gd name="connsiteX63" fmla="*/ 2476500 w 2838450"/>
                <a:gd name="connsiteY63" fmla="*/ 1917439 h 3736714"/>
                <a:gd name="connsiteX64" fmla="*/ 2447925 w 2838450"/>
                <a:gd name="connsiteY64" fmla="*/ 1898389 h 3736714"/>
                <a:gd name="connsiteX65" fmla="*/ 2438400 w 2838450"/>
                <a:gd name="connsiteY65" fmla="*/ 1860289 h 3736714"/>
                <a:gd name="connsiteX66" fmla="*/ 2419350 w 2838450"/>
                <a:gd name="connsiteY66" fmla="*/ 1803139 h 3736714"/>
                <a:gd name="connsiteX67" fmla="*/ 2400300 w 2838450"/>
                <a:gd name="connsiteY67" fmla="*/ 1745989 h 3736714"/>
                <a:gd name="connsiteX68" fmla="*/ 2390775 w 2838450"/>
                <a:gd name="connsiteY68" fmla="*/ 1717414 h 3736714"/>
                <a:gd name="connsiteX69" fmla="*/ 2362200 w 2838450"/>
                <a:gd name="connsiteY69" fmla="*/ 1650739 h 3736714"/>
                <a:gd name="connsiteX70" fmla="*/ 2333625 w 2838450"/>
                <a:gd name="connsiteY70" fmla="*/ 1622164 h 3736714"/>
                <a:gd name="connsiteX71" fmla="*/ 2266950 w 2838450"/>
                <a:gd name="connsiteY71" fmla="*/ 1545964 h 3736714"/>
                <a:gd name="connsiteX72" fmla="*/ 2190750 w 2838450"/>
                <a:gd name="connsiteY72" fmla="*/ 1469764 h 3736714"/>
                <a:gd name="connsiteX73" fmla="*/ 2143125 w 2838450"/>
                <a:gd name="connsiteY73" fmla="*/ 1412614 h 3736714"/>
                <a:gd name="connsiteX74" fmla="*/ 2124075 w 2838450"/>
                <a:gd name="connsiteY74" fmla="*/ 1384039 h 3736714"/>
                <a:gd name="connsiteX75" fmla="*/ 2095500 w 2838450"/>
                <a:gd name="connsiteY75" fmla="*/ 1355464 h 3736714"/>
                <a:gd name="connsiteX76" fmla="*/ 2066925 w 2838450"/>
                <a:gd name="connsiteY76" fmla="*/ 1317364 h 3736714"/>
                <a:gd name="connsiteX77" fmla="*/ 2057400 w 2838450"/>
                <a:gd name="connsiteY77" fmla="*/ 1288789 h 3736714"/>
                <a:gd name="connsiteX78" fmla="*/ 2038350 w 2838450"/>
                <a:gd name="connsiteY78" fmla="*/ 1241164 h 3736714"/>
                <a:gd name="connsiteX79" fmla="*/ 2095500 w 2838450"/>
                <a:gd name="connsiteY79" fmla="*/ 1145914 h 3736714"/>
                <a:gd name="connsiteX80" fmla="*/ 2152650 w 2838450"/>
                <a:gd name="connsiteY80" fmla="*/ 1088764 h 3736714"/>
                <a:gd name="connsiteX81" fmla="*/ 2181225 w 2838450"/>
                <a:gd name="connsiteY81" fmla="*/ 1060189 h 3736714"/>
                <a:gd name="connsiteX82" fmla="*/ 2209800 w 2838450"/>
                <a:gd name="connsiteY82" fmla="*/ 1022089 h 3736714"/>
                <a:gd name="connsiteX83" fmla="*/ 2219325 w 2838450"/>
                <a:gd name="connsiteY83" fmla="*/ 993514 h 3736714"/>
                <a:gd name="connsiteX84" fmla="*/ 2238375 w 2838450"/>
                <a:gd name="connsiteY84" fmla="*/ 964939 h 3736714"/>
                <a:gd name="connsiteX85" fmla="*/ 2228850 w 2838450"/>
                <a:gd name="connsiteY85" fmla="*/ 888739 h 3736714"/>
                <a:gd name="connsiteX86" fmla="*/ 2181225 w 2838450"/>
                <a:gd name="connsiteY86" fmla="*/ 831589 h 3736714"/>
                <a:gd name="connsiteX87" fmla="*/ 2095500 w 2838450"/>
                <a:gd name="connsiteY87" fmla="*/ 793489 h 3736714"/>
                <a:gd name="connsiteX88" fmla="*/ 2038350 w 2838450"/>
                <a:gd name="connsiteY88" fmla="*/ 783964 h 3736714"/>
                <a:gd name="connsiteX89" fmla="*/ 1933575 w 2838450"/>
                <a:gd name="connsiteY89" fmla="*/ 764914 h 3736714"/>
                <a:gd name="connsiteX90" fmla="*/ 1876425 w 2838450"/>
                <a:gd name="connsiteY90" fmla="*/ 726814 h 3736714"/>
                <a:gd name="connsiteX91" fmla="*/ 1847850 w 2838450"/>
                <a:gd name="connsiteY91" fmla="*/ 707764 h 3736714"/>
                <a:gd name="connsiteX92" fmla="*/ 1819275 w 2838450"/>
                <a:gd name="connsiteY92" fmla="*/ 698239 h 3736714"/>
                <a:gd name="connsiteX93" fmla="*/ 1781175 w 2838450"/>
                <a:gd name="connsiteY93" fmla="*/ 641089 h 3736714"/>
                <a:gd name="connsiteX94" fmla="*/ 1752600 w 2838450"/>
                <a:gd name="connsiteY94" fmla="*/ 583939 h 3736714"/>
                <a:gd name="connsiteX95" fmla="*/ 1733550 w 2838450"/>
                <a:gd name="connsiteY95" fmla="*/ 402964 h 3736714"/>
                <a:gd name="connsiteX96" fmla="*/ 1724025 w 2838450"/>
                <a:gd name="connsiteY96" fmla="*/ 374389 h 3736714"/>
                <a:gd name="connsiteX97" fmla="*/ 1695450 w 2838450"/>
                <a:gd name="connsiteY97" fmla="*/ 241039 h 3736714"/>
                <a:gd name="connsiteX98" fmla="*/ 1647825 w 2838450"/>
                <a:gd name="connsiteY98" fmla="*/ 174364 h 3736714"/>
                <a:gd name="connsiteX99" fmla="*/ 1543050 w 2838450"/>
                <a:gd name="connsiteY99" fmla="*/ 50539 h 3736714"/>
                <a:gd name="connsiteX100" fmla="*/ 1504950 w 2838450"/>
                <a:gd name="connsiteY100" fmla="*/ 31489 h 3736714"/>
                <a:gd name="connsiteX101" fmla="*/ 1476375 w 2838450"/>
                <a:gd name="connsiteY101" fmla="*/ 21964 h 3736714"/>
                <a:gd name="connsiteX102" fmla="*/ 1181100 w 2838450"/>
                <a:gd name="connsiteY102" fmla="*/ 345814 h 3736714"/>
                <a:gd name="connsiteX103" fmla="*/ 638175 w 2838450"/>
                <a:gd name="connsiteY103" fmla="*/ 145789 h 3736714"/>
                <a:gd name="connsiteX0" fmla="*/ 638175 w 2838450"/>
                <a:gd name="connsiteY0" fmla="*/ 133161 h 3724086"/>
                <a:gd name="connsiteX1" fmla="*/ 485775 w 2838450"/>
                <a:gd name="connsiteY1" fmla="*/ 523686 h 3724086"/>
                <a:gd name="connsiteX2" fmla="*/ 0 w 2838450"/>
                <a:gd name="connsiteY2" fmla="*/ 714186 h 3724086"/>
                <a:gd name="connsiteX3" fmla="*/ 323850 w 2838450"/>
                <a:gd name="connsiteY3" fmla="*/ 1104711 h 3724086"/>
                <a:gd name="connsiteX4" fmla="*/ 209550 w 2838450"/>
                <a:gd name="connsiteY4" fmla="*/ 1399986 h 3724086"/>
                <a:gd name="connsiteX5" fmla="*/ 504825 w 2838450"/>
                <a:gd name="connsiteY5" fmla="*/ 1504761 h 3724086"/>
                <a:gd name="connsiteX6" fmla="*/ 447675 w 2838450"/>
                <a:gd name="connsiteY6" fmla="*/ 1847661 h 3724086"/>
                <a:gd name="connsiteX7" fmla="*/ 1152525 w 2838450"/>
                <a:gd name="connsiteY7" fmla="*/ 1857186 h 3724086"/>
                <a:gd name="connsiteX8" fmla="*/ 1400175 w 2838450"/>
                <a:gd name="connsiteY8" fmla="*/ 1990536 h 3724086"/>
                <a:gd name="connsiteX9" fmla="*/ 1495425 w 2838450"/>
                <a:gd name="connsiteY9" fmla="*/ 2209611 h 3724086"/>
                <a:gd name="connsiteX10" fmla="*/ 1619250 w 2838450"/>
                <a:gd name="connsiteY10" fmla="*/ 2438211 h 3724086"/>
                <a:gd name="connsiteX11" fmla="*/ 1524000 w 2838450"/>
                <a:gd name="connsiteY11" fmla="*/ 2542986 h 3724086"/>
                <a:gd name="connsiteX12" fmla="*/ 1571625 w 2838450"/>
                <a:gd name="connsiteY12" fmla="*/ 2600136 h 3724086"/>
                <a:gd name="connsiteX13" fmla="*/ 1657350 w 2838450"/>
                <a:gd name="connsiteY13" fmla="*/ 2666811 h 3724086"/>
                <a:gd name="connsiteX14" fmla="*/ 1676400 w 2838450"/>
                <a:gd name="connsiteY14" fmla="*/ 2704911 h 3724086"/>
                <a:gd name="connsiteX15" fmla="*/ 1733550 w 2838450"/>
                <a:gd name="connsiteY15" fmla="*/ 2762061 h 3724086"/>
                <a:gd name="connsiteX16" fmla="*/ 1762125 w 2838450"/>
                <a:gd name="connsiteY16" fmla="*/ 2790636 h 3724086"/>
                <a:gd name="connsiteX17" fmla="*/ 1790700 w 2838450"/>
                <a:gd name="connsiteY17" fmla="*/ 2828736 h 3724086"/>
                <a:gd name="connsiteX18" fmla="*/ 1809750 w 2838450"/>
                <a:gd name="connsiteY18" fmla="*/ 2857311 h 3724086"/>
                <a:gd name="connsiteX19" fmla="*/ 1847850 w 2838450"/>
                <a:gd name="connsiteY19" fmla="*/ 2885886 h 3724086"/>
                <a:gd name="connsiteX20" fmla="*/ 1876425 w 2838450"/>
                <a:gd name="connsiteY20" fmla="*/ 2914461 h 3724086"/>
                <a:gd name="connsiteX21" fmla="*/ 1914525 w 2838450"/>
                <a:gd name="connsiteY21" fmla="*/ 2981136 h 3724086"/>
                <a:gd name="connsiteX22" fmla="*/ 1924050 w 2838450"/>
                <a:gd name="connsiteY22" fmla="*/ 3009711 h 3724086"/>
                <a:gd name="connsiteX23" fmla="*/ 1943100 w 2838450"/>
                <a:gd name="connsiteY23" fmla="*/ 3038286 h 3724086"/>
                <a:gd name="connsiteX24" fmla="*/ 1952625 w 2838450"/>
                <a:gd name="connsiteY24" fmla="*/ 3066861 h 3724086"/>
                <a:gd name="connsiteX25" fmla="*/ 1971675 w 2838450"/>
                <a:gd name="connsiteY25" fmla="*/ 3104961 h 3724086"/>
                <a:gd name="connsiteX26" fmla="*/ 2019300 w 2838450"/>
                <a:gd name="connsiteY26" fmla="*/ 3171636 h 3724086"/>
                <a:gd name="connsiteX27" fmla="*/ 2057400 w 2838450"/>
                <a:gd name="connsiteY27" fmla="*/ 3228786 h 3724086"/>
                <a:gd name="connsiteX28" fmla="*/ 2085975 w 2838450"/>
                <a:gd name="connsiteY28" fmla="*/ 3257361 h 3724086"/>
                <a:gd name="connsiteX29" fmla="*/ 2114550 w 2838450"/>
                <a:gd name="connsiteY29" fmla="*/ 3314511 h 3724086"/>
                <a:gd name="connsiteX30" fmla="*/ 2162175 w 2838450"/>
                <a:gd name="connsiteY30" fmla="*/ 3381186 h 3724086"/>
                <a:gd name="connsiteX31" fmla="*/ 2209800 w 2838450"/>
                <a:gd name="connsiteY31" fmla="*/ 3438336 h 3724086"/>
                <a:gd name="connsiteX32" fmla="*/ 2247900 w 2838450"/>
                <a:gd name="connsiteY32" fmla="*/ 3495486 h 3724086"/>
                <a:gd name="connsiteX33" fmla="*/ 2286000 w 2838450"/>
                <a:gd name="connsiteY33" fmla="*/ 3552636 h 3724086"/>
                <a:gd name="connsiteX34" fmla="*/ 2305050 w 2838450"/>
                <a:gd name="connsiteY34" fmla="*/ 3581211 h 3724086"/>
                <a:gd name="connsiteX35" fmla="*/ 2324100 w 2838450"/>
                <a:gd name="connsiteY35" fmla="*/ 3609786 h 3724086"/>
                <a:gd name="connsiteX36" fmla="*/ 2400300 w 2838450"/>
                <a:gd name="connsiteY36" fmla="*/ 3657411 h 3724086"/>
                <a:gd name="connsiteX37" fmla="*/ 2457450 w 2838450"/>
                <a:gd name="connsiteY37" fmla="*/ 3676461 h 3724086"/>
                <a:gd name="connsiteX38" fmla="*/ 2486025 w 2838450"/>
                <a:gd name="connsiteY38" fmla="*/ 3695511 h 3724086"/>
                <a:gd name="connsiteX39" fmla="*/ 2514600 w 2838450"/>
                <a:gd name="connsiteY39" fmla="*/ 3705036 h 3724086"/>
                <a:gd name="connsiteX40" fmla="*/ 2590800 w 2838450"/>
                <a:gd name="connsiteY40" fmla="*/ 3724086 h 3724086"/>
                <a:gd name="connsiteX41" fmla="*/ 2800350 w 2838450"/>
                <a:gd name="connsiteY41" fmla="*/ 3695511 h 3724086"/>
                <a:gd name="connsiteX42" fmla="*/ 2828925 w 2838450"/>
                <a:gd name="connsiteY42" fmla="*/ 3676461 h 3724086"/>
                <a:gd name="connsiteX43" fmla="*/ 2838450 w 2838450"/>
                <a:gd name="connsiteY43" fmla="*/ 3647886 h 3724086"/>
                <a:gd name="connsiteX44" fmla="*/ 2819400 w 2838450"/>
                <a:gd name="connsiteY44" fmla="*/ 3457386 h 3724086"/>
                <a:gd name="connsiteX45" fmla="*/ 2809875 w 2838450"/>
                <a:gd name="connsiteY45" fmla="*/ 2914461 h 3724086"/>
                <a:gd name="connsiteX46" fmla="*/ 2781300 w 2838450"/>
                <a:gd name="connsiteY46" fmla="*/ 2847786 h 3724086"/>
                <a:gd name="connsiteX47" fmla="*/ 2752725 w 2838450"/>
                <a:gd name="connsiteY47" fmla="*/ 2752536 h 3724086"/>
                <a:gd name="connsiteX48" fmla="*/ 2733675 w 2838450"/>
                <a:gd name="connsiteY48" fmla="*/ 2695386 h 3724086"/>
                <a:gd name="connsiteX49" fmla="*/ 2724150 w 2838450"/>
                <a:gd name="connsiteY49" fmla="*/ 2657286 h 3724086"/>
                <a:gd name="connsiteX50" fmla="*/ 2714625 w 2838450"/>
                <a:gd name="connsiteY50" fmla="*/ 2628711 h 3724086"/>
                <a:gd name="connsiteX51" fmla="*/ 2705100 w 2838450"/>
                <a:gd name="connsiteY51" fmla="*/ 2590611 h 3724086"/>
                <a:gd name="connsiteX52" fmla="*/ 2686050 w 2838450"/>
                <a:gd name="connsiteY52" fmla="*/ 2562036 h 3724086"/>
                <a:gd name="connsiteX53" fmla="*/ 2667000 w 2838450"/>
                <a:gd name="connsiteY53" fmla="*/ 2485836 h 3724086"/>
                <a:gd name="connsiteX54" fmla="*/ 2657475 w 2838450"/>
                <a:gd name="connsiteY54" fmla="*/ 2457261 h 3724086"/>
                <a:gd name="connsiteX55" fmla="*/ 2628900 w 2838450"/>
                <a:gd name="connsiteY55" fmla="*/ 2438211 h 3724086"/>
                <a:gd name="connsiteX56" fmla="*/ 2609850 w 2838450"/>
                <a:gd name="connsiteY56" fmla="*/ 2362011 h 3724086"/>
                <a:gd name="connsiteX57" fmla="*/ 2590800 w 2838450"/>
                <a:gd name="connsiteY57" fmla="*/ 2323911 h 3724086"/>
                <a:gd name="connsiteX58" fmla="*/ 2581275 w 2838450"/>
                <a:gd name="connsiteY58" fmla="*/ 2285811 h 3724086"/>
                <a:gd name="connsiteX59" fmla="*/ 2571750 w 2838450"/>
                <a:gd name="connsiteY59" fmla="*/ 2257236 h 3724086"/>
                <a:gd name="connsiteX60" fmla="*/ 2543175 w 2838450"/>
                <a:gd name="connsiteY60" fmla="*/ 2104836 h 3724086"/>
                <a:gd name="connsiteX61" fmla="*/ 2524125 w 2838450"/>
                <a:gd name="connsiteY61" fmla="*/ 2066736 h 3724086"/>
                <a:gd name="connsiteX62" fmla="*/ 2486025 w 2838450"/>
                <a:gd name="connsiteY62" fmla="*/ 1933386 h 3724086"/>
                <a:gd name="connsiteX63" fmla="*/ 2476500 w 2838450"/>
                <a:gd name="connsiteY63" fmla="*/ 1904811 h 3724086"/>
                <a:gd name="connsiteX64" fmla="*/ 2447925 w 2838450"/>
                <a:gd name="connsiteY64" fmla="*/ 1885761 h 3724086"/>
                <a:gd name="connsiteX65" fmla="*/ 2438400 w 2838450"/>
                <a:gd name="connsiteY65" fmla="*/ 1847661 h 3724086"/>
                <a:gd name="connsiteX66" fmla="*/ 2419350 w 2838450"/>
                <a:gd name="connsiteY66" fmla="*/ 1790511 h 3724086"/>
                <a:gd name="connsiteX67" fmla="*/ 2400300 w 2838450"/>
                <a:gd name="connsiteY67" fmla="*/ 1733361 h 3724086"/>
                <a:gd name="connsiteX68" fmla="*/ 2390775 w 2838450"/>
                <a:gd name="connsiteY68" fmla="*/ 1704786 h 3724086"/>
                <a:gd name="connsiteX69" fmla="*/ 2362200 w 2838450"/>
                <a:gd name="connsiteY69" fmla="*/ 1638111 h 3724086"/>
                <a:gd name="connsiteX70" fmla="*/ 2333625 w 2838450"/>
                <a:gd name="connsiteY70" fmla="*/ 1609536 h 3724086"/>
                <a:gd name="connsiteX71" fmla="*/ 2266950 w 2838450"/>
                <a:gd name="connsiteY71" fmla="*/ 1533336 h 3724086"/>
                <a:gd name="connsiteX72" fmla="*/ 2190750 w 2838450"/>
                <a:gd name="connsiteY72" fmla="*/ 1457136 h 3724086"/>
                <a:gd name="connsiteX73" fmla="*/ 2143125 w 2838450"/>
                <a:gd name="connsiteY73" fmla="*/ 1399986 h 3724086"/>
                <a:gd name="connsiteX74" fmla="*/ 2124075 w 2838450"/>
                <a:gd name="connsiteY74" fmla="*/ 1371411 h 3724086"/>
                <a:gd name="connsiteX75" fmla="*/ 2095500 w 2838450"/>
                <a:gd name="connsiteY75" fmla="*/ 1342836 h 3724086"/>
                <a:gd name="connsiteX76" fmla="*/ 2066925 w 2838450"/>
                <a:gd name="connsiteY76" fmla="*/ 1304736 h 3724086"/>
                <a:gd name="connsiteX77" fmla="*/ 2057400 w 2838450"/>
                <a:gd name="connsiteY77" fmla="*/ 1276161 h 3724086"/>
                <a:gd name="connsiteX78" fmla="*/ 2038350 w 2838450"/>
                <a:gd name="connsiteY78" fmla="*/ 1228536 h 3724086"/>
                <a:gd name="connsiteX79" fmla="*/ 2095500 w 2838450"/>
                <a:gd name="connsiteY79" fmla="*/ 1133286 h 3724086"/>
                <a:gd name="connsiteX80" fmla="*/ 2152650 w 2838450"/>
                <a:gd name="connsiteY80" fmla="*/ 1076136 h 3724086"/>
                <a:gd name="connsiteX81" fmla="*/ 2181225 w 2838450"/>
                <a:gd name="connsiteY81" fmla="*/ 1047561 h 3724086"/>
                <a:gd name="connsiteX82" fmla="*/ 2209800 w 2838450"/>
                <a:gd name="connsiteY82" fmla="*/ 1009461 h 3724086"/>
                <a:gd name="connsiteX83" fmla="*/ 2219325 w 2838450"/>
                <a:gd name="connsiteY83" fmla="*/ 980886 h 3724086"/>
                <a:gd name="connsiteX84" fmla="*/ 2238375 w 2838450"/>
                <a:gd name="connsiteY84" fmla="*/ 952311 h 3724086"/>
                <a:gd name="connsiteX85" fmla="*/ 2228850 w 2838450"/>
                <a:gd name="connsiteY85" fmla="*/ 876111 h 3724086"/>
                <a:gd name="connsiteX86" fmla="*/ 2181225 w 2838450"/>
                <a:gd name="connsiteY86" fmla="*/ 818961 h 3724086"/>
                <a:gd name="connsiteX87" fmla="*/ 2095500 w 2838450"/>
                <a:gd name="connsiteY87" fmla="*/ 780861 h 3724086"/>
                <a:gd name="connsiteX88" fmla="*/ 2038350 w 2838450"/>
                <a:gd name="connsiteY88" fmla="*/ 771336 h 3724086"/>
                <a:gd name="connsiteX89" fmla="*/ 1933575 w 2838450"/>
                <a:gd name="connsiteY89" fmla="*/ 752286 h 3724086"/>
                <a:gd name="connsiteX90" fmla="*/ 1876425 w 2838450"/>
                <a:gd name="connsiteY90" fmla="*/ 714186 h 3724086"/>
                <a:gd name="connsiteX91" fmla="*/ 1847850 w 2838450"/>
                <a:gd name="connsiteY91" fmla="*/ 695136 h 3724086"/>
                <a:gd name="connsiteX92" fmla="*/ 1819275 w 2838450"/>
                <a:gd name="connsiteY92" fmla="*/ 685611 h 3724086"/>
                <a:gd name="connsiteX93" fmla="*/ 1781175 w 2838450"/>
                <a:gd name="connsiteY93" fmla="*/ 628461 h 3724086"/>
                <a:gd name="connsiteX94" fmla="*/ 1752600 w 2838450"/>
                <a:gd name="connsiteY94" fmla="*/ 571311 h 3724086"/>
                <a:gd name="connsiteX95" fmla="*/ 1733550 w 2838450"/>
                <a:gd name="connsiteY95" fmla="*/ 390336 h 3724086"/>
                <a:gd name="connsiteX96" fmla="*/ 1724025 w 2838450"/>
                <a:gd name="connsiteY96" fmla="*/ 361761 h 3724086"/>
                <a:gd name="connsiteX97" fmla="*/ 1695450 w 2838450"/>
                <a:gd name="connsiteY97" fmla="*/ 228411 h 3724086"/>
                <a:gd name="connsiteX98" fmla="*/ 1647825 w 2838450"/>
                <a:gd name="connsiteY98" fmla="*/ 161736 h 3724086"/>
                <a:gd name="connsiteX99" fmla="*/ 1543050 w 2838450"/>
                <a:gd name="connsiteY99" fmla="*/ 37911 h 3724086"/>
                <a:gd name="connsiteX100" fmla="*/ 1504950 w 2838450"/>
                <a:gd name="connsiteY100" fmla="*/ 18861 h 3724086"/>
                <a:gd name="connsiteX101" fmla="*/ 1181100 w 2838450"/>
                <a:gd name="connsiteY101" fmla="*/ 333186 h 3724086"/>
                <a:gd name="connsiteX102" fmla="*/ 638175 w 2838450"/>
                <a:gd name="connsiteY102" fmla="*/ 133161 h 3724086"/>
                <a:gd name="connsiteX0" fmla="*/ 638175 w 2838450"/>
                <a:gd name="connsiteY0" fmla="*/ 99896 h 3690821"/>
                <a:gd name="connsiteX1" fmla="*/ 485775 w 2838450"/>
                <a:gd name="connsiteY1" fmla="*/ 490421 h 3690821"/>
                <a:gd name="connsiteX2" fmla="*/ 0 w 2838450"/>
                <a:gd name="connsiteY2" fmla="*/ 680921 h 3690821"/>
                <a:gd name="connsiteX3" fmla="*/ 323850 w 2838450"/>
                <a:gd name="connsiteY3" fmla="*/ 1071446 h 3690821"/>
                <a:gd name="connsiteX4" fmla="*/ 209550 w 2838450"/>
                <a:gd name="connsiteY4" fmla="*/ 1366721 h 3690821"/>
                <a:gd name="connsiteX5" fmla="*/ 504825 w 2838450"/>
                <a:gd name="connsiteY5" fmla="*/ 1471496 h 3690821"/>
                <a:gd name="connsiteX6" fmla="*/ 447675 w 2838450"/>
                <a:gd name="connsiteY6" fmla="*/ 1814396 h 3690821"/>
                <a:gd name="connsiteX7" fmla="*/ 1152525 w 2838450"/>
                <a:gd name="connsiteY7" fmla="*/ 1823921 h 3690821"/>
                <a:gd name="connsiteX8" fmla="*/ 1400175 w 2838450"/>
                <a:gd name="connsiteY8" fmla="*/ 1957271 h 3690821"/>
                <a:gd name="connsiteX9" fmla="*/ 1495425 w 2838450"/>
                <a:gd name="connsiteY9" fmla="*/ 2176346 h 3690821"/>
                <a:gd name="connsiteX10" fmla="*/ 1619250 w 2838450"/>
                <a:gd name="connsiteY10" fmla="*/ 2404946 h 3690821"/>
                <a:gd name="connsiteX11" fmla="*/ 1524000 w 2838450"/>
                <a:gd name="connsiteY11" fmla="*/ 2509721 h 3690821"/>
                <a:gd name="connsiteX12" fmla="*/ 1571625 w 2838450"/>
                <a:gd name="connsiteY12" fmla="*/ 2566871 h 3690821"/>
                <a:gd name="connsiteX13" fmla="*/ 1657350 w 2838450"/>
                <a:gd name="connsiteY13" fmla="*/ 2633546 h 3690821"/>
                <a:gd name="connsiteX14" fmla="*/ 1676400 w 2838450"/>
                <a:gd name="connsiteY14" fmla="*/ 2671646 h 3690821"/>
                <a:gd name="connsiteX15" fmla="*/ 1733550 w 2838450"/>
                <a:gd name="connsiteY15" fmla="*/ 2728796 h 3690821"/>
                <a:gd name="connsiteX16" fmla="*/ 1762125 w 2838450"/>
                <a:gd name="connsiteY16" fmla="*/ 2757371 h 3690821"/>
                <a:gd name="connsiteX17" fmla="*/ 1790700 w 2838450"/>
                <a:gd name="connsiteY17" fmla="*/ 2795471 h 3690821"/>
                <a:gd name="connsiteX18" fmla="*/ 1809750 w 2838450"/>
                <a:gd name="connsiteY18" fmla="*/ 2824046 h 3690821"/>
                <a:gd name="connsiteX19" fmla="*/ 1847850 w 2838450"/>
                <a:gd name="connsiteY19" fmla="*/ 2852621 h 3690821"/>
                <a:gd name="connsiteX20" fmla="*/ 1876425 w 2838450"/>
                <a:gd name="connsiteY20" fmla="*/ 2881196 h 3690821"/>
                <a:gd name="connsiteX21" fmla="*/ 1914525 w 2838450"/>
                <a:gd name="connsiteY21" fmla="*/ 2947871 h 3690821"/>
                <a:gd name="connsiteX22" fmla="*/ 1924050 w 2838450"/>
                <a:gd name="connsiteY22" fmla="*/ 2976446 h 3690821"/>
                <a:gd name="connsiteX23" fmla="*/ 1943100 w 2838450"/>
                <a:gd name="connsiteY23" fmla="*/ 3005021 h 3690821"/>
                <a:gd name="connsiteX24" fmla="*/ 1952625 w 2838450"/>
                <a:gd name="connsiteY24" fmla="*/ 3033596 h 3690821"/>
                <a:gd name="connsiteX25" fmla="*/ 1971675 w 2838450"/>
                <a:gd name="connsiteY25" fmla="*/ 3071696 h 3690821"/>
                <a:gd name="connsiteX26" fmla="*/ 2019300 w 2838450"/>
                <a:gd name="connsiteY26" fmla="*/ 3138371 h 3690821"/>
                <a:gd name="connsiteX27" fmla="*/ 2057400 w 2838450"/>
                <a:gd name="connsiteY27" fmla="*/ 3195521 h 3690821"/>
                <a:gd name="connsiteX28" fmla="*/ 2085975 w 2838450"/>
                <a:gd name="connsiteY28" fmla="*/ 3224096 h 3690821"/>
                <a:gd name="connsiteX29" fmla="*/ 2114550 w 2838450"/>
                <a:gd name="connsiteY29" fmla="*/ 3281246 h 3690821"/>
                <a:gd name="connsiteX30" fmla="*/ 2162175 w 2838450"/>
                <a:gd name="connsiteY30" fmla="*/ 3347921 h 3690821"/>
                <a:gd name="connsiteX31" fmla="*/ 2209800 w 2838450"/>
                <a:gd name="connsiteY31" fmla="*/ 3405071 h 3690821"/>
                <a:gd name="connsiteX32" fmla="*/ 2247900 w 2838450"/>
                <a:gd name="connsiteY32" fmla="*/ 3462221 h 3690821"/>
                <a:gd name="connsiteX33" fmla="*/ 2286000 w 2838450"/>
                <a:gd name="connsiteY33" fmla="*/ 3519371 h 3690821"/>
                <a:gd name="connsiteX34" fmla="*/ 2305050 w 2838450"/>
                <a:gd name="connsiteY34" fmla="*/ 3547946 h 3690821"/>
                <a:gd name="connsiteX35" fmla="*/ 2324100 w 2838450"/>
                <a:gd name="connsiteY35" fmla="*/ 3576521 h 3690821"/>
                <a:gd name="connsiteX36" fmla="*/ 2400300 w 2838450"/>
                <a:gd name="connsiteY36" fmla="*/ 3624146 h 3690821"/>
                <a:gd name="connsiteX37" fmla="*/ 2457450 w 2838450"/>
                <a:gd name="connsiteY37" fmla="*/ 3643196 h 3690821"/>
                <a:gd name="connsiteX38" fmla="*/ 2486025 w 2838450"/>
                <a:gd name="connsiteY38" fmla="*/ 3662246 h 3690821"/>
                <a:gd name="connsiteX39" fmla="*/ 2514600 w 2838450"/>
                <a:gd name="connsiteY39" fmla="*/ 3671771 h 3690821"/>
                <a:gd name="connsiteX40" fmla="*/ 2590800 w 2838450"/>
                <a:gd name="connsiteY40" fmla="*/ 3690821 h 3690821"/>
                <a:gd name="connsiteX41" fmla="*/ 2800350 w 2838450"/>
                <a:gd name="connsiteY41" fmla="*/ 3662246 h 3690821"/>
                <a:gd name="connsiteX42" fmla="*/ 2828925 w 2838450"/>
                <a:gd name="connsiteY42" fmla="*/ 3643196 h 3690821"/>
                <a:gd name="connsiteX43" fmla="*/ 2838450 w 2838450"/>
                <a:gd name="connsiteY43" fmla="*/ 3614621 h 3690821"/>
                <a:gd name="connsiteX44" fmla="*/ 2819400 w 2838450"/>
                <a:gd name="connsiteY44" fmla="*/ 3424121 h 3690821"/>
                <a:gd name="connsiteX45" fmla="*/ 2809875 w 2838450"/>
                <a:gd name="connsiteY45" fmla="*/ 2881196 h 3690821"/>
                <a:gd name="connsiteX46" fmla="*/ 2781300 w 2838450"/>
                <a:gd name="connsiteY46" fmla="*/ 2814521 h 3690821"/>
                <a:gd name="connsiteX47" fmla="*/ 2752725 w 2838450"/>
                <a:gd name="connsiteY47" fmla="*/ 2719271 h 3690821"/>
                <a:gd name="connsiteX48" fmla="*/ 2733675 w 2838450"/>
                <a:gd name="connsiteY48" fmla="*/ 2662121 h 3690821"/>
                <a:gd name="connsiteX49" fmla="*/ 2724150 w 2838450"/>
                <a:gd name="connsiteY49" fmla="*/ 2624021 h 3690821"/>
                <a:gd name="connsiteX50" fmla="*/ 2714625 w 2838450"/>
                <a:gd name="connsiteY50" fmla="*/ 2595446 h 3690821"/>
                <a:gd name="connsiteX51" fmla="*/ 2705100 w 2838450"/>
                <a:gd name="connsiteY51" fmla="*/ 2557346 h 3690821"/>
                <a:gd name="connsiteX52" fmla="*/ 2686050 w 2838450"/>
                <a:gd name="connsiteY52" fmla="*/ 2528771 h 3690821"/>
                <a:gd name="connsiteX53" fmla="*/ 2667000 w 2838450"/>
                <a:gd name="connsiteY53" fmla="*/ 2452571 h 3690821"/>
                <a:gd name="connsiteX54" fmla="*/ 2657475 w 2838450"/>
                <a:gd name="connsiteY54" fmla="*/ 2423996 h 3690821"/>
                <a:gd name="connsiteX55" fmla="*/ 2628900 w 2838450"/>
                <a:gd name="connsiteY55" fmla="*/ 2404946 h 3690821"/>
                <a:gd name="connsiteX56" fmla="*/ 2609850 w 2838450"/>
                <a:gd name="connsiteY56" fmla="*/ 2328746 h 3690821"/>
                <a:gd name="connsiteX57" fmla="*/ 2590800 w 2838450"/>
                <a:gd name="connsiteY57" fmla="*/ 2290646 h 3690821"/>
                <a:gd name="connsiteX58" fmla="*/ 2581275 w 2838450"/>
                <a:gd name="connsiteY58" fmla="*/ 2252546 h 3690821"/>
                <a:gd name="connsiteX59" fmla="*/ 2571750 w 2838450"/>
                <a:gd name="connsiteY59" fmla="*/ 2223971 h 3690821"/>
                <a:gd name="connsiteX60" fmla="*/ 2543175 w 2838450"/>
                <a:gd name="connsiteY60" fmla="*/ 2071571 h 3690821"/>
                <a:gd name="connsiteX61" fmla="*/ 2524125 w 2838450"/>
                <a:gd name="connsiteY61" fmla="*/ 2033471 h 3690821"/>
                <a:gd name="connsiteX62" fmla="*/ 2486025 w 2838450"/>
                <a:gd name="connsiteY62" fmla="*/ 1900121 h 3690821"/>
                <a:gd name="connsiteX63" fmla="*/ 2476500 w 2838450"/>
                <a:gd name="connsiteY63" fmla="*/ 1871546 h 3690821"/>
                <a:gd name="connsiteX64" fmla="*/ 2447925 w 2838450"/>
                <a:gd name="connsiteY64" fmla="*/ 1852496 h 3690821"/>
                <a:gd name="connsiteX65" fmla="*/ 2438400 w 2838450"/>
                <a:gd name="connsiteY65" fmla="*/ 1814396 h 3690821"/>
                <a:gd name="connsiteX66" fmla="*/ 2419350 w 2838450"/>
                <a:gd name="connsiteY66" fmla="*/ 1757246 h 3690821"/>
                <a:gd name="connsiteX67" fmla="*/ 2400300 w 2838450"/>
                <a:gd name="connsiteY67" fmla="*/ 1700096 h 3690821"/>
                <a:gd name="connsiteX68" fmla="*/ 2390775 w 2838450"/>
                <a:gd name="connsiteY68" fmla="*/ 1671521 h 3690821"/>
                <a:gd name="connsiteX69" fmla="*/ 2362200 w 2838450"/>
                <a:gd name="connsiteY69" fmla="*/ 1604846 h 3690821"/>
                <a:gd name="connsiteX70" fmla="*/ 2333625 w 2838450"/>
                <a:gd name="connsiteY70" fmla="*/ 1576271 h 3690821"/>
                <a:gd name="connsiteX71" fmla="*/ 2266950 w 2838450"/>
                <a:gd name="connsiteY71" fmla="*/ 1500071 h 3690821"/>
                <a:gd name="connsiteX72" fmla="*/ 2190750 w 2838450"/>
                <a:gd name="connsiteY72" fmla="*/ 1423871 h 3690821"/>
                <a:gd name="connsiteX73" fmla="*/ 2143125 w 2838450"/>
                <a:gd name="connsiteY73" fmla="*/ 1366721 h 3690821"/>
                <a:gd name="connsiteX74" fmla="*/ 2124075 w 2838450"/>
                <a:gd name="connsiteY74" fmla="*/ 1338146 h 3690821"/>
                <a:gd name="connsiteX75" fmla="*/ 2095500 w 2838450"/>
                <a:gd name="connsiteY75" fmla="*/ 1309571 h 3690821"/>
                <a:gd name="connsiteX76" fmla="*/ 2066925 w 2838450"/>
                <a:gd name="connsiteY76" fmla="*/ 1271471 h 3690821"/>
                <a:gd name="connsiteX77" fmla="*/ 2057400 w 2838450"/>
                <a:gd name="connsiteY77" fmla="*/ 1242896 h 3690821"/>
                <a:gd name="connsiteX78" fmla="*/ 2038350 w 2838450"/>
                <a:gd name="connsiteY78" fmla="*/ 1195271 h 3690821"/>
                <a:gd name="connsiteX79" fmla="*/ 2095500 w 2838450"/>
                <a:gd name="connsiteY79" fmla="*/ 1100021 h 3690821"/>
                <a:gd name="connsiteX80" fmla="*/ 2152650 w 2838450"/>
                <a:gd name="connsiteY80" fmla="*/ 1042871 h 3690821"/>
                <a:gd name="connsiteX81" fmla="*/ 2181225 w 2838450"/>
                <a:gd name="connsiteY81" fmla="*/ 1014296 h 3690821"/>
                <a:gd name="connsiteX82" fmla="*/ 2209800 w 2838450"/>
                <a:gd name="connsiteY82" fmla="*/ 976196 h 3690821"/>
                <a:gd name="connsiteX83" fmla="*/ 2219325 w 2838450"/>
                <a:gd name="connsiteY83" fmla="*/ 947621 h 3690821"/>
                <a:gd name="connsiteX84" fmla="*/ 2238375 w 2838450"/>
                <a:gd name="connsiteY84" fmla="*/ 919046 h 3690821"/>
                <a:gd name="connsiteX85" fmla="*/ 2228850 w 2838450"/>
                <a:gd name="connsiteY85" fmla="*/ 842846 h 3690821"/>
                <a:gd name="connsiteX86" fmla="*/ 2181225 w 2838450"/>
                <a:gd name="connsiteY86" fmla="*/ 785696 h 3690821"/>
                <a:gd name="connsiteX87" fmla="*/ 2095500 w 2838450"/>
                <a:gd name="connsiteY87" fmla="*/ 747596 h 3690821"/>
                <a:gd name="connsiteX88" fmla="*/ 2038350 w 2838450"/>
                <a:gd name="connsiteY88" fmla="*/ 738071 h 3690821"/>
                <a:gd name="connsiteX89" fmla="*/ 1933575 w 2838450"/>
                <a:gd name="connsiteY89" fmla="*/ 719021 h 3690821"/>
                <a:gd name="connsiteX90" fmla="*/ 1876425 w 2838450"/>
                <a:gd name="connsiteY90" fmla="*/ 680921 h 3690821"/>
                <a:gd name="connsiteX91" fmla="*/ 1847850 w 2838450"/>
                <a:gd name="connsiteY91" fmla="*/ 661871 h 3690821"/>
                <a:gd name="connsiteX92" fmla="*/ 1819275 w 2838450"/>
                <a:gd name="connsiteY92" fmla="*/ 652346 h 3690821"/>
                <a:gd name="connsiteX93" fmla="*/ 1781175 w 2838450"/>
                <a:gd name="connsiteY93" fmla="*/ 595196 h 3690821"/>
                <a:gd name="connsiteX94" fmla="*/ 1752600 w 2838450"/>
                <a:gd name="connsiteY94" fmla="*/ 538046 h 3690821"/>
                <a:gd name="connsiteX95" fmla="*/ 1733550 w 2838450"/>
                <a:gd name="connsiteY95" fmla="*/ 357071 h 3690821"/>
                <a:gd name="connsiteX96" fmla="*/ 1724025 w 2838450"/>
                <a:gd name="connsiteY96" fmla="*/ 328496 h 3690821"/>
                <a:gd name="connsiteX97" fmla="*/ 1695450 w 2838450"/>
                <a:gd name="connsiteY97" fmla="*/ 195146 h 3690821"/>
                <a:gd name="connsiteX98" fmla="*/ 1647825 w 2838450"/>
                <a:gd name="connsiteY98" fmla="*/ 128471 h 3690821"/>
                <a:gd name="connsiteX99" fmla="*/ 1543050 w 2838450"/>
                <a:gd name="connsiteY99" fmla="*/ 4646 h 3690821"/>
                <a:gd name="connsiteX100" fmla="*/ 1181100 w 2838450"/>
                <a:gd name="connsiteY100" fmla="*/ 299921 h 3690821"/>
                <a:gd name="connsiteX101" fmla="*/ 638175 w 2838450"/>
                <a:gd name="connsiteY101" fmla="*/ 99896 h 3690821"/>
                <a:gd name="connsiteX0" fmla="*/ 638175 w 2838450"/>
                <a:gd name="connsiteY0" fmla="*/ 98179 h 3689104"/>
                <a:gd name="connsiteX1" fmla="*/ 485775 w 2838450"/>
                <a:gd name="connsiteY1" fmla="*/ 488704 h 3689104"/>
                <a:gd name="connsiteX2" fmla="*/ 0 w 2838450"/>
                <a:gd name="connsiteY2" fmla="*/ 679204 h 3689104"/>
                <a:gd name="connsiteX3" fmla="*/ 323850 w 2838450"/>
                <a:gd name="connsiteY3" fmla="*/ 1069729 h 3689104"/>
                <a:gd name="connsiteX4" fmla="*/ 209550 w 2838450"/>
                <a:gd name="connsiteY4" fmla="*/ 1365004 h 3689104"/>
                <a:gd name="connsiteX5" fmla="*/ 504825 w 2838450"/>
                <a:gd name="connsiteY5" fmla="*/ 1469779 h 3689104"/>
                <a:gd name="connsiteX6" fmla="*/ 447675 w 2838450"/>
                <a:gd name="connsiteY6" fmla="*/ 1812679 h 3689104"/>
                <a:gd name="connsiteX7" fmla="*/ 1152525 w 2838450"/>
                <a:gd name="connsiteY7" fmla="*/ 1822204 h 3689104"/>
                <a:gd name="connsiteX8" fmla="*/ 1400175 w 2838450"/>
                <a:gd name="connsiteY8" fmla="*/ 1955554 h 3689104"/>
                <a:gd name="connsiteX9" fmla="*/ 1495425 w 2838450"/>
                <a:gd name="connsiteY9" fmla="*/ 2174629 h 3689104"/>
                <a:gd name="connsiteX10" fmla="*/ 1619250 w 2838450"/>
                <a:gd name="connsiteY10" fmla="*/ 2403229 h 3689104"/>
                <a:gd name="connsiteX11" fmla="*/ 1524000 w 2838450"/>
                <a:gd name="connsiteY11" fmla="*/ 2508004 h 3689104"/>
                <a:gd name="connsiteX12" fmla="*/ 1571625 w 2838450"/>
                <a:gd name="connsiteY12" fmla="*/ 2565154 h 3689104"/>
                <a:gd name="connsiteX13" fmla="*/ 1657350 w 2838450"/>
                <a:gd name="connsiteY13" fmla="*/ 2631829 h 3689104"/>
                <a:gd name="connsiteX14" fmla="*/ 1676400 w 2838450"/>
                <a:gd name="connsiteY14" fmla="*/ 2669929 h 3689104"/>
                <a:gd name="connsiteX15" fmla="*/ 1733550 w 2838450"/>
                <a:gd name="connsiteY15" fmla="*/ 2727079 h 3689104"/>
                <a:gd name="connsiteX16" fmla="*/ 1762125 w 2838450"/>
                <a:gd name="connsiteY16" fmla="*/ 2755654 h 3689104"/>
                <a:gd name="connsiteX17" fmla="*/ 1790700 w 2838450"/>
                <a:gd name="connsiteY17" fmla="*/ 2793754 h 3689104"/>
                <a:gd name="connsiteX18" fmla="*/ 1809750 w 2838450"/>
                <a:gd name="connsiteY18" fmla="*/ 2822329 h 3689104"/>
                <a:gd name="connsiteX19" fmla="*/ 1847850 w 2838450"/>
                <a:gd name="connsiteY19" fmla="*/ 2850904 h 3689104"/>
                <a:gd name="connsiteX20" fmla="*/ 1876425 w 2838450"/>
                <a:gd name="connsiteY20" fmla="*/ 2879479 h 3689104"/>
                <a:gd name="connsiteX21" fmla="*/ 1914525 w 2838450"/>
                <a:gd name="connsiteY21" fmla="*/ 2946154 h 3689104"/>
                <a:gd name="connsiteX22" fmla="*/ 1924050 w 2838450"/>
                <a:gd name="connsiteY22" fmla="*/ 2974729 h 3689104"/>
                <a:gd name="connsiteX23" fmla="*/ 1943100 w 2838450"/>
                <a:gd name="connsiteY23" fmla="*/ 3003304 h 3689104"/>
                <a:gd name="connsiteX24" fmla="*/ 1952625 w 2838450"/>
                <a:gd name="connsiteY24" fmla="*/ 3031879 h 3689104"/>
                <a:gd name="connsiteX25" fmla="*/ 1971675 w 2838450"/>
                <a:gd name="connsiteY25" fmla="*/ 3069979 h 3689104"/>
                <a:gd name="connsiteX26" fmla="*/ 2019300 w 2838450"/>
                <a:gd name="connsiteY26" fmla="*/ 3136654 h 3689104"/>
                <a:gd name="connsiteX27" fmla="*/ 2057400 w 2838450"/>
                <a:gd name="connsiteY27" fmla="*/ 3193804 h 3689104"/>
                <a:gd name="connsiteX28" fmla="*/ 2085975 w 2838450"/>
                <a:gd name="connsiteY28" fmla="*/ 3222379 h 3689104"/>
                <a:gd name="connsiteX29" fmla="*/ 2114550 w 2838450"/>
                <a:gd name="connsiteY29" fmla="*/ 3279529 h 3689104"/>
                <a:gd name="connsiteX30" fmla="*/ 2162175 w 2838450"/>
                <a:gd name="connsiteY30" fmla="*/ 3346204 h 3689104"/>
                <a:gd name="connsiteX31" fmla="*/ 2209800 w 2838450"/>
                <a:gd name="connsiteY31" fmla="*/ 3403354 h 3689104"/>
                <a:gd name="connsiteX32" fmla="*/ 2247900 w 2838450"/>
                <a:gd name="connsiteY32" fmla="*/ 3460504 h 3689104"/>
                <a:gd name="connsiteX33" fmla="*/ 2286000 w 2838450"/>
                <a:gd name="connsiteY33" fmla="*/ 3517654 h 3689104"/>
                <a:gd name="connsiteX34" fmla="*/ 2305050 w 2838450"/>
                <a:gd name="connsiteY34" fmla="*/ 3546229 h 3689104"/>
                <a:gd name="connsiteX35" fmla="*/ 2324100 w 2838450"/>
                <a:gd name="connsiteY35" fmla="*/ 3574804 h 3689104"/>
                <a:gd name="connsiteX36" fmla="*/ 2400300 w 2838450"/>
                <a:gd name="connsiteY36" fmla="*/ 3622429 h 3689104"/>
                <a:gd name="connsiteX37" fmla="*/ 2457450 w 2838450"/>
                <a:gd name="connsiteY37" fmla="*/ 3641479 h 3689104"/>
                <a:gd name="connsiteX38" fmla="*/ 2486025 w 2838450"/>
                <a:gd name="connsiteY38" fmla="*/ 3660529 h 3689104"/>
                <a:gd name="connsiteX39" fmla="*/ 2514600 w 2838450"/>
                <a:gd name="connsiteY39" fmla="*/ 3670054 h 3689104"/>
                <a:gd name="connsiteX40" fmla="*/ 2590800 w 2838450"/>
                <a:gd name="connsiteY40" fmla="*/ 3689104 h 3689104"/>
                <a:gd name="connsiteX41" fmla="*/ 2800350 w 2838450"/>
                <a:gd name="connsiteY41" fmla="*/ 3660529 h 3689104"/>
                <a:gd name="connsiteX42" fmla="*/ 2828925 w 2838450"/>
                <a:gd name="connsiteY42" fmla="*/ 3641479 h 3689104"/>
                <a:gd name="connsiteX43" fmla="*/ 2838450 w 2838450"/>
                <a:gd name="connsiteY43" fmla="*/ 3612904 h 3689104"/>
                <a:gd name="connsiteX44" fmla="*/ 2819400 w 2838450"/>
                <a:gd name="connsiteY44" fmla="*/ 3422404 h 3689104"/>
                <a:gd name="connsiteX45" fmla="*/ 2809875 w 2838450"/>
                <a:gd name="connsiteY45" fmla="*/ 2879479 h 3689104"/>
                <a:gd name="connsiteX46" fmla="*/ 2781300 w 2838450"/>
                <a:gd name="connsiteY46" fmla="*/ 2812804 h 3689104"/>
                <a:gd name="connsiteX47" fmla="*/ 2752725 w 2838450"/>
                <a:gd name="connsiteY47" fmla="*/ 2717554 h 3689104"/>
                <a:gd name="connsiteX48" fmla="*/ 2733675 w 2838450"/>
                <a:gd name="connsiteY48" fmla="*/ 2660404 h 3689104"/>
                <a:gd name="connsiteX49" fmla="*/ 2724150 w 2838450"/>
                <a:gd name="connsiteY49" fmla="*/ 2622304 h 3689104"/>
                <a:gd name="connsiteX50" fmla="*/ 2714625 w 2838450"/>
                <a:gd name="connsiteY50" fmla="*/ 2593729 h 3689104"/>
                <a:gd name="connsiteX51" fmla="*/ 2705100 w 2838450"/>
                <a:gd name="connsiteY51" fmla="*/ 2555629 h 3689104"/>
                <a:gd name="connsiteX52" fmla="*/ 2686050 w 2838450"/>
                <a:gd name="connsiteY52" fmla="*/ 2527054 h 3689104"/>
                <a:gd name="connsiteX53" fmla="*/ 2667000 w 2838450"/>
                <a:gd name="connsiteY53" fmla="*/ 2450854 h 3689104"/>
                <a:gd name="connsiteX54" fmla="*/ 2657475 w 2838450"/>
                <a:gd name="connsiteY54" fmla="*/ 2422279 h 3689104"/>
                <a:gd name="connsiteX55" fmla="*/ 2628900 w 2838450"/>
                <a:gd name="connsiteY55" fmla="*/ 2403229 h 3689104"/>
                <a:gd name="connsiteX56" fmla="*/ 2609850 w 2838450"/>
                <a:gd name="connsiteY56" fmla="*/ 2327029 h 3689104"/>
                <a:gd name="connsiteX57" fmla="*/ 2590800 w 2838450"/>
                <a:gd name="connsiteY57" fmla="*/ 2288929 h 3689104"/>
                <a:gd name="connsiteX58" fmla="*/ 2581275 w 2838450"/>
                <a:gd name="connsiteY58" fmla="*/ 2250829 h 3689104"/>
                <a:gd name="connsiteX59" fmla="*/ 2571750 w 2838450"/>
                <a:gd name="connsiteY59" fmla="*/ 2222254 h 3689104"/>
                <a:gd name="connsiteX60" fmla="*/ 2543175 w 2838450"/>
                <a:gd name="connsiteY60" fmla="*/ 2069854 h 3689104"/>
                <a:gd name="connsiteX61" fmla="*/ 2524125 w 2838450"/>
                <a:gd name="connsiteY61" fmla="*/ 2031754 h 3689104"/>
                <a:gd name="connsiteX62" fmla="*/ 2486025 w 2838450"/>
                <a:gd name="connsiteY62" fmla="*/ 1898404 h 3689104"/>
                <a:gd name="connsiteX63" fmla="*/ 2476500 w 2838450"/>
                <a:gd name="connsiteY63" fmla="*/ 1869829 h 3689104"/>
                <a:gd name="connsiteX64" fmla="*/ 2447925 w 2838450"/>
                <a:gd name="connsiteY64" fmla="*/ 1850779 h 3689104"/>
                <a:gd name="connsiteX65" fmla="*/ 2438400 w 2838450"/>
                <a:gd name="connsiteY65" fmla="*/ 1812679 h 3689104"/>
                <a:gd name="connsiteX66" fmla="*/ 2419350 w 2838450"/>
                <a:gd name="connsiteY66" fmla="*/ 1755529 h 3689104"/>
                <a:gd name="connsiteX67" fmla="*/ 2400300 w 2838450"/>
                <a:gd name="connsiteY67" fmla="*/ 1698379 h 3689104"/>
                <a:gd name="connsiteX68" fmla="*/ 2390775 w 2838450"/>
                <a:gd name="connsiteY68" fmla="*/ 1669804 h 3689104"/>
                <a:gd name="connsiteX69" fmla="*/ 2362200 w 2838450"/>
                <a:gd name="connsiteY69" fmla="*/ 1603129 h 3689104"/>
                <a:gd name="connsiteX70" fmla="*/ 2333625 w 2838450"/>
                <a:gd name="connsiteY70" fmla="*/ 1574554 h 3689104"/>
                <a:gd name="connsiteX71" fmla="*/ 2266950 w 2838450"/>
                <a:gd name="connsiteY71" fmla="*/ 1498354 h 3689104"/>
                <a:gd name="connsiteX72" fmla="*/ 2190750 w 2838450"/>
                <a:gd name="connsiteY72" fmla="*/ 1422154 h 3689104"/>
                <a:gd name="connsiteX73" fmla="*/ 2143125 w 2838450"/>
                <a:gd name="connsiteY73" fmla="*/ 1365004 h 3689104"/>
                <a:gd name="connsiteX74" fmla="*/ 2124075 w 2838450"/>
                <a:gd name="connsiteY74" fmla="*/ 1336429 h 3689104"/>
                <a:gd name="connsiteX75" fmla="*/ 2095500 w 2838450"/>
                <a:gd name="connsiteY75" fmla="*/ 1307854 h 3689104"/>
                <a:gd name="connsiteX76" fmla="*/ 2066925 w 2838450"/>
                <a:gd name="connsiteY76" fmla="*/ 1269754 h 3689104"/>
                <a:gd name="connsiteX77" fmla="*/ 2057400 w 2838450"/>
                <a:gd name="connsiteY77" fmla="*/ 1241179 h 3689104"/>
                <a:gd name="connsiteX78" fmla="*/ 2038350 w 2838450"/>
                <a:gd name="connsiteY78" fmla="*/ 1193554 h 3689104"/>
                <a:gd name="connsiteX79" fmla="*/ 2095500 w 2838450"/>
                <a:gd name="connsiteY79" fmla="*/ 1098304 h 3689104"/>
                <a:gd name="connsiteX80" fmla="*/ 2152650 w 2838450"/>
                <a:gd name="connsiteY80" fmla="*/ 1041154 h 3689104"/>
                <a:gd name="connsiteX81" fmla="*/ 2181225 w 2838450"/>
                <a:gd name="connsiteY81" fmla="*/ 1012579 h 3689104"/>
                <a:gd name="connsiteX82" fmla="*/ 2209800 w 2838450"/>
                <a:gd name="connsiteY82" fmla="*/ 974479 h 3689104"/>
                <a:gd name="connsiteX83" fmla="*/ 2219325 w 2838450"/>
                <a:gd name="connsiteY83" fmla="*/ 945904 h 3689104"/>
                <a:gd name="connsiteX84" fmla="*/ 2238375 w 2838450"/>
                <a:gd name="connsiteY84" fmla="*/ 917329 h 3689104"/>
                <a:gd name="connsiteX85" fmla="*/ 2228850 w 2838450"/>
                <a:gd name="connsiteY85" fmla="*/ 841129 h 3689104"/>
                <a:gd name="connsiteX86" fmla="*/ 2181225 w 2838450"/>
                <a:gd name="connsiteY86" fmla="*/ 783979 h 3689104"/>
                <a:gd name="connsiteX87" fmla="*/ 2095500 w 2838450"/>
                <a:gd name="connsiteY87" fmla="*/ 745879 h 3689104"/>
                <a:gd name="connsiteX88" fmla="*/ 2038350 w 2838450"/>
                <a:gd name="connsiteY88" fmla="*/ 736354 h 3689104"/>
                <a:gd name="connsiteX89" fmla="*/ 1933575 w 2838450"/>
                <a:gd name="connsiteY89" fmla="*/ 717304 h 3689104"/>
                <a:gd name="connsiteX90" fmla="*/ 1876425 w 2838450"/>
                <a:gd name="connsiteY90" fmla="*/ 679204 h 3689104"/>
                <a:gd name="connsiteX91" fmla="*/ 1847850 w 2838450"/>
                <a:gd name="connsiteY91" fmla="*/ 660154 h 3689104"/>
                <a:gd name="connsiteX92" fmla="*/ 1819275 w 2838450"/>
                <a:gd name="connsiteY92" fmla="*/ 650629 h 3689104"/>
                <a:gd name="connsiteX93" fmla="*/ 1781175 w 2838450"/>
                <a:gd name="connsiteY93" fmla="*/ 593479 h 3689104"/>
                <a:gd name="connsiteX94" fmla="*/ 1752600 w 2838450"/>
                <a:gd name="connsiteY94" fmla="*/ 536329 h 3689104"/>
                <a:gd name="connsiteX95" fmla="*/ 1733550 w 2838450"/>
                <a:gd name="connsiteY95" fmla="*/ 355354 h 3689104"/>
                <a:gd name="connsiteX96" fmla="*/ 1724025 w 2838450"/>
                <a:gd name="connsiteY96" fmla="*/ 326779 h 3689104"/>
                <a:gd name="connsiteX97" fmla="*/ 1695450 w 2838450"/>
                <a:gd name="connsiteY97" fmla="*/ 193429 h 3689104"/>
                <a:gd name="connsiteX98" fmla="*/ 1647825 w 2838450"/>
                <a:gd name="connsiteY98" fmla="*/ 126754 h 3689104"/>
                <a:gd name="connsiteX99" fmla="*/ 1638300 w 2838450"/>
                <a:gd name="connsiteY99" fmla="*/ 145801 h 3689104"/>
                <a:gd name="connsiteX100" fmla="*/ 1543050 w 2838450"/>
                <a:gd name="connsiteY100" fmla="*/ 2929 h 3689104"/>
                <a:gd name="connsiteX101" fmla="*/ 1181100 w 2838450"/>
                <a:gd name="connsiteY101" fmla="*/ 298204 h 3689104"/>
                <a:gd name="connsiteX102" fmla="*/ 638175 w 2838450"/>
                <a:gd name="connsiteY102" fmla="*/ 98179 h 3689104"/>
                <a:gd name="connsiteX0" fmla="*/ 638175 w 2838450"/>
                <a:gd name="connsiteY0" fmla="*/ 99591 h 3690516"/>
                <a:gd name="connsiteX1" fmla="*/ 485775 w 2838450"/>
                <a:gd name="connsiteY1" fmla="*/ 490116 h 3690516"/>
                <a:gd name="connsiteX2" fmla="*/ 0 w 2838450"/>
                <a:gd name="connsiteY2" fmla="*/ 680616 h 3690516"/>
                <a:gd name="connsiteX3" fmla="*/ 323850 w 2838450"/>
                <a:gd name="connsiteY3" fmla="*/ 1071141 h 3690516"/>
                <a:gd name="connsiteX4" fmla="*/ 209550 w 2838450"/>
                <a:gd name="connsiteY4" fmla="*/ 1366416 h 3690516"/>
                <a:gd name="connsiteX5" fmla="*/ 504825 w 2838450"/>
                <a:gd name="connsiteY5" fmla="*/ 1471191 h 3690516"/>
                <a:gd name="connsiteX6" fmla="*/ 447675 w 2838450"/>
                <a:gd name="connsiteY6" fmla="*/ 1814091 h 3690516"/>
                <a:gd name="connsiteX7" fmla="*/ 1152525 w 2838450"/>
                <a:gd name="connsiteY7" fmla="*/ 1823616 h 3690516"/>
                <a:gd name="connsiteX8" fmla="*/ 1400175 w 2838450"/>
                <a:gd name="connsiteY8" fmla="*/ 1956966 h 3690516"/>
                <a:gd name="connsiteX9" fmla="*/ 1495425 w 2838450"/>
                <a:gd name="connsiteY9" fmla="*/ 2176041 h 3690516"/>
                <a:gd name="connsiteX10" fmla="*/ 1619250 w 2838450"/>
                <a:gd name="connsiteY10" fmla="*/ 2404641 h 3690516"/>
                <a:gd name="connsiteX11" fmla="*/ 1524000 w 2838450"/>
                <a:gd name="connsiteY11" fmla="*/ 2509416 h 3690516"/>
                <a:gd name="connsiteX12" fmla="*/ 1571625 w 2838450"/>
                <a:gd name="connsiteY12" fmla="*/ 2566566 h 3690516"/>
                <a:gd name="connsiteX13" fmla="*/ 1657350 w 2838450"/>
                <a:gd name="connsiteY13" fmla="*/ 2633241 h 3690516"/>
                <a:gd name="connsiteX14" fmla="*/ 1676400 w 2838450"/>
                <a:gd name="connsiteY14" fmla="*/ 2671341 h 3690516"/>
                <a:gd name="connsiteX15" fmla="*/ 1733550 w 2838450"/>
                <a:gd name="connsiteY15" fmla="*/ 2728491 h 3690516"/>
                <a:gd name="connsiteX16" fmla="*/ 1762125 w 2838450"/>
                <a:gd name="connsiteY16" fmla="*/ 2757066 h 3690516"/>
                <a:gd name="connsiteX17" fmla="*/ 1790700 w 2838450"/>
                <a:gd name="connsiteY17" fmla="*/ 2795166 h 3690516"/>
                <a:gd name="connsiteX18" fmla="*/ 1809750 w 2838450"/>
                <a:gd name="connsiteY18" fmla="*/ 2823741 h 3690516"/>
                <a:gd name="connsiteX19" fmla="*/ 1847850 w 2838450"/>
                <a:gd name="connsiteY19" fmla="*/ 2852316 h 3690516"/>
                <a:gd name="connsiteX20" fmla="*/ 1876425 w 2838450"/>
                <a:gd name="connsiteY20" fmla="*/ 2880891 h 3690516"/>
                <a:gd name="connsiteX21" fmla="*/ 1914525 w 2838450"/>
                <a:gd name="connsiteY21" fmla="*/ 2947566 h 3690516"/>
                <a:gd name="connsiteX22" fmla="*/ 1924050 w 2838450"/>
                <a:gd name="connsiteY22" fmla="*/ 2976141 h 3690516"/>
                <a:gd name="connsiteX23" fmla="*/ 1943100 w 2838450"/>
                <a:gd name="connsiteY23" fmla="*/ 3004716 h 3690516"/>
                <a:gd name="connsiteX24" fmla="*/ 1952625 w 2838450"/>
                <a:gd name="connsiteY24" fmla="*/ 3033291 h 3690516"/>
                <a:gd name="connsiteX25" fmla="*/ 1971675 w 2838450"/>
                <a:gd name="connsiteY25" fmla="*/ 3071391 h 3690516"/>
                <a:gd name="connsiteX26" fmla="*/ 2019300 w 2838450"/>
                <a:gd name="connsiteY26" fmla="*/ 3138066 h 3690516"/>
                <a:gd name="connsiteX27" fmla="*/ 2057400 w 2838450"/>
                <a:gd name="connsiteY27" fmla="*/ 3195216 h 3690516"/>
                <a:gd name="connsiteX28" fmla="*/ 2085975 w 2838450"/>
                <a:gd name="connsiteY28" fmla="*/ 3223791 h 3690516"/>
                <a:gd name="connsiteX29" fmla="*/ 2114550 w 2838450"/>
                <a:gd name="connsiteY29" fmla="*/ 3280941 h 3690516"/>
                <a:gd name="connsiteX30" fmla="*/ 2162175 w 2838450"/>
                <a:gd name="connsiteY30" fmla="*/ 3347616 h 3690516"/>
                <a:gd name="connsiteX31" fmla="*/ 2209800 w 2838450"/>
                <a:gd name="connsiteY31" fmla="*/ 3404766 h 3690516"/>
                <a:gd name="connsiteX32" fmla="*/ 2247900 w 2838450"/>
                <a:gd name="connsiteY32" fmla="*/ 3461916 h 3690516"/>
                <a:gd name="connsiteX33" fmla="*/ 2286000 w 2838450"/>
                <a:gd name="connsiteY33" fmla="*/ 3519066 h 3690516"/>
                <a:gd name="connsiteX34" fmla="*/ 2305050 w 2838450"/>
                <a:gd name="connsiteY34" fmla="*/ 3547641 h 3690516"/>
                <a:gd name="connsiteX35" fmla="*/ 2324100 w 2838450"/>
                <a:gd name="connsiteY35" fmla="*/ 3576216 h 3690516"/>
                <a:gd name="connsiteX36" fmla="*/ 2400300 w 2838450"/>
                <a:gd name="connsiteY36" fmla="*/ 3623841 h 3690516"/>
                <a:gd name="connsiteX37" fmla="*/ 2457450 w 2838450"/>
                <a:gd name="connsiteY37" fmla="*/ 3642891 h 3690516"/>
                <a:gd name="connsiteX38" fmla="*/ 2486025 w 2838450"/>
                <a:gd name="connsiteY38" fmla="*/ 3661941 h 3690516"/>
                <a:gd name="connsiteX39" fmla="*/ 2514600 w 2838450"/>
                <a:gd name="connsiteY39" fmla="*/ 3671466 h 3690516"/>
                <a:gd name="connsiteX40" fmla="*/ 2590800 w 2838450"/>
                <a:gd name="connsiteY40" fmla="*/ 3690516 h 3690516"/>
                <a:gd name="connsiteX41" fmla="*/ 2800350 w 2838450"/>
                <a:gd name="connsiteY41" fmla="*/ 3661941 h 3690516"/>
                <a:gd name="connsiteX42" fmla="*/ 2828925 w 2838450"/>
                <a:gd name="connsiteY42" fmla="*/ 3642891 h 3690516"/>
                <a:gd name="connsiteX43" fmla="*/ 2838450 w 2838450"/>
                <a:gd name="connsiteY43" fmla="*/ 3614316 h 3690516"/>
                <a:gd name="connsiteX44" fmla="*/ 2819400 w 2838450"/>
                <a:gd name="connsiteY44" fmla="*/ 3423816 h 3690516"/>
                <a:gd name="connsiteX45" fmla="*/ 2809875 w 2838450"/>
                <a:gd name="connsiteY45" fmla="*/ 2880891 h 3690516"/>
                <a:gd name="connsiteX46" fmla="*/ 2781300 w 2838450"/>
                <a:gd name="connsiteY46" fmla="*/ 2814216 h 3690516"/>
                <a:gd name="connsiteX47" fmla="*/ 2752725 w 2838450"/>
                <a:gd name="connsiteY47" fmla="*/ 2718966 h 3690516"/>
                <a:gd name="connsiteX48" fmla="*/ 2733675 w 2838450"/>
                <a:gd name="connsiteY48" fmla="*/ 2661816 h 3690516"/>
                <a:gd name="connsiteX49" fmla="*/ 2724150 w 2838450"/>
                <a:gd name="connsiteY49" fmla="*/ 2623716 h 3690516"/>
                <a:gd name="connsiteX50" fmla="*/ 2714625 w 2838450"/>
                <a:gd name="connsiteY50" fmla="*/ 2595141 h 3690516"/>
                <a:gd name="connsiteX51" fmla="*/ 2705100 w 2838450"/>
                <a:gd name="connsiteY51" fmla="*/ 2557041 h 3690516"/>
                <a:gd name="connsiteX52" fmla="*/ 2686050 w 2838450"/>
                <a:gd name="connsiteY52" fmla="*/ 2528466 h 3690516"/>
                <a:gd name="connsiteX53" fmla="*/ 2667000 w 2838450"/>
                <a:gd name="connsiteY53" fmla="*/ 2452266 h 3690516"/>
                <a:gd name="connsiteX54" fmla="*/ 2657475 w 2838450"/>
                <a:gd name="connsiteY54" fmla="*/ 2423691 h 3690516"/>
                <a:gd name="connsiteX55" fmla="*/ 2628900 w 2838450"/>
                <a:gd name="connsiteY55" fmla="*/ 2404641 h 3690516"/>
                <a:gd name="connsiteX56" fmla="*/ 2609850 w 2838450"/>
                <a:gd name="connsiteY56" fmla="*/ 2328441 h 3690516"/>
                <a:gd name="connsiteX57" fmla="*/ 2590800 w 2838450"/>
                <a:gd name="connsiteY57" fmla="*/ 2290341 h 3690516"/>
                <a:gd name="connsiteX58" fmla="*/ 2581275 w 2838450"/>
                <a:gd name="connsiteY58" fmla="*/ 2252241 h 3690516"/>
                <a:gd name="connsiteX59" fmla="*/ 2571750 w 2838450"/>
                <a:gd name="connsiteY59" fmla="*/ 2223666 h 3690516"/>
                <a:gd name="connsiteX60" fmla="*/ 2543175 w 2838450"/>
                <a:gd name="connsiteY60" fmla="*/ 2071266 h 3690516"/>
                <a:gd name="connsiteX61" fmla="*/ 2524125 w 2838450"/>
                <a:gd name="connsiteY61" fmla="*/ 2033166 h 3690516"/>
                <a:gd name="connsiteX62" fmla="*/ 2486025 w 2838450"/>
                <a:gd name="connsiteY62" fmla="*/ 1899816 h 3690516"/>
                <a:gd name="connsiteX63" fmla="*/ 2476500 w 2838450"/>
                <a:gd name="connsiteY63" fmla="*/ 1871241 h 3690516"/>
                <a:gd name="connsiteX64" fmla="*/ 2447925 w 2838450"/>
                <a:gd name="connsiteY64" fmla="*/ 1852191 h 3690516"/>
                <a:gd name="connsiteX65" fmla="*/ 2438400 w 2838450"/>
                <a:gd name="connsiteY65" fmla="*/ 1814091 h 3690516"/>
                <a:gd name="connsiteX66" fmla="*/ 2419350 w 2838450"/>
                <a:gd name="connsiteY66" fmla="*/ 1756941 h 3690516"/>
                <a:gd name="connsiteX67" fmla="*/ 2400300 w 2838450"/>
                <a:gd name="connsiteY67" fmla="*/ 1699791 h 3690516"/>
                <a:gd name="connsiteX68" fmla="*/ 2390775 w 2838450"/>
                <a:gd name="connsiteY68" fmla="*/ 1671216 h 3690516"/>
                <a:gd name="connsiteX69" fmla="*/ 2362200 w 2838450"/>
                <a:gd name="connsiteY69" fmla="*/ 1604541 h 3690516"/>
                <a:gd name="connsiteX70" fmla="*/ 2333625 w 2838450"/>
                <a:gd name="connsiteY70" fmla="*/ 1575966 h 3690516"/>
                <a:gd name="connsiteX71" fmla="*/ 2266950 w 2838450"/>
                <a:gd name="connsiteY71" fmla="*/ 1499766 h 3690516"/>
                <a:gd name="connsiteX72" fmla="*/ 2190750 w 2838450"/>
                <a:gd name="connsiteY72" fmla="*/ 1423566 h 3690516"/>
                <a:gd name="connsiteX73" fmla="*/ 2143125 w 2838450"/>
                <a:gd name="connsiteY73" fmla="*/ 1366416 h 3690516"/>
                <a:gd name="connsiteX74" fmla="*/ 2124075 w 2838450"/>
                <a:gd name="connsiteY74" fmla="*/ 1337841 h 3690516"/>
                <a:gd name="connsiteX75" fmla="*/ 2095500 w 2838450"/>
                <a:gd name="connsiteY75" fmla="*/ 1309266 h 3690516"/>
                <a:gd name="connsiteX76" fmla="*/ 2066925 w 2838450"/>
                <a:gd name="connsiteY76" fmla="*/ 1271166 h 3690516"/>
                <a:gd name="connsiteX77" fmla="*/ 2057400 w 2838450"/>
                <a:gd name="connsiteY77" fmla="*/ 1242591 h 3690516"/>
                <a:gd name="connsiteX78" fmla="*/ 2038350 w 2838450"/>
                <a:gd name="connsiteY78" fmla="*/ 1194966 h 3690516"/>
                <a:gd name="connsiteX79" fmla="*/ 2095500 w 2838450"/>
                <a:gd name="connsiteY79" fmla="*/ 1099716 h 3690516"/>
                <a:gd name="connsiteX80" fmla="*/ 2152650 w 2838450"/>
                <a:gd name="connsiteY80" fmla="*/ 1042566 h 3690516"/>
                <a:gd name="connsiteX81" fmla="*/ 2181225 w 2838450"/>
                <a:gd name="connsiteY81" fmla="*/ 1013991 h 3690516"/>
                <a:gd name="connsiteX82" fmla="*/ 2209800 w 2838450"/>
                <a:gd name="connsiteY82" fmla="*/ 975891 h 3690516"/>
                <a:gd name="connsiteX83" fmla="*/ 2219325 w 2838450"/>
                <a:gd name="connsiteY83" fmla="*/ 947316 h 3690516"/>
                <a:gd name="connsiteX84" fmla="*/ 2238375 w 2838450"/>
                <a:gd name="connsiteY84" fmla="*/ 918741 h 3690516"/>
                <a:gd name="connsiteX85" fmla="*/ 2228850 w 2838450"/>
                <a:gd name="connsiteY85" fmla="*/ 842541 h 3690516"/>
                <a:gd name="connsiteX86" fmla="*/ 2181225 w 2838450"/>
                <a:gd name="connsiteY86" fmla="*/ 785391 h 3690516"/>
                <a:gd name="connsiteX87" fmla="*/ 2095500 w 2838450"/>
                <a:gd name="connsiteY87" fmla="*/ 747291 h 3690516"/>
                <a:gd name="connsiteX88" fmla="*/ 2038350 w 2838450"/>
                <a:gd name="connsiteY88" fmla="*/ 737766 h 3690516"/>
                <a:gd name="connsiteX89" fmla="*/ 1933575 w 2838450"/>
                <a:gd name="connsiteY89" fmla="*/ 718716 h 3690516"/>
                <a:gd name="connsiteX90" fmla="*/ 1876425 w 2838450"/>
                <a:gd name="connsiteY90" fmla="*/ 680616 h 3690516"/>
                <a:gd name="connsiteX91" fmla="*/ 1847850 w 2838450"/>
                <a:gd name="connsiteY91" fmla="*/ 661566 h 3690516"/>
                <a:gd name="connsiteX92" fmla="*/ 1819275 w 2838450"/>
                <a:gd name="connsiteY92" fmla="*/ 652041 h 3690516"/>
                <a:gd name="connsiteX93" fmla="*/ 1781175 w 2838450"/>
                <a:gd name="connsiteY93" fmla="*/ 594891 h 3690516"/>
                <a:gd name="connsiteX94" fmla="*/ 1752600 w 2838450"/>
                <a:gd name="connsiteY94" fmla="*/ 537741 h 3690516"/>
                <a:gd name="connsiteX95" fmla="*/ 1733550 w 2838450"/>
                <a:gd name="connsiteY95" fmla="*/ 356766 h 3690516"/>
                <a:gd name="connsiteX96" fmla="*/ 1724025 w 2838450"/>
                <a:gd name="connsiteY96" fmla="*/ 328191 h 3690516"/>
                <a:gd name="connsiteX97" fmla="*/ 1695450 w 2838450"/>
                <a:gd name="connsiteY97" fmla="*/ 194841 h 3690516"/>
                <a:gd name="connsiteX98" fmla="*/ 1647825 w 2838450"/>
                <a:gd name="connsiteY98" fmla="*/ 128166 h 3690516"/>
                <a:gd name="connsiteX99" fmla="*/ 1543050 w 2838450"/>
                <a:gd name="connsiteY99" fmla="*/ 4341 h 3690516"/>
                <a:gd name="connsiteX100" fmla="*/ 1181100 w 2838450"/>
                <a:gd name="connsiteY100" fmla="*/ 299616 h 3690516"/>
                <a:gd name="connsiteX101" fmla="*/ 638175 w 2838450"/>
                <a:gd name="connsiteY101" fmla="*/ 99591 h 3690516"/>
                <a:gd name="connsiteX0" fmla="*/ 638175 w 2838450"/>
                <a:gd name="connsiteY0" fmla="*/ 100349 h 3691274"/>
                <a:gd name="connsiteX1" fmla="*/ 485775 w 2838450"/>
                <a:gd name="connsiteY1" fmla="*/ 490874 h 3691274"/>
                <a:gd name="connsiteX2" fmla="*/ 0 w 2838450"/>
                <a:gd name="connsiteY2" fmla="*/ 681374 h 3691274"/>
                <a:gd name="connsiteX3" fmla="*/ 323850 w 2838450"/>
                <a:gd name="connsiteY3" fmla="*/ 1071899 h 3691274"/>
                <a:gd name="connsiteX4" fmla="*/ 209550 w 2838450"/>
                <a:gd name="connsiteY4" fmla="*/ 1367174 h 3691274"/>
                <a:gd name="connsiteX5" fmla="*/ 504825 w 2838450"/>
                <a:gd name="connsiteY5" fmla="*/ 1471949 h 3691274"/>
                <a:gd name="connsiteX6" fmla="*/ 447675 w 2838450"/>
                <a:gd name="connsiteY6" fmla="*/ 1814849 h 3691274"/>
                <a:gd name="connsiteX7" fmla="*/ 1152525 w 2838450"/>
                <a:gd name="connsiteY7" fmla="*/ 1824374 h 3691274"/>
                <a:gd name="connsiteX8" fmla="*/ 1400175 w 2838450"/>
                <a:gd name="connsiteY8" fmla="*/ 1957724 h 3691274"/>
                <a:gd name="connsiteX9" fmla="*/ 1495425 w 2838450"/>
                <a:gd name="connsiteY9" fmla="*/ 2176799 h 3691274"/>
                <a:gd name="connsiteX10" fmla="*/ 1619250 w 2838450"/>
                <a:gd name="connsiteY10" fmla="*/ 2405399 h 3691274"/>
                <a:gd name="connsiteX11" fmla="*/ 1524000 w 2838450"/>
                <a:gd name="connsiteY11" fmla="*/ 2510174 h 3691274"/>
                <a:gd name="connsiteX12" fmla="*/ 1571625 w 2838450"/>
                <a:gd name="connsiteY12" fmla="*/ 2567324 h 3691274"/>
                <a:gd name="connsiteX13" fmla="*/ 1657350 w 2838450"/>
                <a:gd name="connsiteY13" fmla="*/ 2633999 h 3691274"/>
                <a:gd name="connsiteX14" fmla="*/ 1676400 w 2838450"/>
                <a:gd name="connsiteY14" fmla="*/ 2672099 h 3691274"/>
                <a:gd name="connsiteX15" fmla="*/ 1733550 w 2838450"/>
                <a:gd name="connsiteY15" fmla="*/ 2729249 h 3691274"/>
                <a:gd name="connsiteX16" fmla="*/ 1762125 w 2838450"/>
                <a:gd name="connsiteY16" fmla="*/ 2757824 h 3691274"/>
                <a:gd name="connsiteX17" fmla="*/ 1790700 w 2838450"/>
                <a:gd name="connsiteY17" fmla="*/ 2795924 h 3691274"/>
                <a:gd name="connsiteX18" fmla="*/ 1809750 w 2838450"/>
                <a:gd name="connsiteY18" fmla="*/ 2824499 h 3691274"/>
                <a:gd name="connsiteX19" fmla="*/ 1847850 w 2838450"/>
                <a:gd name="connsiteY19" fmla="*/ 2853074 h 3691274"/>
                <a:gd name="connsiteX20" fmla="*/ 1876425 w 2838450"/>
                <a:gd name="connsiteY20" fmla="*/ 2881649 h 3691274"/>
                <a:gd name="connsiteX21" fmla="*/ 1914525 w 2838450"/>
                <a:gd name="connsiteY21" fmla="*/ 2948324 h 3691274"/>
                <a:gd name="connsiteX22" fmla="*/ 1924050 w 2838450"/>
                <a:gd name="connsiteY22" fmla="*/ 2976899 h 3691274"/>
                <a:gd name="connsiteX23" fmla="*/ 1943100 w 2838450"/>
                <a:gd name="connsiteY23" fmla="*/ 3005474 h 3691274"/>
                <a:gd name="connsiteX24" fmla="*/ 1952625 w 2838450"/>
                <a:gd name="connsiteY24" fmla="*/ 3034049 h 3691274"/>
                <a:gd name="connsiteX25" fmla="*/ 1971675 w 2838450"/>
                <a:gd name="connsiteY25" fmla="*/ 3072149 h 3691274"/>
                <a:gd name="connsiteX26" fmla="*/ 2019300 w 2838450"/>
                <a:gd name="connsiteY26" fmla="*/ 3138824 h 3691274"/>
                <a:gd name="connsiteX27" fmla="*/ 2057400 w 2838450"/>
                <a:gd name="connsiteY27" fmla="*/ 3195974 h 3691274"/>
                <a:gd name="connsiteX28" fmla="*/ 2085975 w 2838450"/>
                <a:gd name="connsiteY28" fmla="*/ 3224549 h 3691274"/>
                <a:gd name="connsiteX29" fmla="*/ 2114550 w 2838450"/>
                <a:gd name="connsiteY29" fmla="*/ 3281699 h 3691274"/>
                <a:gd name="connsiteX30" fmla="*/ 2162175 w 2838450"/>
                <a:gd name="connsiteY30" fmla="*/ 3348374 h 3691274"/>
                <a:gd name="connsiteX31" fmla="*/ 2209800 w 2838450"/>
                <a:gd name="connsiteY31" fmla="*/ 3405524 h 3691274"/>
                <a:gd name="connsiteX32" fmla="*/ 2247900 w 2838450"/>
                <a:gd name="connsiteY32" fmla="*/ 3462674 h 3691274"/>
                <a:gd name="connsiteX33" fmla="*/ 2286000 w 2838450"/>
                <a:gd name="connsiteY33" fmla="*/ 3519824 h 3691274"/>
                <a:gd name="connsiteX34" fmla="*/ 2305050 w 2838450"/>
                <a:gd name="connsiteY34" fmla="*/ 3548399 h 3691274"/>
                <a:gd name="connsiteX35" fmla="*/ 2324100 w 2838450"/>
                <a:gd name="connsiteY35" fmla="*/ 3576974 h 3691274"/>
                <a:gd name="connsiteX36" fmla="*/ 2400300 w 2838450"/>
                <a:gd name="connsiteY36" fmla="*/ 3624599 h 3691274"/>
                <a:gd name="connsiteX37" fmla="*/ 2457450 w 2838450"/>
                <a:gd name="connsiteY37" fmla="*/ 3643649 h 3691274"/>
                <a:gd name="connsiteX38" fmla="*/ 2486025 w 2838450"/>
                <a:gd name="connsiteY38" fmla="*/ 3662699 h 3691274"/>
                <a:gd name="connsiteX39" fmla="*/ 2514600 w 2838450"/>
                <a:gd name="connsiteY39" fmla="*/ 3672224 h 3691274"/>
                <a:gd name="connsiteX40" fmla="*/ 2590800 w 2838450"/>
                <a:gd name="connsiteY40" fmla="*/ 3691274 h 3691274"/>
                <a:gd name="connsiteX41" fmla="*/ 2800350 w 2838450"/>
                <a:gd name="connsiteY41" fmla="*/ 3662699 h 3691274"/>
                <a:gd name="connsiteX42" fmla="*/ 2828925 w 2838450"/>
                <a:gd name="connsiteY42" fmla="*/ 3643649 h 3691274"/>
                <a:gd name="connsiteX43" fmla="*/ 2838450 w 2838450"/>
                <a:gd name="connsiteY43" fmla="*/ 3615074 h 3691274"/>
                <a:gd name="connsiteX44" fmla="*/ 2819400 w 2838450"/>
                <a:gd name="connsiteY44" fmla="*/ 3424574 h 3691274"/>
                <a:gd name="connsiteX45" fmla="*/ 2809875 w 2838450"/>
                <a:gd name="connsiteY45" fmla="*/ 2881649 h 3691274"/>
                <a:gd name="connsiteX46" fmla="*/ 2781300 w 2838450"/>
                <a:gd name="connsiteY46" fmla="*/ 2814974 h 3691274"/>
                <a:gd name="connsiteX47" fmla="*/ 2752725 w 2838450"/>
                <a:gd name="connsiteY47" fmla="*/ 2719724 h 3691274"/>
                <a:gd name="connsiteX48" fmla="*/ 2733675 w 2838450"/>
                <a:gd name="connsiteY48" fmla="*/ 2662574 h 3691274"/>
                <a:gd name="connsiteX49" fmla="*/ 2724150 w 2838450"/>
                <a:gd name="connsiteY49" fmla="*/ 2624474 h 3691274"/>
                <a:gd name="connsiteX50" fmla="*/ 2714625 w 2838450"/>
                <a:gd name="connsiteY50" fmla="*/ 2595899 h 3691274"/>
                <a:gd name="connsiteX51" fmla="*/ 2705100 w 2838450"/>
                <a:gd name="connsiteY51" fmla="*/ 2557799 h 3691274"/>
                <a:gd name="connsiteX52" fmla="*/ 2686050 w 2838450"/>
                <a:gd name="connsiteY52" fmla="*/ 2529224 h 3691274"/>
                <a:gd name="connsiteX53" fmla="*/ 2667000 w 2838450"/>
                <a:gd name="connsiteY53" fmla="*/ 2453024 h 3691274"/>
                <a:gd name="connsiteX54" fmla="*/ 2657475 w 2838450"/>
                <a:gd name="connsiteY54" fmla="*/ 2424449 h 3691274"/>
                <a:gd name="connsiteX55" fmla="*/ 2628900 w 2838450"/>
                <a:gd name="connsiteY55" fmla="*/ 2405399 h 3691274"/>
                <a:gd name="connsiteX56" fmla="*/ 2609850 w 2838450"/>
                <a:gd name="connsiteY56" fmla="*/ 2329199 h 3691274"/>
                <a:gd name="connsiteX57" fmla="*/ 2590800 w 2838450"/>
                <a:gd name="connsiteY57" fmla="*/ 2291099 h 3691274"/>
                <a:gd name="connsiteX58" fmla="*/ 2581275 w 2838450"/>
                <a:gd name="connsiteY58" fmla="*/ 2252999 h 3691274"/>
                <a:gd name="connsiteX59" fmla="*/ 2571750 w 2838450"/>
                <a:gd name="connsiteY59" fmla="*/ 2224424 h 3691274"/>
                <a:gd name="connsiteX60" fmla="*/ 2543175 w 2838450"/>
                <a:gd name="connsiteY60" fmla="*/ 2072024 h 3691274"/>
                <a:gd name="connsiteX61" fmla="*/ 2524125 w 2838450"/>
                <a:gd name="connsiteY61" fmla="*/ 2033924 h 3691274"/>
                <a:gd name="connsiteX62" fmla="*/ 2486025 w 2838450"/>
                <a:gd name="connsiteY62" fmla="*/ 1900574 h 3691274"/>
                <a:gd name="connsiteX63" fmla="*/ 2476500 w 2838450"/>
                <a:gd name="connsiteY63" fmla="*/ 1871999 h 3691274"/>
                <a:gd name="connsiteX64" fmla="*/ 2447925 w 2838450"/>
                <a:gd name="connsiteY64" fmla="*/ 1852949 h 3691274"/>
                <a:gd name="connsiteX65" fmla="*/ 2438400 w 2838450"/>
                <a:gd name="connsiteY65" fmla="*/ 1814849 h 3691274"/>
                <a:gd name="connsiteX66" fmla="*/ 2419350 w 2838450"/>
                <a:gd name="connsiteY66" fmla="*/ 1757699 h 3691274"/>
                <a:gd name="connsiteX67" fmla="*/ 2400300 w 2838450"/>
                <a:gd name="connsiteY67" fmla="*/ 1700549 h 3691274"/>
                <a:gd name="connsiteX68" fmla="*/ 2390775 w 2838450"/>
                <a:gd name="connsiteY68" fmla="*/ 1671974 h 3691274"/>
                <a:gd name="connsiteX69" fmla="*/ 2362200 w 2838450"/>
                <a:gd name="connsiteY69" fmla="*/ 1605299 h 3691274"/>
                <a:gd name="connsiteX70" fmla="*/ 2333625 w 2838450"/>
                <a:gd name="connsiteY70" fmla="*/ 1576724 h 3691274"/>
                <a:gd name="connsiteX71" fmla="*/ 2266950 w 2838450"/>
                <a:gd name="connsiteY71" fmla="*/ 1500524 h 3691274"/>
                <a:gd name="connsiteX72" fmla="*/ 2190750 w 2838450"/>
                <a:gd name="connsiteY72" fmla="*/ 1424324 h 3691274"/>
                <a:gd name="connsiteX73" fmla="*/ 2143125 w 2838450"/>
                <a:gd name="connsiteY73" fmla="*/ 1367174 h 3691274"/>
                <a:gd name="connsiteX74" fmla="*/ 2124075 w 2838450"/>
                <a:gd name="connsiteY74" fmla="*/ 1338599 h 3691274"/>
                <a:gd name="connsiteX75" fmla="*/ 2095500 w 2838450"/>
                <a:gd name="connsiteY75" fmla="*/ 1310024 h 3691274"/>
                <a:gd name="connsiteX76" fmla="*/ 2066925 w 2838450"/>
                <a:gd name="connsiteY76" fmla="*/ 1271924 h 3691274"/>
                <a:gd name="connsiteX77" fmla="*/ 2057400 w 2838450"/>
                <a:gd name="connsiteY77" fmla="*/ 1243349 h 3691274"/>
                <a:gd name="connsiteX78" fmla="*/ 2038350 w 2838450"/>
                <a:gd name="connsiteY78" fmla="*/ 1195724 h 3691274"/>
                <a:gd name="connsiteX79" fmla="*/ 2095500 w 2838450"/>
                <a:gd name="connsiteY79" fmla="*/ 1100474 h 3691274"/>
                <a:gd name="connsiteX80" fmla="*/ 2152650 w 2838450"/>
                <a:gd name="connsiteY80" fmla="*/ 1043324 h 3691274"/>
                <a:gd name="connsiteX81" fmla="*/ 2181225 w 2838450"/>
                <a:gd name="connsiteY81" fmla="*/ 1014749 h 3691274"/>
                <a:gd name="connsiteX82" fmla="*/ 2209800 w 2838450"/>
                <a:gd name="connsiteY82" fmla="*/ 976649 h 3691274"/>
                <a:gd name="connsiteX83" fmla="*/ 2219325 w 2838450"/>
                <a:gd name="connsiteY83" fmla="*/ 948074 h 3691274"/>
                <a:gd name="connsiteX84" fmla="*/ 2238375 w 2838450"/>
                <a:gd name="connsiteY84" fmla="*/ 919499 h 3691274"/>
                <a:gd name="connsiteX85" fmla="*/ 2228850 w 2838450"/>
                <a:gd name="connsiteY85" fmla="*/ 843299 h 3691274"/>
                <a:gd name="connsiteX86" fmla="*/ 2181225 w 2838450"/>
                <a:gd name="connsiteY86" fmla="*/ 786149 h 3691274"/>
                <a:gd name="connsiteX87" fmla="*/ 2095500 w 2838450"/>
                <a:gd name="connsiteY87" fmla="*/ 748049 h 3691274"/>
                <a:gd name="connsiteX88" fmla="*/ 2038350 w 2838450"/>
                <a:gd name="connsiteY88" fmla="*/ 738524 h 3691274"/>
                <a:gd name="connsiteX89" fmla="*/ 1933575 w 2838450"/>
                <a:gd name="connsiteY89" fmla="*/ 719474 h 3691274"/>
                <a:gd name="connsiteX90" fmla="*/ 1876425 w 2838450"/>
                <a:gd name="connsiteY90" fmla="*/ 681374 h 3691274"/>
                <a:gd name="connsiteX91" fmla="*/ 1847850 w 2838450"/>
                <a:gd name="connsiteY91" fmla="*/ 662324 h 3691274"/>
                <a:gd name="connsiteX92" fmla="*/ 1819275 w 2838450"/>
                <a:gd name="connsiteY92" fmla="*/ 652799 h 3691274"/>
                <a:gd name="connsiteX93" fmla="*/ 1781175 w 2838450"/>
                <a:gd name="connsiteY93" fmla="*/ 595649 h 3691274"/>
                <a:gd name="connsiteX94" fmla="*/ 1752600 w 2838450"/>
                <a:gd name="connsiteY94" fmla="*/ 538499 h 3691274"/>
                <a:gd name="connsiteX95" fmla="*/ 1733550 w 2838450"/>
                <a:gd name="connsiteY95" fmla="*/ 357524 h 3691274"/>
                <a:gd name="connsiteX96" fmla="*/ 1724025 w 2838450"/>
                <a:gd name="connsiteY96" fmla="*/ 328949 h 3691274"/>
                <a:gd name="connsiteX97" fmla="*/ 1647825 w 2838450"/>
                <a:gd name="connsiteY97" fmla="*/ 128924 h 3691274"/>
                <a:gd name="connsiteX98" fmla="*/ 1543050 w 2838450"/>
                <a:gd name="connsiteY98" fmla="*/ 5099 h 3691274"/>
                <a:gd name="connsiteX99" fmla="*/ 1181100 w 2838450"/>
                <a:gd name="connsiteY99" fmla="*/ 300374 h 3691274"/>
                <a:gd name="connsiteX100" fmla="*/ 638175 w 2838450"/>
                <a:gd name="connsiteY100" fmla="*/ 100349 h 3691274"/>
                <a:gd name="connsiteX0" fmla="*/ 638175 w 2838450"/>
                <a:gd name="connsiteY0" fmla="*/ 95310 h 3686235"/>
                <a:gd name="connsiteX1" fmla="*/ 485775 w 2838450"/>
                <a:gd name="connsiteY1" fmla="*/ 485835 h 3686235"/>
                <a:gd name="connsiteX2" fmla="*/ 0 w 2838450"/>
                <a:gd name="connsiteY2" fmla="*/ 676335 h 3686235"/>
                <a:gd name="connsiteX3" fmla="*/ 323850 w 2838450"/>
                <a:gd name="connsiteY3" fmla="*/ 1066860 h 3686235"/>
                <a:gd name="connsiteX4" fmla="*/ 209550 w 2838450"/>
                <a:gd name="connsiteY4" fmla="*/ 1362135 h 3686235"/>
                <a:gd name="connsiteX5" fmla="*/ 504825 w 2838450"/>
                <a:gd name="connsiteY5" fmla="*/ 1466910 h 3686235"/>
                <a:gd name="connsiteX6" fmla="*/ 447675 w 2838450"/>
                <a:gd name="connsiteY6" fmla="*/ 1809810 h 3686235"/>
                <a:gd name="connsiteX7" fmla="*/ 1152525 w 2838450"/>
                <a:gd name="connsiteY7" fmla="*/ 1819335 h 3686235"/>
                <a:gd name="connsiteX8" fmla="*/ 1400175 w 2838450"/>
                <a:gd name="connsiteY8" fmla="*/ 1952685 h 3686235"/>
                <a:gd name="connsiteX9" fmla="*/ 1495425 w 2838450"/>
                <a:gd name="connsiteY9" fmla="*/ 2171760 h 3686235"/>
                <a:gd name="connsiteX10" fmla="*/ 1619250 w 2838450"/>
                <a:gd name="connsiteY10" fmla="*/ 2400360 h 3686235"/>
                <a:gd name="connsiteX11" fmla="*/ 1524000 w 2838450"/>
                <a:gd name="connsiteY11" fmla="*/ 2505135 h 3686235"/>
                <a:gd name="connsiteX12" fmla="*/ 1571625 w 2838450"/>
                <a:gd name="connsiteY12" fmla="*/ 2562285 h 3686235"/>
                <a:gd name="connsiteX13" fmla="*/ 1657350 w 2838450"/>
                <a:gd name="connsiteY13" fmla="*/ 2628960 h 3686235"/>
                <a:gd name="connsiteX14" fmla="*/ 1676400 w 2838450"/>
                <a:gd name="connsiteY14" fmla="*/ 2667060 h 3686235"/>
                <a:gd name="connsiteX15" fmla="*/ 1733550 w 2838450"/>
                <a:gd name="connsiteY15" fmla="*/ 2724210 h 3686235"/>
                <a:gd name="connsiteX16" fmla="*/ 1762125 w 2838450"/>
                <a:gd name="connsiteY16" fmla="*/ 2752785 h 3686235"/>
                <a:gd name="connsiteX17" fmla="*/ 1790700 w 2838450"/>
                <a:gd name="connsiteY17" fmla="*/ 2790885 h 3686235"/>
                <a:gd name="connsiteX18" fmla="*/ 1809750 w 2838450"/>
                <a:gd name="connsiteY18" fmla="*/ 2819460 h 3686235"/>
                <a:gd name="connsiteX19" fmla="*/ 1847850 w 2838450"/>
                <a:gd name="connsiteY19" fmla="*/ 2848035 h 3686235"/>
                <a:gd name="connsiteX20" fmla="*/ 1876425 w 2838450"/>
                <a:gd name="connsiteY20" fmla="*/ 2876610 h 3686235"/>
                <a:gd name="connsiteX21" fmla="*/ 1914525 w 2838450"/>
                <a:gd name="connsiteY21" fmla="*/ 2943285 h 3686235"/>
                <a:gd name="connsiteX22" fmla="*/ 1924050 w 2838450"/>
                <a:gd name="connsiteY22" fmla="*/ 2971860 h 3686235"/>
                <a:gd name="connsiteX23" fmla="*/ 1943100 w 2838450"/>
                <a:gd name="connsiteY23" fmla="*/ 3000435 h 3686235"/>
                <a:gd name="connsiteX24" fmla="*/ 1952625 w 2838450"/>
                <a:gd name="connsiteY24" fmla="*/ 3029010 h 3686235"/>
                <a:gd name="connsiteX25" fmla="*/ 1971675 w 2838450"/>
                <a:gd name="connsiteY25" fmla="*/ 3067110 h 3686235"/>
                <a:gd name="connsiteX26" fmla="*/ 2019300 w 2838450"/>
                <a:gd name="connsiteY26" fmla="*/ 3133785 h 3686235"/>
                <a:gd name="connsiteX27" fmla="*/ 2057400 w 2838450"/>
                <a:gd name="connsiteY27" fmla="*/ 3190935 h 3686235"/>
                <a:gd name="connsiteX28" fmla="*/ 2085975 w 2838450"/>
                <a:gd name="connsiteY28" fmla="*/ 3219510 h 3686235"/>
                <a:gd name="connsiteX29" fmla="*/ 2114550 w 2838450"/>
                <a:gd name="connsiteY29" fmla="*/ 3276660 h 3686235"/>
                <a:gd name="connsiteX30" fmla="*/ 2162175 w 2838450"/>
                <a:gd name="connsiteY30" fmla="*/ 3343335 h 3686235"/>
                <a:gd name="connsiteX31" fmla="*/ 2209800 w 2838450"/>
                <a:gd name="connsiteY31" fmla="*/ 3400485 h 3686235"/>
                <a:gd name="connsiteX32" fmla="*/ 2247900 w 2838450"/>
                <a:gd name="connsiteY32" fmla="*/ 3457635 h 3686235"/>
                <a:gd name="connsiteX33" fmla="*/ 2286000 w 2838450"/>
                <a:gd name="connsiteY33" fmla="*/ 3514785 h 3686235"/>
                <a:gd name="connsiteX34" fmla="*/ 2305050 w 2838450"/>
                <a:gd name="connsiteY34" fmla="*/ 3543360 h 3686235"/>
                <a:gd name="connsiteX35" fmla="*/ 2324100 w 2838450"/>
                <a:gd name="connsiteY35" fmla="*/ 3571935 h 3686235"/>
                <a:gd name="connsiteX36" fmla="*/ 2400300 w 2838450"/>
                <a:gd name="connsiteY36" fmla="*/ 3619560 h 3686235"/>
                <a:gd name="connsiteX37" fmla="*/ 2457450 w 2838450"/>
                <a:gd name="connsiteY37" fmla="*/ 3638610 h 3686235"/>
                <a:gd name="connsiteX38" fmla="*/ 2486025 w 2838450"/>
                <a:gd name="connsiteY38" fmla="*/ 3657660 h 3686235"/>
                <a:gd name="connsiteX39" fmla="*/ 2514600 w 2838450"/>
                <a:gd name="connsiteY39" fmla="*/ 3667185 h 3686235"/>
                <a:gd name="connsiteX40" fmla="*/ 2590800 w 2838450"/>
                <a:gd name="connsiteY40" fmla="*/ 3686235 h 3686235"/>
                <a:gd name="connsiteX41" fmla="*/ 2800350 w 2838450"/>
                <a:gd name="connsiteY41" fmla="*/ 3657660 h 3686235"/>
                <a:gd name="connsiteX42" fmla="*/ 2828925 w 2838450"/>
                <a:gd name="connsiteY42" fmla="*/ 3638610 h 3686235"/>
                <a:gd name="connsiteX43" fmla="*/ 2838450 w 2838450"/>
                <a:gd name="connsiteY43" fmla="*/ 3610035 h 3686235"/>
                <a:gd name="connsiteX44" fmla="*/ 2819400 w 2838450"/>
                <a:gd name="connsiteY44" fmla="*/ 3419535 h 3686235"/>
                <a:gd name="connsiteX45" fmla="*/ 2809875 w 2838450"/>
                <a:gd name="connsiteY45" fmla="*/ 2876610 h 3686235"/>
                <a:gd name="connsiteX46" fmla="*/ 2781300 w 2838450"/>
                <a:gd name="connsiteY46" fmla="*/ 2809935 h 3686235"/>
                <a:gd name="connsiteX47" fmla="*/ 2752725 w 2838450"/>
                <a:gd name="connsiteY47" fmla="*/ 2714685 h 3686235"/>
                <a:gd name="connsiteX48" fmla="*/ 2733675 w 2838450"/>
                <a:gd name="connsiteY48" fmla="*/ 2657535 h 3686235"/>
                <a:gd name="connsiteX49" fmla="*/ 2724150 w 2838450"/>
                <a:gd name="connsiteY49" fmla="*/ 2619435 h 3686235"/>
                <a:gd name="connsiteX50" fmla="*/ 2714625 w 2838450"/>
                <a:gd name="connsiteY50" fmla="*/ 2590860 h 3686235"/>
                <a:gd name="connsiteX51" fmla="*/ 2705100 w 2838450"/>
                <a:gd name="connsiteY51" fmla="*/ 2552760 h 3686235"/>
                <a:gd name="connsiteX52" fmla="*/ 2686050 w 2838450"/>
                <a:gd name="connsiteY52" fmla="*/ 2524185 h 3686235"/>
                <a:gd name="connsiteX53" fmla="*/ 2667000 w 2838450"/>
                <a:gd name="connsiteY53" fmla="*/ 2447985 h 3686235"/>
                <a:gd name="connsiteX54" fmla="*/ 2657475 w 2838450"/>
                <a:gd name="connsiteY54" fmla="*/ 2419410 h 3686235"/>
                <a:gd name="connsiteX55" fmla="*/ 2628900 w 2838450"/>
                <a:gd name="connsiteY55" fmla="*/ 2400360 h 3686235"/>
                <a:gd name="connsiteX56" fmla="*/ 2609850 w 2838450"/>
                <a:gd name="connsiteY56" fmla="*/ 2324160 h 3686235"/>
                <a:gd name="connsiteX57" fmla="*/ 2590800 w 2838450"/>
                <a:gd name="connsiteY57" fmla="*/ 2286060 h 3686235"/>
                <a:gd name="connsiteX58" fmla="*/ 2581275 w 2838450"/>
                <a:gd name="connsiteY58" fmla="*/ 2247960 h 3686235"/>
                <a:gd name="connsiteX59" fmla="*/ 2571750 w 2838450"/>
                <a:gd name="connsiteY59" fmla="*/ 2219385 h 3686235"/>
                <a:gd name="connsiteX60" fmla="*/ 2543175 w 2838450"/>
                <a:gd name="connsiteY60" fmla="*/ 2066985 h 3686235"/>
                <a:gd name="connsiteX61" fmla="*/ 2524125 w 2838450"/>
                <a:gd name="connsiteY61" fmla="*/ 2028885 h 3686235"/>
                <a:gd name="connsiteX62" fmla="*/ 2486025 w 2838450"/>
                <a:gd name="connsiteY62" fmla="*/ 1895535 h 3686235"/>
                <a:gd name="connsiteX63" fmla="*/ 2476500 w 2838450"/>
                <a:gd name="connsiteY63" fmla="*/ 1866960 h 3686235"/>
                <a:gd name="connsiteX64" fmla="*/ 2447925 w 2838450"/>
                <a:gd name="connsiteY64" fmla="*/ 1847910 h 3686235"/>
                <a:gd name="connsiteX65" fmla="*/ 2438400 w 2838450"/>
                <a:gd name="connsiteY65" fmla="*/ 1809810 h 3686235"/>
                <a:gd name="connsiteX66" fmla="*/ 2419350 w 2838450"/>
                <a:gd name="connsiteY66" fmla="*/ 1752660 h 3686235"/>
                <a:gd name="connsiteX67" fmla="*/ 2400300 w 2838450"/>
                <a:gd name="connsiteY67" fmla="*/ 1695510 h 3686235"/>
                <a:gd name="connsiteX68" fmla="*/ 2390775 w 2838450"/>
                <a:gd name="connsiteY68" fmla="*/ 1666935 h 3686235"/>
                <a:gd name="connsiteX69" fmla="*/ 2362200 w 2838450"/>
                <a:gd name="connsiteY69" fmla="*/ 1600260 h 3686235"/>
                <a:gd name="connsiteX70" fmla="*/ 2333625 w 2838450"/>
                <a:gd name="connsiteY70" fmla="*/ 1571685 h 3686235"/>
                <a:gd name="connsiteX71" fmla="*/ 2266950 w 2838450"/>
                <a:gd name="connsiteY71" fmla="*/ 1495485 h 3686235"/>
                <a:gd name="connsiteX72" fmla="*/ 2190750 w 2838450"/>
                <a:gd name="connsiteY72" fmla="*/ 1419285 h 3686235"/>
                <a:gd name="connsiteX73" fmla="*/ 2143125 w 2838450"/>
                <a:gd name="connsiteY73" fmla="*/ 1362135 h 3686235"/>
                <a:gd name="connsiteX74" fmla="*/ 2124075 w 2838450"/>
                <a:gd name="connsiteY74" fmla="*/ 1333560 h 3686235"/>
                <a:gd name="connsiteX75" fmla="*/ 2095500 w 2838450"/>
                <a:gd name="connsiteY75" fmla="*/ 1304985 h 3686235"/>
                <a:gd name="connsiteX76" fmla="*/ 2066925 w 2838450"/>
                <a:gd name="connsiteY76" fmla="*/ 1266885 h 3686235"/>
                <a:gd name="connsiteX77" fmla="*/ 2057400 w 2838450"/>
                <a:gd name="connsiteY77" fmla="*/ 1238310 h 3686235"/>
                <a:gd name="connsiteX78" fmla="*/ 2038350 w 2838450"/>
                <a:gd name="connsiteY78" fmla="*/ 1190685 h 3686235"/>
                <a:gd name="connsiteX79" fmla="*/ 2095500 w 2838450"/>
                <a:gd name="connsiteY79" fmla="*/ 1095435 h 3686235"/>
                <a:gd name="connsiteX80" fmla="*/ 2152650 w 2838450"/>
                <a:gd name="connsiteY80" fmla="*/ 1038285 h 3686235"/>
                <a:gd name="connsiteX81" fmla="*/ 2181225 w 2838450"/>
                <a:gd name="connsiteY81" fmla="*/ 1009710 h 3686235"/>
                <a:gd name="connsiteX82" fmla="*/ 2209800 w 2838450"/>
                <a:gd name="connsiteY82" fmla="*/ 971610 h 3686235"/>
                <a:gd name="connsiteX83" fmla="*/ 2219325 w 2838450"/>
                <a:gd name="connsiteY83" fmla="*/ 943035 h 3686235"/>
                <a:gd name="connsiteX84" fmla="*/ 2238375 w 2838450"/>
                <a:gd name="connsiteY84" fmla="*/ 914460 h 3686235"/>
                <a:gd name="connsiteX85" fmla="*/ 2228850 w 2838450"/>
                <a:gd name="connsiteY85" fmla="*/ 838260 h 3686235"/>
                <a:gd name="connsiteX86" fmla="*/ 2181225 w 2838450"/>
                <a:gd name="connsiteY86" fmla="*/ 781110 h 3686235"/>
                <a:gd name="connsiteX87" fmla="*/ 2095500 w 2838450"/>
                <a:gd name="connsiteY87" fmla="*/ 743010 h 3686235"/>
                <a:gd name="connsiteX88" fmla="*/ 2038350 w 2838450"/>
                <a:gd name="connsiteY88" fmla="*/ 733485 h 3686235"/>
                <a:gd name="connsiteX89" fmla="*/ 1933575 w 2838450"/>
                <a:gd name="connsiteY89" fmla="*/ 714435 h 3686235"/>
                <a:gd name="connsiteX90" fmla="*/ 1876425 w 2838450"/>
                <a:gd name="connsiteY90" fmla="*/ 676335 h 3686235"/>
                <a:gd name="connsiteX91" fmla="*/ 1847850 w 2838450"/>
                <a:gd name="connsiteY91" fmla="*/ 657285 h 3686235"/>
                <a:gd name="connsiteX92" fmla="*/ 1819275 w 2838450"/>
                <a:gd name="connsiteY92" fmla="*/ 647760 h 3686235"/>
                <a:gd name="connsiteX93" fmla="*/ 1781175 w 2838450"/>
                <a:gd name="connsiteY93" fmla="*/ 590610 h 3686235"/>
                <a:gd name="connsiteX94" fmla="*/ 1752600 w 2838450"/>
                <a:gd name="connsiteY94" fmla="*/ 533460 h 3686235"/>
                <a:gd name="connsiteX95" fmla="*/ 1733550 w 2838450"/>
                <a:gd name="connsiteY95" fmla="*/ 352485 h 3686235"/>
                <a:gd name="connsiteX96" fmla="*/ 1724025 w 2838450"/>
                <a:gd name="connsiteY96" fmla="*/ 323910 h 3686235"/>
                <a:gd name="connsiteX97" fmla="*/ 1543050 w 2838450"/>
                <a:gd name="connsiteY97" fmla="*/ 60 h 3686235"/>
                <a:gd name="connsiteX98" fmla="*/ 1181100 w 2838450"/>
                <a:gd name="connsiteY98" fmla="*/ 295335 h 3686235"/>
                <a:gd name="connsiteX99" fmla="*/ 638175 w 2838450"/>
                <a:gd name="connsiteY99" fmla="*/ 95310 h 3686235"/>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752600 w 2838450"/>
                <a:gd name="connsiteY94" fmla="*/ 534274 h 3687049"/>
                <a:gd name="connsiteX95" fmla="*/ 1733550 w 2838450"/>
                <a:gd name="connsiteY95" fmla="*/ 353299 h 3687049"/>
                <a:gd name="connsiteX96" fmla="*/ 1638300 w 2838450"/>
                <a:gd name="connsiteY96" fmla="*/ 410449 h 3687049"/>
                <a:gd name="connsiteX97" fmla="*/ 1543050 w 2838450"/>
                <a:gd name="connsiteY97" fmla="*/ 874 h 3687049"/>
                <a:gd name="connsiteX98" fmla="*/ 1181100 w 2838450"/>
                <a:gd name="connsiteY98" fmla="*/ 296149 h 3687049"/>
                <a:gd name="connsiteX99" fmla="*/ 638175 w 2838450"/>
                <a:gd name="connsiteY99"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752600 w 2838450"/>
                <a:gd name="connsiteY94" fmla="*/ 534274 h 3687049"/>
                <a:gd name="connsiteX95" fmla="*/ 1638300 w 2838450"/>
                <a:gd name="connsiteY95" fmla="*/ 410449 h 3687049"/>
                <a:gd name="connsiteX96" fmla="*/ 1543050 w 2838450"/>
                <a:gd name="connsiteY96" fmla="*/ 874 h 3687049"/>
                <a:gd name="connsiteX97" fmla="*/ 1181100 w 2838450"/>
                <a:gd name="connsiteY97" fmla="*/ 296149 h 3687049"/>
                <a:gd name="connsiteX98" fmla="*/ 638175 w 2838450"/>
                <a:gd name="connsiteY98"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638300 w 2838450"/>
                <a:gd name="connsiteY94" fmla="*/ 410449 h 3687049"/>
                <a:gd name="connsiteX95" fmla="*/ 1543050 w 2838450"/>
                <a:gd name="connsiteY95" fmla="*/ 874 h 3687049"/>
                <a:gd name="connsiteX96" fmla="*/ 1181100 w 2838450"/>
                <a:gd name="connsiteY96" fmla="*/ 296149 h 3687049"/>
                <a:gd name="connsiteX97" fmla="*/ 638175 w 2838450"/>
                <a:gd name="connsiteY97"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638300 w 2838450"/>
                <a:gd name="connsiteY93" fmla="*/ 410449 h 3687049"/>
                <a:gd name="connsiteX94" fmla="*/ 1543050 w 2838450"/>
                <a:gd name="connsiteY94" fmla="*/ 874 h 3687049"/>
                <a:gd name="connsiteX95" fmla="*/ 1181100 w 2838450"/>
                <a:gd name="connsiteY95" fmla="*/ 296149 h 3687049"/>
                <a:gd name="connsiteX96" fmla="*/ 638175 w 2838450"/>
                <a:gd name="connsiteY96"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676400 w 2838450"/>
                <a:gd name="connsiteY92" fmla="*/ 705724 h 3687049"/>
                <a:gd name="connsiteX93" fmla="*/ 1638300 w 2838450"/>
                <a:gd name="connsiteY93" fmla="*/ 410449 h 3687049"/>
                <a:gd name="connsiteX94" fmla="*/ 1543050 w 2838450"/>
                <a:gd name="connsiteY94" fmla="*/ 874 h 3687049"/>
                <a:gd name="connsiteX95" fmla="*/ 1181100 w 2838450"/>
                <a:gd name="connsiteY95" fmla="*/ 296149 h 3687049"/>
                <a:gd name="connsiteX96" fmla="*/ 638175 w 2838450"/>
                <a:gd name="connsiteY96" fmla="*/ 96124 h 3687049"/>
                <a:gd name="connsiteX0" fmla="*/ 638175 w 2838450"/>
                <a:gd name="connsiteY0" fmla="*/ 105623 h 3696548"/>
                <a:gd name="connsiteX1" fmla="*/ 485775 w 2838450"/>
                <a:gd name="connsiteY1" fmla="*/ 496148 h 3696548"/>
                <a:gd name="connsiteX2" fmla="*/ 0 w 2838450"/>
                <a:gd name="connsiteY2" fmla="*/ 686648 h 3696548"/>
                <a:gd name="connsiteX3" fmla="*/ 323850 w 2838450"/>
                <a:gd name="connsiteY3" fmla="*/ 1077173 h 3696548"/>
                <a:gd name="connsiteX4" fmla="*/ 209550 w 2838450"/>
                <a:gd name="connsiteY4" fmla="*/ 1372448 h 3696548"/>
                <a:gd name="connsiteX5" fmla="*/ 504825 w 2838450"/>
                <a:gd name="connsiteY5" fmla="*/ 1477223 h 3696548"/>
                <a:gd name="connsiteX6" fmla="*/ 447675 w 2838450"/>
                <a:gd name="connsiteY6" fmla="*/ 1820123 h 3696548"/>
                <a:gd name="connsiteX7" fmla="*/ 1152525 w 2838450"/>
                <a:gd name="connsiteY7" fmla="*/ 1829648 h 3696548"/>
                <a:gd name="connsiteX8" fmla="*/ 1400175 w 2838450"/>
                <a:gd name="connsiteY8" fmla="*/ 1962998 h 3696548"/>
                <a:gd name="connsiteX9" fmla="*/ 1495425 w 2838450"/>
                <a:gd name="connsiteY9" fmla="*/ 2182073 h 3696548"/>
                <a:gd name="connsiteX10" fmla="*/ 1619250 w 2838450"/>
                <a:gd name="connsiteY10" fmla="*/ 2410673 h 3696548"/>
                <a:gd name="connsiteX11" fmla="*/ 1524000 w 2838450"/>
                <a:gd name="connsiteY11" fmla="*/ 2515448 h 3696548"/>
                <a:gd name="connsiteX12" fmla="*/ 1571625 w 2838450"/>
                <a:gd name="connsiteY12" fmla="*/ 2572598 h 3696548"/>
                <a:gd name="connsiteX13" fmla="*/ 1657350 w 2838450"/>
                <a:gd name="connsiteY13" fmla="*/ 2639273 h 3696548"/>
                <a:gd name="connsiteX14" fmla="*/ 1676400 w 2838450"/>
                <a:gd name="connsiteY14" fmla="*/ 2677373 h 3696548"/>
                <a:gd name="connsiteX15" fmla="*/ 1733550 w 2838450"/>
                <a:gd name="connsiteY15" fmla="*/ 2734523 h 3696548"/>
                <a:gd name="connsiteX16" fmla="*/ 1762125 w 2838450"/>
                <a:gd name="connsiteY16" fmla="*/ 2763098 h 3696548"/>
                <a:gd name="connsiteX17" fmla="*/ 1790700 w 2838450"/>
                <a:gd name="connsiteY17" fmla="*/ 2801198 h 3696548"/>
                <a:gd name="connsiteX18" fmla="*/ 1809750 w 2838450"/>
                <a:gd name="connsiteY18" fmla="*/ 2829773 h 3696548"/>
                <a:gd name="connsiteX19" fmla="*/ 1847850 w 2838450"/>
                <a:gd name="connsiteY19" fmla="*/ 2858348 h 3696548"/>
                <a:gd name="connsiteX20" fmla="*/ 1876425 w 2838450"/>
                <a:gd name="connsiteY20" fmla="*/ 2886923 h 3696548"/>
                <a:gd name="connsiteX21" fmla="*/ 1914525 w 2838450"/>
                <a:gd name="connsiteY21" fmla="*/ 2953598 h 3696548"/>
                <a:gd name="connsiteX22" fmla="*/ 1924050 w 2838450"/>
                <a:gd name="connsiteY22" fmla="*/ 2982173 h 3696548"/>
                <a:gd name="connsiteX23" fmla="*/ 1943100 w 2838450"/>
                <a:gd name="connsiteY23" fmla="*/ 3010748 h 3696548"/>
                <a:gd name="connsiteX24" fmla="*/ 1952625 w 2838450"/>
                <a:gd name="connsiteY24" fmla="*/ 3039323 h 3696548"/>
                <a:gd name="connsiteX25" fmla="*/ 1971675 w 2838450"/>
                <a:gd name="connsiteY25" fmla="*/ 3077423 h 3696548"/>
                <a:gd name="connsiteX26" fmla="*/ 2019300 w 2838450"/>
                <a:gd name="connsiteY26" fmla="*/ 3144098 h 3696548"/>
                <a:gd name="connsiteX27" fmla="*/ 2057400 w 2838450"/>
                <a:gd name="connsiteY27" fmla="*/ 3201248 h 3696548"/>
                <a:gd name="connsiteX28" fmla="*/ 2085975 w 2838450"/>
                <a:gd name="connsiteY28" fmla="*/ 3229823 h 3696548"/>
                <a:gd name="connsiteX29" fmla="*/ 2114550 w 2838450"/>
                <a:gd name="connsiteY29" fmla="*/ 3286973 h 3696548"/>
                <a:gd name="connsiteX30" fmla="*/ 2162175 w 2838450"/>
                <a:gd name="connsiteY30" fmla="*/ 3353648 h 3696548"/>
                <a:gd name="connsiteX31" fmla="*/ 2209800 w 2838450"/>
                <a:gd name="connsiteY31" fmla="*/ 3410798 h 3696548"/>
                <a:gd name="connsiteX32" fmla="*/ 2247900 w 2838450"/>
                <a:gd name="connsiteY32" fmla="*/ 3467948 h 3696548"/>
                <a:gd name="connsiteX33" fmla="*/ 2286000 w 2838450"/>
                <a:gd name="connsiteY33" fmla="*/ 3525098 h 3696548"/>
                <a:gd name="connsiteX34" fmla="*/ 2305050 w 2838450"/>
                <a:gd name="connsiteY34" fmla="*/ 3553673 h 3696548"/>
                <a:gd name="connsiteX35" fmla="*/ 2324100 w 2838450"/>
                <a:gd name="connsiteY35" fmla="*/ 3582248 h 3696548"/>
                <a:gd name="connsiteX36" fmla="*/ 2400300 w 2838450"/>
                <a:gd name="connsiteY36" fmla="*/ 3629873 h 3696548"/>
                <a:gd name="connsiteX37" fmla="*/ 2457450 w 2838450"/>
                <a:gd name="connsiteY37" fmla="*/ 3648923 h 3696548"/>
                <a:gd name="connsiteX38" fmla="*/ 2486025 w 2838450"/>
                <a:gd name="connsiteY38" fmla="*/ 3667973 h 3696548"/>
                <a:gd name="connsiteX39" fmla="*/ 2514600 w 2838450"/>
                <a:gd name="connsiteY39" fmla="*/ 3677498 h 3696548"/>
                <a:gd name="connsiteX40" fmla="*/ 2590800 w 2838450"/>
                <a:gd name="connsiteY40" fmla="*/ 3696548 h 3696548"/>
                <a:gd name="connsiteX41" fmla="*/ 2800350 w 2838450"/>
                <a:gd name="connsiteY41" fmla="*/ 3667973 h 3696548"/>
                <a:gd name="connsiteX42" fmla="*/ 2828925 w 2838450"/>
                <a:gd name="connsiteY42" fmla="*/ 3648923 h 3696548"/>
                <a:gd name="connsiteX43" fmla="*/ 2838450 w 2838450"/>
                <a:gd name="connsiteY43" fmla="*/ 3620348 h 3696548"/>
                <a:gd name="connsiteX44" fmla="*/ 2819400 w 2838450"/>
                <a:gd name="connsiteY44" fmla="*/ 3429848 h 3696548"/>
                <a:gd name="connsiteX45" fmla="*/ 2809875 w 2838450"/>
                <a:gd name="connsiteY45" fmla="*/ 2886923 h 3696548"/>
                <a:gd name="connsiteX46" fmla="*/ 2781300 w 2838450"/>
                <a:gd name="connsiteY46" fmla="*/ 2820248 h 3696548"/>
                <a:gd name="connsiteX47" fmla="*/ 2752725 w 2838450"/>
                <a:gd name="connsiteY47" fmla="*/ 2724998 h 3696548"/>
                <a:gd name="connsiteX48" fmla="*/ 2733675 w 2838450"/>
                <a:gd name="connsiteY48" fmla="*/ 2667848 h 3696548"/>
                <a:gd name="connsiteX49" fmla="*/ 2724150 w 2838450"/>
                <a:gd name="connsiteY49" fmla="*/ 2629748 h 3696548"/>
                <a:gd name="connsiteX50" fmla="*/ 2714625 w 2838450"/>
                <a:gd name="connsiteY50" fmla="*/ 2601173 h 3696548"/>
                <a:gd name="connsiteX51" fmla="*/ 2705100 w 2838450"/>
                <a:gd name="connsiteY51" fmla="*/ 2563073 h 3696548"/>
                <a:gd name="connsiteX52" fmla="*/ 2686050 w 2838450"/>
                <a:gd name="connsiteY52" fmla="*/ 2534498 h 3696548"/>
                <a:gd name="connsiteX53" fmla="*/ 2667000 w 2838450"/>
                <a:gd name="connsiteY53" fmla="*/ 2458298 h 3696548"/>
                <a:gd name="connsiteX54" fmla="*/ 2657475 w 2838450"/>
                <a:gd name="connsiteY54" fmla="*/ 2429723 h 3696548"/>
                <a:gd name="connsiteX55" fmla="*/ 2628900 w 2838450"/>
                <a:gd name="connsiteY55" fmla="*/ 2410673 h 3696548"/>
                <a:gd name="connsiteX56" fmla="*/ 2609850 w 2838450"/>
                <a:gd name="connsiteY56" fmla="*/ 2334473 h 3696548"/>
                <a:gd name="connsiteX57" fmla="*/ 2590800 w 2838450"/>
                <a:gd name="connsiteY57" fmla="*/ 2296373 h 3696548"/>
                <a:gd name="connsiteX58" fmla="*/ 2581275 w 2838450"/>
                <a:gd name="connsiteY58" fmla="*/ 2258273 h 3696548"/>
                <a:gd name="connsiteX59" fmla="*/ 2571750 w 2838450"/>
                <a:gd name="connsiteY59" fmla="*/ 2229698 h 3696548"/>
                <a:gd name="connsiteX60" fmla="*/ 2543175 w 2838450"/>
                <a:gd name="connsiteY60" fmla="*/ 2077298 h 3696548"/>
                <a:gd name="connsiteX61" fmla="*/ 2524125 w 2838450"/>
                <a:gd name="connsiteY61" fmla="*/ 2039198 h 3696548"/>
                <a:gd name="connsiteX62" fmla="*/ 2486025 w 2838450"/>
                <a:gd name="connsiteY62" fmla="*/ 1905848 h 3696548"/>
                <a:gd name="connsiteX63" fmla="*/ 2476500 w 2838450"/>
                <a:gd name="connsiteY63" fmla="*/ 1877273 h 3696548"/>
                <a:gd name="connsiteX64" fmla="*/ 2447925 w 2838450"/>
                <a:gd name="connsiteY64" fmla="*/ 1858223 h 3696548"/>
                <a:gd name="connsiteX65" fmla="*/ 2438400 w 2838450"/>
                <a:gd name="connsiteY65" fmla="*/ 1820123 h 3696548"/>
                <a:gd name="connsiteX66" fmla="*/ 2419350 w 2838450"/>
                <a:gd name="connsiteY66" fmla="*/ 1762973 h 3696548"/>
                <a:gd name="connsiteX67" fmla="*/ 2400300 w 2838450"/>
                <a:gd name="connsiteY67" fmla="*/ 1705823 h 3696548"/>
                <a:gd name="connsiteX68" fmla="*/ 2390775 w 2838450"/>
                <a:gd name="connsiteY68" fmla="*/ 1677248 h 3696548"/>
                <a:gd name="connsiteX69" fmla="*/ 2362200 w 2838450"/>
                <a:gd name="connsiteY69" fmla="*/ 1610573 h 3696548"/>
                <a:gd name="connsiteX70" fmla="*/ 2333625 w 2838450"/>
                <a:gd name="connsiteY70" fmla="*/ 1581998 h 3696548"/>
                <a:gd name="connsiteX71" fmla="*/ 2266950 w 2838450"/>
                <a:gd name="connsiteY71" fmla="*/ 1505798 h 3696548"/>
                <a:gd name="connsiteX72" fmla="*/ 2190750 w 2838450"/>
                <a:gd name="connsiteY72" fmla="*/ 1429598 h 3696548"/>
                <a:gd name="connsiteX73" fmla="*/ 2143125 w 2838450"/>
                <a:gd name="connsiteY73" fmla="*/ 1372448 h 3696548"/>
                <a:gd name="connsiteX74" fmla="*/ 2124075 w 2838450"/>
                <a:gd name="connsiteY74" fmla="*/ 1343873 h 3696548"/>
                <a:gd name="connsiteX75" fmla="*/ 2095500 w 2838450"/>
                <a:gd name="connsiteY75" fmla="*/ 1315298 h 3696548"/>
                <a:gd name="connsiteX76" fmla="*/ 2066925 w 2838450"/>
                <a:gd name="connsiteY76" fmla="*/ 1277198 h 3696548"/>
                <a:gd name="connsiteX77" fmla="*/ 2057400 w 2838450"/>
                <a:gd name="connsiteY77" fmla="*/ 1248623 h 3696548"/>
                <a:gd name="connsiteX78" fmla="*/ 2038350 w 2838450"/>
                <a:gd name="connsiteY78" fmla="*/ 1200998 h 3696548"/>
                <a:gd name="connsiteX79" fmla="*/ 2095500 w 2838450"/>
                <a:gd name="connsiteY79" fmla="*/ 1105748 h 3696548"/>
                <a:gd name="connsiteX80" fmla="*/ 2152650 w 2838450"/>
                <a:gd name="connsiteY80" fmla="*/ 1048598 h 3696548"/>
                <a:gd name="connsiteX81" fmla="*/ 2181225 w 2838450"/>
                <a:gd name="connsiteY81" fmla="*/ 1020023 h 3696548"/>
                <a:gd name="connsiteX82" fmla="*/ 2209800 w 2838450"/>
                <a:gd name="connsiteY82" fmla="*/ 981923 h 3696548"/>
                <a:gd name="connsiteX83" fmla="*/ 2219325 w 2838450"/>
                <a:gd name="connsiteY83" fmla="*/ 953348 h 3696548"/>
                <a:gd name="connsiteX84" fmla="*/ 2238375 w 2838450"/>
                <a:gd name="connsiteY84" fmla="*/ 924773 h 3696548"/>
                <a:gd name="connsiteX85" fmla="*/ 2228850 w 2838450"/>
                <a:gd name="connsiteY85" fmla="*/ 848573 h 3696548"/>
                <a:gd name="connsiteX86" fmla="*/ 2181225 w 2838450"/>
                <a:gd name="connsiteY86" fmla="*/ 791423 h 3696548"/>
                <a:gd name="connsiteX87" fmla="*/ 2095500 w 2838450"/>
                <a:gd name="connsiteY87" fmla="*/ 753323 h 3696548"/>
                <a:gd name="connsiteX88" fmla="*/ 2038350 w 2838450"/>
                <a:gd name="connsiteY88" fmla="*/ 743798 h 3696548"/>
                <a:gd name="connsiteX89" fmla="*/ 1933575 w 2838450"/>
                <a:gd name="connsiteY89" fmla="*/ 724748 h 3696548"/>
                <a:gd name="connsiteX90" fmla="*/ 1876425 w 2838450"/>
                <a:gd name="connsiteY90" fmla="*/ 686648 h 3696548"/>
                <a:gd name="connsiteX91" fmla="*/ 1847850 w 2838450"/>
                <a:gd name="connsiteY91" fmla="*/ 667598 h 3696548"/>
                <a:gd name="connsiteX92" fmla="*/ 1676400 w 2838450"/>
                <a:gd name="connsiteY92" fmla="*/ 715223 h 3696548"/>
                <a:gd name="connsiteX93" fmla="*/ 1638300 w 2838450"/>
                <a:gd name="connsiteY93" fmla="*/ 419948 h 3696548"/>
                <a:gd name="connsiteX94" fmla="*/ 1438275 w 2838450"/>
                <a:gd name="connsiteY94" fmla="*/ 848 h 3696548"/>
                <a:gd name="connsiteX95" fmla="*/ 1181100 w 2838450"/>
                <a:gd name="connsiteY95" fmla="*/ 305648 h 3696548"/>
                <a:gd name="connsiteX96" fmla="*/ 638175 w 2838450"/>
                <a:gd name="connsiteY96" fmla="*/ 105623 h 3696548"/>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847850 w 2838450"/>
                <a:gd name="connsiteY91" fmla="*/ 668959 h 3697909"/>
                <a:gd name="connsiteX92" fmla="*/ 1676400 w 2838450"/>
                <a:gd name="connsiteY92" fmla="*/ 716584 h 3697909"/>
                <a:gd name="connsiteX93" fmla="*/ 1581150 w 2838450"/>
                <a:gd name="connsiteY93" fmla="*/ 497509 h 3697909"/>
                <a:gd name="connsiteX94" fmla="*/ 1438275 w 2838450"/>
                <a:gd name="connsiteY94" fmla="*/ 2209 h 3697909"/>
                <a:gd name="connsiteX95" fmla="*/ 1181100 w 2838450"/>
                <a:gd name="connsiteY95" fmla="*/ 307009 h 3697909"/>
                <a:gd name="connsiteX96" fmla="*/ 638175 w 2838450"/>
                <a:gd name="connsiteY9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838325 w 2838450"/>
                <a:gd name="connsiteY91" fmla="*/ 668959 h 3697909"/>
                <a:gd name="connsiteX92" fmla="*/ 1676400 w 2838450"/>
                <a:gd name="connsiteY92" fmla="*/ 716584 h 3697909"/>
                <a:gd name="connsiteX93" fmla="*/ 1581150 w 2838450"/>
                <a:gd name="connsiteY93" fmla="*/ 497509 h 3697909"/>
                <a:gd name="connsiteX94" fmla="*/ 1438275 w 2838450"/>
                <a:gd name="connsiteY94" fmla="*/ 2209 h 3697909"/>
                <a:gd name="connsiteX95" fmla="*/ 1181100 w 2838450"/>
                <a:gd name="connsiteY95" fmla="*/ 307009 h 3697909"/>
                <a:gd name="connsiteX96" fmla="*/ 638175 w 2838450"/>
                <a:gd name="connsiteY9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676400 w 2838450"/>
                <a:gd name="connsiteY91" fmla="*/ 716584 h 3697909"/>
                <a:gd name="connsiteX92" fmla="*/ 1581150 w 2838450"/>
                <a:gd name="connsiteY92" fmla="*/ 497509 h 3697909"/>
                <a:gd name="connsiteX93" fmla="*/ 1438275 w 2838450"/>
                <a:gd name="connsiteY93" fmla="*/ 2209 h 3697909"/>
                <a:gd name="connsiteX94" fmla="*/ 1181100 w 2838450"/>
                <a:gd name="connsiteY94" fmla="*/ 307009 h 3697909"/>
                <a:gd name="connsiteX95" fmla="*/ 638175 w 2838450"/>
                <a:gd name="connsiteY9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676400 w 2838450"/>
                <a:gd name="connsiteY90" fmla="*/ 716584 h 3697909"/>
                <a:gd name="connsiteX91" fmla="*/ 1581150 w 2838450"/>
                <a:gd name="connsiteY91" fmla="*/ 497509 h 3697909"/>
                <a:gd name="connsiteX92" fmla="*/ 1438275 w 2838450"/>
                <a:gd name="connsiteY92" fmla="*/ 2209 h 3697909"/>
                <a:gd name="connsiteX93" fmla="*/ 1181100 w 2838450"/>
                <a:gd name="connsiteY93" fmla="*/ 307009 h 3697909"/>
                <a:gd name="connsiteX94" fmla="*/ 638175 w 2838450"/>
                <a:gd name="connsiteY9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676400 w 2838450"/>
                <a:gd name="connsiteY90" fmla="*/ 716584 h 3697909"/>
                <a:gd name="connsiteX91" fmla="*/ 1581150 w 2838450"/>
                <a:gd name="connsiteY91" fmla="*/ 497509 h 3697909"/>
                <a:gd name="connsiteX92" fmla="*/ 1438275 w 2838450"/>
                <a:gd name="connsiteY92" fmla="*/ 2209 h 3697909"/>
                <a:gd name="connsiteX93" fmla="*/ 1181100 w 2838450"/>
                <a:gd name="connsiteY93" fmla="*/ 307009 h 3697909"/>
                <a:gd name="connsiteX94" fmla="*/ 638175 w 2838450"/>
                <a:gd name="connsiteY9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1933575 w 2838450"/>
                <a:gd name="connsiteY88" fmla="*/ 726109 h 3697909"/>
                <a:gd name="connsiteX89" fmla="*/ 1676400 w 2838450"/>
                <a:gd name="connsiteY89" fmla="*/ 716584 h 3697909"/>
                <a:gd name="connsiteX90" fmla="*/ 1581150 w 2838450"/>
                <a:gd name="connsiteY90" fmla="*/ 497509 h 3697909"/>
                <a:gd name="connsiteX91" fmla="*/ 1438275 w 2838450"/>
                <a:gd name="connsiteY91" fmla="*/ 2209 h 3697909"/>
                <a:gd name="connsiteX92" fmla="*/ 1181100 w 2838450"/>
                <a:gd name="connsiteY92" fmla="*/ 307009 h 3697909"/>
                <a:gd name="connsiteX93" fmla="*/ 638175 w 2838450"/>
                <a:gd name="connsiteY9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1933575 w 2838450"/>
                <a:gd name="connsiteY87" fmla="*/ 726109 h 3697909"/>
                <a:gd name="connsiteX88" fmla="*/ 1676400 w 2838450"/>
                <a:gd name="connsiteY88" fmla="*/ 716584 h 3697909"/>
                <a:gd name="connsiteX89" fmla="*/ 1581150 w 2838450"/>
                <a:gd name="connsiteY89" fmla="*/ 497509 h 3697909"/>
                <a:gd name="connsiteX90" fmla="*/ 1438275 w 2838450"/>
                <a:gd name="connsiteY90" fmla="*/ 2209 h 3697909"/>
                <a:gd name="connsiteX91" fmla="*/ 1181100 w 2838450"/>
                <a:gd name="connsiteY91" fmla="*/ 307009 h 3697909"/>
                <a:gd name="connsiteX92" fmla="*/ 638175 w 2838450"/>
                <a:gd name="connsiteY9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28850 w 2838450"/>
                <a:gd name="connsiteY84" fmla="*/ 849934 h 3697909"/>
                <a:gd name="connsiteX85" fmla="*/ 2181225 w 2838450"/>
                <a:gd name="connsiteY85" fmla="*/ 792784 h 3697909"/>
                <a:gd name="connsiteX86" fmla="*/ 1933575 w 2838450"/>
                <a:gd name="connsiteY86" fmla="*/ 726109 h 3697909"/>
                <a:gd name="connsiteX87" fmla="*/ 1676400 w 2838450"/>
                <a:gd name="connsiteY87" fmla="*/ 716584 h 3697909"/>
                <a:gd name="connsiteX88" fmla="*/ 1581150 w 2838450"/>
                <a:gd name="connsiteY88" fmla="*/ 497509 h 3697909"/>
                <a:gd name="connsiteX89" fmla="*/ 1438275 w 2838450"/>
                <a:gd name="connsiteY89" fmla="*/ 2209 h 3697909"/>
                <a:gd name="connsiteX90" fmla="*/ 1181100 w 2838450"/>
                <a:gd name="connsiteY90" fmla="*/ 307009 h 3697909"/>
                <a:gd name="connsiteX91" fmla="*/ 638175 w 2838450"/>
                <a:gd name="connsiteY9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19325 w 2838450"/>
                <a:gd name="connsiteY82" fmla="*/ 954709 h 3697909"/>
                <a:gd name="connsiteX83" fmla="*/ 2228850 w 2838450"/>
                <a:gd name="connsiteY83" fmla="*/ 849934 h 3697909"/>
                <a:gd name="connsiteX84" fmla="*/ 2181225 w 2838450"/>
                <a:gd name="connsiteY84" fmla="*/ 792784 h 3697909"/>
                <a:gd name="connsiteX85" fmla="*/ 1933575 w 2838450"/>
                <a:gd name="connsiteY85" fmla="*/ 726109 h 3697909"/>
                <a:gd name="connsiteX86" fmla="*/ 1676400 w 2838450"/>
                <a:gd name="connsiteY86" fmla="*/ 716584 h 3697909"/>
                <a:gd name="connsiteX87" fmla="*/ 1581150 w 2838450"/>
                <a:gd name="connsiteY87" fmla="*/ 497509 h 3697909"/>
                <a:gd name="connsiteX88" fmla="*/ 1438275 w 2838450"/>
                <a:gd name="connsiteY88" fmla="*/ 2209 h 3697909"/>
                <a:gd name="connsiteX89" fmla="*/ 1181100 w 2838450"/>
                <a:gd name="connsiteY89" fmla="*/ 307009 h 3697909"/>
                <a:gd name="connsiteX90" fmla="*/ 638175 w 2838450"/>
                <a:gd name="connsiteY9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19325 w 2838450"/>
                <a:gd name="connsiteY82" fmla="*/ 954709 h 3697909"/>
                <a:gd name="connsiteX83" fmla="*/ 2228850 w 2838450"/>
                <a:gd name="connsiteY83" fmla="*/ 849934 h 3697909"/>
                <a:gd name="connsiteX84" fmla="*/ 2181225 w 2838450"/>
                <a:gd name="connsiteY84" fmla="*/ 792784 h 3697909"/>
                <a:gd name="connsiteX85" fmla="*/ 1933575 w 2838450"/>
                <a:gd name="connsiteY85" fmla="*/ 726109 h 3697909"/>
                <a:gd name="connsiteX86" fmla="*/ 1676400 w 2838450"/>
                <a:gd name="connsiteY86" fmla="*/ 716584 h 3697909"/>
                <a:gd name="connsiteX87" fmla="*/ 1581150 w 2838450"/>
                <a:gd name="connsiteY87" fmla="*/ 497509 h 3697909"/>
                <a:gd name="connsiteX88" fmla="*/ 1438275 w 2838450"/>
                <a:gd name="connsiteY88" fmla="*/ 2209 h 3697909"/>
                <a:gd name="connsiteX89" fmla="*/ 1181100 w 2838450"/>
                <a:gd name="connsiteY89" fmla="*/ 307009 h 3697909"/>
                <a:gd name="connsiteX90" fmla="*/ 638175 w 2838450"/>
                <a:gd name="connsiteY9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1021384 h 3697909"/>
                <a:gd name="connsiteX81" fmla="*/ 2219325 w 2838450"/>
                <a:gd name="connsiteY81" fmla="*/ 954709 h 3697909"/>
                <a:gd name="connsiteX82" fmla="*/ 2228850 w 2838450"/>
                <a:gd name="connsiteY82" fmla="*/ 849934 h 3697909"/>
                <a:gd name="connsiteX83" fmla="*/ 2181225 w 2838450"/>
                <a:gd name="connsiteY83" fmla="*/ 792784 h 3697909"/>
                <a:gd name="connsiteX84" fmla="*/ 1933575 w 2838450"/>
                <a:gd name="connsiteY84" fmla="*/ 726109 h 3697909"/>
                <a:gd name="connsiteX85" fmla="*/ 1676400 w 2838450"/>
                <a:gd name="connsiteY85" fmla="*/ 716584 h 3697909"/>
                <a:gd name="connsiteX86" fmla="*/ 1581150 w 2838450"/>
                <a:gd name="connsiteY86" fmla="*/ 497509 h 3697909"/>
                <a:gd name="connsiteX87" fmla="*/ 1438275 w 2838450"/>
                <a:gd name="connsiteY87" fmla="*/ 2209 h 3697909"/>
                <a:gd name="connsiteX88" fmla="*/ 1181100 w 2838450"/>
                <a:gd name="connsiteY88" fmla="*/ 307009 h 3697909"/>
                <a:gd name="connsiteX89" fmla="*/ 638175 w 2838450"/>
                <a:gd name="connsiteY8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219325 w 2838450"/>
                <a:gd name="connsiteY80" fmla="*/ 954709 h 3697909"/>
                <a:gd name="connsiteX81" fmla="*/ 2228850 w 2838450"/>
                <a:gd name="connsiteY81" fmla="*/ 849934 h 3697909"/>
                <a:gd name="connsiteX82" fmla="*/ 2181225 w 2838450"/>
                <a:gd name="connsiteY82" fmla="*/ 792784 h 3697909"/>
                <a:gd name="connsiteX83" fmla="*/ 1933575 w 2838450"/>
                <a:gd name="connsiteY83" fmla="*/ 726109 h 3697909"/>
                <a:gd name="connsiteX84" fmla="*/ 1676400 w 2838450"/>
                <a:gd name="connsiteY84" fmla="*/ 716584 h 3697909"/>
                <a:gd name="connsiteX85" fmla="*/ 1581150 w 2838450"/>
                <a:gd name="connsiteY85" fmla="*/ 497509 h 3697909"/>
                <a:gd name="connsiteX86" fmla="*/ 1438275 w 2838450"/>
                <a:gd name="connsiteY86" fmla="*/ 2209 h 3697909"/>
                <a:gd name="connsiteX87" fmla="*/ 1181100 w 2838450"/>
                <a:gd name="connsiteY87" fmla="*/ 307009 h 3697909"/>
                <a:gd name="connsiteX88" fmla="*/ 638175 w 2838450"/>
                <a:gd name="connsiteY8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964234 h 3697909"/>
                <a:gd name="connsiteX81" fmla="*/ 2228850 w 2838450"/>
                <a:gd name="connsiteY81" fmla="*/ 849934 h 3697909"/>
                <a:gd name="connsiteX82" fmla="*/ 2181225 w 2838450"/>
                <a:gd name="connsiteY82" fmla="*/ 792784 h 3697909"/>
                <a:gd name="connsiteX83" fmla="*/ 1933575 w 2838450"/>
                <a:gd name="connsiteY83" fmla="*/ 726109 h 3697909"/>
                <a:gd name="connsiteX84" fmla="*/ 1676400 w 2838450"/>
                <a:gd name="connsiteY84" fmla="*/ 716584 h 3697909"/>
                <a:gd name="connsiteX85" fmla="*/ 1581150 w 2838450"/>
                <a:gd name="connsiteY85" fmla="*/ 497509 h 3697909"/>
                <a:gd name="connsiteX86" fmla="*/ 1438275 w 2838450"/>
                <a:gd name="connsiteY86" fmla="*/ 2209 h 3697909"/>
                <a:gd name="connsiteX87" fmla="*/ 1181100 w 2838450"/>
                <a:gd name="connsiteY87" fmla="*/ 307009 h 3697909"/>
                <a:gd name="connsiteX88" fmla="*/ 638175 w 2838450"/>
                <a:gd name="connsiteY8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964234 h 3697909"/>
                <a:gd name="connsiteX81" fmla="*/ 2181225 w 2838450"/>
                <a:gd name="connsiteY81" fmla="*/ 792784 h 3697909"/>
                <a:gd name="connsiteX82" fmla="*/ 1933575 w 2838450"/>
                <a:gd name="connsiteY82" fmla="*/ 726109 h 3697909"/>
                <a:gd name="connsiteX83" fmla="*/ 1676400 w 2838450"/>
                <a:gd name="connsiteY83" fmla="*/ 716584 h 3697909"/>
                <a:gd name="connsiteX84" fmla="*/ 1581150 w 2838450"/>
                <a:gd name="connsiteY84" fmla="*/ 497509 h 3697909"/>
                <a:gd name="connsiteX85" fmla="*/ 1438275 w 2838450"/>
                <a:gd name="connsiteY85" fmla="*/ 2209 h 3697909"/>
                <a:gd name="connsiteX86" fmla="*/ 1181100 w 2838450"/>
                <a:gd name="connsiteY86" fmla="*/ 307009 h 3697909"/>
                <a:gd name="connsiteX87" fmla="*/ 638175 w 2838450"/>
                <a:gd name="connsiteY8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95500 w 2838450"/>
                <a:gd name="connsiteY78" fmla="*/ 1107109 h 3697909"/>
                <a:gd name="connsiteX79" fmla="*/ 2181225 w 2838450"/>
                <a:gd name="connsiteY79" fmla="*/ 964234 h 3697909"/>
                <a:gd name="connsiteX80" fmla="*/ 2181225 w 2838450"/>
                <a:gd name="connsiteY80" fmla="*/ 792784 h 3697909"/>
                <a:gd name="connsiteX81" fmla="*/ 1933575 w 2838450"/>
                <a:gd name="connsiteY81" fmla="*/ 726109 h 3697909"/>
                <a:gd name="connsiteX82" fmla="*/ 1676400 w 2838450"/>
                <a:gd name="connsiteY82" fmla="*/ 716584 h 3697909"/>
                <a:gd name="connsiteX83" fmla="*/ 1581150 w 2838450"/>
                <a:gd name="connsiteY83" fmla="*/ 497509 h 3697909"/>
                <a:gd name="connsiteX84" fmla="*/ 1438275 w 2838450"/>
                <a:gd name="connsiteY84" fmla="*/ 2209 h 3697909"/>
                <a:gd name="connsiteX85" fmla="*/ 1181100 w 2838450"/>
                <a:gd name="connsiteY85" fmla="*/ 307009 h 3697909"/>
                <a:gd name="connsiteX86" fmla="*/ 638175 w 2838450"/>
                <a:gd name="connsiteY8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1914525 w 2838450"/>
                <a:gd name="connsiteY77" fmla="*/ 1183309 h 3697909"/>
                <a:gd name="connsiteX78" fmla="*/ 2095500 w 2838450"/>
                <a:gd name="connsiteY78" fmla="*/ 1107109 h 3697909"/>
                <a:gd name="connsiteX79" fmla="*/ 2181225 w 2838450"/>
                <a:gd name="connsiteY79" fmla="*/ 964234 h 3697909"/>
                <a:gd name="connsiteX80" fmla="*/ 2181225 w 2838450"/>
                <a:gd name="connsiteY80" fmla="*/ 792784 h 3697909"/>
                <a:gd name="connsiteX81" fmla="*/ 1933575 w 2838450"/>
                <a:gd name="connsiteY81" fmla="*/ 726109 h 3697909"/>
                <a:gd name="connsiteX82" fmla="*/ 1676400 w 2838450"/>
                <a:gd name="connsiteY82" fmla="*/ 716584 h 3697909"/>
                <a:gd name="connsiteX83" fmla="*/ 1581150 w 2838450"/>
                <a:gd name="connsiteY83" fmla="*/ 497509 h 3697909"/>
                <a:gd name="connsiteX84" fmla="*/ 1438275 w 2838450"/>
                <a:gd name="connsiteY84" fmla="*/ 2209 h 3697909"/>
                <a:gd name="connsiteX85" fmla="*/ 1181100 w 2838450"/>
                <a:gd name="connsiteY85" fmla="*/ 307009 h 3697909"/>
                <a:gd name="connsiteX86" fmla="*/ 638175 w 2838450"/>
                <a:gd name="connsiteY8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1914525 w 2838450"/>
                <a:gd name="connsiteY76" fmla="*/ 1183309 h 3697909"/>
                <a:gd name="connsiteX77" fmla="*/ 2095500 w 2838450"/>
                <a:gd name="connsiteY77" fmla="*/ 1107109 h 3697909"/>
                <a:gd name="connsiteX78" fmla="*/ 2181225 w 2838450"/>
                <a:gd name="connsiteY78" fmla="*/ 964234 h 3697909"/>
                <a:gd name="connsiteX79" fmla="*/ 2181225 w 2838450"/>
                <a:gd name="connsiteY79" fmla="*/ 792784 h 3697909"/>
                <a:gd name="connsiteX80" fmla="*/ 1933575 w 2838450"/>
                <a:gd name="connsiteY80" fmla="*/ 726109 h 3697909"/>
                <a:gd name="connsiteX81" fmla="*/ 1676400 w 2838450"/>
                <a:gd name="connsiteY81" fmla="*/ 716584 h 3697909"/>
                <a:gd name="connsiteX82" fmla="*/ 1581150 w 2838450"/>
                <a:gd name="connsiteY82" fmla="*/ 497509 h 3697909"/>
                <a:gd name="connsiteX83" fmla="*/ 1438275 w 2838450"/>
                <a:gd name="connsiteY83" fmla="*/ 2209 h 3697909"/>
                <a:gd name="connsiteX84" fmla="*/ 1181100 w 2838450"/>
                <a:gd name="connsiteY84" fmla="*/ 307009 h 3697909"/>
                <a:gd name="connsiteX85" fmla="*/ 638175 w 2838450"/>
                <a:gd name="connsiteY8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095500 w 2838450"/>
                <a:gd name="connsiteY74" fmla="*/ 1316659 h 3697909"/>
                <a:gd name="connsiteX75" fmla="*/ 1914525 w 2838450"/>
                <a:gd name="connsiteY75" fmla="*/ 1183309 h 3697909"/>
                <a:gd name="connsiteX76" fmla="*/ 2095500 w 2838450"/>
                <a:gd name="connsiteY76" fmla="*/ 1107109 h 3697909"/>
                <a:gd name="connsiteX77" fmla="*/ 2181225 w 2838450"/>
                <a:gd name="connsiteY77" fmla="*/ 964234 h 3697909"/>
                <a:gd name="connsiteX78" fmla="*/ 2181225 w 2838450"/>
                <a:gd name="connsiteY78" fmla="*/ 792784 h 3697909"/>
                <a:gd name="connsiteX79" fmla="*/ 1933575 w 2838450"/>
                <a:gd name="connsiteY79" fmla="*/ 726109 h 3697909"/>
                <a:gd name="connsiteX80" fmla="*/ 1676400 w 2838450"/>
                <a:gd name="connsiteY80" fmla="*/ 716584 h 3697909"/>
                <a:gd name="connsiteX81" fmla="*/ 1581150 w 2838450"/>
                <a:gd name="connsiteY81" fmla="*/ 497509 h 3697909"/>
                <a:gd name="connsiteX82" fmla="*/ 1438275 w 2838450"/>
                <a:gd name="connsiteY82" fmla="*/ 2209 h 3697909"/>
                <a:gd name="connsiteX83" fmla="*/ 1181100 w 2838450"/>
                <a:gd name="connsiteY83" fmla="*/ 307009 h 3697909"/>
                <a:gd name="connsiteX84" fmla="*/ 638175 w 2838450"/>
                <a:gd name="connsiteY8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1914525 w 2838450"/>
                <a:gd name="connsiteY74" fmla="*/ 1183309 h 3697909"/>
                <a:gd name="connsiteX75" fmla="*/ 2095500 w 2838450"/>
                <a:gd name="connsiteY75" fmla="*/ 1107109 h 3697909"/>
                <a:gd name="connsiteX76" fmla="*/ 2181225 w 2838450"/>
                <a:gd name="connsiteY76" fmla="*/ 964234 h 3697909"/>
                <a:gd name="connsiteX77" fmla="*/ 2181225 w 2838450"/>
                <a:gd name="connsiteY77" fmla="*/ 792784 h 3697909"/>
                <a:gd name="connsiteX78" fmla="*/ 1933575 w 2838450"/>
                <a:gd name="connsiteY78" fmla="*/ 726109 h 3697909"/>
                <a:gd name="connsiteX79" fmla="*/ 1676400 w 2838450"/>
                <a:gd name="connsiteY79" fmla="*/ 716584 h 3697909"/>
                <a:gd name="connsiteX80" fmla="*/ 1581150 w 2838450"/>
                <a:gd name="connsiteY80" fmla="*/ 497509 h 3697909"/>
                <a:gd name="connsiteX81" fmla="*/ 1438275 w 2838450"/>
                <a:gd name="connsiteY81" fmla="*/ 2209 h 3697909"/>
                <a:gd name="connsiteX82" fmla="*/ 1181100 w 2838450"/>
                <a:gd name="connsiteY82" fmla="*/ 307009 h 3697909"/>
                <a:gd name="connsiteX83" fmla="*/ 638175 w 2838450"/>
                <a:gd name="connsiteY8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5833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5833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190750 w 2838450"/>
                <a:gd name="connsiteY71" fmla="*/ 1583359 h 3697909"/>
                <a:gd name="connsiteX72" fmla="*/ 1914525 w 2838450"/>
                <a:gd name="connsiteY72" fmla="*/ 1183309 h 3697909"/>
                <a:gd name="connsiteX73" fmla="*/ 2095500 w 2838450"/>
                <a:gd name="connsiteY73" fmla="*/ 1107109 h 3697909"/>
                <a:gd name="connsiteX74" fmla="*/ 2181225 w 2838450"/>
                <a:gd name="connsiteY74" fmla="*/ 964234 h 3697909"/>
                <a:gd name="connsiteX75" fmla="*/ 2181225 w 2838450"/>
                <a:gd name="connsiteY75" fmla="*/ 792784 h 3697909"/>
                <a:gd name="connsiteX76" fmla="*/ 1933575 w 2838450"/>
                <a:gd name="connsiteY76" fmla="*/ 726109 h 3697909"/>
                <a:gd name="connsiteX77" fmla="*/ 1676400 w 2838450"/>
                <a:gd name="connsiteY77" fmla="*/ 716584 h 3697909"/>
                <a:gd name="connsiteX78" fmla="*/ 1581150 w 2838450"/>
                <a:gd name="connsiteY78" fmla="*/ 497509 h 3697909"/>
                <a:gd name="connsiteX79" fmla="*/ 1438275 w 2838450"/>
                <a:gd name="connsiteY79" fmla="*/ 2209 h 3697909"/>
                <a:gd name="connsiteX80" fmla="*/ 1181100 w 2838450"/>
                <a:gd name="connsiteY80" fmla="*/ 307009 h 3697909"/>
                <a:gd name="connsiteX81" fmla="*/ 638175 w 2838450"/>
                <a:gd name="connsiteY8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190750 w 2838450"/>
                <a:gd name="connsiteY70" fmla="*/ 1583359 h 3697909"/>
                <a:gd name="connsiteX71" fmla="*/ 1914525 w 2838450"/>
                <a:gd name="connsiteY71" fmla="*/ 1183309 h 3697909"/>
                <a:gd name="connsiteX72" fmla="*/ 2095500 w 2838450"/>
                <a:gd name="connsiteY72" fmla="*/ 1107109 h 3697909"/>
                <a:gd name="connsiteX73" fmla="*/ 2181225 w 2838450"/>
                <a:gd name="connsiteY73" fmla="*/ 964234 h 3697909"/>
                <a:gd name="connsiteX74" fmla="*/ 2181225 w 2838450"/>
                <a:gd name="connsiteY74" fmla="*/ 792784 h 3697909"/>
                <a:gd name="connsiteX75" fmla="*/ 1933575 w 2838450"/>
                <a:gd name="connsiteY75" fmla="*/ 726109 h 3697909"/>
                <a:gd name="connsiteX76" fmla="*/ 1676400 w 2838450"/>
                <a:gd name="connsiteY76" fmla="*/ 716584 h 3697909"/>
                <a:gd name="connsiteX77" fmla="*/ 1581150 w 2838450"/>
                <a:gd name="connsiteY77" fmla="*/ 497509 h 3697909"/>
                <a:gd name="connsiteX78" fmla="*/ 1438275 w 2838450"/>
                <a:gd name="connsiteY78" fmla="*/ 2209 h 3697909"/>
                <a:gd name="connsiteX79" fmla="*/ 1181100 w 2838450"/>
                <a:gd name="connsiteY79" fmla="*/ 307009 h 3697909"/>
                <a:gd name="connsiteX80" fmla="*/ 638175 w 2838450"/>
                <a:gd name="connsiteY8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190750 w 2838450"/>
                <a:gd name="connsiteY69" fmla="*/ 1583359 h 3697909"/>
                <a:gd name="connsiteX70" fmla="*/ 1914525 w 2838450"/>
                <a:gd name="connsiteY70" fmla="*/ 1183309 h 3697909"/>
                <a:gd name="connsiteX71" fmla="*/ 2095500 w 2838450"/>
                <a:gd name="connsiteY71" fmla="*/ 1107109 h 3697909"/>
                <a:gd name="connsiteX72" fmla="*/ 2181225 w 2838450"/>
                <a:gd name="connsiteY72" fmla="*/ 964234 h 3697909"/>
                <a:gd name="connsiteX73" fmla="*/ 2181225 w 2838450"/>
                <a:gd name="connsiteY73" fmla="*/ 792784 h 3697909"/>
                <a:gd name="connsiteX74" fmla="*/ 1933575 w 2838450"/>
                <a:gd name="connsiteY74" fmla="*/ 726109 h 3697909"/>
                <a:gd name="connsiteX75" fmla="*/ 1676400 w 2838450"/>
                <a:gd name="connsiteY75" fmla="*/ 716584 h 3697909"/>
                <a:gd name="connsiteX76" fmla="*/ 1581150 w 2838450"/>
                <a:gd name="connsiteY76" fmla="*/ 497509 h 3697909"/>
                <a:gd name="connsiteX77" fmla="*/ 1438275 w 2838450"/>
                <a:gd name="connsiteY77" fmla="*/ 2209 h 3697909"/>
                <a:gd name="connsiteX78" fmla="*/ 1181100 w 2838450"/>
                <a:gd name="connsiteY78" fmla="*/ 307009 h 3697909"/>
                <a:gd name="connsiteX79" fmla="*/ 638175 w 2838450"/>
                <a:gd name="connsiteY7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190750 w 2838450"/>
                <a:gd name="connsiteY68" fmla="*/ 1583359 h 3697909"/>
                <a:gd name="connsiteX69" fmla="*/ 1914525 w 2838450"/>
                <a:gd name="connsiteY69" fmla="*/ 1183309 h 3697909"/>
                <a:gd name="connsiteX70" fmla="*/ 2095500 w 2838450"/>
                <a:gd name="connsiteY70" fmla="*/ 1107109 h 3697909"/>
                <a:gd name="connsiteX71" fmla="*/ 2181225 w 2838450"/>
                <a:gd name="connsiteY71" fmla="*/ 964234 h 3697909"/>
                <a:gd name="connsiteX72" fmla="*/ 2181225 w 2838450"/>
                <a:gd name="connsiteY72" fmla="*/ 792784 h 3697909"/>
                <a:gd name="connsiteX73" fmla="*/ 1933575 w 2838450"/>
                <a:gd name="connsiteY73" fmla="*/ 726109 h 3697909"/>
                <a:gd name="connsiteX74" fmla="*/ 1676400 w 2838450"/>
                <a:gd name="connsiteY74" fmla="*/ 716584 h 3697909"/>
                <a:gd name="connsiteX75" fmla="*/ 1581150 w 2838450"/>
                <a:gd name="connsiteY75" fmla="*/ 497509 h 3697909"/>
                <a:gd name="connsiteX76" fmla="*/ 1438275 w 2838450"/>
                <a:gd name="connsiteY76" fmla="*/ 2209 h 3697909"/>
                <a:gd name="connsiteX77" fmla="*/ 1181100 w 2838450"/>
                <a:gd name="connsiteY77" fmla="*/ 307009 h 3697909"/>
                <a:gd name="connsiteX78" fmla="*/ 638175 w 2838450"/>
                <a:gd name="connsiteY7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295525 w 2838450"/>
                <a:gd name="connsiteY67" fmla="*/ 1859584 h 3697909"/>
                <a:gd name="connsiteX68" fmla="*/ 2190750 w 2838450"/>
                <a:gd name="connsiteY68" fmla="*/ 1583359 h 3697909"/>
                <a:gd name="connsiteX69" fmla="*/ 1914525 w 2838450"/>
                <a:gd name="connsiteY69" fmla="*/ 1183309 h 3697909"/>
                <a:gd name="connsiteX70" fmla="*/ 2095500 w 2838450"/>
                <a:gd name="connsiteY70" fmla="*/ 1107109 h 3697909"/>
                <a:gd name="connsiteX71" fmla="*/ 2181225 w 2838450"/>
                <a:gd name="connsiteY71" fmla="*/ 964234 h 3697909"/>
                <a:gd name="connsiteX72" fmla="*/ 2181225 w 2838450"/>
                <a:gd name="connsiteY72" fmla="*/ 792784 h 3697909"/>
                <a:gd name="connsiteX73" fmla="*/ 1933575 w 2838450"/>
                <a:gd name="connsiteY73" fmla="*/ 726109 h 3697909"/>
                <a:gd name="connsiteX74" fmla="*/ 1676400 w 2838450"/>
                <a:gd name="connsiteY74" fmla="*/ 716584 h 3697909"/>
                <a:gd name="connsiteX75" fmla="*/ 1581150 w 2838450"/>
                <a:gd name="connsiteY75" fmla="*/ 497509 h 3697909"/>
                <a:gd name="connsiteX76" fmla="*/ 1438275 w 2838450"/>
                <a:gd name="connsiteY76" fmla="*/ 2209 h 3697909"/>
                <a:gd name="connsiteX77" fmla="*/ 1181100 w 2838450"/>
                <a:gd name="connsiteY77" fmla="*/ 307009 h 3697909"/>
                <a:gd name="connsiteX78" fmla="*/ 638175 w 2838450"/>
                <a:gd name="connsiteY7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295525 w 2838450"/>
                <a:gd name="connsiteY66" fmla="*/ 1859584 h 3697909"/>
                <a:gd name="connsiteX67" fmla="*/ 2190750 w 2838450"/>
                <a:gd name="connsiteY67" fmla="*/ 1583359 h 3697909"/>
                <a:gd name="connsiteX68" fmla="*/ 1914525 w 2838450"/>
                <a:gd name="connsiteY68" fmla="*/ 1183309 h 3697909"/>
                <a:gd name="connsiteX69" fmla="*/ 2095500 w 2838450"/>
                <a:gd name="connsiteY69" fmla="*/ 1107109 h 3697909"/>
                <a:gd name="connsiteX70" fmla="*/ 2181225 w 2838450"/>
                <a:gd name="connsiteY70" fmla="*/ 964234 h 3697909"/>
                <a:gd name="connsiteX71" fmla="*/ 2181225 w 2838450"/>
                <a:gd name="connsiteY71" fmla="*/ 792784 h 3697909"/>
                <a:gd name="connsiteX72" fmla="*/ 1933575 w 2838450"/>
                <a:gd name="connsiteY72" fmla="*/ 726109 h 3697909"/>
                <a:gd name="connsiteX73" fmla="*/ 1676400 w 2838450"/>
                <a:gd name="connsiteY73" fmla="*/ 716584 h 3697909"/>
                <a:gd name="connsiteX74" fmla="*/ 1581150 w 2838450"/>
                <a:gd name="connsiteY74" fmla="*/ 497509 h 3697909"/>
                <a:gd name="connsiteX75" fmla="*/ 1438275 w 2838450"/>
                <a:gd name="connsiteY75" fmla="*/ 2209 h 3697909"/>
                <a:gd name="connsiteX76" fmla="*/ 1181100 w 2838450"/>
                <a:gd name="connsiteY76" fmla="*/ 307009 h 3697909"/>
                <a:gd name="connsiteX77" fmla="*/ 638175 w 2838450"/>
                <a:gd name="connsiteY7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3840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1935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66975 w 2838450"/>
                <a:gd name="connsiteY63" fmla="*/ 1878634 h 3697909"/>
                <a:gd name="connsiteX64" fmla="*/ 241935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19350 w 2838450"/>
                <a:gd name="connsiteY63" fmla="*/ 1821484 h 3697909"/>
                <a:gd name="connsiteX64" fmla="*/ 2295525 w 2838450"/>
                <a:gd name="connsiteY64" fmla="*/ 1859584 h 3697909"/>
                <a:gd name="connsiteX65" fmla="*/ 2190750 w 2838450"/>
                <a:gd name="connsiteY65" fmla="*/ 1583359 h 3697909"/>
                <a:gd name="connsiteX66" fmla="*/ 1914525 w 2838450"/>
                <a:gd name="connsiteY66" fmla="*/ 1183309 h 3697909"/>
                <a:gd name="connsiteX67" fmla="*/ 2095500 w 2838450"/>
                <a:gd name="connsiteY67" fmla="*/ 1107109 h 3697909"/>
                <a:gd name="connsiteX68" fmla="*/ 2181225 w 2838450"/>
                <a:gd name="connsiteY68" fmla="*/ 964234 h 3697909"/>
                <a:gd name="connsiteX69" fmla="*/ 2181225 w 2838450"/>
                <a:gd name="connsiteY69" fmla="*/ 792784 h 3697909"/>
                <a:gd name="connsiteX70" fmla="*/ 1933575 w 2838450"/>
                <a:gd name="connsiteY70" fmla="*/ 726109 h 3697909"/>
                <a:gd name="connsiteX71" fmla="*/ 1676400 w 2838450"/>
                <a:gd name="connsiteY71" fmla="*/ 716584 h 3697909"/>
                <a:gd name="connsiteX72" fmla="*/ 1581150 w 2838450"/>
                <a:gd name="connsiteY72" fmla="*/ 497509 h 3697909"/>
                <a:gd name="connsiteX73" fmla="*/ 1438275 w 2838450"/>
                <a:gd name="connsiteY73" fmla="*/ 2209 h 3697909"/>
                <a:gd name="connsiteX74" fmla="*/ 1181100 w 2838450"/>
                <a:gd name="connsiteY74" fmla="*/ 307009 h 3697909"/>
                <a:gd name="connsiteX75" fmla="*/ 638175 w 2838450"/>
                <a:gd name="connsiteY7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295525 w 2838450"/>
                <a:gd name="connsiteY63" fmla="*/ 1859584 h 3697909"/>
                <a:gd name="connsiteX64" fmla="*/ 2190750 w 2838450"/>
                <a:gd name="connsiteY64" fmla="*/ 1583359 h 3697909"/>
                <a:gd name="connsiteX65" fmla="*/ 1914525 w 2838450"/>
                <a:gd name="connsiteY65" fmla="*/ 1183309 h 3697909"/>
                <a:gd name="connsiteX66" fmla="*/ 2095500 w 2838450"/>
                <a:gd name="connsiteY66" fmla="*/ 1107109 h 3697909"/>
                <a:gd name="connsiteX67" fmla="*/ 2181225 w 2838450"/>
                <a:gd name="connsiteY67" fmla="*/ 964234 h 3697909"/>
                <a:gd name="connsiteX68" fmla="*/ 2181225 w 2838450"/>
                <a:gd name="connsiteY68" fmla="*/ 792784 h 3697909"/>
                <a:gd name="connsiteX69" fmla="*/ 1933575 w 2838450"/>
                <a:gd name="connsiteY69" fmla="*/ 726109 h 3697909"/>
                <a:gd name="connsiteX70" fmla="*/ 1676400 w 2838450"/>
                <a:gd name="connsiteY70" fmla="*/ 716584 h 3697909"/>
                <a:gd name="connsiteX71" fmla="*/ 1581150 w 2838450"/>
                <a:gd name="connsiteY71" fmla="*/ 497509 h 3697909"/>
                <a:gd name="connsiteX72" fmla="*/ 1438275 w 2838450"/>
                <a:gd name="connsiteY72" fmla="*/ 2209 h 3697909"/>
                <a:gd name="connsiteX73" fmla="*/ 1181100 w 2838450"/>
                <a:gd name="connsiteY73" fmla="*/ 307009 h 3697909"/>
                <a:gd name="connsiteX74" fmla="*/ 638175 w 2838450"/>
                <a:gd name="connsiteY7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295525 w 2838450"/>
                <a:gd name="connsiteY63" fmla="*/ 1859584 h 3697909"/>
                <a:gd name="connsiteX64" fmla="*/ 2190750 w 2838450"/>
                <a:gd name="connsiteY64" fmla="*/ 1583359 h 3697909"/>
                <a:gd name="connsiteX65" fmla="*/ 1914525 w 2838450"/>
                <a:gd name="connsiteY65" fmla="*/ 1183309 h 3697909"/>
                <a:gd name="connsiteX66" fmla="*/ 2095500 w 2838450"/>
                <a:gd name="connsiteY66" fmla="*/ 1107109 h 3697909"/>
                <a:gd name="connsiteX67" fmla="*/ 2181225 w 2838450"/>
                <a:gd name="connsiteY67" fmla="*/ 964234 h 3697909"/>
                <a:gd name="connsiteX68" fmla="*/ 2181225 w 2838450"/>
                <a:gd name="connsiteY68" fmla="*/ 792784 h 3697909"/>
                <a:gd name="connsiteX69" fmla="*/ 1933575 w 2838450"/>
                <a:gd name="connsiteY69" fmla="*/ 726109 h 3697909"/>
                <a:gd name="connsiteX70" fmla="*/ 1676400 w 2838450"/>
                <a:gd name="connsiteY70" fmla="*/ 716584 h 3697909"/>
                <a:gd name="connsiteX71" fmla="*/ 1581150 w 2838450"/>
                <a:gd name="connsiteY71" fmla="*/ 497509 h 3697909"/>
                <a:gd name="connsiteX72" fmla="*/ 1438275 w 2838450"/>
                <a:gd name="connsiteY72" fmla="*/ 2209 h 3697909"/>
                <a:gd name="connsiteX73" fmla="*/ 1181100 w 2838450"/>
                <a:gd name="connsiteY73" fmla="*/ 307009 h 3697909"/>
                <a:gd name="connsiteX74" fmla="*/ 638175 w 2838450"/>
                <a:gd name="connsiteY7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295525 w 2838450"/>
                <a:gd name="connsiteY62" fmla="*/ 1859584 h 3697909"/>
                <a:gd name="connsiteX63" fmla="*/ 2190750 w 2838450"/>
                <a:gd name="connsiteY63" fmla="*/ 1583359 h 3697909"/>
                <a:gd name="connsiteX64" fmla="*/ 1914525 w 2838450"/>
                <a:gd name="connsiteY64" fmla="*/ 1183309 h 3697909"/>
                <a:gd name="connsiteX65" fmla="*/ 2095500 w 2838450"/>
                <a:gd name="connsiteY65" fmla="*/ 1107109 h 3697909"/>
                <a:gd name="connsiteX66" fmla="*/ 2181225 w 2838450"/>
                <a:gd name="connsiteY66" fmla="*/ 964234 h 3697909"/>
                <a:gd name="connsiteX67" fmla="*/ 2181225 w 2838450"/>
                <a:gd name="connsiteY67" fmla="*/ 792784 h 3697909"/>
                <a:gd name="connsiteX68" fmla="*/ 1933575 w 2838450"/>
                <a:gd name="connsiteY68" fmla="*/ 726109 h 3697909"/>
                <a:gd name="connsiteX69" fmla="*/ 1676400 w 2838450"/>
                <a:gd name="connsiteY69" fmla="*/ 716584 h 3697909"/>
                <a:gd name="connsiteX70" fmla="*/ 1581150 w 2838450"/>
                <a:gd name="connsiteY70" fmla="*/ 497509 h 3697909"/>
                <a:gd name="connsiteX71" fmla="*/ 1438275 w 2838450"/>
                <a:gd name="connsiteY71" fmla="*/ 2209 h 3697909"/>
                <a:gd name="connsiteX72" fmla="*/ 1181100 w 2838450"/>
                <a:gd name="connsiteY72" fmla="*/ 307009 h 3697909"/>
                <a:gd name="connsiteX73" fmla="*/ 638175 w 2838450"/>
                <a:gd name="connsiteY7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295525 w 2838450"/>
                <a:gd name="connsiteY61" fmla="*/ 185958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295525 w 2838450"/>
                <a:gd name="connsiteY61" fmla="*/ 185958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047875 w 2838450"/>
                <a:gd name="connsiteY61" fmla="*/ 187863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047875 w 2838450"/>
                <a:gd name="connsiteY61" fmla="*/ 1878634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9080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305050 w 2838450"/>
                <a:gd name="connsiteY59" fmla="*/ 2278684 h 3697909"/>
                <a:gd name="connsiteX60" fmla="*/ 1952625 w 2838450"/>
                <a:gd name="connsiteY60" fmla="*/ 1831009 h 3697909"/>
                <a:gd name="connsiteX61" fmla="*/ 2295525 w 2838450"/>
                <a:gd name="connsiteY61" fmla="*/ 1716709 h 3697909"/>
                <a:gd name="connsiteX62" fmla="*/ 1914525 w 2838450"/>
                <a:gd name="connsiteY62" fmla="*/ 1183309 h 3697909"/>
                <a:gd name="connsiteX63" fmla="*/ 2095500 w 2838450"/>
                <a:gd name="connsiteY63" fmla="*/ 1107109 h 3697909"/>
                <a:gd name="connsiteX64" fmla="*/ 2181225 w 2838450"/>
                <a:gd name="connsiteY64" fmla="*/ 964234 h 3697909"/>
                <a:gd name="connsiteX65" fmla="*/ 2181225 w 2838450"/>
                <a:gd name="connsiteY65" fmla="*/ 792784 h 3697909"/>
                <a:gd name="connsiteX66" fmla="*/ 1933575 w 2838450"/>
                <a:gd name="connsiteY66" fmla="*/ 726109 h 3697909"/>
                <a:gd name="connsiteX67" fmla="*/ 1676400 w 2838450"/>
                <a:gd name="connsiteY67" fmla="*/ 716584 h 3697909"/>
                <a:gd name="connsiteX68" fmla="*/ 1581150 w 2838450"/>
                <a:gd name="connsiteY68" fmla="*/ 497509 h 3697909"/>
                <a:gd name="connsiteX69" fmla="*/ 1438275 w 2838450"/>
                <a:gd name="connsiteY69" fmla="*/ 2209 h 3697909"/>
                <a:gd name="connsiteX70" fmla="*/ 1181100 w 2838450"/>
                <a:gd name="connsiteY70" fmla="*/ 307009 h 3697909"/>
                <a:gd name="connsiteX71" fmla="*/ 638175 w 2838450"/>
                <a:gd name="connsiteY7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305050 w 2838450"/>
                <a:gd name="connsiteY58" fmla="*/ 2278684 h 3697909"/>
                <a:gd name="connsiteX59" fmla="*/ 1952625 w 2838450"/>
                <a:gd name="connsiteY59" fmla="*/ 1831009 h 3697909"/>
                <a:gd name="connsiteX60" fmla="*/ 2295525 w 2838450"/>
                <a:gd name="connsiteY60" fmla="*/ 1716709 h 3697909"/>
                <a:gd name="connsiteX61" fmla="*/ 1914525 w 2838450"/>
                <a:gd name="connsiteY61" fmla="*/ 1183309 h 3697909"/>
                <a:gd name="connsiteX62" fmla="*/ 2095500 w 2838450"/>
                <a:gd name="connsiteY62" fmla="*/ 1107109 h 3697909"/>
                <a:gd name="connsiteX63" fmla="*/ 2181225 w 2838450"/>
                <a:gd name="connsiteY63" fmla="*/ 964234 h 3697909"/>
                <a:gd name="connsiteX64" fmla="*/ 2181225 w 2838450"/>
                <a:gd name="connsiteY64" fmla="*/ 792784 h 3697909"/>
                <a:gd name="connsiteX65" fmla="*/ 1933575 w 2838450"/>
                <a:gd name="connsiteY65" fmla="*/ 726109 h 3697909"/>
                <a:gd name="connsiteX66" fmla="*/ 1676400 w 2838450"/>
                <a:gd name="connsiteY66" fmla="*/ 716584 h 3697909"/>
                <a:gd name="connsiteX67" fmla="*/ 1581150 w 2838450"/>
                <a:gd name="connsiteY67" fmla="*/ 497509 h 3697909"/>
                <a:gd name="connsiteX68" fmla="*/ 1438275 w 2838450"/>
                <a:gd name="connsiteY68" fmla="*/ 2209 h 3697909"/>
                <a:gd name="connsiteX69" fmla="*/ 1181100 w 2838450"/>
                <a:gd name="connsiteY69" fmla="*/ 307009 h 3697909"/>
                <a:gd name="connsiteX70" fmla="*/ 638175 w 2838450"/>
                <a:gd name="connsiteY7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305050 w 2838450"/>
                <a:gd name="connsiteY57" fmla="*/ 2278684 h 3697909"/>
                <a:gd name="connsiteX58" fmla="*/ 1952625 w 2838450"/>
                <a:gd name="connsiteY58" fmla="*/ 1831009 h 3697909"/>
                <a:gd name="connsiteX59" fmla="*/ 2295525 w 2838450"/>
                <a:gd name="connsiteY59" fmla="*/ 1716709 h 3697909"/>
                <a:gd name="connsiteX60" fmla="*/ 1914525 w 2838450"/>
                <a:gd name="connsiteY60" fmla="*/ 1183309 h 3697909"/>
                <a:gd name="connsiteX61" fmla="*/ 2095500 w 2838450"/>
                <a:gd name="connsiteY61" fmla="*/ 1107109 h 3697909"/>
                <a:gd name="connsiteX62" fmla="*/ 2181225 w 2838450"/>
                <a:gd name="connsiteY62" fmla="*/ 964234 h 3697909"/>
                <a:gd name="connsiteX63" fmla="*/ 2181225 w 2838450"/>
                <a:gd name="connsiteY63" fmla="*/ 792784 h 3697909"/>
                <a:gd name="connsiteX64" fmla="*/ 1933575 w 2838450"/>
                <a:gd name="connsiteY64" fmla="*/ 726109 h 3697909"/>
                <a:gd name="connsiteX65" fmla="*/ 1676400 w 2838450"/>
                <a:gd name="connsiteY65" fmla="*/ 716584 h 3697909"/>
                <a:gd name="connsiteX66" fmla="*/ 1581150 w 2838450"/>
                <a:gd name="connsiteY66" fmla="*/ 497509 h 3697909"/>
                <a:gd name="connsiteX67" fmla="*/ 1438275 w 2838450"/>
                <a:gd name="connsiteY67" fmla="*/ 2209 h 3697909"/>
                <a:gd name="connsiteX68" fmla="*/ 1181100 w 2838450"/>
                <a:gd name="connsiteY68" fmla="*/ 307009 h 3697909"/>
                <a:gd name="connsiteX69" fmla="*/ 638175 w 2838450"/>
                <a:gd name="connsiteY6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305050 w 2838450"/>
                <a:gd name="connsiteY56" fmla="*/ 2278684 h 3697909"/>
                <a:gd name="connsiteX57" fmla="*/ 1952625 w 2838450"/>
                <a:gd name="connsiteY57" fmla="*/ 1831009 h 3697909"/>
                <a:gd name="connsiteX58" fmla="*/ 2295525 w 2838450"/>
                <a:gd name="connsiteY58" fmla="*/ 1716709 h 3697909"/>
                <a:gd name="connsiteX59" fmla="*/ 1914525 w 2838450"/>
                <a:gd name="connsiteY59" fmla="*/ 1183309 h 3697909"/>
                <a:gd name="connsiteX60" fmla="*/ 2095500 w 2838450"/>
                <a:gd name="connsiteY60" fmla="*/ 1107109 h 3697909"/>
                <a:gd name="connsiteX61" fmla="*/ 2181225 w 2838450"/>
                <a:gd name="connsiteY61" fmla="*/ 964234 h 3697909"/>
                <a:gd name="connsiteX62" fmla="*/ 2181225 w 2838450"/>
                <a:gd name="connsiteY62" fmla="*/ 792784 h 3697909"/>
                <a:gd name="connsiteX63" fmla="*/ 1933575 w 2838450"/>
                <a:gd name="connsiteY63" fmla="*/ 726109 h 3697909"/>
                <a:gd name="connsiteX64" fmla="*/ 1676400 w 2838450"/>
                <a:gd name="connsiteY64" fmla="*/ 716584 h 3697909"/>
                <a:gd name="connsiteX65" fmla="*/ 1581150 w 2838450"/>
                <a:gd name="connsiteY65" fmla="*/ 497509 h 3697909"/>
                <a:gd name="connsiteX66" fmla="*/ 1438275 w 2838450"/>
                <a:gd name="connsiteY66" fmla="*/ 2209 h 3697909"/>
                <a:gd name="connsiteX67" fmla="*/ 1181100 w 2838450"/>
                <a:gd name="connsiteY67" fmla="*/ 307009 h 3697909"/>
                <a:gd name="connsiteX68" fmla="*/ 638175 w 2838450"/>
                <a:gd name="connsiteY6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305050 w 2838450"/>
                <a:gd name="connsiteY55" fmla="*/ 2278684 h 3697909"/>
                <a:gd name="connsiteX56" fmla="*/ 1952625 w 2838450"/>
                <a:gd name="connsiteY56" fmla="*/ 1831009 h 3697909"/>
                <a:gd name="connsiteX57" fmla="*/ 2295525 w 2838450"/>
                <a:gd name="connsiteY57" fmla="*/ 1716709 h 3697909"/>
                <a:gd name="connsiteX58" fmla="*/ 1914525 w 2838450"/>
                <a:gd name="connsiteY58" fmla="*/ 1183309 h 3697909"/>
                <a:gd name="connsiteX59" fmla="*/ 2095500 w 2838450"/>
                <a:gd name="connsiteY59" fmla="*/ 1107109 h 3697909"/>
                <a:gd name="connsiteX60" fmla="*/ 2181225 w 2838450"/>
                <a:gd name="connsiteY60" fmla="*/ 964234 h 3697909"/>
                <a:gd name="connsiteX61" fmla="*/ 2181225 w 2838450"/>
                <a:gd name="connsiteY61" fmla="*/ 792784 h 3697909"/>
                <a:gd name="connsiteX62" fmla="*/ 1933575 w 2838450"/>
                <a:gd name="connsiteY62" fmla="*/ 726109 h 3697909"/>
                <a:gd name="connsiteX63" fmla="*/ 1676400 w 2838450"/>
                <a:gd name="connsiteY63" fmla="*/ 716584 h 3697909"/>
                <a:gd name="connsiteX64" fmla="*/ 1581150 w 2838450"/>
                <a:gd name="connsiteY64" fmla="*/ 497509 h 3697909"/>
                <a:gd name="connsiteX65" fmla="*/ 1438275 w 2838450"/>
                <a:gd name="connsiteY65" fmla="*/ 2209 h 3697909"/>
                <a:gd name="connsiteX66" fmla="*/ 1181100 w 2838450"/>
                <a:gd name="connsiteY66" fmla="*/ 307009 h 3697909"/>
                <a:gd name="connsiteX67" fmla="*/ 638175 w 2838450"/>
                <a:gd name="connsiteY6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305050 w 2838450"/>
                <a:gd name="connsiteY55" fmla="*/ 2278684 h 3697909"/>
                <a:gd name="connsiteX56" fmla="*/ 1952625 w 2838450"/>
                <a:gd name="connsiteY56" fmla="*/ 1831009 h 3697909"/>
                <a:gd name="connsiteX57" fmla="*/ 2295525 w 2838450"/>
                <a:gd name="connsiteY57" fmla="*/ 1716709 h 3697909"/>
                <a:gd name="connsiteX58" fmla="*/ 1914525 w 2838450"/>
                <a:gd name="connsiteY58" fmla="*/ 1183309 h 3697909"/>
                <a:gd name="connsiteX59" fmla="*/ 2095500 w 2838450"/>
                <a:gd name="connsiteY59" fmla="*/ 1107109 h 3697909"/>
                <a:gd name="connsiteX60" fmla="*/ 2181225 w 2838450"/>
                <a:gd name="connsiteY60" fmla="*/ 964234 h 3697909"/>
                <a:gd name="connsiteX61" fmla="*/ 2181225 w 2838450"/>
                <a:gd name="connsiteY61" fmla="*/ 792784 h 3697909"/>
                <a:gd name="connsiteX62" fmla="*/ 1933575 w 2838450"/>
                <a:gd name="connsiteY62" fmla="*/ 726109 h 3697909"/>
                <a:gd name="connsiteX63" fmla="*/ 1676400 w 2838450"/>
                <a:gd name="connsiteY63" fmla="*/ 716584 h 3697909"/>
                <a:gd name="connsiteX64" fmla="*/ 1581150 w 2838450"/>
                <a:gd name="connsiteY64" fmla="*/ 497509 h 3697909"/>
                <a:gd name="connsiteX65" fmla="*/ 1438275 w 2838450"/>
                <a:gd name="connsiteY65" fmla="*/ 2209 h 3697909"/>
                <a:gd name="connsiteX66" fmla="*/ 1181100 w 2838450"/>
                <a:gd name="connsiteY66" fmla="*/ 307009 h 3697909"/>
                <a:gd name="connsiteX67" fmla="*/ 638175 w 2838450"/>
                <a:gd name="connsiteY6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305050 w 2838450"/>
                <a:gd name="connsiteY54" fmla="*/ 2278684 h 3697909"/>
                <a:gd name="connsiteX55" fmla="*/ 1952625 w 2838450"/>
                <a:gd name="connsiteY55" fmla="*/ 1831009 h 3697909"/>
                <a:gd name="connsiteX56" fmla="*/ 2295525 w 2838450"/>
                <a:gd name="connsiteY56" fmla="*/ 1716709 h 3697909"/>
                <a:gd name="connsiteX57" fmla="*/ 1914525 w 2838450"/>
                <a:gd name="connsiteY57" fmla="*/ 1183309 h 3697909"/>
                <a:gd name="connsiteX58" fmla="*/ 2095500 w 2838450"/>
                <a:gd name="connsiteY58" fmla="*/ 1107109 h 3697909"/>
                <a:gd name="connsiteX59" fmla="*/ 2181225 w 2838450"/>
                <a:gd name="connsiteY59" fmla="*/ 964234 h 3697909"/>
                <a:gd name="connsiteX60" fmla="*/ 2181225 w 2838450"/>
                <a:gd name="connsiteY60" fmla="*/ 792784 h 3697909"/>
                <a:gd name="connsiteX61" fmla="*/ 1933575 w 2838450"/>
                <a:gd name="connsiteY61" fmla="*/ 726109 h 3697909"/>
                <a:gd name="connsiteX62" fmla="*/ 1676400 w 2838450"/>
                <a:gd name="connsiteY62" fmla="*/ 716584 h 3697909"/>
                <a:gd name="connsiteX63" fmla="*/ 1581150 w 2838450"/>
                <a:gd name="connsiteY63" fmla="*/ 497509 h 3697909"/>
                <a:gd name="connsiteX64" fmla="*/ 1438275 w 2838450"/>
                <a:gd name="connsiteY64" fmla="*/ 2209 h 3697909"/>
                <a:gd name="connsiteX65" fmla="*/ 1181100 w 2838450"/>
                <a:gd name="connsiteY65" fmla="*/ 307009 h 3697909"/>
                <a:gd name="connsiteX66" fmla="*/ 638175 w 2838450"/>
                <a:gd name="connsiteY6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305050 w 2838450"/>
                <a:gd name="connsiteY53" fmla="*/ 2278684 h 3697909"/>
                <a:gd name="connsiteX54" fmla="*/ 1952625 w 2838450"/>
                <a:gd name="connsiteY54" fmla="*/ 1831009 h 3697909"/>
                <a:gd name="connsiteX55" fmla="*/ 2295525 w 2838450"/>
                <a:gd name="connsiteY55" fmla="*/ 1716709 h 3697909"/>
                <a:gd name="connsiteX56" fmla="*/ 1914525 w 2838450"/>
                <a:gd name="connsiteY56" fmla="*/ 1183309 h 3697909"/>
                <a:gd name="connsiteX57" fmla="*/ 2095500 w 2838450"/>
                <a:gd name="connsiteY57" fmla="*/ 1107109 h 3697909"/>
                <a:gd name="connsiteX58" fmla="*/ 2181225 w 2838450"/>
                <a:gd name="connsiteY58" fmla="*/ 964234 h 3697909"/>
                <a:gd name="connsiteX59" fmla="*/ 2181225 w 2838450"/>
                <a:gd name="connsiteY59" fmla="*/ 792784 h 3697909"/>
                <a:gd name="connsiteX60" fmla="*/ 1933575 w 2838450"/>
                <a:gd name="connsiteY60" fmla="*/ 726109 h 3697909"/>
                <a:gd name="connsiteX61" fmla="*/ 1676400 w 2838450"/>
                <a:gd name="connsiteY61" fmla="*/ 716584 h 3697909"/>
                <a:gd name="connsiteX62" fmla="*/ 1581150 w 2838450"/>
                <a:gd name="connsiteY62" fmla="*/ 497509 h 3697909"/>
                <a:gd name="connsiteX63" fmla="*/ 1438275 w 2838450"/>
                <a:gd name="connsiteY63" fmla="*/ 2209 h 3697909"/>
                <a:gd name="connsiteX64" fmla="*/ 1181100 w 2838450"/>
                <a:gd name="connsiteY64" fmla="*/ 307009 h 3697909"/>
                <a:gd name="connsiteX65" fmla="*/ 638175 w 2838450"/>
                <a:gd name="connsiteY6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305050 w 2838450"/>
                <a:gd name="connsiteY52" fmla="*/ 2278684 h 3697909"/>
                <a:gd name="connsiteX53" fmla="*/ 1952625 w 2838450"/>
                <a:gd name="connsiteY53" fmla="*/ 1831009 h 3697909"/>
                <a:gd name="connsiteX54" fmla="*/ 2295525 w 2838450"/>
                <a:gd name="connsiteY54" fmla="*/ 1716709 h 3697909"/>
                <a:gd name="connsiteX55" fmla="*/ 1914525 w 2838450"/>
                <a:gd name="connsiteY55" fmla="*/ 1183309 h 3697909"/>
                <a:gd name="connsiteX56" fmla="*/ 2095500 w 2838450"/>
                <a:gd name="connsiteY56" fmla="*/ 1107109 h 3697909"/>
                <a:gd name="connsiteX57" fmla="*/ 2181225 w 2838450"/>
                <a:gd name="connsiteY57" fmla="*/ 964234 h 3697909"/>
                <a:gd name="connsiteX58" fmla="*/ 2181225 w 2838450"/>
                <a:gd name="connsiteY58" fmla="*/ 792784 h 3697909"/>
                <a:gd name="connsiteX59" fmla="*/ 1933575 w 2838450"/>
                <a:gd name="connsiteY59" fmla="*/ 726109 h 3697909"/>
                <a:gd name="connsiteX60" fmla="*/ 1676400 w 2838450"/>
                <a:gd name="connsiteY60" fmla="*/ 716584 h 3697909"/>
                <a:gd name="connsiteX61" fmla="*/ 1581150 w 2838450"/>
                <a:gd name="connsiteY61" fmla="*/ 497509 h 3697909"/>
                <a:gd name="connsiteX62" fmla="*/ 1438275 w 2838450"/>
                <a:gd name="connsiteY62" fmla="*/ 2209 h 3697909"/>
                <a:gd name="connsiteX63" fmla="*/ 1181100 w 2838450"/>
                <a:gd name="connsiteY63" fmla="*/ 307009 h 3697909"/>
                <a:gd name="connsiteX64" fmla="*/ 638175 w 2838450"/>
                <a:gd name="connsiteY6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305050 w 2838450"/>
                <a:gd name="connsiteY52" fmla="*/ 2278684 h 3697909"/>
                <a:gd name="connsiteX53" fmla="*/ 1952625 w 2838450"/>
                <a:gd name="connsiteY53" fmla="*/ 1831009 h 3697909"/>
                <a:gd name="connsiteX54" fmla="*/ 2295525 w 2838450"/>
                <a:gd name="connsiteY54" fmla="*/ 1716709 h 3697909"/>
                <a:gd name="connsiteX55" fmla="*/ 1914525 w 2838450"/>
                <a:gd name="connsiteY55" fmla="*/ 1183309 h 3697909"/>
                <a:gd name="connsiteX56" fmla="*/ 2095500 w 2838450"/>
                <a:gd name="connsiteY56" fmla="*/ 1107109 h 3697909"/>
                <a:gd name="connsiteX57" fmla="*/ 2181225 w 2838450"/>
                <a:gd name="connsiteY57" fmla="*/ 964234 h 3697909"/>
                <a:gd name="connsiteX58" fmla="*/ 2181225 w 2838450"/>
                <a:gd name="connsiteY58" fmla="*/ 792784 h 3697909"/>
                <a:gd name="connsiteX59" fmla="*/ 1933575 w 2838450"/>
                <a:gd name="connsiteY59" fmla="*/ 726109 h 3697909"/>
                <a:gd name="connsiteX60" fmla="*/ 1676400 w 2838450"/>
                <a:gd name="connsiteY60" fmla="*/ 716584 h 3697909"/>
                <a:gd name="connsiteX61" fmla="*/ 1581150 w 2838450"/>
                <a:gd name="connsiteY61" fmla="*/ 497509 h 3697909"/>
                <a:gd name="connsiteX62" fmla="*/ 1438275 w 2838450"/>
                <a:gd name="connsiteY62" fmla="*/ 2209 h 3697909"/>
                <a:gd name="connsiteX63" fmla="*/ 1181100 w 2838450"/>
                <a:gd name="connsiteY63" fmla="*/ 307009 h 3697909"/>
                <a:gd name="connsiteX64" fmla="*/ 638175 w 2838450"/>
                <a:gd name="connsiteY6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305050 w 2838450"/>
                <a:gd name="connsiteY51" fmla="*/ 2278684 h 3697909"/>
                <a:gd name="connsiteX52" fmla="*/ 1952625 w 2838450"/>
                <a:gd name="connsiteY52" fmla="*/ 1831009 h 3697909"/>
                <a:gd name="connsiteX53" fmla="*/ 2295525 w 2838450"/>
                <a:gd name="connsiteY53" fmla="*/ 1716709 h 3697909"/>
                <a:gd name="connsiteX54" fmla="*/ 1914525 w 2838450"/>
                <a:gd name="connsiteY54" fmla="*/ 1183309 h 3697909"/>
                <a:gd name="connsiteX55" fmla="*/ 2095500 w 2838450"/>
                <a:gd name="connsiteY55" fmla="*/ 1107109 h 3697909"/>
                <a:gd name="connsiteX56" fmla="*/ 2181225 w 2838450"/>
                <a:gd name="connsiteY56" fmla="*/ 964234 h 3697909"/>
                <a:gd name="connsiteX57" fmla="*/ 2181225 w 2838450"/>
                <a:gd name="connsiteY57" fmla="*/ 792784 h 3697909"/>
                <a:gd name="connsiteX58" fmla="*/ 1933575 w 2838450"/>
                <a:gd name="connsiteY58" fmla="*/ 726109 h 3697909"/>
                <a:gd name="connsiteX59" fmla="*/ 1676400 w 2838450"/>
                <a:gd name="connsiteY59" fmla="*/ 716584 h 3697909"/>
                <a:gd name="connsiteX60" fmla="*/ 1581150 w 2838450"/>
                <a:gd name="connsiteY60" fmla="*/ 497509 h 3697909"/>
                <a:gd name="connsiteX61" fmla="*/ 1438275 w 2838450"/>
                <a:gd name="connsiteY61" fmla="*/ 2209 h 3697909"/>
                <a:gd name="connsiteX62" fmla="*/ 1181100 w 2838450"/>
                <a:gd name="connsiteY62" fmla="*/ 307009 h 3697909"/>
                <a:gd name="connsiteX63" fmla="*/ 638175 w 2838450"/>
                <a:gd name="connsiteY6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305050 w 2838450"/>
                <a:gd name="connsiteY50" fmla="*/ 2278684 h 3697909"/>
                <a:gd name="connsiteX51" fmla="*/ 1952625 w 2838450"/>
                <a:gd name="connsiteY51" fmla="*/ 1831009 h 3697909"/>
                <a:gd name="connsiteX52" fmla="*/ 2295525 w 2838450"/>
                <a:gd name="connsiteY52" fmla="*/ 1716709 h 3697909"/>
                <a:gd name="connsiteX53" fmla="*/ 1914525 w 2838450"/>
                <a:gd name="connsiteY53" fmla="*/ 1183309 h 3697909"/>
                <a:gd name="connsiteX54" fmla="*/ 2095500 w 2838450"/>
                <a:gd name="connsiteY54" fmla="*/ 1107109 h 3697909"/>
                <a:gd name="connsiteX55" fmla="*/ 2181225 w 2838450"/>
                <a:gd name="connsiteY55" fmla="*/ 964234 h 3697909"/>
                <a:gd name="connsiteX56" fmla="*/ 2181225 w 2838450"/>
                <a:gd name="connsiteY56" fmla="*/ 792784 h 3697909"/>
                <a:gd name="connsiteX57" fmla="*/ 1933575 w 2838450"/>
                <a:gd name="connsiteY57" fmla="*/ 726109 h 3697909"/>
                <a:gd name="connsiteX58" fmla="*/ 1676400 w 2838450"/>
                <a:gd name="connsiteY58" fmla="*/ 716584 h 3697909"/>
                <a:gd name="connsiteX59" fmla="*/ 1581150 w 2838450"/>
                <a:gd name="connsiteY59" fmla="*/ 497509 h 3697909"/>
                <a:gd name="connsiteX60" fmla="*/ 1438275 w 2838450"/>
                <a:gd name="connsiteY60" fmla="*/ 2209 h 3697909"/>
                <a:gd name="connsiteX61" fmla="*/ 1181100 w 2838450"/>
                <a:gd name="connsiteY61" fmla="*/ 307009 h 3697909"/>
                <a:gd name="connsiteX62" fmla="*/ 638175 w 2838450"/>
                <a:gd name="connsiteY6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24150 w 2838450"/>
                <a:gd name="connsiteY48" fmla="*/ 2631109 h 3697909"/>
                <a:gd name="connsiteX49" fmla="*/ 2305050 w 2838450"/>
                <a:gd name="connsiteY49" fmla="*/ 2278684 h 3697909"/>
                <a:gd name="connsiteX50" fmla="*/ 1952625 w 2838450"/>
                <a:gd name="connsiteY50" fmla="*/ 1831009 h 3697909"/>
                <a:gd name="connsiteX51" fmla="*/ 2295525 w 2838450"/>
                <a:gd name="connsiteY51" fmla="*/ 1716709 h 3697909"/>
                <a:gd name="connsiteX52" fmla="*/ 1914525 w 2838450"/>
                <a:gd name="connsiteY52" fmla="*/ 1183309 h 3697909"/>
                <a:gd name="connsiteX53" fmla="*/ 2095500 w 2838450"/>
                <a:gd name="connsiteY53" fmla="*/ 1107109 h 3697909"/>
                <a:gd name="connsiteX54" fmla="*/ 2181225 w 2838450"/>
                <a:gd name="connsiteY54" fmla="*/ 964234 h 3697909"/>
                <a:gd name="connsiteX55" fmla="*/ 2181225 w 2838450"/>
                <a:gd name="connsiteY55" fmla="*/ 792784 h 3697909"/>
                <a:gd name="connsiteX56" fmla="*/ 1933575 w 2838450"/>
                <a:gd name="connsiteY56" fmla="*/ 726109 h 3697909"/>
                <a:gd name="connsiteX57" fmla="*/ 1676400 w 2838450"/>
                <a:gd name="connsiteY57" fmla="*/ 716584 h 3697909"/>
                <a:gd name="connsiteX58" fmla="*/ 1581150 w 2838450"/>
                <a:gd name="connsiteY58" fmla="*/ 497509 h 3697909"/>
                <a:gd name="connsiteX59" fmla="*/ 1438275 w 2838450"/>
                <a:gd name="connsiteY59" fmla="*/ 2209 h 3697909"/>
                <a:gd name="connsiteX60" fmla="*/ 1181100 w 2838450"/>
                <a:gd name="connsiteY60" fmla="*/ 307009 h 3697909"/>
                <a:gd name="connsiteX61" fmla="*/ 638175 w 2838450"/>
                <a:gd name="connsiteY6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305050 w 2838450"/>
                <a:gd name="connsiteY48" fmla="*/ 2278684 h 3697909"/>
                <a:gd name="connsiteX49" fmla="*/ 1952625 w 2838450"/>
                <a:gd name="connsiteY49" fmla="*/ 1831009 h 3697909"/>
                <a:gd name="connsiteX50" fmla="*/ 2295525 w 2838450"/>
                <a:gd name="connsiteY50" fmla="*/ 1716709 h 3697909"/>
                <a:gd name="connsiteX51" fmla="*/ 1914525 w 2838450"/>
                <a:gd name="connsiteY51" fmla="*/ 1183309 h 3697909"/>
                <a:gd name="connsiteX52" fmla="*/ 2095500 w 2838450"/>
                <a:gd name="connsiteY52" fmla="*/ 1107109 h 3697909"/>
                <a:gd name="connsiteX53" fmla="*/ 2181225 w 2838450"/>
                <a:gd name="connsiteY53" fmla="*/ 964234 h 3697909"/>
                <a:gd name="connsiteX54" fmla="*/ 2181225 w 2838450"/>
                <a:gd name="connsiteY54" fmla="*/ 792784 h 3697909"/>
                <a:gd name="connsiteX55" fmla="*/ 1933575 w 2838450"/>
                <a:gd name="connsiteY55" fmla="*/ 726109 h 3697909"/>
                <a:gd name="connsiteX56" fmla="*/ 1676400 w 2838450"/>
                <a:gd name="connsiteY56" fmla="*/ 716584 h 3697909"/>
                <a:gd name="connsiteX57" fmla="*/ 1581150 w 2838450"/>
                <a:gd name="connsiteY57" fmla="*/ 497509 h 3697909"/>
                <a:gd name="connsiteX58" fmla="*/ 1438275 w 2838450"/>
                <a:gd name="connsiteY58" fmla="*/ 2209 h 3697909"/>
                <a:gd name="connsiteX59" fmla="*/ 1181100 w 2838450"/>
                <a:gd name="connsiteY59" fmla="*/ 307009 h 3697909"/>
                <a:gd name="connsiteX60" fmla="*/ 638175 w 2838450"/>
                <a:gd name="connsiteY6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305050 w 2838450"/>
                <a:gd name="connsiteY47" fmla="*/ 2278684 h 3697909"/>
                <a:gd name="connsiteX48" fmla="*/ 1952625 w 2838450"/>
                <a:gd name="connsiteY48" fmla="*/ 1831009 h 3697909"/>
                <a:gd name="connsiteX49" fmla="*/ 2295525 w 2838450"/>
                <a:gd name="connsiteY49" fmla="*/ 1716709 h 3697909"/>
                <a:gd name="connsiteX50" fmla="*/ 1914525 w 2838450"/>
                <a:gd name="connsiteY50" fmla="*/ 1183309 h 3697909"/>
                <a:gd name="connsiteX51" fmla="*/ 2095500 w 2838450"/>
                <a:gd name="connsiteY51" fmla="*/ 1107109 h 3697909"/>
                <a:gd name="connsiteX52" fmla="*/ 2181225 w 2838450"/>
                <a:gd name="connsiteY52" fmla="*/ 964234 h 3697909"/>
                <a:gd name="connsiteX53" fmla="*/ 2181225 w 2838450"/>
                <a:gd name="connsiteY53" fmla="*/ 792784 h 3697909"/>
                <a:gd name="connsiteX54" fmla="*/ 1933575 w 2838450"/>
                <a:gd name="connsiteY54" fmla="*/ 726109 h 3697909"/>
                <a:gd name="connsiteX55" fmla="*/ 1676400 w 2838450"/>
                <a:gd name="connsiteY55" fmla="*/ 716584 h 3697909"/>
                <a:gd name="connsiteX56" fmla="*/ 1581150 w 2838450"/>
                <a:gd name="connsiteY56" fmla="*/ 497509 h 3697909"/>
                <a:gd name="connsiteX57" fmla="*/ 1438275 w 2838450"/>
                <a:gd name="connsiteY57" fmla="*/ 2209 h 3697909"/>
                <a:gd name="connsiteX58" fmla="*/ 1181100 w 2838450"/>
                <a:gd name="connsiteY58" fmla="*/ 307009 h 3697909"/>
                <a:gd name="connsiteX59" fmla="*/ 638175 w 2838450"/>
                <a:gd name="connsiteY5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62250 w 2838450"/>
                <a:gd name="connsiteY46" fmla="*/ 2821609 h 3697909"/>
                <a:gd name="connsiteX47" fmla="*/ 2305050 w 2838450"/>
                <a:gd name="connsiteY47" fmla="*/ 2278684 h 3697909"/>
                <a:gd name="connsiteX48" fmla="*/ 1952625 w 2838450"/>
                <a:gd name="connsiteY48" fmla="*/ 1831009 h 3697909"/>
                <a:gd name="connsiteX49" fmla="*/ 2295525 w 2838450"/>
                <a:gd name="connsiteY49" fmla="*/ 1716709 h 3697909"/>
                <a:gd name="connsiteX50" fmla="*/ 1914525 w 2838450"/>
                <a:gd name="connsiteY50" fmla="*/ 1183309 h 3697909"/>
                <a:gd name="connsiteX51" fmla="*/ 2095500 w 2838450"/>
                <a:gd name="connsiteY51" fmla="*/ 1107109 h 3697909"/>
                <a:gd name="connsiteX52" fmla="*/ 2181225 w 2838450"/>
                <a:gd name="connsiteY52" fmla="*/ 964234 h 3697909"/>
                <a:gd name="connsiteX53" fmla="*/ 2181225 w 2838450"/>
                <a:gd name="connsiteY53" fmla="*/ 792784 h 3697909"/>
                <a:gd name="connsiteX54" fmla="*/ 1933575 w 2838450"/>
                <a:gd name="connsiteY54" fmla="*/ 726109 h 3697909"/>
                <a:gd name="connsiteX55" fmla="*/ 1676400 w 2838450"/>
                <a:gd name="connsiteY55" fmla="*/ 716584 h 3697909"/>
                <a:gd name="connsiteX56" fmla="*/ 1581150 w 2838450"/>
                <a:gd name="connsiteY56" fmla="*/ 497509 h 3697909"/>
                <a:gd name="connsiteX57" fmla="*/ 1438275 w 2838450"/>
                <a:gd name="connsiteY57" fmla="*/ 2209 h 3697909"/>
                <a:gd name="connsiteX58" fmla="*/ 1181100 w 2838450"/>
                <a:gd name="connsiteY58" fmla="*/ 307009 h 3697909"/>
                <a:gd name="connsiteX59" fmla="*/ 638175 w 2838450"/>
                <a:gd name="connsiteY5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305050 w 2838450"/>
                <a:gd name="connsiteY46" fmla="*/ 2278684 h 3697909"/>
                <a:gd name="connsiteX47" fmla="*/ 1952625 w 2838450"/>
                <a:gd name="connsiteY47" fmla="*/ 1831009 h 3697909"/>
                <a:gd name="connsiteX48" fmla="*/ 2295525 w 2838450"/>
                <a:gd name="connsiteY48" fmla="*/ 1716709 h 3697909"/>
                <a:gd name="connsiteX49" fmla="*/ 1914525 w 2838450"/>
                <a:gd name="connsiteY49" fmla="*/ 1183309 h 3697909"/>
                <a:gd name="connsiteX50" fmla="*/ 2095500 w 2838450"/>
                <a:gd name="connsiteY50" fmla="*/ 1107109 h 3697909"/>
                <a:gd name="connsiteX51" fmla="*/ 2181225 w 2838450"/>
                <a:gd name="connsiteY51" fmla="*/ 964234 h 3697909"/>
                <a:gd name="connsiteX52" fmla="*/ 2181225 w 2838450"/>
                <a:gd name="connsiteY52" fmla="*/ 792784 h 3697909"/>
                <a:gd name="connsiteX53" fmla="*/ 1933575 w 2838450"/>
                <a:gd name="connsiteY53" fmla="*/ 726109 h 3697909"/>
                <a:gd name="connsiteX54" fmla="*/ 1676400 w 2838450"/>
                <a:gd name="connsiteY54" fmla="*/ 716584 h 3697909"/>
                <a:gd name="connsiteX55" fmla="*/ 1581150 w 2838450"/>
                <a:gd name="connsiteY55" fmla="*/ 497509 h 3697909"/>
                <a:gd name="connsiteX56" fmla="*/ 1438275 w 2838450"/>
                <a:gd name="connsiteY56" fmla="*/ 2209 h 3697909"/>
                <a:gd name="connsiteX57" fmla="*/ 1181100 w 2838450"/>
                <a:gd name="connsiteY57" fmla="*/ 307009 h 3697909"/>
                <a:gd name="connsiteX58" fmla="*/ 638175 w 2838450"/>
                <a:gd name="connsiteY5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305050 w 2838450"/>
                <a:gd name="connsiteY45" fmla="*/ 2278684 h 3697909"/>
                <a:gd name="connsiteX46" fmla="*/ 1952625 w 2838450"/>
                <a:gd name="connsiteY46" fmla="*/ 1831009 h 3697909"/>
                <a:gd name="connsiteX47" fmla="*/ 2295525 w 2838450"/>
                <a:gd name="connsiteY47" fmla="*/ 1716709 h 3697909"/>
                <a:gd name="connsiteX48" fmla="*/ 1914525 w 2838450"/>
                <a:gd name="connsiteY48" fmla="*/ 1183309 h 3697909"/>
                <a:gd name="connsiteX49" fmla="*/ 2095500 w 2838450"/>
                <a:gd name="connsiteY49" fmla="*/ 1107109 h 3697909"/>
                <a:gd name="connsiteX50" fmla="*/ 2181225 w 2838450"/>
                <a:gd name="connsiteY50" fmla="*/ 964234 h 3697909"/>
                <a:gd name="connsiteX51" fmla="*/ 2181225 w 2838450"/>
                <a:gd name="connsiteY51" fmla="*/ 792784 h 3697909"/>
                <a:gd name="connsiteX52" fmla="*/ 1933575 w 2838450"/>
                <a:gd name="connsiteY52" fmla="*/ 726109 h 3697909"/>
                <a:gd name="connsiteX53" fmla="*/ 1676400 w 2838450"/>
                <a:gd name="connsiteY53" fmla="*/ 716584 h 3697909"/>
                <a:gd name="connsiteX54" fmla="*/ 1581150 w 2838450"/>
                <a:gd name="connsiteY54" fmla="*/ 497509 h 3697909"/>
                <a:gd name="connsiteX55" fmla="*/ 1438275 w 2838450"/>
                <a:gd name="connsiteY55" fmla="*/ 2209 h 3697909"/>
                <a:gd name="connsiteX56" fmla="*/ 1181100 w 2838450"/>
                <a:gd name="connsiteY56" fmla="*/ 307009 h 3697909"/>
                <a:gd name="connsiteX57" fmla="*/ 638175 w 2838450"/>
                <a:gd name="connsiteY5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28925 w 2838450"/>
                <a:gd name="connsiteY41" fmla="*/ 3650284 h 3697909"/>
                <a:gd name="connsiteX42" fmla="*/ 2838450 w 2838450"/>
                <a:gd name="connsiteY42" fmla="*/ 3621709 h 3697909"/>
                <a:gd name="connsiteX43" fmla="*/ 2819400 w 2838450"/>
                <a:gd name="connsiteY43" fmla="*/ 3431209 h 3697909"/>
                <a:gd name="connsiteX44" fmla="*/ 2305050 w 2838450"/>
                <a:gd name="connsiteY44" fmla="*/ 2278684 h 3697909"/>
                <a:gd name="connsiteX45" fmla="*/ 1952625 w 2838450"/>
                <a:gd name="connsiteY45" fmla="*/ 1831009 h 3697909"/>
                <a:gd name="connsiteX46" fmla="*/ 2295525 w 2838450"/>
                <a:gd name="connsiteY46" fmla="*/ 1716709 h 3697909"/>
                <a:gd name="connsiteX47" fmla="*/ 1914525 w 2838450"/>
                <a:gd name="connsiteY47" fmla="*/ 1183309 h 3697909"/>
                <a:gd name="connsiteX48" fmla="*/ 2095500 w 2838450"/>
                <a:gd name="connsiteY48" fmla="*/ 1107109 h 3697909"/>
                <a:gd name="connsiteX49" fmla="*/ 2181225 w 2838450"/>
                <a:gd name="connsiteY49" fmla="*/ 964234 h 3697909"/>
                <a:gd name="connsiteX50" fmla="*/ 2181225 w 2838450"/>
                <a:gd name="connsiteY50" fmla="*/ 792784 h 3697909"/>
                <a:gd name="connsiteX51" fmla="*/ 1933575 w 2838450"/>
                <a:gd name="connsiteY51" fmla="*/ 726109 h 3697909"/>
                <a:gd name="connsiteX52" fmla="*/ 1676400 w 2838450"/>
                <a:gd name="connsiteY52" fmla="*/ 716584 h 3697909"/>
                <a:gd name="connsiteX53" fmla="*/ 1581150 w 2838450"/>
                <a:gd name="connsiteY53" fmla="*/ 497509 h 3697909"/>
                <a:gd name="connsiteX54" fmla="*/ 1438275 w 2838450"/>
                <a:gd name="connsiteY54" fmla="*/ 2209 h 3697909"/>
                <a:gd name="connsiteX55" fmla="*/ 1181100 w 2838450"/>
                <a:gd name="connsiteY55" fmla="*/ 307009 h 3697909"/>
                <a:gd name="connsiteX56" fmla="*/ 638175 w 2838450"/>
                <a:gd name="connsiteY56" fmla="*/ 106984 h 3697909"/>
                <a:gd name="connsiteX0" fmla="*/ 638175 w 2871846"/>
                <a:gd name="connsiteY0" fmla="*/ 106984 h 3697909"/>
                <a:gd name="connsiteX1" fmla="*/ 485775 w 2871846"/>
                <a:gd name="connsiteY1" fmla="*/ 497509 h 3697909"/>
                <a:gd name="connsiteX2" fmla="*/ 0 w 2871846"/>
                <a:gd name="connsiteY2" fmla="*/ 688009 h 3697909"/>
                <a:gd name="connsiteX3" fmla="*/ 323850 w 2871846"/>
                <a:gd name="connsiteY3" fmla="*/ 1078534 h 3697909"/>
                <a:gd name="connsiteX4" fmla="*/ 209550 w 2871846"/>
                <a:gd name="connsiteY4" fmla="*/ 1373809 h 3697909"/>
                <a:gd name="connsiteX5" fmla="*/ 504825 w 2871846"/>
                <a:gd name="connsiteY5" fmla="*/ 1478584 h 3697909"/>
                <a:gd name="connsiteX6" fmla="*/ 447675 w 2871846"/>
                <a:gd name="connsiteY6" fmla="*/ 1821484 h 3697909"/>
                <a:gd name="connsiteX7" fmla="*/ 1152525 w 2871846"/>
                <a:gd name="connsiteY7" fmla="*/ 1831009 h 3697909"/>
                <a:gd name="connsiteX8" fmla="*/ 1400175 w 2871846"/>
                <a:gd name="connsiteY8" fmla="*/ 1964359 h 3697909"/>
                <a:gd name="connsiteX9" fmla="*/ 1495425 w 2871846"/>
                <a:gd name="connsiteY9" fmla="*/ 2183434 h 3697909"/>
                <a:gd name="connsiteX10" fmla="*/ 1619250 w 2871846"/>
                <a:gd name="connsiteY10" fmla="*/ 2412034 h 3697909"/>
                <a:gd name="connsiteX11" fmla="*/ 1524000 w 2871846"/>
                <a:gd name="connsiteY11" fmla="*/ 2516809 h 3697909"/>
                <a:gd name="connsiteX12" fmla="*/ 1571625 w 2871846"/>
                <a:gd name="connsiteY12" fmla="*/ 2573959 h 3697909"/>
                <a:gd name="connsiteX13" fmla="*/ 1657350 w 2871846"/>
                <a:gd name="connsiteY13" fmla="*/ 2640634 h 3697909"/>
                <a:gd name="connsiteX14" fmla="*/ 1676400 w 2871846"/>
                <a:gd name="connsiteY14" fmla="*/ 2678734 h 3697909"/>
                <a:gd name="connsiteX15" fmla="*/ 1733550 w 2871846"/>
                <a:gd name="connsiteY15" fmla="*/ 2735884 h 3697909"/>
                <a:gd name="connsiteX16" fmla="*/ 1762125 w 2871846"/>
                <a:gd name="connsiteY16" fmla="*/ 2764459 h 3697909"/>
                <a:gd name="connsiteX17" fmla="*/ 1790700 w 2871846"/>
                <a:gd name="connsiteY17" fmla="*/ 2802559 h 3697909"/>
                <a:gd name="connsiteX18" fmla="*/ 1809750 w 2871846"/>
                <a:gd name="connsiteY18" fmla="*/ 2831134 h 3697909"/>
                <a:gd name="connsiteX19" fmla="*/ 1847850 w 2871846"/>
                <a:gd name="connsiteY19" fmla="*/ 2859709 h 3697909"/>
                <a:gd name="connsiteX20" fmla="*/ 1876425 w 2871846"/>
                <a:gd name="connsiteY20" fmla="*/ 2888284 h 3697909"/>
                <a:gd name="connsiteX21" fmla="*/ 1914525 w 2871846"/>
                <a:gd name="connsiteY21" fmla="*/ 2954959 h 3697909"/>
                <a:gd name="connsiteX22" fmla="*/ 1924050 w 2871846"/>
                <a:gd name="connsiteY22" fmla="*/ 2983534 h 3697909"/>
                <a:gd name="connsiteX23" fmla="*/ 1943100 w 2871846"/>
                <a:gd name="connsiteY23" fmla="*/ 3012109 h 3697909"/>
                <a:gd name="connsiteX24" fmla="*/ 1952625 w 2871846"/>
                <a:gd name="connsiteY24" fmla="*/ 3040684 h 3697909"/>
                <a:gd name="connsiteX25" fmla="*/ 1971675 w 2871846"/>
                <a:gd name="connsiteY25" fmla="*/ 3078784 h 3697909"/>
                <a:gd name="connsiteX26" fmla="*/ 2019300 w 2871846"/>
                <a:gd name="connsiteY26" fmla="*/ 3145459 h 3697909"/>
                <a:gd name="connsiteX27" fmla="*/ 2057400 w 2871846"/>
                <a:gd name="connsiteY27" fmla="*/ 3202609 h 3697909"/>
                <a:gd name="connsiteX28" fmla="*/ 2085975 w 2871846"/>
                <a:gd name="connsiteY28" fmla="*/ 3231184 h 3697909"/>
                <a:gd name="connsiteX29" fmla="*/ 2114550 w 2871846"/>
                <a:gd name="connsiteY29" fmla="*/ 3288334 h 3697909"/>
                <a:gd name="connsiteX30" fmla="*/ 2162175 w 2871846"/>
                <a:gd name="connsiteY30" fmla="*/ 3355009 h 3697909"/>
                <a:gd name="connsiteX31" fmla="*/ 2209800 w 2871846"/>
                <a:gd name="connsiteY31" fmla="*/ 3412159 h 3697909"/>
                <a:gd name="connsiteX32" fmla="*/ 2247900 w 2871846"/>
                <a:gd name="connsiteY32" fmla="*/ 3469309 h 3697909"/>
                <a:gd name="connsiteX33" fmla="*/ 2286000 w 2871846"/>
                <a:gd name="connsiteY33" fmla="*/ 3526459 h 3697909"/>
                <a:gd name="connsiteX34" fmla="*/ 2305050 w 2871846"/>
                <a:gd name="connsiteY34" fmla="*/ 3555034 h 3697909"/>
                <a:gd name="connsiteX35" fmla="*/ 2324100 w 2871846"/>
                <a:gd name="connsiteY35" fmla="*/ 3583609 h 3697909"/>
                <a:gd name="connsiteX36" fmla="*/ 2400300 w 2871846"/>
                <a:gd name="connsiteY36" fmla="*/ 3631234 h 3697909"/>
                <a:gd name="connsiteX37" fmla="*/ 2457450 w 2871846"/>
                <a:gd name="connsiteY37" fmla="*/ 3650284 h 3697909"/>
                <a:gd name="connsiteX38" fmla="*/ 2486025 w 2871846"/>
                <a:gd name="connsiteY38" fmla="*/ 3669334 h 3697909"/>
                <a:gd name="connsiteX39" fmla="*/ 2514600 w 2871846"/>
                <a:gd name="connsiteY39" fmla="*/ 3678859 h 3697909"/>
                <a:gd name="connsiteX40" fmla="*/ 2590800 w 2871846"/>
                <a:gd name="connsiteY40" fmla="*/ 3697909 h 3697909"/>
                <a:gd name="connsiteX41" fmla="*/ 2828925 w 2871846"/>
                <a:gd name="connsiteY41" fmla="*/ 3650284 h 3697909"/>
                <a:gd name="connsiteX42" fmla="*/ 2819400 w 2871846"/>
                <a:gd name="connsiteY42" fmla="*/ 3431209 h 3697909"/>
                <a:gd name="connsiteX43" fmla="*/ 2305050 w 2871846"/>
                <a:gd name="connsiteY43" fmla="*/ 2278684 h 3697909"/>
                <a:gd name="connsiteX44" fmla="*/ 1952625 w 2871846"/>
                <a:gd name="connsiteY44" fmla="*/ 1831009 h 3697909"/>
                <a:gd name="connsiteX45" fmla="*/ 2295525 w 2871846"/>
                <a:gd name="connsiteY45" fmla="*/ 1716709 h 3697909"/>
                <a:gd name="connsiteX46" fmla="*/ 1914525 w 2871846"/>
                <a:gd name="connsiteY46" fmla="*/ 1183309 h 3697909"/>
                <a:gd name="connsiteX47" fmla="*/ 2095500 w 2871846"/>
                <a:gd name="connsiteY47" fmla="*/ 1107109 h 3697909"/>
                <a:gd name="connsiteX48" fmla="*/ 2181225 w 2871846"/>
                <a:gd name="connsiteY48" fmla="*/ 964234 h 3697909"/>
                <a:gd name="connsiteX49" fmla="*/ 2181225 w 2871846"/>
                <a:gd name="connsiteY49" fmla="*/ 792784 h 3697909"/>
                <a:gd name="connsiteX50" fmla="*/ 1933575 w 2871846"/>
                <a:gd name="connsiteY50" fmla="*/ 726109 h 3697909"/>
                <a:gd name="connsiteX51" fmla="*/ 1676400 w 2871846"/>
                <a:gd name="connsiteY51" fmla="*/ 716584 h 3697909"/>
                <a:gd name="connsiteX52" fmla="*/ 1581150 w 2871846"/>
                <a:gd name="connsiteY52" fmla="*/ 497509 h 3697909"/>
                <a:gd name="connsiteX53" fmla="*/ 1438275 w 2871846"/>
                <a:gd name="connsiteY53" fmla="*/ 2209 h 3697909"/>
                <a:gd name="connsiteX54" fmla="*/ 1181100 w 2871846"/>
                <a:gd name="connsiteY54" fmla="*/ 307009 h 3697909"/>
                <a:gd name="connsiteX55" fmla="*/ 638175 w 2871846"/>
                <a:gd name="connsiteY5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495425 w 2825964"/>
                <a:gd name="connsiteY9" fmla="*/ 2183434 h 3697909"/>
                <a:gd name="connsiteX10" fmla="*/ 1619250 w 2825964"/>
                <a:gd name="connsiteY10" fmla="*/ 2412034 h 3697909"/>
                <a:gd name="connsiteX11" fmla="*/ 1524000 w 2825964"/>
                <a:gd name="connsiteY11" fmla="*/ 2516809 h 3697909"/>
                <a:gd name="connsiteX12" fmla="*/ 1571625 w 2825964"/>
                <a:gd name="connsiteY12" fmla="*/ 2573959 h 3697909"/>
                <a:gd name="connsiteX13" fmla="*/ 1657350 w 2825964"/>
                <a:gd name="connsiteY13" fmla="*/ 2640634 h 3697909"/>
                <a:gd name="connsiteX14" fmla="*/ 1676400 w 2825964"/>
                <a:gd name="connsiteY14" fmla="*/ 2678734 h 3697909"/>
                <a:gd name="connsiteX15" fmla="*/ 1733550 w 2825964"/>
                <a:gd name="connsiteY15" fmla="*/ 2735884 h 3697909"/>
                <a:gd name="connsiteX16" fmla="*/ 1762125 w 2825964"/>
                <a:gd name="connsiteY16" fmla="*/ 2764459 h 3697909"/>
                <a:gd name="connsiteX17" fmla="*/ 1790700 w 2825964"/>
                <a:gd name="connsiteY17" fmla="*/ 2802559 h 3697909"/>
                <a:gd name="connsiteX18" fmla="*/ 1809750 w 2825964"/>
                <a:gd name="connsiteY18" fmla="*/ 2831134 h 3697909"/>
                <a:gd name="connsiteX19" fmla="*/ 1847850 w 2825964"/>
                <a:gd name="connsiteY19" fmla="*/ 2859709 h 3697909"/>
                <a:gd name="connsiteX20" fmla="*/ 1876425 w 2825964"/>
                <a:gd name="connsiteY20" fmla="*/ 2888284 h 3697909"/>
                <a:gd name="connsiteX21" fmla="*/ 1914525 w 2825964"/>
                <a:gd name="connsiteY21" fmla="*/ 2954959 h 3697909"/>
                <a:gd name="connsiteX22" fmla="*/ 1924050 w 2825964"/>
                <a:gd name="connsiteY22" fmla="*/ 2983534 h 3697909"/>
                <a:gd name="connsiteX23" fmla="*/ 1943100 w 2825964"/>
                <a:gd name="connsiteY23" fmla="*/ 3012109 h 3697909"/>
                <a:gd name="connsiteX24" fmla="*/ 1952625 w 2825964"/>
                <a:gd name="connsiteY24" fmla="*/ 3040684 h 3697909"/>
                <a:gd name="connsiteX25" fmla="*/ 1971675 w 2825964"/>
                <a:gd name="connsiteY25" fmla="*/ 3078784 h 3697909"/>
                <a:gd name="connsiteX26" fmla="*/ 2019300 w 2825964"/>
                <a:gd name="connsiteY26" fmla="*/ 3145459 h 3697909"/>
                <a:gd name="connsiteX27" fmla="*/ 2057400 w 2825964"/>
                <a:gd name="connsiteY27" fmla="*/ 3202609 h 3697909"/>
                <a:gd name="connsiteX28" fmla="*/ 2085975 w 2825964"/>
                <a:gd name="connsiteY28" fmla="*/ 3231184 h 3697909"/>
                <a:gd name="connsiteX29" fmla="*/ 2114550 w 2825964"/>
                <a:gd name="connsiteY29" fmla="*/ 3288334 h 3697909"/>
                <a:gd name="connsiteX30" fmla="*/ 2162175 w 2825964"/>
                <a:gd name="connsiteY30" fmla="*/ 3355009 h 3697909"/>
                <a:gd name="connsiteX31" fmla="*/ 2209800 w 2825964"/>
                <a:gd name="connsiteY31" fmla="*/ 3412159 h 3697909"/>
                <a:gd name="connsiteX32" fmla="*/ 2247900 w 2825964"/>
                <a:gd name="connsiteY32" fmla="*/ 3469309 h 3697909"/>
                <a:gd name="connsiteX33" fmla="*/ 2286000 w 2825964"/>
                <a:gd name="connsiteY33" fmla="*/ 3526459 h 3697909"/>
                <a:gd name="connsiteX34" fmla="*/ 2305050 w 2825964"/>
                <a:gd name="connsiteY34" fmla="*/ 3555034 h 3697909"/>
                <a:gd name="connsiteX35" fmla="*/ 2324100 w 2825964"/>
                <a:gd name="connsiteY35" fmla="*/ 3583609 h 3697909"/>
                <a:gd name="connsiteX36" fmla="*/ 2400300 w 2825964"/>
                <a:gd name="connsiteY36" fmla="*/ 3631234 h 3697909"/>
                <a:gd name="connsiteX37" fmla="*/ 2457450 w 2825964"/>
                <a:gd name="connsiteY37" fmla="*/ 3650284 h 3697909"/>
                <a:gd name="connsiteX38" fmla="*/ 2486025 w 2825964"/>
                <a:gd name="connsiteY38" fmla="*/ 3669334 h 3697909"/>
                <a:gd name="connsiteX39" fmla="*/ 2514600 w 2825964"/>
                <a:gd name="connsiteY39" fmla="*/ 3678859 h 3697909"/>
                <a:gd name="connsiteX40" fmla="*/ 2590800 w 2825964"/>
                <a:gd name="connsiteY40" fmla="*/ 3697909 h 3697909"/>
                <a:gd name="connsiteX41" fmla="*/ 2819400 w 2825964"/>
                <a:gd name="connsiteY41" fmla="*/ 3431209 h 3697909"/>
                <a:gd name="connsiteX42" fmla="*/ 2305050 w 2825964"/>
                <a:gd name="connsiteY42" fmla="*/ 2278684 h 3697909"/>
                <a:gd name="connsiteX43" fmla="*/ 1952625 w 2825964"/>
                <a:gd name="connsiteY43" fmla="*/ 1831009 h 3697909"/>
                <a:gd name="connsiteX44" fmla="*/ 2295525 w 2825964"/>
                <a:gd name="connsiteY44" fmla="*/ 1716709 h 3697909"/>
                <a:gd name="connsiteX45" fmla="*/ 1914525 w 2825964"/>
                <a:gd name="connsiteY45" fmla="*/ 1183309 h 3697909"/>
                <a:gd name="connsiteX46" fmla="*/ 2095500 w 2825964"/>
                <a:gd name="connsiteY46" fmla="*/ 1107109 h 3697909"/>
                <a:gd name="connsiteX47" fmla="*/ 2181225 w 2825964"/>
                <a:gd name="connsiteY47" fmla="*/ 964234 h 3697909"/>
                <a:gd name="connsiteX48" fmla="*/ 2181225 w 2825964"/>
                <a:gd name="connsiteY48" fmla="*/ 792784 h 3697909"/>
                <a:gd name="connsiteX49" fmla="*/ 1933575 w 2825964"/>
                <a:gd name="connsiteY49" fmla="*/ 726109 h 3697909"/>
                <a:gd name="connsiteX50" fmla="*/ 1676400 w 2825964"/>
                <a:gd name="connsiteY50" fmla="*/ 716584 h 3697909"/>
                <a:gd name="connsiteX51" fmla="*/ 1581150 w 2825964"/>
                <a:gd name="connsiteY51" fmla="*/ 497509 h 3697909"/>
                <a:gd name="connsiteX52" fmla="*/ 1438275 w 2825964"/>
                <a:gd name="connsiteY52" fmla="*/ 2209 h 3697909"/>
                <a:gd name="connsiteX53" fmla="*/ 1181100 w 2825964"/>
                <a:gd name="connsiteY53" fmla="*/ 307009 h 3697909"/>
                <a:gd name="connsiteX54" fmla="*/ 638175 w 2825964"/>
                <a:gd name="connsiteY5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524000 w 2825964"/>
                <a:gd name="connsiteY10" fmla="*/ 2516809 h 3697909"/>
                <a:gd name="connsiteX11" fmla="*/ 1571625 w 2825964"/>
                <a:gd name="connsiteY11" fmla="*/ 2573959 h 3697909"/>
                <a:gd name="connsiteX12" fmla="*/ 1657350 w 2825964"/>
                <a:gd name="connsiteY12" fmla="*/ 2640634 h 3697909"/>
                <a:gd name="connsiteX13" fmla="*/ 1676400 w 2825964"/>
                <a:gd name="connsiteY13" fmla="*/ 2678734 h 3697909"/>
                <a:gd name="connsiteX14" fmla="*/ 1733550 w 2825964"/>
                <a:gd name="connsiteY14" fmla="*/ 2735884 h 3697909"/>
                <a:gd name="connsiteX15" fmla="*/ 1762125 w 2825964"/>
                <a:gd name="connsiteY15" fmla="*/ 2764459 h 3697909"/>
                <a:gd name="connsiteX16" fmla="*/ 1790700 w 2825964"/>
                <a:gd name="connsiteY16" fmla="*/ 2802559 h 3697909"/>
                <a:gd name="connsiteX17" fmla="*/ 1809750 w 2825964"/>
                <a:gd name="connsiteY17" fmla="*/ 2831134 h 3697909"/>
                <a:gd name="connsiteX18" fmla="*/ 1847850 w 2825964"/>
                <a:gd name="connsiteY18" fmla="*/ 2859709 h 3697909"/>
                <a:gd name="connsiteX19" fmla="*/ 1876425 w 2825964"/>
                <a:gd name="connsiteY19" fmla="*/ 2888284 h 3697909"/>
                <a:gd name="connsiteX20" fmla="*/ 1914525 w 2825964"/>
                <a:gd name="connsiteY20" fmla="*/ 2954959 h 3697909"/>
                <a:gd name="connsiteX21" fmla="*/ 1924050 w 2825964"/>
                <a:gd name="connsiteY21" fmla="*/ 2983534 h 3697909"/>
                <a:gd name="connsiteX22" fmla="*/ 1943100 w 2825964"/>
                <a:gd name="connsiteY22" fmla="*/ 3012109 h 3697909"/>
                <a:gd name="connsiteX23" fmla="*/ 1952625 w 2825964"/>
                <a:gd name="connsiteY23" fmla="*/ 3040684 h 3697909"/>
                <a:gd name="connsiteX24" fmla="*/ 1971675 w 2825964"/>
                <a:gd name="connsiteY24" fmla="*/ 3078784 h 3697909"/>
                <a:gd name="connsiteX25" fmla="*/ 2019300 w 2825964"/>
                <a:gd name="connsiteY25" fmla="*/ 3145459 h 3697909"/>
                <a:gd name="connsiteX26" fmla="*/ 2057400 w 2825964"/>
                <a:gd name="connsiteY26" fmla="*/ 3202609 h 3697909"/>
                <a:gd name="connsiteX27" fmla="*/ 2085975 w 2825964"/>
                <a:gd name="connsiteY27" fmla="*/ 3231184 h 3697909"/>
                <a:gd name="connsiteX28" fmla="*/ 2114550 w 2825964"/>
                <a:gd name="connsiteY28" fmla="*/ 3288334 h 3697909"/>
                <a:gd name="connsiteX29" fmla="*/ 2162175 w 2825964"/>
                <a:gd name="connsiteY29" fmla="*/ 3355009 h 3697909"/>
                <a:gd name="connsiteX30" fmla="*/ 2209800 w 2825964"/>
                <a:gd name="connsiteY30" fmla="*/ 3412159 h 3697909"/>
                <a:gd name="connsiteX31" fmla="*/ 2247900 w 2825964"/>
                <a:gd name="connsiteY31" fmla="*/ 3469309 h 3697909"/>
                <a:gd name="connsiteX32" fmla="*/ 2286000 w 2825964"/>
                <a:gd name="connsiteY32" fmla="*/ 3526459 h 3697909"/>
                <a:gd name="connsiteX33" fmla="*/ 2305050 w 2825964"/>
                <a:gd name="connsiteY33" fmla="*/ 3555034 h 3697909"/>
                <a:gd name="connsiteX34" fmla="*/ 2324100 w 2825964"/>
                <a:gd name="connsiteY34" fmla="*/ 3583609 h 3697909"/>
                <a:gd name="connsiteX35" fmla="*/ 2400300 w 2825964"/>
                <a:gd name="connsiteY35" fmla="*/ 3631234 h 3697909"/>
                <a:gd name="connsiteX36" fmla="*/ 2457450 w 2825964"/>
                <a:gd name="connsiteY36" fmla="*/ 3650284 h 3697909"/>
                <a:gd name="connsiteX37" fmla="*/ 2486025 w 2825964"/>
                <a:gd name="connsiteY37" fmla="*/ 3669334 h 3697909"/>
                <a:gd name="connsiteX38" fmla="*/ 2514600 w 2825964"/>
                <a:gd name="connsiteY38" fmla="*/ 3678859 h 3697909"/>
                <a:gd name="connsiteX39" fmla="*/ 2590800 w 2825964"/>
                <a:gd name="connsiteY39" fmla="*/ 3697909 h 3697909"/>
                <a:gd name="connsiteX40" fmla="*/ 2819400 w 2825964"/>
                <a:gd name="connsiteY40" fmla="*/ 3431209 h 3697909"/>
                <a:gd name="connsiteX41" fmla="*/ 2305050 w 2825964"/>
                <a:gd name="connsiteY41" fmla="*/ 2278684 h 3697909"/>
                <a:gd name="connsiteX42" fmla="*/ 1952625 w 2825964"/>
                <a:gd name="connsiteY42" fmla="*/ 1831009 h 3697909"/>
                <a:gd name="connsiteX43" fmla="*/ 2295525 w 2825964"/>
                <a:gd name="connsiteY43" fmla="*/ 1716709 h 3697909"/>
                <a:gd name="connsiteX44" fmla="*/ 1914525 w 2825964"/>
                <a:gd name="connsiteY44" fmla="*/ 1183309 h 3697909"/>
                <a:gd name="connsiteX45" fmla="*/ 2095500 w 2825964"/>
                <a:gd name="connsiteY45" fmla="*/ 1107109 h 3697909"/>
                <a:gd name="connsiteX46" fmla="*/ 2181225 w 2825964"/>
                <a:gd name="connsiteY46" fmla="*/ 964234 h 3697909"/>
                <a:gd name="connsiteX47" fmla="*/ 2181225 w 2825964"/>
                <a:gd name="connsiteY47" fmla="*/ 792784 h 3697909"/>
                <a:gd name="connsiteX48" fmla="*/ 1933575 w 2825964"/>
                <a:gd name="connsiteY48" fmla="*/ 726109 h 3697909"/>
                <a:gd name="connsiteX49" fmla="*/ 1676400 w 2825964"/>
                <a:gd name="connsiteY49" fmla="*/ 716584 h 3697909"/>
                <a:gd name="connsiteX50" fmla="*/ 1581150 w 2825964"/>
                <a:gd name="connsiteY50" fmla="*/ 497509 h 3697909"/>
                <a:gd name="connsiteX51" fmla="*/ 1438275 w 2825964"/>
                <a:gd name="connsiteY51" fmla="*/ 2209 h 3697909"/>
                <a:gd name="connsiteX52" fmla="*/ 1181100 w 2825964"/>
                <a:gd name="connsiteY52" fmla="*/ 307009 h 3697909"/>
                <a:gd name="connsiteX53" fmla="*/ 638175 w 2825964"/>
                <a:gd name="connsiteY5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571625 w 2825964"/>
                <a:gd name="connsiteY10" fmla="*/ 2573959 h 3697909"/>
                <a:gd name="connsiteX11" fmla="*/ 1657350 w 2825964"/>
                <a:gd name="connsiteY11" fmla="*/ 2640634 h 3697909"/>
                <a:gd name="connsiteX12" fmla="*/ 1676400 w 2825964"/>
                <a:gd name="connsiteY12" fmla="*/ 2678734 h 3697909"/>
                <a:gd name="connsiteX13" fmla="*/ 1733550 w 2825964"/>
                <a:gd name="connsiteY13" fmla="*/ 2735884 h 3697909"/>
                <a:gd name="connsiteX14" fmla="*/ 1762125 w 2825964"/>
                <a:gd name="connsiteY14" fmla="*/ 2764459 h 3697909"/>
                <a:gd name="connsiteX15" fmla="*/ 1790700 w 2825964"/>
                <a:gd name="connsiteY15" fmla="*/ 2802559 h 3697909"/>
                <a:gd name="connsiteX16" fmla="*/ 1809750 w 2825964"/>
                <a:gd name="connsiteY16" fmla="*/ 2831134 h 3697909"/>
                <a:gd name="connsiteX17" fmla="*/ 1847850 w 2825964"/>
                <a:gd name="connsiteY17" fmla="*/ 2859709 h 3697909"/>
                <a:gd name="connsiteX18" fmla="*/ 1876425 w 2825964"/>
                <a:gd name="connsiteY18" fmla="*/ 2888284 h 3697909"/>
                <a:gd name="connsiteX19" fmla="*/ 1914525 w 2825964"/>
                <a:gd name="connsiteY19" fmla="*/ 2954959 h 3697909"/>
                <a:gd name="connsiteX20" fmla="*/ 1924050 w 2825964"/>
                <a:gd name="connsiteY20" fmla="*/ 2983534 h 3697909"/>
                <a:gd name="connsiteX21" fmla="*/ 1943100 w 2825964"/>
                <a:gd name="connsiteY21" fmla="*/ 3012109 h 3697909"/>
                <a:gd name="connsiteX22" fmla="*/ 1952625 w 2825964"/>
                <a:gd name="connsiteY22" fmla="*/ 3040684 h 3697909"/>
                <a:gd name="connsiteX23" fmla="*/ 1971675 w 2825964"/>
                <a:gd name="connsiteY23" fmla="*/ 3078784 h 3697909"/>
                <a:gd name="connsiteX24" fmla="*/ 2019300 w 2825964"/>
                <a:gd name="connsiteY24" fmla="*/ 3145459 h 3697909"/>
                <a:gd name="connsiteX25" fmla="*/ 2057400 w 2825964"/>
                <a:gd name="connsiteY25" fmla="*/ 3202609 h 3697909"/>
                <a:gd name="connsiteX26" fmla="*/ 2085975 w 2825964"/>
                <a:gd name="connsiteY26" fmla="*/ 3231184 h 3697909"/>
                <a:gd name="connsiteX27" fmla="*/ 2114550 w 2825964"/>
                <a:gd name="connsiteY27" fmla="*/ 3288334 h 3697909"/>
                <a:gd name="connsiteX28" fmla="*/ 2162175 w 2825964"/>
                <a:gd name="connsiteY28" fmla="*/ 3355009 h 3697909"/>
                <a:gd name="connsiteX29" fmla="*/ 2209800 w 2825964"/>
                <a:gd name="connsiteY29" fmla="*/ 3412159 h 3697909"/>
                <a:gd name="connsiteX30" fmla="*/ 2247900 w 2825964"/>
                <a:gd name="connsiteY30" fmla="*/ 3469309 h 3697909"/>
                <a:gd name="connsiteX31" fmla="*/ 2286000 w 2825964"/>
                <a:gd name="connsiteY31" fmla="*/ 3526459 h 3697909"/>
                <a:gd name="connsiteX32" fmla="*/ 2305050 w 2825964"/>
                <a:gd name="connsiteY32" fmla="*/ 3555034 h 3697909"/>
                <a:gd name="connsiteX33" fmla="*/ 2324100 w 2825964"/>
                <a:gd name="connsiteY33" fmla="*/ 3583609 h 3697909"/>
                <a:gd name="connsiteX34" fmla="*/ 2400300 w 2825964"/>
                <a:gd name="connsiteY34" fmla="*/ 3631234 h 3697909"/>
                <a:gd name="connsiteX35" fmla="*/ 2457450 w 2825964"/>
                <a:gd name="connsiteY35" fmla="*/ 3650284 h 3697909"/>
                <a:gd name="connsiteX36" fmla="*/ 2486025 w 2825964"/>
                <a:gd name="connsiteY36" fmla="*/ 3669334 h 3697909"/>
                <a:gd name="connsiteX37" fmla="*/ 2514600 w 2825964"/>
                <a:gd name="connsiteY37" fmla="*/ 3678859 h 3697909"/>
                <a:gd name="connsiteX38" fmla="*/ 2590800 w 2825964"/>
                <a:gd name="connsiteY38" fmla="*/ 3697909 h 3697909"/>
                <a:gd name="connsiteX39" fmla="*/ 2819400 w 2825964"/>
                <a:gd name="connsiteY39" fmla="*/ 3431209 h 3697909"/>
                <a:gd name="connsiteX40" fmla="*/ 2305050 w 2825964"/>
                <a:gd name="connsiteY40" fmla="*/ 2278684 h 3697909"/>
                <a:gd name="connsiteX41" fmla="*/ 1952625 w 2825964"/>
                <a:gd name="connsiteY41" fmla="*/ 1831009 h 3697909"/>
                <a:gd name="connsiteX42" fmla="*/ 2295525 w 2825964"/>
                <a:gd name="connsiteY42" fmla="*/ 1716709 h 3697909"/>
                <a:gd name="connsiteX43" fmla="*/ 1914525 w 2825964"/>
                <a:gd name="connsiteY43" fmla="*/ 1183309 h 3697909"/>
                <a:gd name="connsiteX44" fmla="*/ 2095500 w 2825964"/>
                <a:gd name="connsiteY44" fmla="*/ 1107109 h 3697909"/>
                <a:gd name="connsiteX45" fmla="*/ 2181225 w 2825964"/>
                <a:gd name="connsiteY45" fmla="*/ 964234 h 3697909"/>
                <a:gd name="connsiteX46" fmla="*/ 2181225 w 2825964"/>
                <a:gd name="connsiteY46" fmla="*/ 792784 h 3697909"/>
                <a:gd name="connsiteX47" fmla="*/ 1933575 w 2825964"/>
                <a:gd name="connsiteY47" fmla="*/ 726109 h 3697909"/>
                <a:gd name="connsiteX48" fmla="*/ 1676400 w 2825964"/>
                <a:gd name="connsiteY48" fmla="*/ 716584 h 3697909"/>
                <a:gd name="connsiteX49" fmla="*/ 1581150 w 2825964"/>
                <a:gd name="connsiteY49" fmla="*/ 497509 h 3697909"/>
                <a:gd name="connsiteX50" fmla="*/ 1438275 w 2825964"/>
                <a:gd name="connsiteY50" fmla="*/ 2209 h 3697909"/>
                <a:gd name="connsiteX51" fmla="*/ 1181100 w 2825964"/>
                <a:gd name="connsiteY51" fmla="*/ 307009 h 3697909"/>
                <a:gd name="connsiteX52" fmla="*/ 638175 w 2825964"/>
                <a:gd name="connsiteY5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676400 w 2825964"/>
                <a:gd name="connsiteY11" fmla="*/ 2678734 h 3697909"/>
                <a:gd name="connsiteX12" fmla="*/ 1733550 w 2825964"/>
                <a:gd name="connsiteY12" fmla="*/ 2735884 h 3697909"/>
                <a:gd name="connsiteX13" fmla="*/ 1762125 w 2825964"/>
                <a:gd name="connsiteY13" fmla="*/ 2764459 h 3697909"/>
                <a:gd name="connsiteX14" fmla="*/ 1790700 w 2825964"/>
                <a:gd name="connsiteY14" fmla="*/ 2802559 h 3697909"/>
                <a:gd name="connsiteX15" fmla="*/ 1809750 w 2825964"/>
                <a:gd name="connsiteY15" fmla="*/ 2831134 h 3697909"/>
                <a:gd name="connsiteX16" fmla="*/ 1847850 w 2825964"/>
                <a:gd name="connsiteY16" fmla="*/ 2859709 h 3697909"/>
                <a:gd name="connsiteX17" fmla="*/ 1876425 w 2825964"/>
                <a:gd name="connsiteY17" fmla="*/ 2888284 h 3697909"/>
                <a:gd name="connsiteX18" fmla="*/ 1914525 w 2825964"/>
                <a:gd name="connsiteY18" fmla="*/ 2954959 h 3697909"/>
                <a:gd name="connsiteX19" fmla="*/ 1924050 w 2825964"/>
                <a:gd name="connsiteY19" fmla="*/ 2983534 h 3697909"/>
                <a:gd name="connsiteX20" fmla="*/ 1943100 w 2825964"/>
                <a:gd name="connsiteY20" fmla="*/ 3012109 h 3697909"/>
                <a:gd name="connsiteX21" fmla="*/ 1952625 w 2825964"/>
                <a:gd name="connsiteY21" fmla="*/ 3040684 h 3697909"/>
                <a:gd name="connsiteX22" fmla="*/ 1971675 w 2825964"/>
                <a:gd name="connsiteY22" fmla="*/ 3078784 h 3697909"/>
                <a:gd name="connsiteX23" fmla="*/ 2019300 w 2825964"/>
                <a:gd name="connsiteY23" fmla="*/ 3145459 h 3697909"/>
                <a:gd name="connsiteX24" fmla="*/ 2057400 w 2825964"/>
                <a:gd name="connsiteY24" fmla="*/ 3202609 h 3697909"/>
                <a:gd name="connsiteX25" fmla="*/ 2085975 w 2825964"/>
                <a:gd name="connsiteY25" fmla="*/ 3231184 h 3697909"/>
                <a:gd name="connsiteX26" fmla="*/ 2114550 w 2825964"/>
                <a:gd name="connsiteY26" fmla="*/ 3288334 h 3697909"/>
                <a:gd name="connsiteX27" fmla="*/ 2162175 w 2825964"/>
                <a:gd name="connsiteY27" fmla="*/ 3355009 h 3697909"/>
                <a:gd name="connsiteX28" fmla="*/ 2209800 w 2825964"/>
                <a:gd name="connsiteY28" fmla="*/ 3412159 h 3697909"/>
                <a:gd name="connsiteX29" fmla="*/ 2247900 w 2825964"/>
                <a:gd name="connsiteY29" fmla="*/ 3469309 h 3697909"/>
                <a:gd name="connsiteX30" fmla="*/ 2286000 w 2825964"/>
                <a:gd name="connsiteY30" fmla="*/ 3526459 h 3697909"/>
                <a:gd name="connsiteX31" fmla="*/ 2305050 w 2825964"/>
                <a:gd name="connsiteY31" fmla="*/ 3555034 h 3697909"/>
                <a:gd name="connsiteX32" fmla="*/ 2324100 w 2825964"/>
                <a:gd name="connsiteY32" fmla="*/ 3583609 h 3697909"/>
                <a:gd name="connsiteX33" fmla="*/ 2400300 w 2825964"/>
                <a:gd name="connsiteY33" fmla="*/ 3631234 h 3697909"/>
                <a:gd name="connsiteX34" fmla="*/ 2457450 w 2825964"/>
                <a:gd name="connsiteY34" fmla="*/ 3650284 h 3697909"/>
                <a:gd name="connsiteX35" fmla="*/ 2486025 w 2825964"/>
                <a:gd name="connsiteY35" fmla="*/ 3669334 h 3697909"/>
                <a:gd name="connsiteX36" fmla="*/ 2514600 w 2825964"/>
                <a:gd name="connsiteY36" fmla="*/ 3678859 h 3697909"/>
                <a:gd name="connsiteX37" fmla="*/ 2590800 w 2825964"/>
                <a:gd name="connsiteY37" fmla="*/ 3697909 h 3697909"/>
                <a:gd name="connsiteX38" fmla="*/ 2819400 w 2825964"/>
                <a:gd name="connsiteY38" fmla="*/ 3431209 h 3697909"/>
                <a:gd name="connsiteX39" fmla="*/ 2305050 w 2825964"/>
                <a:gd name="connsiteY39" fmla="*/ 2278684 h 3697909"/>
                <a:gd name="connsiteX40" fmla="*/ 1952625 w 2825964"/>
                <a:gd name="connsiteY40" fmla="*/ 1831009 h 3697909"/>
                <a:gd name="connsiteX41" fmla="*/ 2295525 w 2825964"/>
                <a:gd name="connsiteY41" fmla="*/ 1716709 h 3697909"/>
                <a:gd name="connsiteX42" fmla="*/ 1914525 w 2825964"/>
                <a:gd name="connsiteY42" fmla="*/ 1183309 h 3697909"/>
                <a:gd name="connsiteX43" fmla="*/ 2095500 w 2825964"/>
                <a:gd name="connsiteY43" fmla="*/ 1107109 h 3697909"/>
                <a:gd name="connsiteX44" fmla="*/ 2181225 w 2825964"/>
                <a:gd name="connsiteY44" fmla="*/ 964234 h 3697909"/>
                <a:gd name="connsiteX45" fmla="*/ 2181225 w 2825964"/>
                <a:gd name="connsiteY45" fmla="*/ 792784 h 3697909"/>
                <a:gd name="connsiteX46" fmla="*/ 1933575 w 2825964"/>
                <a:gd name="connsiteY46" fmla="*/ 726109 h 3697909"/>
                <a:gd name="connsiteX47" fmla="*/ 1676400 w 2825964"/>
                <a:gd name="connsiteY47" fmla="*/ 716584 h 3697909"/>
                <a:gd name="connsiteX48" fmla="*/ 1581150 w 2825964"/>
                <a:gd name="connsiteY48" fmla="*/ 497509 h 3697909"/>
                <a:gd name="connsiteX49" fmla="*/ 1438275 w 2825964"/>
                <a:gd name="connsiteY49" fmla="*/ 2209 h 3697909"/>
                <a:gd name="connsiteX50" fmla="*/ 1181100 w 2825964"/>
                <a:gd name="connsiteY50" fmla="*/ 307009 h 3697909"/>
                <a:gd name="connsiteX51" fmla="*/ 638175 w 2825964"/>
                <a:gd name="connsiteY5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676400 w 2825964"/>
                <a:gd name="connsiteY11" fmla="*/ 2678734 h 3697909"/>
                <a:gd name="connsiteX12" fmla="*/ 1733550 w 2825964"/>
                <a:gd name="connsiteY12" fmla="*/ 2735884 h 3697909"/>
                <a:gd name="connsiteX13" fmla="*/ 1762125 w 2825964"/>
                <a:gd name="connsiteY13" fmla="*/ 2764459 h 3697909"/>
                <a:gd name="connsiteX14" fmla="*/ 1790700 w 2825964"/>
                <a:gd name="connsiteY14" fmla="*/ 2802559 h 3697909"/>
                <a:gd name="connsiteX15" fmla="*/ 1809750 w 2825964"/>
                <a:gd name="connsiteY15" fmla="*/ 2831134 h 3697909"/>
                <a:gd name="connsiteX16" fmla="*/ 1847850 w 2825964"/>
                <a:gd name="connsiteY16" fmla="*/ 2859709 h 3697909"/>
                <a:gd name="connsiteX17" fmla="*/ 1876425 w 2825964"/>
                <a:gd name="connsiteY17" fmla="*/ 2888284 h 3697909"/>
                <a:gd name="connsiteX18" fmla="*/ 1914525 w 2825964"/>
                <a:gd name="connsiteY18" fmla="*/ 2954959 h 3697909"/>
                <a:gd name="connsiteX19" fmla="*/ 1924050 w 2825964"/>
                <a:gd name="connsiteY19" fmla="*/ 2983534 h 3697909"/>
                <a:gd name="connsiteX20" fmla="*/ 1943100 w 2825964"/>
                <a:gd name="connsiteY20" fmla="*/ 3012109 h 3697909"/>
                <a:gd name="connsiteX21" fmla="*/ 1952625 w 2825964"/>
                <a:gd name="connsiteY21" fmla="*/ 3040684 h 3697909"/>
                <a:gd name="connsiteX22" fmla="*/ 1971675 w 2825964"/>
                <a:gd name="connsiteY22" fmla="*/ 3078784 h 3697909"/>
                <a:gd name="connsiteX23" fmla="*/ 2019300 w 2825964"/>
                <a:gd name="connsiteY23" fmla="*/ 3145459 h 3697909"/>
                <a:gd name="connsiteX24" fmla="*/ 2057400 w 2825964"/>
                <a:gd name="connsiteY24" fmla="*/ 3202609 h 3697909"/>
                <a:gd name="connsiteX25" fmla="*/ 2085975 w 2825964"/>
                <a:gd name="connsiteY25" fmla="*/ 3231184 h 3697909"/>
                <a:gd name="connsiteX26" fmla="*/ 2114550 w 2825964"/>
                <a:gd name="connsiteY26" fmla="*/ 3288334 h 3697909"/>
                <a:gd name="connsiteX27" fmla="*/ 2162175 w 2825964"/>
                <a:gd name="connsiteY27" fmla="*/ 3355009 h 3697909"/>
                <a:gd name="connsiteX28" fmla="*/ 2209800 w 2825964"/>
                <a:gd name="connsiteY28" fmla="*/ 3412159 h 3697909"/>
                <a:gd name="connsiteX29" fmla="*/ 2247900 w 2825964"/>
                <a:gd name="connsiteY29" fmla="*/ 3469309 h 3697909"/>
                <a:gd name="connsiteX30" fmla="*/ 2286000 w 2825964"/>
                <a:gd name="connsiteY30" fmla="*/ 3526459 h 3697909"/>
                <a:gd name="connsiteX31" fmla="*/ 2305050 w 2825964"/>
                <a:gd name="connsiteY31" fmla="*/ 3555034 h 3697909"/>
                <a:gd name="connsiteX32" fmla="*/ 2324100 w 2825964"/>
                <a:gd name="connsiteY32" fmla="*/ 3583609 h 3697909"/>
                <a:gd name="connsiteX33" fmla="*/ 2400300 w 2825964"/>
                <a:gd name="connsiteY33" fmla="*/ 3631234 h 3697909"/>
                <a:gd name="connsiteX34" fmla="*/ 2457450 w 2825964"/>
                <a:gd name="connsiteY34" fmla="*/ 3650284 h 3697909"/>
                <a:gd name="connsiteX35" fmla="*/ 2486025 w 2825964"/>
                <a:gd name="connsiteY35" fmla="*/ 3669334 h 3697909"/>
                <a:gd name="connsiteX36" fmla="*/ 2514600 w 2825964"/>
                <a:gd name="connsiteY36" fmla="*/ 3678859 h 3697909"/>
                <a:gd name="connsiteX37" fmla="*/ 2590800 w 2825964"/>
                <a:gd name="connsiteY37" fmla="*/ 3697909 h 3697909"/>
                <a:gd name="connsiteX38" fmla="*/ 2819400 w 2825964"/>
                <a:gd name="connsiteY38" fmla="*/ 3431209 h 3697909"/>
                <a:gd name="connsiteX39" fmla="*/ 2305050 w 2825964"/>
                <a:gd name="connsiteY39" fmla="*/ 2278684 h 3697909"/>
                <a:gd name="connsiteX40" fmla="*/ 1952625 w 2825964"/>
                <a:gd name="connsiteY40" fmla="*/ 1831009 h 3697909"/>
                <a:gd name="connsiteX41" fmla="*/ 2295525 w 2825964"/>
                <a:gd name="connsiteY41" fmla="*/ 1716709 h 3697909"/>
                <a:gd name="connsiteX42" fmla="*/ 1914525 w 2825964"/>
                <a:gd name="connsiteY42" fmla="*/ 1183309 h 3697909"/>
                <a:gd name="connsiteX43" fmla="*/ 2095500 w 2825964"/>
                <a:gd name="connsiteY43" fmla="*/ 1107109 h 3697909"/>
                <a:gd name="connsiteX44" fmla="*/ 2181225 w 2825964"/>
                <a:gd name="connsiteY44" fmla="*/ 964234 h 3697909"/>
                <a:gd name="connsiteX45" fmla="*/ 2181225 w 2825964"/>
                <a:gd name="connsiteY45" fmla="*/ 792784 h 3697909"/>
                <a:gd name="connsiteX46" fmla="*/ 1933575 w 2825964"/>
                <a:gd name="connsiteY46" fmla="*/ 726109 h 3697909"/>
                <a:gd name="connsiteX47" fmla="*/ 1676400 w 2825964"/>
                <a:gd name="connsiteY47" fmla="*/ 716584 h 3697909"/>
                <a:gd name="connsiteX48" fmla="*/ 1581150 w 2825964"/>
                <a:gd name="connsiteY48" fmla="*/ 497509 h 3697909"/>
                <a:gd name="connsiteX49" fmla="*/ 1438275 w 2825964"/>
                <a:gd name="connsiteY49" fmla="*/ 2209 h 3697909"/>
                <a:gd name="connsiteX50" fmla="*/ 1181100 w 2825964"/>
                <a:gd name="connsiteY50" fmla="*/ 307009 h 3697909"/>
                <a:gd name="connsiteX51" fmla="*/ 638175 w 2825964"/>
                <a:gd name="connsiteY5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733550 w 2825964"/>
                <a:gd name="connsiteY11" fmla="*/ 2735884 h 3697909"/>
                <a:gd name="connsiteX12" fmla="*/ 1762125 w 2825964"/>
                <a:gd name="connsiteY12" fmla="*/ 2764459 h 3697909"/>
                <a:gd name="connsiteX13" fmla="*/ 1790700 w 2825964"/>
                <a:gd name="connsiteY13" fmla="*/ 2802559 h 3697909"/>
                <a:gd name="connsiteX14" fmla="*/ 1809750 w 2825964"/>
                <a:gd name="connsiteY14" fmla="*/ 2831134 h 3697909"/>
                <a:gd name="connsiteX15" fmla="*/ 1847850 w 2825964"/>
                <a:gd name="connsiteY15" fmla="*/ 2859709 h 3697909"/>
                <a:gd name="connsiteX16" fmla="*/ 1876425 w 2825964"/>
                <a:gd name="connsiteY16" fmla="*/ 2888284 h 3697909"/>
                <a:gd name="connsiteX17" fmla="*/ 1914525 w 2825964"/>
                <a:gd name="connsiteY17" fmla="*/ 2954959 h 3697909"/>
                <a:gd name="connsiteX18" fmla="*/ 1924050 w 2825964"/>
                <a:gd name="connsiteY18" fmla="*/ 2983534 h 3697909"/>
                <a:gd name="connsiteX19" fmla="*/ 1943100 w 2825964"/>
                <a:gd name="connsiteY19" fmla="*/ 3012109 h 3697909"/>
                <a:gd name="connsiteX20" fmla="*/ 1952625 w 2825964"/>
                <a:gd name="connsiteY20" fmla="*/ 3040684 h 3697909"/>
                <a:gd name="connsiteX21" fmla="*/ 1971675 w 2825964"/>
                <a:gd name="connsiteY21" fmla="*/ 3078784 h 3697909"/>
                <a:gd name="connsiteX22" fmla="*/ 2019300 w 2825964"/>
                <a:gd name="connsiteY22" fmla="*/ 3145459 h 3697909"/>
                <a:gd name="connsiteX23" fmla="*/ 2057400 w 2825964"/>
                <a:gd name="connsiteY23" fmla="*/ 3202609 h 3697909"/>
                <a:gd name="connsiteX24" fmla="*/ 2085975 w 2825964"/>
                <a:gd name="connsiteY24" fmla="*/ 3231184 h 3697909"/>
                <a:gd name="connsiteX25" fmla="*/ 2114550 w 2825964"/>
                <a:gd name="connsiteY25" fmla="*/ 3288334 h 3697909"/>
                <a:gd name="connsiteX26" fmla="*/ 2162175 w 2825964"/>
                <a:gd name="connsiteY26" fmla="*/ 3355009 h 3697909"/>
                <a:gd name="connsiteX27" fmla="*/ 2209800 w 2825964"/>
                <a:gd name="connsiteY27" fmla="*/ 3412159 h 3697909"/>
                <a:gd name="connsiteX28" fmla="*/ 2247900 w 2825964"/>
                <a:gd name="connsiteY28" fmla="*/ 3469309 h 3697909"/>
                <a:gd name="connsiteX29" fmla="*/ 2286000 w 2825964"/>
                <a:gd name="connsiteY29" fmla="*/ 3526459 h 3697909"/>
                <a:gd name="connsiteX30" fmla="*/ 2305050 w 2825964"/>
                <a:gd name="connsiteY30" fmla="*/ 3555034 h 3697909"/>
                <a:gd name="connsiteX31" fmla="*/ 2324100 w 2825964"/>
                <a:gd name="connsiteY31" fmla="*/ 3583609 h 3697909"/>
                <a:gd name="connsiteX32" fmla="*/ 2400300 w 2825964"/>
                <a:gd name="connsiteY32" fmla="*/ 3631234 h 3697909"/>
                <a:gd name="connsiteX33" fmla="*/ 2457450 w 2825964"/>
                <a:gd name="connsiteY33" fmla="*/ 3650284 h 3697909"/>
                <a:gd name="connsiteX34" fmla="*/ 2486025 w 2825964"/>
                <a:gd name="connsiteY34" fmla="*/ 3669334 h 3697909"/>
                <a:gd name="connsiteX35" fmla="*/ 2514600 w 2825964"/>
                <a:gd name="connsiteY35" fmla="*/ 3678859 h 3697909"/>
                <a:gd name="connsiteX36" fmla="*/ 2590800 w 2825964"/>
                <a:gd name="connsiteY36" fmla="*/ 3697909 h 3697909"/>
                <a:gd name="connsiteX37" fmla="*/ 2819400 w 2825964"/>
                <a:gd name="connsiteY37" fmla="*/ 3431209 h 3697909"/>
                <a:gd name="connsiteX38" fmla="*/ 2305050 w 2825964"/>
                <a:gd name="connsiteY38" fmla="*/ 2278684 h 3697909"/>
                <a:gd name="connsiteX39" fmla="*/ 1952625 w 2825964"/>
                <a:gd name="connsiteY39" fmla="*/ 1831009 h 3697909"/>
                <a:gd name="connsiteX40" fmla="*/ 2295525 w 2825964"/>
                <a:gd name="connsiteY40" fmla="*/ 1716709 h 3697909"/>
                <a:gd name="connsiteX41" fmla="*/ 1914525 w 2825964"/>
                <a:gd name="connsiteY41" fmla="*/ 1183309 h 3697909"/>
                <a:gd name="connsiteX42" fmla="*/ 2095500 w 2825964"/>
                <a:gd name="connsiteY42" fmla="*/ 1107109 h 3697909"/>
                <a:gd name="connsiteX43" fmla="*/ 2181225 w 2825964"/>
                <a:gd name="connsiteY43" fmla="*/ 964234 h 3697909"/>
                <a:gd name="connsiteX44" fmla="*/ 2181225 w 2825964"/>
                <a:gd name="connsiteY44" fmla="*/ 792784 h 3697909"/>
                <a:gd name="connsiteX45" fmla="*/ 1933575 w 2825964"/>
                <a:gd name="connsiteY45" fmla="*/ 726109 h 3697909"/>
                <a:gd name="connsiteX46" fmla="*/ 1676400 w 2825964"/>
                <a:gd name="connsiteY46" fmla="*/ 716584 h 3697909"/>
                <a:gd name="connsiteX47" fmla="*/ 1581150 w 2825964"/>
                <a:gd name="connsiteY47" fmla="*/ 497509 h 3697909"/>
                <a:gd name="connsiteX48" fmla="*/ 1438275 w 2825964"/>
                <a:gd name="connsiteY48" fmla="*/ 2209 h 3697909"/>
                <a:gd name="connsiteX49" fmla="*/ 1181100 w 2825964"/>
                <a:gd name="connsiteY49" fmla="*/ 307009 h 3697909"/>
                <a:gd name="connsiteX50" fmla="*/ 638175 w 2825964"/>
                <a:gd name="connsiteY5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50159 h 3697909"/>
                <a:gd name="connsiteX11" fmla="*/ 1733550 w 2825964"/>
                <a:gd name="connsiteY11" fmla="*/ 2735884 h 3697909"/>
                <a:gd name="connsiteX12" fmla="*/ 1762125 w 2825964"/>
                <a:gd name="connsiteY12" fmla="*/ 2764459 h 3697909"/>
                <a:gd name="connsiteX13" fmla="*/ 1790700 w 2825964"/>
                <a:gd name="connsiteY13" fmla="*/ 2802559 h 3697909"/>
                <a:gd name="connsiteX14" fmla="*/ 1809750 w 2825964"/>
                <a:gd name="connsiteY14" fmla="*/ 2831134 h 3697909"/>
                <a:gd name="connsiteX15" fmla="*/ 1847850 w 2825964"/>
                <a:gd name="connsiteY15" fmla="*/ 2859709 h 3697909"/>
                <a:gd name="connsiteX16" fmla="*/ 1876425 w 2825964"/>
                <a:gd name="connsiteY16" fmla="*/ 2888284 h 3697909"/>
                <a:gd name="connsiteX17" fmla="*/ 1914525 w 2825964"/>
                <a:gd name="connsiteY17" fmla="*/ 2954959 h 3697909"/>
                <a:gd name="connsiteX18" fmla="*/ 1924050 w 2825964"/>
                <a:gd name="connsiteY18" fmla="*/ 2983534 h 3697909"/>
                <a:gd name="connsiteX19" fmla="*/ 1943100 w 2825964"/>
                <a:gd name="connsiteY19" fmla="*/ 3012109 h 3697909"/>
                <a:gd name="connsiteX20" fmla="*/ 1952625 w 2825964"/>
                <a:gd name="connsiteY20" fmla="*/ 3040684 h 3697909"/>
                <a:gd name="connsiteX21" fmla="*/ 1971675 w 2825964"/>
                <a:gd name="connsiteY21" fmla="*/ 3078784 h 3697909"/>
                <a:gd name="connsiteX22" fmla="*/ 2019300 w 2825964"/>
                <a:gd name="connsiteY22" fmla="*/ 3145459 h 3697909"/>
                <a:gd name="connsiteX23" fmla="*/ 2057400 w 2825964"/>
                <a:gd name="connsiteY23" fmla="*/ 3202609 h 3697909"/>
                <a:gd name="connsiteX24" fmla="*/ 2085975 w 2825964"/>
                <a:gd name="connsiteY24" fmla="*/ 3231184 h 3697909"/>
                <a:gd name="connsiteX25" fmla="*/ 2114550 w 2825964"/>
                <a:gd name="connsiteY25" fmla="*/ 3288334 h 3697909"/>
                <a:gd name="connsiteX26" fmla="*/ 2162175 w 2825964"/>
                <a:gd name="connsiteY26" fmla="*/ 3355009 h 3697909"/>
                <a:gd name="connsiteX27" fmla="*/ 2209800 w 2825964"/>
                <a:gd name="connsiteY27" fmla="*/ 3412159 h 3697909"/>
                <a:gd name="connsiteX28" fmla="*/ 2247900 w 2825964"/>
                <a:gd name="connsiteY28" fmla="*/ 3469309 h 3697909"/>
                <a:gd name="connsiteX29" fmla="*/ 2286000 w 2825964"/>
                <a:gd name="connsiteY29" fmla="*/ 3526459 h 3697909"/>
                <a:gd name="connsiteX30" fmla="*/ 2305050 w 2825964"/>
                <a:gd name="connsiteY30" fmla="*/ 3555034 h 3697909"/>
                <a:gd name="connsiteX31" fmla="*/ 2324100 w 2825964"/>
                <a:gd name="connsiteY31" fmla="*/ 3583609 h 3697909"/>
                <a:gd name="connsiteX32" fmla="*/ 2400300 w 2825964"/>
                <a:gd name="connsiteY32" fmla="*/ 3631234 h 3697909"/>
                <a:gd name="connsiteX33" fmla="*/ 2457450 w 2825964"/>
                <a:gd name="connsiteY33" fmla="*/ 3650284 h 3697909"/>
                <a:gd name="connsiteX34" fmla="*/ 2486025 w 2825964"/>
                <a:gd name="connsiteY34" fmla="*/ 3669334 h 3697909"/>
                <a:gd name="connsiteX35" fmla="*/ 2514600 w 2825964"/>
                <a:gd name="connsiteY35" fmla="*/ 3678859 h 3697909"/>
                <a:gd name="connsiteX36" fmla="*/ 2590800 w 2825964"/>
                <a:gd name="connsiteY36" fmla="*/ 3697909 h 3697909"/>
                <a:gd name="connsiteX37" fmla="*/ 2819400 w 2825964"/>
                <a:gd name="connsiteY37" fmla="*/ 3431209 h 3697909"/>
                <a:gd name="connsiteX38" fmla="*/ 2305050 w 2825964"/>
                <a:gd name="connsiteY38" fmla="*/ 2278684 h 3697909"/>
                <a:gd name="connsiteX39" fmla="*/ 1952625 w 2825964"/>
                <a:gd name="connsiteY39" fmla="*/ 1831009 h 3697909"/>
                <a:gd name="connsiteX40" fmla="*/ 2295525 w 2825964"/>
                <a:gd name="connsiteY40" fmla="*/ 1716709 h 3697909"/>
                <a:gd name="connsiteX41" fmla="*/ 1914525 w 2825964"/>
                <a:gd name="connsiteY41" fmla="*/ 1183309 h 3697909"/>
                <a:gd name="connsiteX42" fmla="*/ 2095500 w 2825964"/>
                <a:gd name="connsiteY42" fmla="*/ 1107109 h 3697909"/>
                <a:gd name="connsiteX43" fmla="*/ 2181225 w 2825964"/>
                <a:gd name="connsiteY43" fmla="*/ 964234 h 3697909"/>
                <a:gd name="connsiteX44" fmla="*/ 2181225 w 2825964"/>
                <a:gd name="connsiteY44" fmla="*/ 792784 h 3697909"/>
                <a:gd name="connsiteX45" fmla="*/ 1933575 w 2825964"/>
                <a:gd name="connsiteY45" fmla="*/ 726109 h 3697909"/>
                <a:gd name="connsiteX46" fmla="*/ 1676400 w 2825964"/>
                <a:gd name="connsiteY46" fmla="*/ 716584 h 3697909"/>
                <a:gd name="connsiteX47" fmla="*/ 1581150 w 2825964"/>
                <a:gd name="connsiteY47" fmla="*/ 497509 h 3697909"/>
                <a:gd name="connsiteX48" fmla="*/ 1438275 w 2825964"/>
                <a:gd name="connsiteY48" fmla="*/ 2209 h 3697909"/>
                <a:gd name="connsiteX49" fmla="*/ 1181100 w 2825964"/>
                <a:gd name="connsiteY49" fmla="*/ 307009 h 3697909"/>
                <a:gd name="connsiteX50" fmla="*/ 638175 w 2825964"/>
                <a:gd name="connsiteY5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33550 w 2825964"/>
                <a:gd name="connsiteY10" fmla="*/ 2735884 h 3697909"/>
                <a:gd name="connsiteX11" fmla="*/ 1762125 w 2825964"/>
                <a:gd name="connsiteY11" fmla="*/ 2764459 h 3697909"/>
                <a:gd name="connsiteX12" fmla="*/ 1790700 w 2825964"/>
                <a:gd name="connsiteY12" fmla="*/ 2802559 h 3697909"/>
                <a:gd name="connsiteX13" fmla="*/ 1809750 w 2825964"/>
                <a:gd name="connsiteY13" fmla="*/ 2831134 h 3697909"/>
                <a:gd name="connsiteX14" fmla="*/ 1847850 w 2825964"/>
                <a:gd name="connsiteY14" fmla="*/ 2859709 h 3697909"/>
                <a:gd name="connsiteX15" fmla="*/ 1876425 w 2825964"/>
                <a:gd name="connsiteY15" fmla="*/ 2888284 h 3697909"/>
                <a:gd name="connsiteX16" fmla="*/ 1914525 w 2825964"/>
                <a:gd name="connsiteY16" fmla="*/ 2954959 h 3697909"/>
                <a:gd name="connsiteX17" fmla="*/ 1924050 w 2825964"/>
                <a:gd name="connsiteY17" fmla="*/ 2983534 h 3697909"/>
                <a:gd name="connsiteX18" fmla="*/ 1943100 w 2825964"/>
                <a:gd name="connsiteY18" fmla="*/ 3012109 h 3697909"/>
                <a:gd name="connsiteX19" fmla="*/ 1952625 w 2825964"/>
                <a:gd name="connsiteY19" fmla="*/ 3040684 h 3697909"/>
                <a:gd name="connsiteX20" fmla="*/ 1971675 w 2825964"/>
                <a:gd name="connsiteY20" fmla="*/ 3078784 h 3697909"/>
                <a:gd name="connsiteX21" fmla="*/ 2019300 w 2825964"/>
                <a:gd name="connsiteY21" fmla="*/ 3145459 h 3697909"/>
                <a:gd name="connsiteX22" fmla="*/ 2057400 w 2825964"/>
                <a:gd name="connsiteY22" fmla="*/ 3202609 h 3697909"/>
                <a:gd name="connsiteX23" fmla="*/ 2085975 w 2825964"/>
                <a:gd name="connsiteY23" fmla="*/ 3231184 h 3697909"/>
                <a:gd name="connsiteX24" fmla="*/ 2114550 w 2825964"/>
                <a:gd name="connsiteY24" fmla="*/ 3288334 h 3697909"/>
                <a:gd name="connsiteX25" fmla="*/ 2162175 w 2825964"/>
                <a:gd name="connsiteY25" fmla="*/ 3355009 h 3697909"/>
                <a:gd name="connsiteX26" fmla="*/ 2209800 w 2825964"/>
                <a:gd name="connsiteY26" fmla="*/ 3412159 h 3697909"/>
                <a:gd name="connsiteX27" fmla="*/ 2247900 w 2825964"/>
                <a:gd name="connsiteY27" fmla="*/ 3469309 h 3697909"/>
                <a:gd name="connsiteX28" fmla="*/ 2286000 w 2825964"/>
                <a:gd name="connsiteY28" fmla="*/ 3526459 h 3697909"/>
                <a:gd name="connsiteX29" fmla="*/ 2305050 w 2825964"/>
                <a:gd name="connsiteY29" fmla="*/ 3555034 h 3697909"/>
                <a:gd name="connsiteX30" fmla="*/ 2324100 w 2825964"/>
                <a:gd name="connsiteY30" fmla="*/ 3583609 h 3697909"/>
                <a:gd name="connsiteX31" fmla="*/ 2400300 w 2825964"/>
                <a:gd name="connsiteY31" fmla="*/ 3631234 h 3697909"/>
                <a:gd name="connsiteX32" fmla="*/ 2457450 w 2825964"/>
                <a:gd name="connsiteY32" fmla="*/ 3650284 h 3697909"/>
                <a:gd name="connsiteX33" fmla="*/ 2486025 w 2825964"/>
                <a:gd name="connsiteY33" fmla="*/ 3669334 h 3697909"/>
                <a:gd name="connsiteX34" fmla="*/ 2514600 w 2825964"/>
                <a:gd name="connsiteY34" fmla="*/ 3678859 h 3697909"/>
                <a:gd name="connsiteX35" fmla="*/ 2590800 w 2825964"/>
                <a:gd name="connsiteY35" fmla="*/ 3697909 h 3697909"/>
                <a:gd name="connsiteX36" fmla="*/ 2819400 w 2825964"/>
                <a:gd name="connsiteY36" fmla="*/ 3431209 h 3697909"/>
                <a:gd name="connsiteX37" fmla="*/ 2305050 w 2825964"/>
                <a:gd name="connsiteY37" fmla="*/ 2278684 h 3697909"/>
                <a:gd name="connsiteX38" fmla="*/ 1952625 w 2825964"/>
                <a:gd name="connsiteY38" fmla="*/ 1831009 h 3697909"/>
                <a:gd name="connsiteX39" fmla="*/ 2295525 w 2825964"/>
                <a:gd name="connsiteY39" fmla="*/ 1716709 h 3697909"/>
                <a:gd name="connsiteX40" fmla="*/ 1914525 w 2825964"/>
                <a:gd name="connsiteY40" fmla="*/ 1183309 h 3697909"/>
                <a:gd name="connsiteX41" fmla="*/ 2095500 w 2825964"/>
                <a:gd name="connsiteY41" fmla="*/ 1107109 h 3697909"/>
                <a:gd name="connsiteX42" fmla="*/ 2181225 w 2825964"/>
                <a:gd name="connsiteY42" fmla="*/ 964234 h 3697909"/>
                <a:gd name="connsiteX43" fmla="*/ 2181225 w 2825964"/>
                <a:gd name="connsiteY43" fmla="*/ 792784 h 3697909"/>
                <a:gd name="connsiteX44" fmla="*/ 1933575 w 2825964"/>
                <a:gd name="connsiteY44" fmla="*/ 726109 h 3697909"/>
                <a:gd name="connsiteX45" fmla="*/ 1676400 w 2825964"/>
                <a:gd name="connsiteY45" fmla="*/ 716584 h 3697909"/>
                <a:gd name="connsiteX46" fmla="*/ 1581150 w 2825964"/>
                <a:gd name="connsiteY46" fmla="*/ 497509 h 3697909"/>
                <a:gd name="connsiteX47" fmla="*/ 1438275 w 2825964"/>
                <a:gd name="connsiteY47" fmla="*/ 2209 h 3697909"/>
                <a:gd name="connsiteX48" fmla="*/ 1181100 w 2825964"/>
                <a:gd name="connsiteY48" fmla="*/ 307009 h 3697909"/>
                <a:gd name="connsiteX49" fmla="*/ 638175 w 2825964"/>
                <a:gd name="connsiteY49"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790700 w 2825964"/>
                <a:gd name="connsiteY11" fmla="*/ 2802559 h 3697909"/>
                <a:gd name="connsiteX12" fmla="*/ 1809750 w 2825964"/>
                <a:gd name="connsiteY12" fmla="*/ 2831134 h 3697909"/>
                <a:gd name="connsiteX13" fmla="*/ 1847850 w 2825964"/>
                <a:gd name="connsiteY13" fmla="*/ 2859709 h 3697909"/>
                <a:gd name="connsiteX14" fmla="*/ 1876425 w 2825964"/>
                <a:gd name="connsiteY14" fmla="*/ 2888284 h 3697909"/>
                <a:gd name="connsiteX15" fmla="*/ 1914525 w 2825964"/>
                <a:gd name="connsiteY15" fmla="*/ 2954959 h 3697909"/>
                <a:gd name="connsiteX16" fmla="*/ 1924050 w 2825964"/>
                <a:gd name="connsiteY16" fmla="*/ 2983534 h 3697909"/>
                <a:gd name="connsiteX17" fmla="*/ 1943100 w 2825964"/>
                <a:gd name="connsiteY17" fmla="*/ 3012109 h 3697909"/>
                <a:gd name="connsiteX18" fmla="*/ 1952625 w 2825964"/>
                <a:gd name="connsiteY18" fmla="*/ 3040684 h 3697909"/>
                <a:gd name="connsiteX19" fmla="*/ 1971675 w 2825964"/>
                <a:gd name="connsiteY19" fmla="*/ 3078784 h 3697909"/>
                <a:gd name="connsiteX20" fmla="*/ 2019300 w 2825964"/>
                <a:gd name="connsiteY20" fmla="*/ 3145459 h 3697909"/>
                <a:gd name="connsiteX21" fmla="*/ 2057400 w 2825964"/>
                <a:gd name="connsiteY21" fmla="*/ 3202609 h 3697909"/>
                <a:gd name="connsiteX22" fmla="*/ 2085975 w 2825964"/>
                <a:gd name="connsiteY22" fmla="*/ 3231184 h 3697909"/>
                <a:gd name="connsiteX23" fmla="*/ 2114550 w 2825964"/>
                <a:gd name="connsiteY23" fmla="*/ 3288334 h 3697909"/>
                <a:gd name="connsiteX24" fmla="*/ 2162175 w 2825964"/>
                <a:gd name="connsiteY24" fmla="*/ 3355009 h 3697909"/>
                <a:gd name="connsiteX25" fmla="*/ 2209800 w 2825964"/>
                <a:gd name="connsiteY25" fmla="*/ 3412159 h 3697909"/>
                <a:gd name="connsiteX26" fmla="*/ 2247900 w 2825964"/>
                <a:gd name="connsiteY26" fmla="*/ 3469309 h 3697909"/>
                <a:gd name="connsiteX27" fmla="*/ 2286000 w 2825964"/>
                <a:gd name="connsiteY27" fmla="*/ 3526459 h 3697909"/>
                <a:gd name="connsiteX28" fmla="*/ 2305050 w 2825964"/>
                <a:gd name="connsiteY28" fmla="*/ 3555034 h 3697909"/>
                <a:gd name="connsiteX29" fmla="*/ 2324100 w 2825964"/>
                <a:gd name="connsiteY29" fmla="*/ 3583609 h 3697909"/>
                <a:gd name="connsiteX30" fmla="*/ 2400300 w 2825964"/>
                <a:gd name="connsiteY30" fmla="*/ 3631234 h 3697909"/>
                <a:gd name="connsiteX31" fmla="*/ 2457450 w 2825964"/>
                <a:gd name="connsiteY31" fmla="*/ 3650284 h 3697909"/>
                <a:gd name="connsiteX32" fmla="*/ 2486025 w 2825964"/>
                <a:gd name="connsiteY32" fmla="*/ 3669334 h 3697909"/>
                <a:gd name="connsiteX33" fmla="*/ 2514600 w 2825964"/>
                <a:gd name="connsiteY33" fmla="*/ 3678859 h 3697909"/>
                <a:gd name="connsiteX34" fmla="*/ 2590800 w 2825964"/>
                <a:gd name="connsiteY34" fmla="*/ 3697909 h 3697909"/>
                <a:gd name="connsiteX35" fmla="*/ 2819400 w 2825964"/>
                <a:gd name="connsiteY35" fmla="*/ 3431209 h 3697909"/>
                <a:gd name="connsiteX36" fmla="*/ 2305050 w 2825964"/>
                <a:gd name="connsiteY36" fmla="*/ 2278684 h 3697909"/>
                <a:gd name="connsiteX37" fmla="*/ 1952625 w 2825964"/>
                <a:gd name="connsiteY37" fmla="*/ 1831009 h 3697909"/>
                <a:gd name="connsiteX38" fmla="*/ 2295525 w 2825964"/>
                <a:gd name="connsiteY38" fmla="*/ 1716709 h 3697909"/>
                <a:gd name="connsiteX39" fmla="*/ 1914525 w 2825964"/>
                <a:gd name="connsiteY39" fmla="*/ 1183309 h 3697909"/>
                <a:gd name="connsiteX40" fmla="*/ 2095500 w 2825964"/>
                <a:gd name="connsiteY40" fmla="*/ 1107109 h 3697909"/>
                <a:gd name="connsiteX41" fmla="*/ 2181225 w 2825964"/>
                <a:gd name="connsiteY41" fmla="*/ 964234 h 3697909"/>
                <a:gd name="connsiteX42" fmla="*/ 2181225 w 2825964"/>
                <a:gd name="connsiteY42" fmla="*/ 792784 h 3697909"/>
                <a:gd name="connsiteX43" fmla="*/ 1933575 w 2825964"/>
                <a:gd name="connsiteY43" fmla="*/ 726109 h 3697909"/>
                <a:gd name="connsiteX44" fmla="*/ 1676400 w 2825964"/>
                <a:gd name="connsiteY44" fmla="*/ 716584 h 3697909"/>
                <a:gd name="connsiteX45" fmla="*/ 1581150 w 2825964"/>
                <a:gd name="connsiteY45" fmla="*/ 497509 h 3697909"/>
                <a:gd name="connsiteX46" fmla="*/ 1438275 w 2825964"/>
                <a:gd name="connsiteY46" fmla="*/ 2209 h 3697909"/>
                <a:gd name="connsiteX47" fmla="*/ 1181100 w 2825964"/>
                <a:gd name="connsiteY47" fmla="*/ 307009 h 3697909"/>
                <a:gd name="connsiteX48" fmla="*/ 638175 w 2825964"/>
                <a:gd name="connsiteY48"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09750 w 2825964"/>
                <a:gd name="connsiteY11" fmla="*/ 2831134 h 3697909"/>
                <a:gd name="connsiteX12" fmla="*/ 1847850 w 2825964"/>
                <a:gd name="connsiteY12" fmla="*/ 2859709 h 3697909"/>
                <a:gd name="connsiteX13" fmla="*/ 1876425 w 2825964"/>
                <a:gd name="connsiteY13" fmla="*/ 2888284 h 3697909"/>
                <a:gd name="connsiteX14" fmla="*/ 1914525 w 2825964"/>
                <a:gd name="connsiteY14" fmla="*/ 2954959 h 3697909"/>
                <a:gd name="connsiteX15" fmla="*/ 1924050 w 2825964"/>
                <a:gd name="connsiteY15" fmla="*/ 2983534 h 3697909"/>
                <a:gd name="connsiteX16" fmla="*/ 1943100 w 2825964"/>
                <a:gd name="connsiteY16" fmla="*/ 3012109 h 3697909"/>
                <a:gd name="connsiteX17" fmla="*/ 1952625 w 2825964"/>
                <a:gd name="connsiteY17" fmla="*/ 3040684 h 3697909"/>
                <a:gd name="connsiteX18" fmla="*/ 1971675 w 2825964"/>
                <a:gd name="connsiteY18" fmla="*/ 3078784 h 3697909"/>
                <a:gd name="connsiteX19" fmla="*/ 2019300 w 2825964"/>
                <a:gd name="connsiteY19" fmla="*/ 3145459 h 3697909"/>
                <a:gd name="connsiteX20" fmla="*/ 2057400 w 2825964"/>
                <a:gd name="connsiteY20" fmla="*/ 3202609 h 3697909"/>
                <a:gd name="connsiteX21" fmla="*/ 2085975 w 2825964"/>
                <a:gd name="connsiteY21" fmla="*/ 3231184 h 3697909"/>
                <a:gd name="connsiteX22" fmla="*/ 2114550 w 2825964"/>
                <a:gd name="connsiteY22" fmla="*/ 3288334 h 3697909"/>
                <a:gd name="connsiteX23" fmla="*/ 2162175 w 2825964"/>
                <a:gd name="connsiteY23" fmla="*/ 3355009 h 3697909"/>
                <a:gd name="connsiteX24" fmla="*/ 2209800 w 2825964"/>
                <a:gd name="connsiteY24" fmla="*/ 3412159 h 3697909"/>
                <a:gd name="connsiteX25" fmla="*/ 2247900 w 2825964"/>
                <a:gd name="connsiteY25" fmla="*/ 3469309 h 3697909"/>
                <a:gd name="connsiteX26" fmla="*/ 2286000 w 2825964"/>
                <a:gd name="connsiteY26" fmla="*/ 3526459 h 3697909"/>
                <a:gd name="connsiteX27" fmla="*/ 2305050 w 2825964"/>
                <a:gd name="connsiteY27" fmla="*/ 3555034 h 3697909"/>
                <a:gd name="connsiteX28" fmla="*/ 2324100 w 2825964"/>
                <a:gd name="connsiteY28" fmla="*/ 3583609 h 3697909"/>
                <a:gd name="connsiteX29" fmla="*/ 2400300 w 2825964"/>
                <a:gd name="connsiteY29" fmla="*/ 3631234 h 3697909"/>
                <a:gd name="connsiteX30" fmla="*/ 2457450 w 2825964"/>
                <a:gd name="connsiteY30" fmla="*/ 3650284 h 3697909"/>
                <a:gd name="connsiteX31" fmla="*/ 2486025 w 2825964"/>
                <a:gd name="connsiteY31" fmla="*/ 3669334 h 3697909"/>
                <a:gd name="connsiteX32" fmla="*/ 2514600 w 2825964"/>
                <a:gd name="connsiteY32" fmla="*/ 3678859 h 3697909"/>
                <a:gd name="connsiteX33" fmla="*/ 2590800 w 2825964"/>
                <a:gd name="connsiteY33" fmla="*/ 3697909 h 3697909"/>
                <a:gd name="connsiteX34" fmla="*/ 2819400 w 2825964"/>
                <a:gd name="connsiteY34" fmla="*/ 3431209 h 3697909"/>
                <a:gd name="connsiteX35" fmla="*/ 2305050 w 2825964"/>
                <a:gd name="connsiteY35" fmla="*/ 2278684 h 3697909"/>
                <a:gd name="connsiteX36" fmla="*/ 1952625 w 2825964"/>
                <a:gd name="connsiteY36" fmla="*/ 1831009 h 3697909"/>
                <a:gd name="connsiteX37" fmla="*/ 2295525 w 2825964"/>
                <a:gd name="connsiteY37" fmla="*/ 1716709 h 3697909"/>
                <a:gd name="connsiteX38" fmla="*/ 1914525 w 2825964"/>
                <a:gd name="connsiteY38" fmla="*/ 1183309 h 3697909"/>
                <a:gd name="connsiteX39" fmla="*/ 2095500 w 2825964"/>
                <a:gd name="connsiteY39" fmla="*/ 1107109 h 3697909"/>
                <a:gd name="connsiteX40" fmla="*/ 2181225 w 2825964"/>
                <a:gd name="connsiteY40" fmla="*/ 964234 h 3697909"/>
                <a:gd name="connsiteX41" fmla="*/ 2181225 w 2825964"/>
                <a:gd name="connsiteY41" fmla="*/ 792784 h 3697909"/>
                <a:gd name="connsiteX42" fmla="*/ 1933575 w 2825964"/>
                <a:gd name="connsiteY42" fmla="*/ 726109 h 3697909"/>
                <a:gd name="connsiteX43" fmla="*/ 1676400 w 2825964"/>
                <a:gd name="connsiteY43" fmla="*/ 716584 h 3697909"/>
                <a:gd name="connsiteX44" fmla="*/ 1581150 w 2825964"/>
                <a:gd name="connsiteY44" fmla="*/ 497509 h 3697909"/>
                <a:gd name="connsiteX45" fmla="*/ 1438275 w 2825964"/>
                <a:gd name="connsiteY45" fmla="*/ 2209 h 3697909"/>
                <a:gd name="connsiteX46" fmla="*/ 1181100 w 2825964"/>
                <a:gd name="connsiteY46" fmla="*/ 307009 h 3697909"/>
                <a:gd name="connsiteX47" fmla="*/ 638175 w 2825964"/>
                <a:gd name="connsiteY4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09750 w 2825964"/>
                <a:gd name="connsiteY11" fmla="*/ 2831134 h 3697909"/>
                <a:gd name="connsiteX12" fmla="*/ 1876425 w 2825964"/>
                <a:gd name="connsiteY12" fmla="*/ 2888284 h 3697909"/>
                <a:gd name="connsiteX13" fmla="*/ 1914525 w 2825964"/>
                <a:gd name="connsiteY13" fmla="*/ 2954959 h 3697909"/>
                <a:gd name="connsiteX14" fmla="*/ 1924050 w 2825964"/>
                <a:gd name="connsiteY14" fmla="*/ 2983534 h 3697909"/>
                <a:gd name="connsiteX15" fmla="*/ 1943100 w 2825964"/>
                <a:gd name="connsiteY15" fmla="*/ 3012109 h 3697909"/>
                <a:gd name="connsiteX16" fmla="*/ 1952625 w 2825964"/>
                <a:gd name="connsiteY16" fmla="*/ 3040684 h 3697909"/>
                <a:gd name="connsiteX17" fmla="*/ 1971675 w 2825964"/>
                <a:gd name="connsiteY17" fmla="*/ 3078784 h 3697909"/>
                <a:gd name="connsiteX18" fmla="*/ 2019300 w 2825964"/>
                <a:gd name="connsiteY18" fmla="*/ 3145459 h 3697909"/>
                <a:gd name="connsiteX19" fmla="*/ 2057400 w 2825964"/>
                <a:gd name="connsiteY19" fmla="*/ 3202609 h 3697909"/>
                <a:gd name="connsiteX20" fmla="*/ 2085975 w 2825964"/>
                <a:gd name="connsiteY20" fmla="*/ 3231184 h 3697909"/>
                <a:gd name="connsiteX21" fmla="*/ 2114550 w 2825964"/>
                <a:gd name="connsiteY21" fmla="*/ 3288334 h 3697909"/>
                <a:gd name="connsiteX22" fmla="*/ 2162175 w 2825964"/>
                <a:gd name="connsiteY22" fmla="*/ 3355009 h 3697909"/>
                <a:gd name="connsiteX23" fmla="*/ 2209800 w 2825964"/>
                <a:gd name="connsiteY23" fmla="*/ 3412159 h 3697909"/>
                <a:gd name="connsiteX24" fmla="*/ 2247900 w 2825964"/>
                <a:gd name="connsiteY24" fmla="*/ 3469309 h 3697909"/>
                <a:gd name="connsiteX25" fmla="*/ 2286000 w 2825964"/>
                <a:gd name="connsiteY25" fmla="*/ 3526459 h 3697909"/>
                <a:gd name="connsiteX26" fmla="*/ 2305050 w 2825964"/>
                <a:gd name="connsiteY26" fmla="*/ 3555034 h 3697909"/>
                <a:gd name="connsiteX27" fmla="*/ 2324100 w 2825964"/>
                <a:gd name="connsiteY27" fmla="*/ 3583609 h 3697909"/>
                <a:gd name="connsiteX28" fmla="*/ 2400300 w 2825964"/>
                <a:gd name="connsiteY28" fmla="*/ 3631234 h 3697909"/>
                <a:gd name="connsiteX29" fmla="*/ 2457450 w 2825964"/>
                <a:gd name="connsiteY29" fmla="*/ 3650284 h 3697909"/>
                <a:gd name="connsiteX30" fmla="*/ 2486025 w 2825964"/>
                <a:gd name="connsiteY30" fmla="*/ 3669334 h 3697909"/>
                <a:gd name="connsiteX31" fmla="*/ 2514600 w 2825964"/>
                <a:gd name="connsiteY31" fmla="*/ 3678859 h 3697909"/>
                <a:gd name="connsiteX32" fmla="*/ 2590800 w 2825964"/>
                <a:gd name="connsiteY32" fmla="*/ 3697909 h 3697909"/>
                <a:gd name="connsiteX33" fmla="*/ 2819400 w 2825964"/>
                <a:gd name="connsiteY33" fmla="*/ 3431209 h 3697909"/>
                <a:gd name="connsiteX34" fmla="*/ 2305050 w 2825964"/>
                <a:gd name="connsiteY34" fmla="*/ 2278684 h 3697909"/>
                <a:gd name="connsiteX35" fmla="*/ 1952625 w 2825964"/>
                <a:gd name="connsiteY35" fmla="*/ 1831009 h 3697909"/>
                <a:gd name="connsiteX36" fmla="*/ 2295525 w 2825964"/>
                <a:gd name="connsiteY36" fmla="*/ 1716709 h 3697909"/>
                <a:gd name="connsiteX37" fmla="*/ 1914525 w 2825964"/>
                <a:gd name="connsiteY37" fmla="*/ 1183309 h 3697909"/>
                <a:gd name="connsiteX38" fmla="*/ 2095500 w 2825964"/>
                <a:gd name="connsiteY38" fmla="*/ 1107109 h 3697909"/>
                <a:gd name="connsiteX39" fmla="*/ 2181225 w 2825964"/>
                <a:gd name="connsiteY39" fmla="*/ 964234 h 3697909"/>
                <a:gd name="connsiteX40" fmla="*/ 2181225 w 2825964"/>
                <a:gd name="connsiteY40" fmla="*/ 792784 h 3697909"/>
                <a:gd name="connsiteX41" fmla="*/ 1933575 w 2825964"/>
                <a:gd name="connsiteY41" fmla="*/ 726109 h 3697909"/>
                <a:gd name="connsiteX42" fmla="*/ 1676400 w 2825964"/>
                <a:gd name="connsiteY42" fmla="*/ 716584 h 3697909"/>
                <a:gd name="connsiteX43" fmla="*/ 1581150 w 2825964"/>
                <a:gd name="connsiteY43" fmla="*/ 497509 h 3697909"/>
                <a:gd name="connsiteX44" fmla="*/ 1438275 w 2825964"/>
                <a:gd name="connsiteY44" fmla="*/ 2209 h 3697909"/>
                <a:gd name="connsiteX45" fmla="*/ 1181100 w 2825964"/>
                <a:gd name="connsiteY45" fmla="*/ 307009 h 3697909"/>
                <a:gd name="connsiteX46" fmla="*/ 638175 w 2825964"/>
                <a:gd name="connsiteY4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76425 w 2825964"/>
                <a:gd name="connsiteY11" fmla="*/ 2888284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71650 w 2825964"/>
                <a:gd name="connsiteY10" fmla="*/ 2764459 h 3697909"/>
                <a:gd name="connsiteX11" fmla="*/ 1876425 w 2825964"/>
                <a:gd name="connsiteY11" fmla="*/ 2888284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05000 w 2825964"/>
                <a:gd name="connsiteY11" fmla="*/ 2907331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71675 w 2825964"/>
                <a:gd name="connsiteY14" fmla="*/ 3078784 h 3697909"/>
                <a:gd name="connsiteX15" fmla="*/ 2019300 w 2825964"/>
                <a:gd name="connsiteY15" fmla="*/ 3145459 h 3697909"/>
                <a:gd name="connsiteX16" fmla="*/ 2057400 w 2825964"/>
                <a:gd name="connsiteY16" fmla="*/ 3202609 h 3697909"/>
                <a:gd name="connsiteX17" fmla="*/ 2085975 w 2825964"/>
                <a:gd name="connsiteY17" fmla="*/ 3231184 h 3697909"/>
                <a:gd name="connsiteX18" fmla="*/ 2114550 w 2825964"/>
                <a:gd name="connsiteY18" fmla="*/ 3288334 h 3697909"/>
                <a:gd name="connsiteX19" fmla="*/ 2162175 w 2825964"/>
                <a:gd name="connsiteY19" fmla="*/ 3355009 h 3697909"/>
                <a:gd name="connsiteX20" fmla="*/ 2209800 w 2825964"/>
                <a:gd name="connsiteY20" fmla="*/ 3412159 h 3697909"/>
                <a:gd name="connsiteX21" fmla="*/ 2247900 w 2825964"/>
                <a:gd name="connsiteY21" fmla="*/ 3469309 h 3697909"/>
                <a:gd name="connsiteX22" fmla="*/ 2286000 w 2825964"/>
                <a:gd name="connsiteY22" fmla="*/ 3526459 h 3697909"/>
                <a:gd name="connsiteX23" fmla="*/ 2305050 w 2825964"/>
                <a:gd name="connsiteY23" fmla="*/ 3555034 h 3697909"/>
                <a:gd name="connsiteX24" fmla="*/ 2324100 w 2825964"/>
                <a:gd name="connsiteY24" fmla="*/ 3583609 h 3697909"/>
                <a:gd name="connsiteX25" fmla="*/ 2400300 w 2825964"/>
                <a:gd name="connsiteY25" fmla="*/ 3631234 h 3697909"/>
                <a:gd name="connsiteX26" fmla="*/ 2457450 w 2825964"/>
                <a:gd name="connsiteY26" fmla="*/ 3650284 h 3697909"/>
                <a:gd name="connsiteX27" fmla="*/ 2486025 w 2825964"/>
                <a:gd name="connsiteY27" fmla="*/ 3669334 h 3697909"/>
                <a:gd name="connsiteX28" fmla="*/ 2514600 w 2825964"/>
                <a:gd name="connsiteY28" fmla="*/ 3678859 h 3697909"/>
                <a:gd name="connsiteX29" fmla="*/ 2590800 w 2825964"/>
                <a:gd name="connsiteY29" fmla="*/ 3697909 h 3697909"/>
                <a:gd name="connsiteX30" fmla="*/ 2819400 w 2825964"/>
                <a:gd name="connsiteY30" fmla="*/ 3431209 h 3697909"/>
                <a:gd name="connsiteX31" fmla="*/ 2305050 w 2825964"/>
                <a:gd name="connsiteY31" fmla="*/ 2278684 h 3697909"/>
                <a:gd name="connsiteX32" fmla="*/ 1952625 w 2825964"/>
                <a:gd name="connsiteY32" fmla="*/ 1831009 h 3697909"/>
                <a:gd name="connsiteX33" fmla="*/ 2295525 w 2825964"/>
                <a:gd name="connsiteY33" fmla="*/ 1716709 h 3697909"/>
                <a:gd name="connsiteX34" fmla="*/ 1914525 w 2825964"/>
                <a:gd name="connsiteY34" fmla="*/ 1183309 h 3697909"/>
                <a:gd name="connsiteX35" fmla="*/ 2095500 w 2825964"/>
                <a:gd name="connsiteY35" fmla="*/ 1107109 h 3697909"/>
                <a:gd name="connsiteX36" fmla="*/ 2181225 w 2825964"/>
                <a:gd name="connsiteY36" fmla="*/ 964234 h 3697909"/>
                <a:gd name="connsiteX37" fmla="*/ 2181225 w 2825964"/>
                <a:gd name="connsiteY37" fmla="*/ 792784 h 3697909"/>
                <a:gd name="connsiteX38" fmla="*/ 1933575 w 2825964"/>
                <a:gd name="connsiteY38" fmla="*/ 726109 h 3697909"/>
                <a:gd name="connsiteX39" fmla="*/ 1676400 w 2825964"/>
                <a:gd name="connsiteY39" fmla="*/ 716584 h 3697909"/>
                <a:gd name="connsiteX40" fmla="*/ 1581150 w 2825964"/>
                <a:gd name="connsiteY40" fmla="*/ 497509 h 3697909"/>
                <a:gd name="connsiteX41" fmla="*/ 1438275 w 2825964"/>
                <a:gd name="connsiteY41" fmla="*/ 2209 h 3697909"/>
                <a:gd name="connsiteX42" fmla="*/ 1181100 w 2825964"/>
                <a:gd name="connsiteY42" fmla="*/ 307009 h 3697909"/>
                <a:gd name="connsiteX43" fmla="*/ 638175 w 2825964"/>
                <a:gd name="connsiteY4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71675 w 2825964"/>
                <a:gd name="connsiteY13" fmla="*/ 3078784 h 3697909"/>
                <a:gd name="connsiteX14" fmla="*/ 2019300 w 2825964"/>
                <a:gd name="connsiteY14" fmla="*/ 3145459 h 3697909"/>
                <a:gd name="connsiteX15" fmla="*/ 2057400 w 2825964"/>
                <a:gd name="connsiteY15" fmla="*/ 3202609 h 3697909"/>
                <a:gd name="connsiteX16" fmla="*/ 2085975 w 2825964"/>
                <a:gd name="connsiteY16" fmla="*/ 3231184 h 3697909"/>
                <a:gd name="connsiteX17" fmla="*/ 2114550 w 2825964"/>
                <a:gd name="connsiteY17" fmla="*/ 3288334 h 3697909"/>
                <a:gd name="connsiteX18" fmla="*/ 2162175 w 2825964"/>
                <a:gd name="connsiteY18" fmla="*/ 3355009 h 3697909"/>
                <a:gd name="connsiteX19" fmla="*/ 2209800 w 2825964"/>
                <a:gd name="connsiteY19" fmla="*/ 3412159 h 3697909"/>
                <a:gd name="connsiteX20" fmla="*/ 2247900 w 2825964"/>
                <a:gd name="connsiteY20" fmla="*/ 3469309 h 3697909"/>
                <a:gd name="connsiteX21" fmla="*/ 2286000 w 2825964"/>
                <a:gd name="connsiteY21" fmla="*/ 3526459 h 3697909"/>
                <a:gd name="connsiteX22" fmla="*/ 2305050 w 2825964"/>
                <a:gd name="connsiteY22" fmla="*/ 3555034 h 3697909"/>
                <a:gd name="connsiteX23" fmla="*/ 2324100 w 2825964"/>
                <a:gd name="connsiteY23" fmla="*/ 3583609 h 3697909"/>
                <a:gd name="connsiteX24" fmla="*/ 2400300 w 2825964"/>
                <a:gd name="connsiteY24" fmla="*/ 3631234 h 3697909"/>
                <a:gd name="connsiteX25" fmla="*/ 2457450 w 2825964"/>
                <a:gd name="connsiteY25" fmla="*/ 3650284 h 3697909"/>
                <a:gd name="connsiteX26" fmla="*/ 2486025 w 2825964"/>
                <a:gd name="connsiteY26" fmla="*/ 3669334 h 3697909"/>
                <a:gd name="connsiteX27" fmla="*/ 2514600 w 2825964"/>
                <a:gd name="connsiteY27" fmla="*/ 3678859 h 3697909"/>
                <a:gd name="connsiteX28" fmla="*/ 2590800 w 2825964"/>
                <a:gd name="connsiteY28" fmla="*/ 3697909 h 3697909"/>
                <a:gd name="connsiteX29" fmla="*/ 2819400 w 2825964"/>
                <a:gd name="connsiteY29" fmla="*/ 3431209 h 3697909"/>
                <a:gd name="connsiteX30" fmla="*/ 2305050 w 2825964"/>
                <a:gd name="connsiteY30" fmla="*/ 2278684 h 3697909"/>
                <a:gd name="connsiteX31" fmla="*/ 1952625 w 2825964"/>
                <a:gd name="connsiteY31" fmla="*/ 1831009 h 3697909"/>
                <a:gd name="connsiteX32" fmla="*/ 2295525 w 2825964"/>
                <a:gd name="connsiteY32" fmla="*/ 1716709 h 3697909"/>
                <a:gd name="connsiteX33" fmla="*/ 1914525 w 2825964"/>
                <a:gd name="connsiteY33" fmla="*/ 1183309 h 3697909"/>
                <a:gd name="connsiteX34" fmla="*/ 2095500 w 2825964"/>
                <a:gd name="connsiteY34" fmla="*/ 1107109 h 3697909"/>
                <a:gd name="connsiteX35" fmla="*/ 2181225 w 2825964"/>
                <a:gd name="connsiteY35" fmla="*/ 964234 h 3697909"/>
                <a:gd name="connsiteX36" fmla="*/ 2181225 w 2825964"/>
                <a:gd name="connsiteY36" fmla="*/ 792784 h 3697909"/>
                <a:gd name="connsiteX37" fmla="*/ 1933575 w 2825964"/>
                <a:gd name="connsiteY37" fmla="*/ 726109 h 3697909"/>
                <a:gd name="connsiteX38" fmla="*/ 1676400 w 2825964"/>
                <a:gd name="connsiteY38" fmla="*/ 716584 h 3697909"/>
                <a:gd name="connsiteX39" fmla="*/ 1581150 w 2825964"/>
                <a:gd name="connsiteY39" fmla="*/ 497509 h 3697909"/>
                <a:gd name="connsiteX40" fmla="*/ 1438275 w 2825964"/>
                <a:gd name="connsiteY40" fmla="*/ 2209 h 3697909"/>
                <a:gd name="connsiteX41" fmla="*/ 1181100 w 2825964"/>
                <a:gd name="connsiteY41" fmla="*/ 307009 h 3697909"/>
                <a:gd name="connsiteX42" fmla="*/ 638175 w 2825964"/>
                <a:gd name="connsiteY4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71675 w 2825964"/>
                <a:gd name="connsiteY12" fmla="*/ 3078784 h 3697909"/>
                <a:gd name="connsiteX13" fmla="*/ 2019300 w 2825964"/>
                <a:gd name="connsiteY13" fmla="*/ 3145459 h 3697909"/>
                <a:gd name="connsiteX14" fmla="*/ 2057400 w 2825964"/>
                <a:gd name="connsiteY14" fmla="*/ 3202609 h 3697909"/>
                <a:gd name="connsiteX15" fmla="*/ 2085975 w 2825964"/>
                <a:gd name="connsiteY15" fmla="*/ 3231184 h 3697909"/>
                <a:gd name="connsiteX16" fmla="*/ 2114550 w 2825964"/>
                <a:gd name="connsiteY16" fmla="*/ 3288334 h 3697909"/>
                <a:gd name="connsiteX17" fmla="*/ 2162175 w 2825964"/>
                <a:gd name="connsiteY17" fmla="*/ 3355009 h 3697909"/>
                <a:gd name="connsiteX18" fmla="*/ 2209800 w 2825964"/>
                <a:gd name="connsiteY18" fmla="*/ 3412159 h 3697909"/>
                <a:gd name="connsiteX19" fmla="*/ 2247900 w 2825964"/>
                <a:gd name="connsiteY19" fmla="*/ 3469309 h 3697909"/>
                <a:gd name="connsiteX20" fmla="*/ 2286000 w 2825964"/>
                <a:gd name="connsiteY20" fmla="*/ 3526459 h 3697909"/>
                <a:gd name="connsiteX21" fmla="*/ 2305050 w 2825964"/>
                <a:gd name="connsiteY21" fmla="*/ 3555034 h 3697909"/>
                <a:gd name="connsiteX22" fmla="*/ 2324100 w 2825964"/>
                <a:gd name="connsiteY22" fmla="*/ 3583609 h 3697909"/>
                <a:gd name="connsiteX23" fmla="*/ 2400300 w 2825964"/>
                <a:gd name="connsiteY23" fmla="*/ 3631234 h 3697909"/>
                <a:gd name="connsiteX24" fmla="*/ 2457450 w 2825964"/>
                <a:gd name="connsiteY24" fmla="*/ 3650284 h 3697909"/>
                <a:gd name="connsiteX25" fmla="*/ 2486025 w 2825964"/>
                <a:gd name="connsiteY25" fmla="*/ 3669334 h 3697909"/>
                <a:gd name="connsiteX26" fmla="*/ 2514600 w 2825964"/>
                <a:gd name="connsiteY26" fmla="*/ 3678859 h 3697909"/>
                <a:gd name="connsiteX27" fmla="*/ 2590800 w 2825964"/>
                <a:gd name="connsiteY27" fmla="*/ 3697909 h 3697909"/>
                <a:gd name="connsiteX28" fmla="*/ 2819400 w 2825964"/>
                <a:gd name="connsiteY28" fmla="*/ 3431209 h 3697909"/>
                <a:gd name="connsiteX29" fmla="*/ 2305050 w 2825964"/>
                <a:gd name="connsiteY29" fmla="*/ 2278684 h 3697909"/>
                <a:gd name="connsiteX30" fmla="*/ 1952625 w 2825964"/>
                <a:gd name="connsiteY30" fmla="*/ 1831009 h 3697909"/>
                <a:gd name="connsiteX31" fmla="*/ 2295525 w 2825964"/>
                <a:gd name="connsiteY31" fmla="*/ 1716709 h 3697909"/>
                <a:gd name="connsiteX32" fmla="*/ 1914525 w 2825964"/>
                <a:gd name="connsiteY32" fmla="*/ 1183309 h 3697909"/>
                <a:gd name="connsiteX33" fmla="*/ 2095500 w 2825964"/>
                <a:gd name="connsiteY33" fmla="*/ 1107109 h 3697909"/>
                <a:gd name="connsiteX34" fmla="*/ 2181225 w 2825964"/>
                <a:gd name="connsiteY34" fmla="*/ 964234 h 3697909"/>
                <a:gd name="connsiteX35" fmla="*/ 2181225 w 2825964"/>
                <a:gd name="connsiteY35" fmla="*/ 792784 h 3697909"/>
                <a:gd name="connsiteX36" fmla="*/ 1933575 w 2825964"/>
                <a:gd name="connsiteY36" fmla="*/ 726109 h 3697909"/>
                <a:gd name="connsiteX37" fmla="*/ 1676400 w 2825964"/>
                <a:gd name="connsiteY37" fmla="*/ 716584 h 3697909"/>
                <a:gd name="connsiteX38" fmla="*/ 1581150 w 2825964"/>
                <a:gd name="connsiteY38" fmla="*/ 497509 h 3697909"/>
                <a:gd name="connsiteX39" fmla="*/ 1438275 w 2825964"/>
                <a:gd name="connsiteY39" fmla="*/ 2209 h 3697909"/>
                <a:gd name="connsiteX40" fmla="*/ 1181100 w 2825964"/>
                <a:gd name="connsiteY40" fmla="*/ 307009 h 3697909"/>
                <a:gd name="connsiteX41" fmla="*/ 638175 w 2825964"/>
                <a:gd name="connsiteY4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05000 w 2825964"/>
                <a:gd name="connsiteY11" fmla="*/ 2954959 h 3697909"/>
                <a:gd name="connsiteX12" fmla="*/ 1971675 w 2825964"/>
                <a:gd name="connsiteY12" fmla="*/ 3078784 h 3697909"/>
                <a:gd name="connsiteX13" fmla="*/ 2019300 w 2825964"/>
                <a:gd name="connsiteY13" fmla="*/ 3145459 h 3697909"/>
                <a:gd name="connsiteX14" fmla="*/ 2057400 w 2825964"/>
                <a:gd name="connsiteY14" fmla="*/ 3202609 h 3697909"/>
                <a:gd name="connsiteX15" fmla="*/ 2085975 w 2825964"/>
                <a:gd name="connsiteY15" fmla="*/ 3231184 h 3697909"/>
                <a:gd name="connsiteX16" fmla="*/ 2114550 w 2825964"/>
                <a:gd name="connsiteY16" fmla="*/ 3288334 h 3697909"/>
                <a:gd name="connsiteX17" fmla="*/ 2162175 w 2825964"/>
                <a:gd name="connsiteY17" fmla="*/ 3355009 h 3697909"/>
                <a:gd name="connsiteX18" fmla="*/ 2209800 w 2825964"/>
                <a:gd name="connsiteY18" fmla="*/ 3412159 h 3697909"/>
                <a:gd name="connsiteX19" fmla="*/ 2247900 w 2825964"/>
                <a:gd name="connsiteY19" fmla="*/ 3469309 h 3697909"/>
                <a:gd name="connsiteX20" fmla="*/ 2286000 w 2825964"/>
                <a:gd name="connsiteY20" fmla="*/ 3526459 h 3697909"/>
                <a:gd name="connsiteX21" fmla="*/ 2305050 w 2825964"/>
                <a:gd name="connsiteY21" fmla="*/ 3555034 h 3697909"/>
                <a:gd name="connsiteX22" fmla="*/ 2324100 w 2825964"/>
                <a:gd name="connsiteY22" fmla="*/ 3583609 h 3697909"/>
                <a:gd name="connsiteX23" fmla="*/ 2400300 w 2825964"/>
                <a:gd name="connsiteY23" fmla="*/ 3631234 h 3697909"/>
                <a:gd name="connsiteX24" fmla="*/ 2457450 w 2825964"/>
                <a:gd name="connsiteY24" fmla="*/ 3650284 h 3697909"/>
                <a:gd name="connsiteX25" fmla="*/ 2486025 w 2825964"/>
                <a:gd name="connsiteY25" fmla="*/ 3669334 h 3697909"/>
                <a:gd name="connsiteX26" fmla="*/ 2514600 w 2825964"/>
                <a:gd name="connsiteY26" fmla="*/ 3678859 h 3697909"/>
                <a:gd name="connsiteX27" fmla="*/ 2590800 w 2825964"/>
                <a:gd name="connsiteY27" fmla="*/ 3697909 h 3697909"/>
                <a:gd name="connsiteX28" fmla="*/ 2819400 w 2825964"/>
                <a:gd name="connsiteY28" fmla="*/ 3431209 h 3697909"/>
                <a:gd name="connsiteX29" fmla="*/ 2305050 w 2825964"/>
                <a:gd name="connsiteY29" fmla="*/ 2278684 h 3697909"/>
                <a:gd name="connsiteX30" fmla="*/ 1952625 w 2825964"/>
                <a:gd name="connsiteY30" fmla="*/ 1831009 h 3697909"/>
                <a:gd name="connsiteX31" fmla="*/ 2295525 w 2825964"/>
                <a:gd name="connsiteY31" fmla="*/ 1716709 h 3697909"/>
                <a:gd name="connsiteX32" fmla="*/ 1914525 w 2825964"/>
                <a:gd name="connsiteY32" fmla="*/ 1183309 h 3697909"/>
                <a:gd name="connsiteX33" fmla="*/ 2095500 w 2825964"/>
                <a:gd name="connsiteY33" fmla="*/ 1107109 h 3697909"/>
                <a:gd name="connsiteX34" fmla="*/ 2181225 w 2825964"/>
                <a:gd name="connsiteY34" fmla="*/ 964234 h 3697909"/>
                <a:gd name="connsiteX35" fmla="*/ 2181225 w 2825964"/>
                <a:gd name="connsiteY35" fmla="*/ 792784 h 3697909"/>
                <a:gd name="connsiteX36" fmla="*/ 1933575 w 2825964"/>
                <a:gd name="connsiteY36" fmla="*/ 726109 h 3697909"/>
                <a:gd name="connsiteX37" fmla="*/ 1676400 w 2825964"/>
                <a:gd name="connsiteY37" fmla="*/ 716584 h 3697909"/>
                <a:gd name="connsiteX38" fmla="*/ 1581150 w 2825964"/>
                <a:gd name="connsiteY38" fmla="*/ 497509 h 3697909"/>
                <a:gd name="connsiteX39" fmla="*/ 1438275 w 2825964"/>
                <a:gd name="connsiteY39" fmla="*/ 2209 h 3697909"/>
                <a:gd name="connsiteX40" fmla="*/ 1181100 w 2825964"/>
                <a:gd name="connsiteY40" fmla="*/ 307009 h 3697909"/>
                <a:gd name="connsiteX41" fmla="*/ 638175 w 2825964"/>
                <a:gd name="connsiteY4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19300 w 2825964"/>
                <a:gd name="connsiteY12" fmla="*/ 3145459 h 3697909"/>
                <a:gd name="connsiteX13" fmla="*/ 2057400 w 2825964"/>
                <a:gd name="connsiteY13" fmla="*/ 3202609 h 3697909"/>
                <a:gd name="connsiteX14" fmla="*/ 2085975 w 2825964"/>
                <a:gd name="connsiteY14" fmla="*/ 3231184 h 3697909"/>
                <a:gd name="connsiteX15" fmla="*/ 2114550 w 2825964"/>
                <a:gd name="connsiteY15" fmla="*/ 3288334 h 3697909"/>
                <a:gd name="connsiteX16" fmla="*/ 2162175 w 2825964"/>
                <a:gd name="connsiteY16" fmla="*/ 3355009 h 3697909"/>
                <a:gd name="connsiteX17" fmla="*/ 2209800 w 2825964"/>
                <a:gd name="connsiteY17" fmla="*/ 3412159 h 3697909"/>
                <a:gd name="connsiteX18" fmla="*/ 2247900 w 2825964"/>
                <a:gd name="connsiteY18" fmla="*/ 3469309 h 3697909"/>
                <a:gd name="connsiteX19" fmla="*/ 2286000 w 2825964"/>
                <a:gd name="connsiteY19" fmla="*/ 3526459 h 3697909"/>
                <a:gd name="connsiteX20" fmla="*/ 2305050 w 2825964"/>
                <a:gd name="connsiteY20" fmla="*/ 3555034 h 3697909"/>
                <a:gd name="connsiteX21" fmla="*/ 2324100 w 2825964"/>
                <a:gd name="connsiteY21" fmla="*/ 3583609 h 3697909"/>
                <a:gd name="connsiteX22" fmla="*/ 2400300 w 2825964"/>
                <a:gd name="connsiteY22" fmla="*/ 3631234 h 3697909"/>
                <a:gd name="connsiteX23" fmla="*/ 2457450 w 2825964"/>
                <a:gd name="connsiteY23" fmla="*/ 3650284 h 3697909"/>
                <a:gd name="connsiteX24" fmla="*/ 2486025 w 2825964"/>
                <a:gd name="connsiteY24" fmla="*/ 3669334 h 3697909"/>
                <a:gd name="connsiteX25" fmla="*/ 2514600 w 2825964"/>
                <a:gd name="connsiteY25" fmla="*/ 3678859 h 3697909"/>
                <a:gd name="connsiteX26" fmla="*/ 2590800 w 2825964"/>
                <a:gd name="connsiteY26" fmla="*/ 3697909 h 3697909"/>
                <a:gd name="connsiteX27" fmla="*/ 2819400 w 2825964"/>
                <a:gd name="connsiteY27" fmla="*/ 3431209 h 3697909"/>
                <a:gd name="connsiteX28" fmla="*/ 2305050 w 2825964"/>
                <a:gd name="connsiteY28" fmla="*/ 2278684 h 3697909"/>
                <a:gd name="connsiteX29" fmla="*/ 1952625 w 2825964"/>
                <a:gd name="connsiteY29" fmla="*/ 1831009 h 3697909"/>
                <a:gd name="connsiteX30" fmla="*/ 2295525 w 2825964"/>
                <a:gd name="connsiteY30" fmla="*/ 1716709 h 3697909"/>
                <a:gd name="connsiteX31" fmla="*/ 1914525 w 2825964"/>
                <a:gd name="connsiteY31" fmla="*/ 1183309 h 3697909"/>
                <a:gd name="connsiteX32" fmla="*/ 2095500 w 2825964"/>
                <a:gd name="connsiteY32" fmla="*/ 1107109 h 3697909"/>
                <a:gd name="connsiteX33" fmla="*/ 2181225 w 2825964"/>
                <a:gd name="connsiteY33" fmla="*/ 964234 h 3697909"/>
                <a:gd name="connsiteX34" fmla="*/ 2181225 w 2825964"/>
                <a:gd name="connsiteY34" fmla="*/ 792784 h 3697909"/>
                <a:gd name="connsiteX35" fmla="*/ 1933575 w 2825964"/>
                <a:gd name="connsiteY35" fmla="*/ 726109 h 3697909"/>
                <a:gd name="connsiteX36" fmla="*/ 1676400 w 2825964"/>
                <a:gd name="connsiteY36" fmla="*/ 716584 h 3697909"/>
                <a:gd name="connsiteX37" fmla="*/ 1581150 w 2825964"/>
                <a:gd name="connsiteY37" fmla="*/ 497509 h 3697909"/>
                <a:gd name="connsiteX38" fmla="*/ 1438275 w 2825964"/>
                <a:gd name="connsiteY38" fmla="*/ 2209 h 3697909"/>
                <a:gd name="connsiteX39" fmla="*/ 1181100 w 2825964"/>
                <a:gd name="connsiteY39" fmla="*/ 307009 h 3697909"/>
                <a:gd name="connsiteX40" fmla="*/ 638175 w 2825964"/>
                <a:gd name="connsiteY4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57400 w 2825964"/>
                <a:gd name="connsiteY12" fmla="*/ 3202609 h 3697909"/>
                <a:gd name="connsiteX13" fmla="*/ 2085975 w 2825964"/>
                <a:gd name="connsiteY13" fmla="*/ 3231184 h 3697909"/>
                <a:gd name="connsiteX14" fmla="*/ 2114550 w 2825964"/>
                <a:gd name="connsiteY14" fmla="*/ 3288334 h 3697909"/>
                <a:gd name="connsiteX15" fmla="*/ 2162175 w 2825964"/>
                <a:gd name="connsiteY15" fmla="*/ 3355009 h 3697909"/>
                <a:gd name="connsiteX16" fmla="*/ 2209800 w 2825964"/>
                <a:gd name="connsiteY16" fmla="*/ 3412159 h 3697909"/>
                <a:gd name="connsiteX17" fmla="*/ 2247900 w 2825964"/>
                <a:gd name="connsiteY17" fmla="*/ 3469309 h 3697909"/>
                <a:gd name="connsiteX18" fmla="*/ 2286000 w 2825964"/>
                <a:gd name="connsiteY18" fmla="*/ 3526459 h 3697909"/>
                <a:gd name="connsiteX19" fmla="*/ 2305050 w 2825964"/>
                <a:gd name="connsiteY19" fmla="*/ 3555034 h 3697909"/>
                <a:gd name="connsiteX20" fmla="*/ 2324100 w 2825964"/>
                <a:gd name="connsiteY20" fmla="*/ 3583609 h 3697909"/>
                <a:gd name="connsiteX21" fmla="*/ 2400300 w 2825964"/>
                <a:gd name="connsiteY21" fmla="*/ 3631234 h 3697909"/>
                <a:gd name="connsiteX22" fmla="*/ 2457450 w 2825964"/>
                <a:gd name="connsiteY22" fmla="*/ 3650284 h 3697909"/>
                <a:gd name="connsiteX23" fmla="*/ 2486025 w 2825964"/>
                <a:gd name="connsiteY23" fmla="*/ 3669334 h 3697909"/>
                <a:gd name="connsiteX24" fmla="*/ 2514600 w 2825964"/>
                <a:gd name="connsiteY24" fmla="*/ 3678859 h 3697909"/>
                <a:gd name="connsiteX25" fmla="*/ 2590800 w 2825964"/>
                <a:gd name="connsiteY25" fmla="*/ 3697909 h 3697909"/>
                <a:gd name="connsiteX26" fmla="*/ 2819400 w 2825964"/>
                <a:gd name="connsiteY26" fmla="*/ 3431209 h 3697909"/>
                <a:gd name="connsiteX27" fmla="*/ 2305050 w 2825964"/>
                <a:gd name="connsiteY27" fmla="*/ 2278684 h 3697909"/>
                <a:gd name="connsiteX28" fmla="*/ 1952625 w 2825964"/>
                <a:gd name="connsiteY28" fmla="*/ 1831009 h 3697909"/>
                <a:gd name="connsiteX29" fmla="*/ 2295525 w 2825964"/>
                <a:gd name="connsiteY29" fmla="*/ 1716709 h 3697909"/>
                <a:gd name="connsiteX30" fmla="*/ 1914525 w 2825964"/>
                <a:gd name="connsiteY30" fmla="*/ 1183309 h 3697909"/>
                <a:gd name="connsiteX31" fmla="*/ 2095500 w 2825964"/>
                <a:gd name="connsiteY31" fmla="*/ 1107109 h 3697909"/>
                <a:gd name="connsiteX32" fmla="*/ 2181225 w 2825964"/>
                <a:gd name="connsiteY32" fmla="*/ 964234 h 3697909"/>
                <a:gd name="connsiteX33" fmla="*/ 2181225 w 2825964"/>
                <a:gd name="connsiteY33" fmla="*/ 792784 h 3697909"/>
                <a:gd name="connsiteX34" fmla="*/ 1933575 w 2825964"/>
                <a:gd name="connsiteY34" fmla="*/ 726109 h 3697909"/>
                <a:gd name="connsiteX35" fmla="*/ 1676400 w 2825964"/>
                <a:gd name="connsiteY35" fmla="*/ 716584 h 3697909"/>
                <a:gd name="connsiteX36" fmla="*/ 1581150 w 2825964"/>
                <a:gd name="connsiteY36" fmla="*/ 497509 h 3697909"/>
                <a:gd name="connsiteX37" fmla="*/ 1438275 w 2825964"/>
                <a:gd name="connsiteY37" fmla="*/ 2209 h 3697909"/>
                <a:gd name="connsiteX38" fmla="*/ 1181100 w 2825964"/>
                <a:gd name="connsiteY38" fmla="*/ 307009 h 3697909"/>
                <a:gd name="connsiteX39" fmla="*/ 638175 w 2825964"/>
                <a:gd name="connsiteY39"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57400 w 2825964"/>
                <a:gd name="connsiteY12" fmla="*/ 3202609 h 3697909"/>
                <a:gd name="connsiteX13" fmla="*/ 2114550 w 2825964"/>
                <a:gd name="connsiteY13" fmla="*/ 3288334 h 3697909"/>
                <a:gd name="connsiteX14" fmla="*/ 2162175 w 2825964"/>
                <a:gd name="connsiteY14" fmla="*/ 3355009 h 3697909"/>
                <a:gd name="connsiteX15" fmla="*/ 2209800 w 2825964"/>
                <a:gd name="connsiteY15" fmla="*/ 3412159 h 3697909"/>
                <a:gd name="connsiteX16" fmla="*/ 2247900 w 2825964"/>
                <a:gd name="connsiteY16" fmla="*/ 3469309 h 3697909"/>
                <a:gd name="connsiteX17" fmla="*/ 2286000 w 2825964"/>
                <a:gd name="connsiteY17" fmla="*/ 3526459 h 3697909"/>
                <a:gd name="connsiteX18" fmla="*/ 2305050 w 2825964"/>
                <a:gd name="connsiteY18" fmla="*/ 3555034 h 3697909"/>
                <a:gd name="connsiteX19" fmla="*/ 2324100 w 2825964"/>
                <a:gd name="connsiteY19" fmla="*/ 3583609 h 3697909"/>
                <a:gd name="connsiteX20" fmla="*/ 2400300 w 2825964"/>
                <a:gd name="connsiteY20" fmla="*/ 3631234 h 3697909"/>
                <a:gd name="connsiteX21" fmla="*/ 2457450 w 2825964"/>
                <a:gd name="connsiteY21" fmla="*/ 3650284 h 3697909"/>
                <a:gd name="connsiteX22" fmla="*/ 2486025 w 2825964"/>
                <a:gd name="connsiteY22" fmla="*/ 3669334 h 3697909"/>
                <a:gd name="connsiteX23" fmla="*/ 2514600 w 2825964"/>
                <a:gd name="connsiteY23" fmla="*/ 3678859 h 3697909"/>
                <a:gd name="connsiteX24" fmla="*/ 2590800 w 2825964"/>
                <a:gd name="connsiteY24" fmla="*/ 3697909 h 3697909"/>
                <a:gd name="connsiteX25" fmla="*/ 2819400 w 2825964"/>
                <a:gd name="connsiteY25" fmla="*/ 3431209 h 3697909"/>
                <a:gd name="connsiteX26" fmla="*/ 2305050 w 2825964"/>
                <a:gd name="connsiteY26" fmla="*/ 2278684 h 3697909"/>
                <a:gd name="connsiteX27" fmla="*/ 1952625 w 2825964"/>
                <a:gd name="connsiteY27" fmla="*/ 1831009 h 3697909"/>
                <a:gd name="connsiteX28" fmla="*/ 2295525 w 2825964"/>
                <a:gd name="connsiteY28" fmla="*/ 1716709 h 3697909"/>
                <a:gd name="connsiteX29" fmla="*/ 1914525 w 2825964"/>
                <a:gd name="connsiteY29" fmla="*/ 1183309 h 3697909"/>
                <a:gd name="connsiteX30" fmla="*/ 2095500 w 2825964"/>
                <a:gd name="connsiteY30" fmla="*/ 1107109 h 3697909"/>
                <a:gd name="connsiteX31" fmla="*/ 2181225 w 2825964"/>
                <a:gd name="connsiteY31" fmla="*/ 964234 h 3697909"/>
                <a:gd name="connsiteX32" fmla="*/ 2181225 w 2825964"/>
                <a:gd name="connsiteY32" fmla="*/ 792784 h 3697909"/>
                <a:gd name="connsiteX33" fmla="*/ 1933575 w 2825964"/>
                <a:gd name="connsiteY33" fmla="*/ 726109 h 3697909"/>
                <a:gd name="connsiteX34" fmla="*/ 1676400 w 2825964"/>
                <a:gd name="connsiteY34" fmla="*/ 716584 h 3697909"/>
                <a:gd name="connsiteX35" fmla="*/ 1581150 w 2825964"/>
                <a:gd name="connsiteY35" fmla="*/ 497509 h 3697909"/>
                <a:gd name="connsiteX36" fmla="*/ 1438275 w 2825964"/>
                <a:gd name="connsiteY36" fmla="*/ 2209 h 3697909"/>
                <a:gd name="connsiteX37" fmla="*/ 1181100 w 2825964"/>
                <a:gd name="connsiteY37" fmla="*/ 307009 h 3697909"/>
                <a:gd name="connsiteX38" fmla="*/ 638175 w 2825964"/>
                <a:gd name="connsiteY38"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14550 w 2825964"/>
                <a:gd name="connsiteY12" fmla="*/ 3288334 h 3697909"/>
                <a:gd name="connsiteX13" fmla="*/ 2162175 w 2825964"/>
                <a:gd name="connsiteY13" fmla="*/ 3355009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14550 w 2825964"/>
                <a:gd name="connsiteY12" fmla="*/ 3288334 h 3697909"/>
                <a:gd name="connsiteX13" fmla="*/ 2162175 w 2825964"/>
                <a:gd name="connsiteY13" fmla="*/ 3355009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152650 w 2825964"/>
                <a:gd name="connsiteY13" fmla="*/ 3383581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47900 w 2825964"/>
                <a:gd name="connsiteY13" fmla="*/ 3469309 h 3697909"/>
                <a:gd name="connsiteX14" fmla="*/ 2286000 w 2825964"/>
                <a:gd name="connsiteY14" fmla="*/ 3526459 h 3697909"/>
                <a:gd name="connsiteX15" fmla="*/ 2305050 w 2825964"/>
                <a:gd name="connsiteY15" fmla="*/ 3555034 h 3697909"/>
                <a:gd name="connsiteX16" fmla="*/ 2324100 w 2825964"/>
                <a:gd name="connsiteY16" fmla="*/ 3583609 h 3697909"/>
                <a:gd name="connsiteX17" fmla="*/ 2400300 w 2825964"/>
                <a:gd name="connsiteY17" fmla="*/ 3631234 h 3697909"/>
                <a:gd name="connsiteX18" fmla="*/ 2457450 w 2825964"/>
                <a:gd name="connsiteY18" fmla="*/ 3650284 h 3697909"/>
                <a:gd name="connsiteX19" fmla="*/ 2486025 w 2825964"/>
                <a:gd name="connsiteY19" fmla="*/ 3669334 h 3697909"/>
                <a:gd name="connsiteX20" fmla="*/ 2514600 w 2825964"/>
                <a:gd name="connsiteY20" fmla="*/ 3678859 h 3697909"/>
                <a:gd name="connsiteX21" fmla="*/ 2590800 w 2825964"/>
                <a:gd name="connsiteY21" fmla="*/ 3697909 h 3697909"/>
                <a:gd name="connsiteX22" fmla="*/ 2819400 w 2825964"/>
                <a:gd name="connsiteY22" fmla="*/ 3431209 h 3697909"/>
                <a:gd name="connsiteX23" fmla="*/ 2305050 w 2825964"/>
                <a:gd name="connsiteY23" fmla="*/ 2278684 h 3697909"/>
                <a:gd name="connsiteX24" fmla="*/ 1952625 w 2825964"/>
                <a:gd name="connsiteY24" fmla="*/ 1831009 h 3697909"/>
                <a:gd name="connsiteX25" fmla="*/ 2295525 w 2825964"/>
                <a:gd name="connsiteY25" fmla="*/ 1716709 h 3697909"/>
                <a:gd name="connsiteX26" fmla="*/ 1914525 w 2825964"/>
                <a:gd name="connsiteY26" fmla="*/ 1183309 h 3697909"/>
                <a:gd name="connsiteX27" fmla="*/ 2095500 w 2825964"/>
                <a:gd name="connsiteY27" fmla="*/ 1107109 h 3697909"/>
                <a:gd name="connsiteX28" fmla="*/ 2181225 w 2825964"/>
                <a:gd name="connsiteY28" fmla="*/ 964234 h 3697909"/>
                <a:gd name="connsiteX29" fmla="*/ 2181225 w 2825964"/>
                <a:gd name="connsiteY29" fmla="*/ 792784 h 3697909"/>
                <a:gd name="connsiteX30" fmla="*/ 1933575 w 2825964"/>
                <a:gd name="connsiteY30" fmla="*/ 726109 h 3697909"/>
                <a:gd name="connsiteX31" fmla="*/ 1676400 w 2825964"/>
                <a:gd name="connsiteY31" fmla="*/ 716584 h 3697909"/>
                <a:gd name="connsiteX32" fmla="*/ 1581150 w 2825964"/>
                <a:gd name="connsiteY32" fmla="*/ 497509 h 3697909"/>
                <a:gd name="connsiteX33" fmla="*/ 1438275 w 2825964"/>
                <a:gd name="connsiteY33" fmla="*/ 2209 h 3697909"/>
                <a:gd name="connsiteX34" fmla="*/ 1181100 w 2825964"/>
                <a:gd name="connsiteY34" fmla="*/ 307009 h 3697909"/>
                <a:gd name="connsiteX35" fmla="*/ 638175 w 2825964"/>
                <a:gd name="connsiteY3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05050 w 2825964"/>
                <a:gd name="connsiteY14" fmla="*/ 3555034 h 3697909"/>
                <a:gd name="connsiteX15" fmla="*/ 2324100 w 2825964"/>
                <a:gd name="connsiteY15" fmla="*/ 3583609 h 3697909"/>
                <a:gd name="connsiteX16" fmla="*/ 2400300 w 2825964"/>
                <a:gd name="connsiteY16" fmla="*/ 3631234 h 3697909"/>
                <a:gd name="connsiteX17" fmla="*/ 2457450 w 2825964"/>
                <a:gd name="connsiteY17" fmla="*/ 3650284 h 3697909"/>
                <a:gd name="connsiteX18" fmla="*/ 2486025 w 2825964"/>
                <a:gd name="connsiteY18" fmla="*/ 3669334 h 3697909"/>
                <a:gd name="connsiteX19" fmla="*/ 2514600 w 2825964"/>
                <a:gd name="connsiteY19" fmla="*/ 3678859 h 3697909"/>
                <a:gd name="connsiteX20" fmla="*/ 2590800 w 2825964"/>
                <a:gd name="connsiteY20" fmla="*/ 3697909 h 3697909"/>
                <a:gd name="connsiteX21" fmla="*/ 2819400 w 2825964"/>
                <a:gd name="connsiteY21" fmla="*/ 3431209 h 3697909"/>
                <a:gd name="connsiteX22" fmla="*/ 2305050 w 2825964"/>
                <a:gd name="connsiteY22" fmla="*/ 2278684 h 3697909"/>
                <a:gd name="connsiteX23" fmla="*/ 1952625 w 2825964"/>
                <a:gd name="connsiteY23" fmla="*/ 1831009 h 3697909"/>
                <a:gd name="connsiteX24" fmla="*/ 2295525 w 2825964"/>
                <a:gd name="connsiteY24" fmla="*/ 1716709 h 3697909"/>
                <a:gd name="connsiteX25" fmla="*/ 1914525 w 2825964"/>
                <a:gd name="connsiteY25" fmla="*/ 1183309 h 3697909"/>
                <a:gd name="connsiteX26" fmla="*/ 2095500 w 2825964"/>
                <a:gd name="connsiteY26" fmla="*/ 1107109 h 3697909"/>
                <a:gd name="connsiteX27" fmla="*/ 2181225 w 2825964"/>
                <a:gd name="connsiteY27" fmla="*/ 964234 h 3697909"/>
                <a:gd name="connsiteX28" fmla="*/ 2181225 w 2825964"/>
                <a:gd name="connsiteY28" fmla="*/ 792784 h 3697909"/>
                <a:gd name="connsiteX29" fmla="*/ 1933575 w 2825964"/>
                <a:gd name="connsiteY29" fmla="*/ 726109 h 3697909"/>
                <a:gd name="connsiteX30" fmla="*/ 1676400 w 2825964"/>
                <a:gd name="connsiteY30" fmla="*/ 716584 h 3697909"/>
                <a:gd name="connsiteX31" fmla="*/ 1581150 w 2825964"/>
                <a:gd name="connsiteY31" fmla="*/ 497509 h 3697909"/>
                <a:gd name="connsiteX32" fmla="*/ 1438275 w 2825964"/>
                <a:gd name="connsiteY32" fmla="*/ 2209 h 3697909"/>
                <a:gd name="connsiteX33" fmla="*/ 1181100 w 2825964"/>
                <a:gd name="connsiteY33" fmla="*/ 307009 h 3697909"/>
                <a:gd name="connsiteX34" fmla="*/ 638175 w 2825964"/>
                <a:gd name="connsiteY3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05050 w 2825964"/>
                <a:gd name="connsiteY14" fmla="*/ 3555034 h 3697909"/>
                <a:gd name="connsiteX15" fmla="*/ 2400300 w 2825964"/>
                <a:gd name="connsiteY15" fmla="*/ 3631234 h 3697909"/>
                <a:gd name="connsiteX16" fmla="*/ 2457450 w 2825964"/>
                <a:gd name="connsiteY16" fmla="*/ 3650284 h 3697909"/>
                <a:gd name="connsiteX17" fmla="*/ 2486025 w 2825964"/>
                <a:gd name="connsiteY17" fmla="*/ 3669334 h 3697909"/>
                <a:gd name="connsiteX18" fmla="*/ 2514600 w 2825964"/>
                <a:gd name="connsiteY18" fmla="*/ 3678859 h 3697909"/>
                <a:gd name="connsiteX19" fmla="*/ 2590800 w 2825964"/>
                <a:gd name="connsiteY19" fmla="*/ 3697909 h 3697909"/>
                <a:gd name="connsiteX20" fmla="*/ 2819400 w 2825964"/>
                <a:gd name="connsiteY20" fmla="*/ 3431209 h 3697909"/>
                <a:gd name="connsiteX21" fmla="*/ 2305050 w 2825964"/>
                <a:gd name="connsiteY21" fmla="*/ 2278684 h 3697909"/>
                <a:gd name="connsiteX22" fmla="*/ 1952625 w 2825964"/>
                <a:gd name="connsiteY22" fmla="*/ 1831009 h 3697909"/>
                <a:gd name="connsiteX23" fmla="*/ 2295525 w 2825964"/>
                <a:gd name="connsiteY23" fmla="*/ 1716709 h 3697909"/>
                <a:gd name="connsiteX24" fmla="*/ 1914525 w 2825964"/>
                <a:gd name="connsiteY24" fmla="*/ 1183309 h 3697909"/>
                <a:gd name="connsiteX25" fmla="*/ 2095500 w 2825964"/>
                <a:gd name="connsiteY25" fmla="*/ 1107109 h 3697909"/>
                <a:gd name="connsiteX26" fmla="*/ 2181225 w 2825964"/>
                <a:gd name="connsiteY26" fmla="*/ 964234 h 3697909"/>
                <a:gd name="connsiteX27" fmla="*/ 2181225 w 2825964"/>
                <a:gd name="connsiteY27" fmla="*/ 792784 h 3697909"/>
                <a:gd name="connsiteX28" fmla="*/ 1933575 w 2825964"/>
                <a:gd name="connsiteY28" fmla="*/ 726109 h 3697909"/>
                <a:gd name="connsiteX29" fmla="*/ 1676400 w 2825964"/>
                <a:gd name="connsiteY29" fmla="*/ 716584 h 3697909"/>
                <a:gd name="connsiteX30" fmla="*/ 1581150 w 2825964"/>
                <a:gd name="connsiteY30" fmla="*/ 497509 h 3697909"/>
                <a:gd name="connsiteX31" fmla="*/ 1438275 w 2825964"/>
                <a:gd name="connsiteY31" fmla="*/ 2209 h 3697909"/>
                <a:gd name="connsiteX32" fmla="*/ 1181100 w 2825964"/>
                <a:gd name="connsiteY32" fmla="*/ 307009 h 3697909"/>
                <a:gd name="connsiteX33" fmla="*/ 638175 w 2825964"/>
                <a:gd name="connsiteY3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14575 w 2825964"/>
                <a:gd name="connsiteY14" fmla="*/ 3555034 h 3697909"/>
                <a:gd name="connsiteX15" fmla="*/ 2400300 w 2825964"/>
                <a:gd name="connsiteY15" fmla="*/ 3631234 h 3697909"/>
                <a:gd name="connsiteX16" fmla="*/ 2457450 w 2825964"/>
                <a:gd name="connsiteY16" fmla="*/ 3650284 h 3697909"/>
                <a:gd name="connsiteX17" fmla="*/ 2486025 w 2825964"/>
                <a:gd name="connsiteY17" fmla="*/ 3669334 h 3697909"/>
                <a:gd name="connsiteX18" fmla="*/ 2514600 w 2825964"/>
                <a:gd name="connsiteY18" fmla="*/ 3678859 h 3697909"/>
                <a:gd name="connsiteX19" fmla="*/ 2590800 w 2825964"/>
                <a:gd name="connsiteY19" fmla="*/ 3697909 h 3697909"/>
                <a:gd name="connsiteX20" fmla="*/ 2819400 w 2825964"/>
                <a:gd name="connsiteY20" fmla="*/ 3431209 h 3697909"/>
                <a:gd name="connsiteX21" fmla="*/ 2305050 w 2825964"/>
                <a:gd name="connsiteY21" fmla="*/ 2278684 h 3697909"/>
                <a:gd name="connsiteX22" fmla="*/ 1952625 w 2825964"/>
                <a:gd name="connsiteY22" fmla="*/ 1831009 h 3697909"/>
                <a:gd name="connsiteX23" fmla="*/ 2295525 w 2825964"/>
                <a:gd name="connsiteY23" fmla="*/ 1716709 h 3697909"/>
                <a:gd name="connsiteX24" fmla="*/ 1914525 w 2825964"/>
                <a:gd name="connsiteY24" fmla="*/ 1183309 h 3697909"/>
                <a:gd name="connsiteX25" fmla="*/ 2095500 w 2825964"/>
                <a:gd name="connsiteY25" fmla="*/ 1107109 h 3697909"/>
                <a:gd name="connsiteX26" fmla="*/ 2181225 w 2825964"/>
                <a:gd name="connsiteY26" fmla="*/ 964234 h 3697909"/>
                <a:gd name="connsiteX27" fmla="*/ 2181225 w 2825964"/>
                <a:gd name="connsiteY27" fmla="*/ 792784 h 3697909"/>
                <a:gd name="connsiteX28" fmla="*/ 1933575 w 2825964"/>
                <a:gd name="connsiteY28" fmla="*/ 726109 h 3697909"/>
                <a:gd name="connsiteX29" fmla="*/ 1676400 w 2825964"/>
                <a:gd name="connsiteY29" fmla="*/ 716584 h 3697909"/>
                <a:gd name="connsiteX30" fmla="*/ 1581150 w 2825964"/>
                <a:gd name="connsiteY30" fmla="*/ 497509 h 3697909"/>
                <a:gd name="connsiteX31" fmla="*/ 1438275 w 2825964"/>
                <a:gd name="connsiteY31" fmla="*/ 2209 h 3697909"/>
                <a:gd name="connsiteX32" fmla="*/ 1181100 w 2825964"/>
                <a:gd name="connsiteY32" fmla="*/ 307009 h 3697909"/>
                <a:gd name="connsiteX33" fmla="*/ 638175 w 2825964"/>
                <a:gd name="connsiteY3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400300 w 2825964"/>
                <a:gd name="connsiteY14" fmla="*/ 3631234 h 3697909"/>
                <a:gd name="connsiteX15" fmla="*/ 2457450 w 2825964"/>
                <a:gd name="connsiteY15" fmla="*/ 3650284 h 3697909"/>
                <a:gd name="connsiteX16" fmla="*/ 2486025 w 2825964"/>
                <a:gd name="connsiteY16" fmla="*/ 3669334 h 3697909"/>
                <a:gd name="connsiteX17" fmla="*/ 2514600 w 2825964"/>
                <a:gd name="connsiteY17" fmla="*/ 3678859 h 3697909"/>
                <a:gd name="connsiteX18" fmla="*/ 2590800 w 2825964"/>
                <a:gd name="connsiteY18" fmla="*/ 3697909 h 3697909"/>
                <a:gd name="connsiteX19" fmla="*/ 2819400 w 2825964"/>
                <a:gd name="connsiteY19" fmla="*/ 3431209 h 3697909"/>
                <a:gd name="connsiteX20" fmla="*/ 2305050 w 2825964"/>
                <a:gd name="connsiteY20" fmla="*/ 2278684 h 3697909"/>
                <a:gd name="connsiteX21" fmla="*/ 1952625 w 2825964"/>
                <a:gd name="connsiteY21" fmla="*/ 1831009 h 3697909"/>
                <a:gd name="connsiteX22" fmla="*/ 2295525 w 2825964"/>
                <a:gd name="connsiteY22" fmla="*/ 1716709 h 3697909"/>
                <a:gd name="connsiteX23" fmla="*/ 1914525 w 2825964"/>
                <a:gd name="connsiteY23" fmla="*/ 1183309 h 3697909"/>
                <a:gd name="connsiteX24" fmla="*/ 2095500 w 2825964"/>
                <a:gd name="connsiteY24" fmla="*/ 1107109 h 3697909"/>
                <a:gd name="connsiteX25" fmla="*/ 2181225 w 2825964"/>
                <a:gd name="connsiteY25" fmla="*/ 964234 h 3697909"/>
                <a:gd name="connsiteX26" fmla="*/ 2181225 w 2825964"/>
                <a:gd name="connsiteY26" fmla="*/ 792784 h 3697909"/>
                <a:gd name="connsiteX27" fmla="*/ 1933575 w 2825964"/>
                <a:gd name="connsiteY27" fmla="*/ 726109 h 3697909"/>
                <a:gd name="connsiteX28" fmla="*/ 1676400 w 2825964"/>
                <a:gd name="connsiteY28" fmla="*/ 716584 h 3697909"/>
                <a:gd name="connsiteX29" fmla="*/ 1581150 w 2825964"/>
                <a:gd name="connsiteY29" fmla="*/ 497509 h 3697909"/>
                <a:gd name="connsiteX30" fmla="*/ 1438275 w 2825964"/>
                <a:gd name="connsiteY30" fmla="*/ 2209 h 3697909"/>
                <a:gd name="connsiteX31" fmla="*/ 1181100 w 2825964"/>
                <a:gd name="connsiteY31" fmla="*/ 307009 h 3697909"/>
                <a:gd name="connsiteX32" fmla="*/ 638175 w 2825964"/>
                <a:gd name="connsiteY3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400300 w 2825964"/>
                <a:gd name="connsiteY14" fmla="*/ 3631234 h 3697909"/>
                <a:gd name="connsiteX15" fmla="*/ 2486025 w 2825964"/>
                <a:gd name="connsiteY15" fmla="*/ 3669334 h 3697909"/>
                <a:gd name="connsiteX16" fmla="*/ 2514600 w 2825964"/>
                <a:gd name="connsiteY16" fmla="*/ 3678859 h 3697909"/>
                <a:gd name="connsiteX17" fmla="*/ 2590800 w 2825964"/>
                <a:gd name="connsiteY17" fmla="*/ 3697909 h 3697909"/>
                <a:gd name="connsiteX18" fmla="*/ 2819400 w 2825964"/>
                <a:gd name="connsiteY18" fmla="*/ 3431209 h 3697909"/>
                <a:gd name="connsiteX19" fmla="*/ 2305050 w 2825964"/>
                <a:gd name="connsiteY19" fmla="*/ 2278684 h 3697909"/>
                <a:gd name="connsiteX20" fmla="*/ 1952625 w 2825964"/>
                <a:gd name="connsiteY20" fmla="*/ 1831009 h 3697909"/>
                <a:gd name="connsiteX21" fmla="*/ 2295525 w 2825964"/>
                <a:gd name="connsiteY21" fmla="*/ 1716709 h 3697909"/>
                <a:gd name="connsiteX22" fmla="*/ 1914525 w 2825964"/>
                <a:gd name="connsiteY22" fmla="*/ 1183309 h 3697909"/>
                <a:gd name="connsiteX23" fmla="*/ 2095500 w 2825964"/>
                <a:gd name="connsiteY23" fmla="*/ 1107109 h 3697909"/>
                <a:gd name="connsiteX24" fmla="*/ 2181225 w 2825964"/>
                <a:gd name="connsiteY24" fmla="*/ 964234 h 3697909"/>
                <a:gd name="connsiteX25" fmla="*/ 2181225 w 2825964"/>
                <a:gd name="connsiteY25" fmla="*/ 792784 h 3697909"/>
                <a:gd name="connsiteX26" fmla="*/ 1933575 w 2825964"/>
                <a:gd name="connsiteY26" fmla="*/ 726109 h 3697909"/>
                <a:gd name="connsiteX27" fmla="*/ 1676400 w 2825964"/>
                <a:gd name="connsiteY27" fmla="*/ 716584 h 3697909"/>
                <a:gd name="connsiteX28" fmla="*/ 1581150 w 2825964"/>
                <a:gd name="connsiteY28" fmla="*/ 497509 h 3697909"/>
                <a:gd name="connsiteX29" fmla="*/ 1438275 w 2825964"/>
                <a:gd name="connsiteY29" fmla="*/ 2209 h 3697909"/>
                <a:gd name="connsiteX30" fmla="*/ 1181100 w 2825964"/>
                <a:gd name="connsiteY30" fmla="*/ 307009 h 3697909"/>
                <a:gd name="connsiteX31" fmla="*/ 638175 w 2825964"/>
                <a:gd name="connsiteY3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71725 w 2825964"/>
                <a:gd name="connsiteY14" fmla="*/ 3650284 h 3697909"/>
                <a:gd name="connsiteX15" fmla="*/ 2486025 w 2825964"/>
                <a:gd name="connsiteY15" fmla="*/ 3669334 h 3697909"/>
                <a:gd name="connsiteX16" fmla="*/ 2514600 w 2825964"/>
                <a:gd name="connsiteY16" fmla="*/ 3678859 h 3697909"/>
                <a:gd name="connsiteX17" fmla="*/ 2590800 w 2825964"/>
                <a:gd name="connsiteY17" fmla="*/ 3697909 h 3697909"/>
                <a:gd name="connsiteX18" fmla="*/ 2819400 w 2825964"/>
                <a:gd name="connsiteY18" fmla="*/ 3431209 h 3697909"/>
                <a:gd name="connsiteX19" fmla="*/ 2305050 w 2825964"/>
                <a:gd name="connsiteY19" fmla="*/ 2278684 h 3697909"/>
                <a:gd name="connsiteX20" fmla="*/ 1952625 w 2825964"/>
                <a:gd name="connsiteY20" fmla="*/ 1831009 h 3697909"/>
                <a:gd name="connsiteX21" fmla="*/ 2295525 w 2825964"/>
                <a:gd name="connsiteY21" fmla="*/ 1716709 h 3697909"/>
                <a:gd name="connsiteX22" fmla="*/ 1914525 w 2825964"/>
                <a:gd name="connsiteY22" fmla="*/ 1183309 h 3697909"/>
                <a:gd name="connsiteX23" fmla="*/ 2095500 w 2825964"/>
                <a:gd name="connsiteY23" fmla="*/ 1107109 h 3697909"/>
                <a:gd name="connsiteX24" fmla="*/ 2181225 w 2825964"/>
                <a:gd name="connsiteY24" fmla="*/ 964234 h 3697909"/>
                <a:gd name="connsiteX25" fmla="*/ 2181225 w 2825964"/>
                <a:gd name="connsiteY25" fmla="*/ 792784 h 3697909"/>
                <a:gd name="connsiteX26" fmla="*/ 1933575 w 2825964"/>
                <a:gd name="connsiteY26" fmla="*/ 726109 h 3697909"/>
                <a:gd name="connsiteX27" fmla="*/ 1676400 w 2825964"/>
                <a:gd name="connsiteY27" fmla="*/ 716584 h 3697909"/>
                <a:gd name="connsiteX28" fmla="*/ 1581150 w 2825964"/>
                <a:gd name="connsiteY28" fmla="*/ 497509 h 3697909"/>
                <a:gd name="connsiteX29" fmla="*/ 1438275 w 2825964"/>
                <a:gd name="connsiteY29" fmla="*/ 2209 h 3697909"/>
                <a:gd name="connsiteX30" fmla="*/ 1181100 w 2825964"/>
                <a:gd name="connsiteY30" fmla="*/ 307009 h 3697909"/>
                <a:gd name="connsiteX31" fmla="*/ 638175 w 2825964"/>
                <a:gd name="connsiteY31" fmla="*/ 106984 h 3697909"/>
                <a:gd name="connsiteX0" fmla="*/ 638175 w 2826081"/>
                <a:gd name="connsiteY0" fmla="*/ 106984 h 3711310"/>
                <a:gd name="connsiteX1" fmla="*/ 485775 w 2826081"/>
                <a:gd name="connsiteY1" fmla="*/ 497509 h 3711310"/>
                <a:gd name="connsiteX2" fmla="*/ 0 w 2826081"/>
                <a:gd name="connsiteY2" fmla="*/ 688009 h 3711310"/>
                <a:gd name="connsiteX3" fmla="*/ 323850 w 2826081"/>
                <a:gd name="connsiteY3" fmla="*/ 1078534 h 3711310"/>
                <a:gd name="connsiteX4" fmla="*/ 209550 w 2826081"/>
                <a:gd name="connsiteY4" fmla="*/ 1373809 h 3711310"/>
                <a:gd name="connsiteX5" fmla="*/ 504825 w 2826081"/>
                <a:gd name="connsiteY5" fmla="*/ 1478584 h 3711310"/>
                <a:gd name="connsiteX6" fmla="*/ 447675 w 2826081"/>
                <a:gd name="connsiteY6" fmla="*/ 1821484 h 3711310"/>
                <a:gd name="connsiteX7" fmla="*/ 1152525 w 2826081"/>
                <a:gd name="connsiteY7" fmla="*/ 1831009 h 3711310"/>
                <a:gd name="connsiteX8" fmla="*/ 1400175 w 2826081"/>
                <a:gd name="connsiteY8" fmla="*/ 1964359 h 3711310"/>
                <a:gd name="connsiteX9" fmla="*/ 1619250 w 2826081"/>
                <a:gd name="connsiteY9" fmla="*/ 2412034 h 3711310"/>
                <a:gd name="connsiteX10" fmla="*/ 1876425 w 2826081"/>
                <a:gd name="connsiteY10" fmla="*/ 2888284 h 3711310"/>
                <a:gd name="connsiteX11" fmla="*/ 1971675 w 2826081"/>
                <a:gd name="connsiteY11" fmla="*/ 3078784 h 3711310"/>
                <a:gd name="connsiteX12" fmla="*/ 2162175 w 2826081"/>
                <a:gd name="connsiteY12" fmla="*/ 3355009 h 3711310"/>
                <a:gd name="connsiteX13" fmla="*/ 2286000 w 2826081"/>
                <a:gd name="connsiteY13" fmla="*/ 3526459 h 3711310"/>
                <a:gd name="connsiteX14" fmla="*/ 2371725 w 2826081"/>
                <a:gd name="connsiteY14" fmla="*/ 3650284 h 3711310"/>
                <a:gd name="connsiteX15" fmla="*/ 2486025 w 2826081"/>
                <a:gd name="connsiteY15" fmla="*/ 3669334 h 3711310"/>
                <a:gd name="connsiteX16" fmla="*/ 2590800 w 2826081"/>
                <a:gd name="connsiteY16" fmla="*/ 3697909 h 3711310"/>
                <a:gd name="connsiteX17" fmla="*/ 2819400 w 2826081"/>
                <a:gd name="connsiteY17" fmla="*/ 3431209 h 3711310"/>
                <a:gd name="connsiteX18" fmla="*/ 2305050 w 2826081"/>
                <a:gd name="connsiteY18" fmla="*/ 2278684 h 3711310"/>
                <a:gd name="connsiteX19" fmla="*/ 1952625 w 2826081"/>
                <a:gd name="connsiteY19" fmla="*/ 1831009 h 3711310"/>
                <a:gd name="connsiteX20" fmla="*/ 2295525 w 2826081"/>
                <a:gd name="connsiteY20" fmla="*/ 1716709 h 3711310"/>
                <a:gd name="connsiteX21" fmla="*/ 1914525 w 2826081"/>
                <a:gd name="connsiteY21" fmla="*/ 1183309 h 3711310"/>
                <a:gd name="connsiteX22" fmla="*/ 2095500 w 2826081"/>
                <a:gd name="connsiteY22" fmla="*/ 1107109 h 3711310"/>
                <a:gd name="connsiteX23" fmla="*/ 2181225 w 2826081"/>
                <a:gd name="connsiteY23" fmla="*/ 964234 h 3711310"/>
                <a:gd name="connsiteX24" fmla="*/ 2181225 w 2826081"/>
                <a:gd name="connsiteY24" fmla="*/ 792784 h 3711310"/>
                <a:gd name="connsiteX25" fmla="*/ 1933575 w 2826081"/>
                <a:gd name="connsiteY25" fmla="*/ 726109 h 3711310"/>
                <a:gd name="connsiteX26" fmla="*/ 1676400 w 2826081"/>
                <a:gd name="connsiteY26" fmla="*/ 716584 h 3711310"/>
                <a:gd name="connsiteX27" fmla="*/ 1581150 w 2826081"/>
                <a:gd name="connsiteY27" fmla="*/ 497509 h 3711310"/>
                <a:gd name="connsiteX28" fmla="*/ 1438275 w 2826081"/>
                <a:gd name="connsiteY28" fmla="*/ 2209 h 3711310"/>
                <a:gd name="connsiteX29" fmla="*/ 1181100 w 2826081"/>
                <a:gd name="connsiteY29" fmla="*/ 307009 h 3711310"/>
                <a:gd name="connsiteX30" fmla="*/ 638175 w 2826081"/>
                <a:gd name="connsiteY30" fmla="*/ 106984 h 3711310"/>
                <a:gd name="connsiteX0" fmla="*/ 638175 w 2826081"/>
                <a:gd name="connsiteY0" fmla="*/ 106984 h 3711310"/>
                <a:gd name="connsiteX1" fmla="*/ 485775 w 2826081"/>
                <a:gd name="connsiteY1" fmla="*/ 497509 h 3711310"/>
                <a:gd name="connsiteX2" fmla="*/ 0 w 2826081"/>
                <a:gd name="connsiteY2" fmla="*/ 688009 h 3711310"/>
                <a:gd name="connsiteX3" fmla="*/ 323850 w 2826081"/>
                <a:gd name="connsiteY3" fmla="*/ 1078534 h 3711310"/>
                <a:gd name="connsiteX4" fmla="*/ 209550 w 2826081"/>
                <a:gd name="connsiteY4" fmla="*/ 1373809 h 3711310"/>
                <a:gd name="connsiteX5" fmla="*/ 504825 w 2826081"/>
                <a:gd name="connsiteY5" fmla="*/ 1478584 h 3711310"/>
                <a:gd name="connsiteX6" fmla="*/ 447675 w 2826081"/>
                <a:gd name="connsiteY6" fmla="*/ 1821484 h 3711310"/>
                <a:gd name="connsiteX7" fmla="*/ 1152525 w 2826081"/>
                <a:gd name="connsiteY7" fmla="*/ 1831009 h 3711310"/>
                <a:gd name="connsiteX8" fmla="*/ 1400175 w 2826081"/>
                <a:gd name="connsiteY8" fmla="*/ 1964359 h 3711310"/>
                <a:gd name="connsiteX9" fmla="*/ 1619250 w 2826081"/>
                <a:gd name="connsiteY9" fmla="*/ 2412034 h 3711310"/>
                <a:gd name="connsiteX10" fmla="*/ 1876425 w 2826081"/>
                <a:gd name="connsiteY10" fmla="*/ 2888284 h 3711310"/>
                <a:gd name="connsiteX11" fmla="*/ 1971675 w 2826081"/>
                <a:gd name="connsiteY11" fmla="*/ 3078784 h 3711310"/>
                <a:gd name="connsiteX12" fmla="*/ 2162175 w 2826081"/>
                <a:gd name="connsiteY12" fmla="*/ 3355009 h 3711310"/>
                <a:gd name="connsiteX13" fmla="*/ 2286000 w 2826081"/>
                <a:gd name="connsiteY13" fmla="*/ 3526459 h 3711310"/>
                <a:gd name="connsiteX14" fmla="*/ 2371725 w 2826081"/>
                <a:gd name="connsiteY14" fmla="*/ 3650284 h 3711310"/>
                <a:gd name="connsiteX15" fmla="*/ 2476500 w 2826081"/>
                <a:gd name="connsiteY15" fmla="*/ 3669334 h 3711310"/>
                <a:gd name="connsiteX16" fmla="*/ 2590800 w 2826081"/>
                <a:gd name="connsiteY16" fmla="*/ 3697909 h 3711310"/>
                <a:gd name="connsiteX17" fmla="*/ 2819400 w 2826081"/>
                <a:gd name="connsiteY17" fmla="*/ 3431209 h 3711310"/>
                <a:gd name="connsiteX18" fmla="*/ 2305050 w 2826081"/>
                <a:gd name="connsiteY18" fmla="*/ 2278684 h 3711310"/>
                <a:gd name="connsiteX19" fmla="*/ 1952625 w 2826081"/>
                <a:gd name="connsiteY19" fmla="*/ 1831009 h 3711310"/>
                <a:gd name="connsiteX20" fmla="*/ 2295525 w 2826081"/>
                <a:gd name="connsiteY20" fmla="*/ 1716709 h 3711310"/>
                <a:gd name="connsiteX21" fmla="*/ 1914525 w 2826081"/>
                <a:gd name="connsiteY21" fmla="*/ 1183309 h 3711310"/>
                <a:gd name="connsiteX22" fmla="*/ 2095500 w 2826081"/>
                <a:gd name="connsiteY22" fmla="*/ 1107109 h 3711310"/>
                <a:gd name="connsiteX23" fmla="*/ 2181225 w 2826081"/>
                <a:gd name="connsiteY23" fmla="*/ 964234 h 3711310"/>
                <a:gd name="connsiteX24" fmla="*/ 2181225 w 2826081"/>
                <a:gd name="connsiteY24" fmla="*/ 792784 h 3711310"/>
                <a:gd name="connsiteX25" fmla="*/ 1933575 w 2826081"/>
                <a:gd name="connsiteY25" fmla="*/ 726109 h 3711310"/>
                <a:gd name="connsiteX26" fmla="*/ 1676400 w 2826081"/>
                <a:gd name="connsiteY26" fmla="*/ 716584 h 3711310"/>
                <a:gd name="connsiteX27" fmla="*/ 1581150 w 2826081"/>
                <a:gd name="connsiteY27" fmla="*/ 497509 h 3711310"/>
                <a:gd name="connsiteX28" fmla="*/ 1438275 w 2826081"/>
                <a:gd name="connsiteY28" fmla="*/ 2209 h 3711310"/>
                <a:gd name="connsiteX29" fmla="*/ 1181100 w 2826081"/>
                <a:gd name="connsiteY29" fmla="*/ 307009 h 3711310"/>
                <a:gd name="connsiteX30" fmla="*/ 638175 w 2826081"/>
                <a:gd name="connsiteY30" fmla="*/ 106984 h 3711310"/>
                <a:gd name="connsiteX0" fmla="*/ 638175 w 2826595"/>
                <a:gd name="connsiteY0" fmla="*/ 106984 h 3709941"/>
                <a:gd name="connsiteX1" fmla="*/ 485775 w 2826595"/>
                <a:gd name="connsiteY1" fmla="*/ 497509 h 3709941"/>
                <a:gd name="connsiteX2" fmla="*/ 0 w 2826595"/>
                <a:gd name="connsiteY2" fmla="*/ 688009 h 3709941"/>
                <a:gd name="connsiteX3" fmla="*/ 323850 w 2826595"/>
                <a:gd name="connsiteY3" fmla="*/ 1078534 h 3709941"/>
                <a:gd name="connsiteX4" fmla="*/ 209550 w 2826595"/>
                <a:gd name="connsiteY4" fmla="*/ 1373809 h 3709941"/>
                <a:gd name="connsiteX5" fmla="*/ 504825 w 2826595"/>
                <a:gd name="connsiteY5" fmla="*/ 1478584 h 3709941"/>
                <a:gd name="connsiteX6" fmla="*/ 447675 w 2826595"/>
                <a:gd name="connsiteY6" fmla="*/ 1821484 h 3709941"/>
                <a:gd name="connsiteX7" fmla="*/ 1152525 w 2826595"/>
                <a:gd name="connsiteY7" fmla="*/ 1831009 h 3709941"/>
                <a:gd name="connsiteX8" fmla="*/ 1400175 w 2826595"/>
                <a:gd name="connsiteY8" fmla="*/ 1964359 h 3709941"/>
                <a:gd name="connsiteX9" fmla="*/ 1619250 w 2826595"/>
                <a:gd name="connsiteY9" fmla="*/ 2412034 h 3709941"/>
                <a:gd name="connsiteX10" fmla="*/ 1876425 w 2826595"/>
                <a:gd name="connsiteY10" fmla="*/ 2888284 h 3709941"/>
                <a:gd name="connsiteX11" fmla="*/ 1971675 w 2826595"/>
                <a:gd name="connsiteY11" fmla="*/ 3078784 h 3709941"/>
                <a:gd name="connsiteX12" fmla="*/ 2162175 w 2826595"/>
                <a:gd name="connsiteY12" fmla="*/ 3355009 h 3709941"/>
                <a:gd name="connsiteX13" fmla="*/ 2286000 w 2826595"/>
                <a:gd name="connsiteY13" fmla="*/ 3526459 h 3709941"/>
                <a:gd name="connsiteX14" fmla="*/ 2371725 w 2826595"/>
                <a:gd name="connsiteY14" fmla="*/ 3650284 h 3709941"/>
                <a:gd name="connsiteX15" fmla="*/ 2590800 w 2826595"/>
                <a:gd name="connsiteY15" fmla="*/ 3697909 h 3709941"/>
                <a:gd name="connsiteX16" fmla="*/ 2819400 w 2826595"/>
                <a:gd name="connsiteY16" fmla="*/ 3431209 h 3709941"/>
                <a:gd name="connsiteX17" fmla="*/ 2305050 w 2826595"/>
                <a:gd name="connsiteY17" fmla="*/ 2278684 h 3709941"/>
                <a:gd name="connsiteX18" fmla="*/ 1952625 w 2826595"/>
                <a:gd name="connsiteY18" fmla="*/ 1831009 h 3709941"/>
                <a:gd name="connsiteX19" fmla="*/ 2295525 w 2826595"/>
                <a:gd name="connsiteY19" fmla="*/ 1716709 h 3709941"/>
                <a:gd name="connsiteX20" fmla="*/ 1914525 w 2826595"/>
                <a:gd name="connsiteY20" fmla="*/ 1183309 h 3709941"/>
                <a:gd name="connsiteX21" fmla="*/ 2095500 w 2826595"/>
                <a:gd name="connsiteY21" fmla="*/ 1107109 h 3709941"/>
                <a:gd name="connsiteX22" fmla="*/ 2181225 w 2826595"/>
                <a:gd name="connsiteY22" fmla="*/ 964234 h 3709941"/>
                <a:gd name="connsiteX23" fmla="*/ 2181225 w 2826595"/>
                <a:gd name="connsiteY23" fmla="*/ 792784 h 3709941"/>
                <a:gd name="connsiteX24" fmla="*/ 1933575 w 2826595"/>
                <a:gd name="connsiteY24" fmla="*/ 726109 h 3709941"/>
                <a:gd name="connsiteX25" fmla="*/ 1676400 w 2826595"/>
                <a:gd name="connsiteY25" fmla="*/ 716584 h 3709941"/>
                <a:gd name="connsiteX26" fmla="*/ 1581150 w 2826595"/>
                <a:gd name="connsiteY26" fmla="*/ 497509 h 3709941"/>
                <a:gd name="connsiteX27" fmla="*/ 1438275 w 2826595"/>
                <a:gd name="connsiteY27" fmla="*/ 2209 h 3709941"/>
                <a:gd name="connsiteX28" fmla="*/ 1181100 w 2826595"/>
                <a:gd name="connsiteY28" fmla="*/ 307009 h 3709941"/>
                <a:gd name="connsiteX29" fmla="*/ 638175 w 2826595"/>
                <a:gd name="connsiteY29" fmla="*/ 106984 h 3709941"/>
                <a:gd name="connsiteX0" fmla="*/ 638175 w 2826595"/>
                <a:gd name="connsiteY0" fmla="*/ 106984 h 3709744"/>
                <a:gd name="connsiteX1" fmla="*/ 485775 w 2826595"/>
                <a:gd name="connsiteY1" fmla="*/ 497509 h 3709744"/>
                <a:gd name="connsiteX2" fmla="*/ 0 w 2826595"/>
                <a:gd name="connsiteY2" fmla="*/ 688009 h 3709744"/>
                <a:gd name="connsiteX3" fmla="*/ 323850 w 2826595"/>
                <a:gd name="connsiteY3" fmla="*/ 1078534 h 3709744"/>
                <a:gd name="connsiteX4" fmla="*/ 209550 w 2826595"/>
                <a:gd name="connsiteY4" fmla="*/ 1373809 h 3709744"/>
                <a:gd name="connsiteX5" fmla="*/ 504825 w 2826595"/>
                <a:gd name="connsiteY5" fmla="*/ 1478584 h 3709744"/>
                <a:gd name="connsiteX6" fmla="*/ 447675 w 2826595"/>
                <a:gd name="connsiteY6" fmla="*/ 1821484 h 3709744"/>
                <a:gd name="connsiteX7" fmla="*/ 1152525 w 2826595"/>
                <a:gd name="connsiteY7" fmla="*/ 1831009 h 3709744"/>
                <a:gd name="connsiteX8" fmla="*/ 1400175 w 2826595"/>
                <a:gd name="connsiteY8" fmla="*/ 1964359 h 3709744"/>
                <a:gd name="connsiteX9" fmla="*/ 1619250 w 2826595"/>
                <a:gd name="connsiteY9" fmla="*/ 2412034 h 3709744"/>
                <a:gd name="connsiteX10" fmla="*/ 1876425 w 2826595"/>
                <a:gd name="connsiteY10" fmla="*/ 2888284 h 3709744"/>
                <a:gd name="connsiteX11" fmla="*/ 1971675 w 2826595"/>
                <a:gd name="connsiteY11" fmla="*/ 3078784 h 3709744"/>
                <a:gd name="connsiteX12" fmla="*/ 2162175 w 2826595"/>
                <a:gd name="connsiteY12" fmla="*/ 3355009 h 3709744"/>
                <a:gd name="connsiteX13" fmla="*/ 2276475 w 2826595"/>
                <a:gd name="connsiteY13" fmla="*/ 3535984 h 3709744"/>
                <a:gd name="connsiteX14" fmla="*/ 2371725 w 2826595"/>
                <a:gd name="connsiteY14" fmla="*/ 3650284 h 3709744"/>
                <a:gd name="connsiteX15" fmla="*/ 2590800 w 2826595"/>
                <a:gd name="connsiteY15" fmla="*/ 3697909 h 3709744"/>
                <a:gd name="connsiteX16" fmla="*/ 2819400 w 2826595"/>
                <a:gd name="connsiteY16" fmla="*/ 3431209 h 3709744"/>
                <a:gd name="connsiteX17" fmla="*/ 2305050 w 2826595"/>
                <a:gd name="connsiteY17" fmla="*/ 2278684 h 3709744"/>
                <a:gd name="connsiteX18" fmla="*/ 1952625 w 2826595"/>
                <a:gd name="connsiteY18" fmla="*/ 1831009 h 3709744"/>
                <a:gd name="connsiteX19" fmla="*/ 2295525 w 2826595"/>
                <a:gd name="connsiteY19" fmla="*/ 1716709 h 3709744"/>
                <a:gd name="connsiteX20" fmla="*/ 1914525 w 2826595"/>
                <a:gd name="connsiteY20" fmla="*/ 1183309 h 3709744"/>
                <a:gd name="connsiteX21" fmla="*/ 2095500 w 2826595"/>
                <a:gd name="connsiteY21" fmla="*/ 1107109 h 3709744"/>
                <a:gd name="connsiteX22" fmla="*/ 2181225 w 2826595"/>
                <a:gd name="connsiteY22" fmla="*/ 964234 h 3709744"/>
                <a:gd name="connsiteX23" fmla="*/ 2181225 w 2826595"/>
                <a:gd name="connsiteY23" fmla="*/ 792784 h 3709744"/>
                <a:gd name="connsiteX24" fmla="*/ 1933575 w 2826595"/>
                <a:gd name="connsiteY24" fmla="*/ 726109 h 3709744"/>
                <a:gd name="connsiteX25" fmla="*/ 1676400 w 2826595"/>
                <a:gd name="connsiteY25" fmla="*/ 716584 h 3709744"/>
                <a:gd name="connsiteX26" fmla="*/ 1581150 w 2826595"/>
                <a:gd name="connsiteY26" fmla="*/ 497509 h 3709744"/>
                <a:gd name="connsiteX27" fmla="*/ 1438275 w 2826595"/>
                <a:gd name="connsiteY27" fmla="*/ 2209 h 3709744"/>
                <a:gd name="connsiteX28" fmla="*/ 1181100 w 2826595"/>
                <a:gd name="connsiteY28" fmla="*/ 307009 h 3709744"/>
                <a:gd name="connsiteX29" fmla="*/ 638175 w 2826595"/>
                <a:gd name="connsiteY29" fmla="*/ 106984 h 3709744"/>
                <a:gd name="connsiteX0" fmla="*/ 638175 w 2826595"/>
                <a:gd name="connsiteY0" fmla="*/ 106984 h 3709744"/>
                <a:gd name="connsiteX1" fmla="*/ 485775 w 2826595"/>
                <a:gd name="connsiteY1" fmla="*/ 497509 h 3709744"/>
                <a:gd name="connsiteX2" fmla="*/ 0 w 2826595"/>
                <a:gd name="connsiteY2" fmla="*/ 688009 h 3709744"/>
                <a:gd name="connsiteX3" fmla="*/ 323850 w 2826595"/>
                <a:gd name="connsiteY3" fmla="*/ 1078534 h 3709744"/>
                <a:gd name="connsiteX4" fmla="*/ 209550 w 2826595"/>
                <a:gd name="connsiteY4" fmla="*/ 1373809 h 3709744"/>
                <a:gd name="connsiteX5" fmla="*/ 504825 w 2826595"/>
                <a:gd name="connsiteY5" fmla="*/ 1478584 h 3709744"/>
                <a:gd name="connsiteX6" fmla="*/ 447675 w 2826595"/>
                <a:gd name="connsiteY6" fmla="*/ 1821484 h 3709744"/>
                <a:gd name="connsiteX7" fmla="*/ 1152525 w 2826595"/>
                <a:gd name="connsiteY7" fmla="*/ 1831009 h 3709744"/>
                <a:gd name="connsiteX8" fmla="*/ 1400175 w 2826595"/>
                <a:gd name="connsiteY8" fmla="*/ 1964359 h 3709744"/>
                <a:gd name="connsiteX9" fmla="*/ 1619250 w 2826595"/>
                <a:gd name="connsiteY9" fmla="*/ 2412034 h 3709744"/>
                <a:gd name="connsiteX10" fmla="*/ 1876425 w 2826595"/>
                <a:gd name="connsiteY10" fmla="*/ 2888284 h 3709744"/>
                <a:gd name="connsiteX11" fmla="*/ 1971675 w 2826595"/>
                <a:gd name="connsiteY11" fmla="*/ 3078784 h 3709744"/>
                <a:gd name="connsiteX12" fmla="*/ 2162175 w 2826595"/>
                <a:gd name="connsiteY12" fmla="*/ 3355009 h 3709744"/>
                <a:gd name="connsiteX13" fmla="*/ 2276475 w 2826595"/>
                <a:gd name="connsiteY13" fmla="*/ 3535984 h 3709744"/>
                <a:gd name="connsiteX14" fmla="*/ 2371725 w 2826595"/>
                <a:gd name="connsiteY14" fmla="*/ 3650284 h 3709744"/>
                <a:gd name="connsiteX15" fmla="*/ 2590800 w 2826595"/>
                <a:gd name="connsiteY15" fmla="*/ 3697909 h 3709744"/>
                <a:gd name="connsiteX16" fmla="*/ 2819400 w 2826595"/>
                <a:gd name="connsiteY16" fmla="*/ 3431209 h 3709744"/>
                <a:gd name="connsiteX17" fmla="*/ 2305050 w 2826595"/>
                <a:gd name="connsiteY17" fmla="*/ 2278684 h 3709744"/>
                <a:gd name="connsiteX18" fmla="*/ 1952625 w 2826595"/>
                <a:gd name="connsiteY18" fmla="*/ 1831009 h 3709744"/>
                <a:gd name="connsiteX19" fmla="*/ 2295525 w 2826595"/>
                <a:gd name="connsiteY19" fmla="*/ 1716709 h 3709744"/>
                <a:gd name="connsiteX20" fmla="*/ 1914525 w 2826595"/>
                <a:gd name="connsiteY20" fmla="*/ 1183309 h 3709744"/>
                <a:gd name="connsiteX21" fmla="*/ 2095500 w 2826595"/>
                <a:gd name="connsiteY21" fmla="*/ 1107109 h 3709744"/>
                <a:gd name="connsiteX22" fmla="*/ 2181225 w 2826595"/>
                <a:gd name="connsiteY22" fmla="*/ 964234 h 3709744"/>
                <a:gd name="connsiteX23" fmla="*/ 2181225 w 2826595"/>
                <a:gd name="connsiteY23" fmla="*/ 792784 h 3709744"/>
                <a:gd name="connsiteX24" fmla="*/ 1933575 w 2826595"/>
                <a:gd name="connsiteY24" fmla="*/ 726109 h 3709744"/>
                <a:gd name="connsiteX25" fmla="*/ 1676400 w 2826595"/>
                <a:gd name="connsiteY25" fmla="*/ 716584 h 3709744"/>
                <a:gd name="connsiteX26" fmla="*/ 1581150 w 2826595"/>
                <a:gd name="connsiteY26" fmla="*/ 497509 h 3709744"/>
                <a:gd name="connsiteX27" fmla="*/ 1438275 w 2826595"/>
                <a:gd name="connsiteY27" fmla="*/ 2209 h 3709744"/>
                <a:gd name="connsiteX28" fmla="*/ 1181100 w 2826595"/>
                <a:gd name="connsiteY28" fmla="*/ 307009 h 3709744"/>
                <a:gd name="connsiteX29" fmla="*/ 638175 w 2826595"/>
                <a:gd name="connsiteY29" fmla="*/ 106984 h 3709744"/>
                <a:gd name="connsiteX0" fmla="*/ 638175 w 2826595"/>
                <a:gd name="connsiteY0" fmla="*/ 106984 h 3714553"/>
                <a:gd name="connsiteX1" fmla="*/ 485775 w 2826595"/>
                <a:gd name="connsiteY1" fmla="*/ 497509 h 3714553"/>
                <a:gd name="connsiteX2" fmla="*/ 0 w 2826595"/>
                <a:gd name="connsiteY2" fmla="*/ 688009 h 3714553"/>
                <a:gd name="connsiteX3" fmla="*/ 323850 w 2826595"/>
                <a:gd name="connsiteY3" fmla="*/ 1078534 h 3714553"/>
                <a:gd name="connsiteX4" fmla="*/ 209550 w 2826595"/>
                <a:gd name="connsiteY4" fmla="*/ 1373809 h 3714553"/>
                <a:gd name="connsiteX5" fmla="*/ 504825 w 2826595"/>
                <a:gd name="connsiteY5" fmla="*/ 1478584 h 3714553"/>
                <a:gd name="connsiteX6" fmla="*/ 447675 w 2826595"/>
                <a:gd name="connsiteY6" fmla="*/ 1821484 h 3714553"/>
                <a:gd name="connsiteX7" fmla="*/ 1152525 w 2826595"/>
                <a:gd name="connsiteY7" fmla="*/ 1831009 h 3714553"/>
                <a:gd name="connsiteX8" fmla="*/ 1400175 w 2826595"/>
                <a:gd name="connsiteY8" fmla="*/ 1964359 h 3714553"/>
                <a:gd name="connsiteX9" fmla="*/ 1619250 w 2826595"/>
                <a:gd name="connsiteY9" fmla="*/ 2412034 h 3714553"/>
                <a:gd name="connsiteX10" fmla="*/ 1876425 w 2826595"/>
                <a:gd name="connsiteY10" fmla="*/ 2888284 h 3714553"/>
                <a:gd name="connsiteX11" fmla="*/ 1971675 w 2826595"/>
                <a:gd name="connsiteY11" fmla="*/ 3078784 h 3714553"/>
                <a:gd name="connsiteX12" fmla="*/ 2162175 w 2826595"/>
                <a:gd name="connsiteY12" fmla="*/ 3355009 h 3714553"/>
                <a:gd name="connsiteX13" fmla="*/ 2371725 w 2826595"/>
                <a:gd name="connsiteY13" fmla="*/ 3650284 h 3714553"/>
                <a:gd name="connsiteX14" fmla="*/ 2590800 w 2826595"/>
                <a:gd name="connsiteY14" fmla="*/ 3697909 h 3714553"/>
                <a:gd name="connsiteX15" fmla="*/ 2819400 w 2826595"/>
                <a:gd name="connsiteY15" fmla="*/ 3431209 h 3714553"/>
                <a:gd name="connsiteX16" fmla="*/ 2305050 w 2826595"/>
                <a:gd name="connsiteY16" fmla="*/ 2278684 h 3714553"/>
                <a:gd name="connsiteX17" fmla="*/ 1952625 w 2826595"/>
                <a:gd name="connsiteY17" fmla="*/ 1831009 h 3714553"/>
                <a:gd name="connsiteX18" fmla="*/ 2295525 w 2826595"/>
                <a:gd name="connsiteY18" fmla="*/ 1716709 h 3714553"/>
                <a:gd name="connsiteX19" fmla="*/ 1914525 w 2826595"/>
                <a:gd name="connsiteY19" fmla="*/ 1183309 h 3714553"/>
                <a:gd name="connsiteX20" fmla="*/ 2095500 w 2826595"/>
                <a:gd name="connsiteY20" fmla="*/ 1107109 h 3714553"/>
                <a:gd name="connsiteX21" fmla="*/ 2181225 w 2826595"/>
                <a:gd name="connsiteY21" fmla="*/ 964234 h 3714553"/>
                <a:gd name="connsiteX22" fmla="*/ 2181225 w 2826595"/>
                <a:gd name="connsiteY22" fmla="*/ 792784 h 3714553"/>
                <a:gd name="connsiteX23" fmla="*/ 1933575 w 2826595"/>
                <a:gd name="connsiteY23" fmla="*/ 726109 h 3714553"/>
                <a:gd name="connsiteX24" fmla="*/ 1676400 w 2826595"/>
                <a:gd name="connsiteY24" fmla="*/ 716584 h 3714553"/>
                <a:gd name="connsiteX25" fmla="*/ 1581150 w 2826595"/>
                <a:gd name="connsiteY25" fmla="*/ 497509 h 3714553"/>
                <a:gd name="connsiteX26" fmla="*/ 1438275 w 2826595"/>
                <a:gd name="connsiteY26" fmla="*/ 2209 h 3714553"/>
                <a:gd name="connsiteX27" fmla="*/ 1181100 w 2826595"/>
                <a:gd name="connsiteY27" fmla="*/ 307009 h 3714553"/>
                <a:gd name="connsiteX28" fmla="*/ 638175 w 2826595"/>
                <a:gd name="connsiteY28" fmla="*/ 106984 h 3714553"/>
                <a:gd name="connsiteX0" fmla="*/ 638175 w 2826595"/>
                <a:gd name="connsiteY0" fmla="*/ 106984 h 3714553"/>
                <a:gd name="connsiteX1" fmla="*/ 485775 w 2826595"/>
                <a:gd name="connsiteY1" fmla="*/ 497509 h 3714553"/>
                <a:gd name="connsiteX2" fmla="*/ 0 w 2826595"/>
                <a:gd name="connsiteY2" fmla="*/ 688009 h 3714553"/>
                <a:gd name="connsiteX3" fmla="*/ 323850 w 2826595"/>
                <a:gd name="connsiteY3" fmla="*/ 1078534 h 3714553"/>
                <a:gd name="connsiteX4" fmla="*/ 209550 w 2826595"/>
                <a:gd name="connsiteY4" fmla="*/ 1373809 h 3714553"/>
                <a:gd name="connsiteX5" fmla="*/ 504825 w 2826595"/>
                <a:gd name="connsiteY5" fmla="*/ 1478584 h 3714553"/>
                <a:gd name="connsiteX6" fmla="*/ 447675 w 2826595"/>
                <a:gd name="connsiteY6" fmla="*/ 1821484 h 3714553"/>
                <a:gd name="connsiteX7" fmla="*/ 1152525 w 2826595"/>
                <a:gd name="connsiteY7" fmla="*/ 1831009 h 3714553"/>
                <a:gd name="connsiteX8" fmla="*/ 1400175 w 2826595"/>
                <a:gd name="connsiteY8" fmla="*/ 1964359 h 3714553"/>
                <a:gd name="connsiteX9" fmla="*/ 1619250 w 2826595"/>
                <a:gd name="connsiteY9" fmla="*/ 2412034 h 3714553"/>
                <a:gd name="connsiteX10" fmla="*/ 1971675 w 2826595"/>
                <a:gd name="connsiteY10" fmla="*/ 3078784 h 3714553"/>
                <a:gd name="connsiteX11" fmla="*/ 2162175 w 2826595"/>
                <a:gd name="connsiteY11" fmla="*/ 3355009 h 3714553"/>
                <a:gd name="connsiteX12" fmla="*/ 2371725 w 2826595"/>
                <a:gd name="connsiteY12" fmla="*/ 3650284 h 3714553"/>
                <a:gd name="connsiteX13" fmla="*/ 2590800 w 2826595"/>
                <a:gd name="connsiteY13" fmla="*/ 3697909 h 3714553"/>
                <a:gd name="connsiteX14" fmla="*/ 2819400 w 2826595"/>
                <a:gd name="connsiteY14" fmla="*/ 3431209 h 3714553"/>
                <a:gd name="connsiteX15" fmla="*/ 2305050 w 2826595"/>
                <a:gd name="connsiteY15" fmla="*/ 2278684 h 3714553"/>
                <a:gd name="connsiteX16" fmla="*/ 1952625 w 2826595"/>
                <a:gd name="connsiteY16" fmla="*/ 1831009 h 3714553"/>
                <a:gd name="connsiteX17" fmla="*/ 2295525 w 2826595"/>
                <a:gd name="connsiteY17" fmla="*/ 1716709 h 3714553"/>
                <a:gd name="connsiteX18" fmla="*/ 1914525 w 2826595"/>
                <a:gd name="connsiteY18" fmla="*/ 1183309 h 3714553"/>
                <a:gd name="connsiteX19" fmla="*/ 2095500 w 2826595"/>
                <a:gd name="connsiteY19" fmla="*/ 1107109 h 3714553"/>
                <a:gd name="connsiteX20" fmla="*/ 2181225 w 2826595"/>
                <a:gd name="connsiteY20" fmla="*/ 964234 h 3714553"/>
                <a:gd name="connsiteX21" fmla="*/ 2181225 w 2826595"/>
                <a:gd name="connsiteY21" fmla="*/ 792784 h 3714553"/>
                <a:gd name="connsiteX22" fmla="*/ 1933575 w 2826595"/>
                <a:gd name="connsiteY22" fmla="*/ 726109 h 3714553"/>
                <a:gd name="connsiteX23" fmla="*/ 1676400 w 2826595"/>
                <a:gd name="connsiteY23" fmla="*/ 716584 h 3714553"/>
                <a:gd name="connsiteX24" fmla="*/ 1581150 w 2826595"/>
                <a:gd name="connsiteY24" fmla="*/ 497509 h 3714553"/>
                <a:gd name="connsiteX25" fmla="*/ 1438275 w 2826595"/>
                <a:gd name="connsiteY25" fmla="*/ 2209 h 3714553"/>
                <a:gd name="connsiteX26" fmla="*/ 1181100 w 2826595"/>
                <a:gd name="connsiteY26" fmla="*/ 307009 h 3714553"/>
                <a:gd name="connsiteX27" fmla="*/ 638175 w 2826595"/>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2305050 w 2825518"/>
                <a:gd name="connsiteY16" fmla="*/ 2278684 h 3714553"/>
                <a:gd name="connsiteX17" fmla="*/ 1952625 w 2825518"/>
                <a:gd name="connsiteY17" fmla="*/ 1831009 h 3714553"/>
                <a:gd name="connsiteX18" fmla="*/ 2295525 w 2825518"/>
                <a:gd name="connsiteY18" fmla="*/ 1716709 h 3714553"/>
                <a:gd name="connsiteX19" fmla="*/ 1914525 w 2825518"/>
                <a:gd name="connsiteY19" fmla="*/ 1183309 h 3714553"/>
                <a:gd name="connsiteX20" fmla="*/ 2095500 w 2825518"/>
                <a:gd name="connsiteY20" fmla="*/ 1107109 h 3714553"/>
                <a:gd name="connsiteX21" fmla="*/ 2181225 w 2825518"/>
                <a:gd name="connsiteY21" fmla="*/ 964234 h 3714553"/>
                <a:gd name="connsiteX22" fmla="*/ 2181225 w 2825518"/>
                <a:gd name="connsiteY22" fmla="*/ 792784 h 3714553"/>
                <a:gd name="connsiteX23" fmla="*/ 1933575 w 2825518"/>
                <a:gd name="connsiteY23" fmla="*/ 726109 h 3714553"/>
                <a:gd name="connsiteX24" fmla="*/ 1676400 w 2825518"/>
                <a:gd name="connsiteY24" fmla="*/ 716584 h 3714553"/>
                <a:gd name="connsiteX25" fmla="*/ 1581150 w 2825518"/>
                <a:gd name="connsiteY25" fmla="*/ 497509 h 3714553"/>
                <a:gd name="connsiteX26" fmla="*/ 1438275 w 2825518"/>
                <a:gd name="connsiteY26" fmla="*/ 2209 h 3714553"/>
                <a:gd name="connsiteX27" fmla="*/ 1181100 w 2825518"/>
                <a:gd name="connsiteY27" fmla="*/ 307009 h 3714553"/>
                <a:gd name="connsiteX28" fmla="*/ 638175 w 2825518"/>
                <a:gd name="connsiteY28"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2305050 w 2825518"/>
                <a:gd name="connsiteY16" fmla="*/ 2278684 h 3714553"/>
                <a:gd name="connsiteX17" fmla="*/ 1952625 w 2825518"/>
                <a:gd name="connsiteY17" fmla="*/ 1831009 h 3714553"/>
                <a:gd name="connsiteX18" fmla="*/ 2295525 w 2825518"/>
                <a:gd name="connsiteY18" fmla="*/ 1716709 h 3714553"/>
                <a:gd name="connsiteX19" fmla="*/ 1914525 w 2825518"/>
                <a:gd name="connsiteY19" fmla="*/ 1183309 h 3714553"/>
                <a:gd name="connsiteX20" fmla="*/ 2095500 w 2825518"/>
                <a:gd name="connsiteY20" fmla="*/ 1107109 h 3714553"/>
                <a:gd name="connsiteX21" fmla="*/ 2181225 w 2825518"/>
                <a:gd name="connsiteY21" fmla="*/ 964234 h 3714553"/>
                <a:gd name="connsiteX22" fmla="*/ 2181225 w 2825518"/>
                <a:gd name="connsiteY22" fmla="*/ 792784 h 3714553"/>
                <a:gd name="connsiteX23" fmla="*/ 1933575 w 2825518"/>
                <a:gd name="connsiteY23" fmla="*/ 726109 h 3714553"/>
                <a:gd name="connsiteX24" fmla="*/ 1676400 w 2825518"/>
                <a:gd name="connsiteY24" fmla="*/ 716584 h 3714553"/>
                <a:gd name="connsiteX25" fmla="*/ 1581150 w 2825518"/>
                <a:gd name="connsiteY25" fmla="*/ 497509 h 3714553"/>
                <a:gd name="connsiteX26" fmla="*/ 1438275 w 2825518"/>
                <a:gd name="connsiteY26" fmla="*/ 2209 h 3714553"/>
                <a:gd name="connsiteX27" fmla="*/ 1181100 w 2825518"/>
                <a:gd name="connsiteY27" fmla="*/ 307009 h 3714553"/>
                <a:gd name="connsiteX28" fmla="*/ 638175 w 2825518"/>
                <a:gd name="connsiteY28"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2295525 w 2825518"/>
                <a:gd name="connsiteY17" fmla="*/ 1716709 h 3714553"/>
                <a:gd name="connsiteX18" fmla="*/ 1914525 w 2825518"/>
                <a:gd name="connsiteY18" fmla="*/ 1183309 h 3714553"/>
                <a:gd name="connsiteX19" fmla="*/ 2095500 w 2825518"/>
                <a:gd name="connsiteY19" fmla="*/ 1107109 h 3714553"/>
                <a:gd name="connsiteX20" fmla="*/ 2181225 w 2825518"/>
                <a:gd name="connsiteY20" fmla="*/ 964234 h 3714553"/>
                <a:gd name="connsiteX21" fmla="*/ 2181225 w 2825518"/>
                <a:gd name="connsiteY21" fmla="*/ 792784 h 3714553"/>
                <a:gd name="connsiteX22" fmla="*/ 1933575 w 2825518"/>
                <a:gd name="connsiteY22" fmla="*/ 726109 h 3714553"/>
                <a:gd name="connsiteX23" fmla="*/ 1676400 w 2825518"/>
                <a:gd name="connsiteY23" fmla="*/ 716584 h 3714553"/>
                <a:gd name="connsiteX24" fmla="*/ 1581150 w 2825518"/>
                <a:gd name="connsiteY24" fmla="*/ 497509 h 3714553"/>
                <a:gd name="connsiteX25" fmla="*/ 1438275 w 2825518"/>
                <a:gd name="connsiteY25" fmla="*/ 2209 h 3714553"/>
                <a:gd name="connsiteX26" fmla="*/ 1181100 w 2825518"/>
                <a:gd name="connsiteY26" fmla="*/ 307009 h 3714553"/>
                <a:gd name="connsiteX27" fmla="*/ 638175 w 2825518"/>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2288600 w 2825518"/>
                <a:gd name="connsiteY17" fmla="*/ 1716710 h 3714553"/>
                <a:gd name="connsiteX18" fmla="*/ 1914525 w 2825518"/>
                <a:gd name="connsiteY18" fmla="*/ 1183309 h 3714553"/>
                <a:gd name="connsiteX19" fmla="*/ 2095500 w 2825518"/>
                <a:gd name="connsiteY19" fmla="*/ 1107109 h 3714553"/>
                <a:gd name="connsiteX20" fmla="*/ 2181225 w 2825518"/>
                <a:gd name="connsiteY20" fmla="*/ 964234 h 3714553"/>
                <a:gd name="connsiteX21" fmla="*/ 2181225 w 2825518"/>
                <a:gd name="connsiteY21" fmla="*/ 792784 h 3714553"/>
                <a:gd name="connsiteX22" fmla="*/ 1933575 w 2825518"/>
                <a:gd name="connsiteY22" fmla="*/ 726109 h 3714553"/>
                <a:gd name="connsiteX23" fmla="*/ 1676400 w 2825518"/>
                <a:gd name="connsiteY23" fmla="*/ 716584 h 3714553"/>
                <a:gd name="connsiteX24" fmla="*/ 1581150 w 2825518"/>
                <a:gd name="connsiteY24" fmla="*/ 497509 h 3714553"/>
                <a:gd name="connsiteX25" fmla="*/ 1438275 w 2825518"/>
                <a:gd name="connsiteY25" fmla="*/ 2209 h 3714553"/>
                <a:gd name="connsiteX26" fmla="*/ 1181100 w 2825518"/>
                <a:gd name="connsiteY26" fmla="*/ 307009 h 3714553"/>
                <a:gd name="connsiteX27" fmla="*/ 638175 w 2825518"/>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2288600 w 2825518"/>
                <a:gd name="connsiteY17" fmla="*/ 1716710 h 3714553"/>
                <a:gd name="connsiteX18" fmla="*/ 1914525 w 2825518"/>
                <a:gd name="connsiteY18" fmla="*/ 1183309 h 3714553"/>
                <a:gd name="connsiteX19" fmla="*/ 2095500 w 2825518"/>
                <a:gd name="connsiteY19" fmla="*/ 1107109 h 3714553"/>
                <a:gd name="connsiteX20" fmla="*/ 2181225 w 2825518"/>
                <a:gd name="connsiteY20" fmla="*/ 964234 h 3714553"/>
                <a:gd name="connsiteX21" fmla="*/ 2181225 w 2825518"/>
                <a:gd name="connsiteY21" fmla="*/ 792784 h 3714553"/>
                <a:gd name="connsiteX22" fmla="*/ 1933575 w 2825518"/>
                <a:gd name="connsiteY22" fmla="*/ 726109 h 3714553"/>
                <a:gd name="connsiteX23" fmla="*/ 1676400 w 2825518"/>
                <a:gd name="connsiteY23" fmla="*/ 716584 h 3714553"/>
                <a:gd name="connsiteX24" fmla="*/ 1581150 w 2825518"/>
                <a:gd name="connsiteY24" fmla="*/ 497509 h 3714553"/>
                <a:gd name="connsiteX25" fmla="*/ 1438275 w 2825518"/>
                <a:gd name="connsiteY25" fmla="*/ 2209 h 3714553"/>
                <a:gd name="connsiteX26" fmla="*/ 1181100 w 2825518"/>
                <a:gd name="connsiteY26" fmla="*/ 307009 h 3714553"/>
                <a:gd name="connsiteX27" fmla="*/ 638175 w 2825518"/>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181225 w 2825518"/>
                <a:gd name="connsiteY18" fmla="*/ 964234 h 3714553"/>
                <a:gd name="connsiteX19" fmla="*/ 2181225 w 2825518"/>
                <a:gd name="connsiteY19" fmla="*/ 792784 h 3714553"/>
                <a:gd name="connsiteX20" fmla="*/ 1933575 w 2825518"/>
                <a:gd name="connsiteY20" fmla="*/ 726109 h 3714553"/>
                <a:gd name="connsiteX21" fmla="*/ 1676400 w 2825518"/>
                <a:gd name="connsiteY21" fmla="*/ 716584 h 3714553"/>
                <a:gd name="connsiteX22" fmla="*/ 1581150 w 2825518"/>
                <a:gd name="connsiteY22" fmla="*/ 497509 h 3714553"/>
                <a:gd name="connsiteX23" fmla="*/ 1438275 w 2825518"/>
                <a:gd name="connsiteY23" fmla="*/ 2209 h 3714553"/>
                <a:gd name="connsiteX24" fmla="*/ 1181100 w 2825518"/>
                <a:gd name="connsiteY24" fmla="*/ 307009 h 3714553"/>
                <a:gd name="connsiteX25" fmla="*/ 638175 w 2825518"/>
                <a:gd name="connsiteY25"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181225 w 2825518"/>
                <a:gd name="connsiteY18" fmla="*/ 792784 h 3714553"/>
                <a:gd name="connsiteX19" fmla="*/ 1933575 w 2825518"/>
                <a:gd name="connsiteY19" fmla="*/ 726109 h 3714553"/>
                <a:gd name="connsiteX20" fmla="*/ 1676400 w 2825518"/>
                <a:gd name="connsiteY20" fmla="*/ 716584 h 3714553"/>
                <a:gd name="connsiteX21" fmla="*/ 1581150 w 2825518"/>
                <a:gd name="connsiteY21" fmla="*/ 497509 h 3714553"/>
                <a:gd name="connsiteX22" fmla="*/ 1438275 w 2825518"/>
                <a:gd name="connsiteY22" fmla="*/ 2209 h 3714553"/>
                <a:gd name="connsiteX23" fmla="*/ 1181100 w 2825518"/>
                <a:gd name="connsiteY23" fmla="*/ 307009 h 3714553"/>
                <a:gd name="connsiteX24" fmla="*/ 638175 w 2825518"/>
                <a:gd name="connsiteY24"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1933575 w 2825518"/>
                <a:gd name="connsiteY18" fmla="*/ 726109 h 3714553"/>
                <a:gd name="connsiteX19" fmla="*/ 1676400 w 2825518"/>
                <a:gd name="connsiteY19" fmla="*/ 716584 h 3714553"/>
                <a:gd name="connsiteX20" fmla="*/ 1581150 w 2825518"/>
                <a:gd name="connsiteY20" fmla="*/ 497509 h 3714553"/>
                <a:gd name="connsiteX21" fmla="*/ 1438275 w 2825518"/>
                <a:gd name="connsiteY21" fmla="*/ 2209 h 3714553"/>
                <a:gd name="connsiteX22" fmla="*/ 1181100 w 2825518"/>
                <a:gd name="connsiteY22" fmla="*/ 307009 h 3714553"/>
                <a:gd name="connsiteX23" fmla="*/ 638175 w 2825518"/>
                <a:gd name="connsiteY23"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1940500 w 2825518"/>
                <a:gd name="connsiteY18" fmla="*/ 737275 h 3714553"/>
                <a:gd name="connsiteX19" fmla="*/ 1676400 w 2825518"/>
                <a:gd name="connsiteY19" fmla="*/ 716584 h 3714553"/>
                <a:gd name="connsiteX20" fmla="*/ 1581150 w 2825518"/>
                <a:gd name="connsiteY20" fmla="*/ 497509 h 3714553"/>
                <a:gd name="connsiteX21" fmla="*/ 1438275 w 2825518"/>
                <a:gd name="connsiteY21" fmla="*/ 2209 h 3714553"/>
                <a:gd name="connsiteX22" fmla="*/ 1181100 w 2825518"/>
                <a:gd name="connsiteY22" fmla="*/ 307009 h 3714553"/>
                <a:gd name="connsiteX23" fmla="*/ 638175 w 2825518"/>
                <a:gd name="connsiteY23"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1676400 w 2825518"/>
                <a:gd name="connsiteY18" fmla="*/ 716584 h 3714553"/>
                <a:gd name="connsiteX19" fmla="*/ 1581150 w 2825518"/>
                <a:gd name="connsiteY19" fmla="*/ 497509 h 3714553"/>
                <a:gd name="connsiteX20" fmla="*/ 1438275 w 2825518"/>
                <a:gd name="connsiteY20" fmla="*/ 2209 h 3714553"/>
                <a:gd name="connsiteX21" fmla="*/ 1181100 w 2825518"/>
                <a:gd name="connsiteY21" fmla="*/ 307009 h 3714553"/>
                <a:gd name="connsiteX22" fmla="*/ 638175 w 2825518"/>
                <a:gd name="connsiteY22"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602895 w 2825518"/>
                <a:gd name="connsiteY17" fmla="*/ 1205641 h 3714553"/>
                <a:gd name="connsiteX18" fmla="*/ 1676400 w 2825518"/>
                <a:gd name="connsiteY18" fmla="*/ 716584 h 3714553"/>
                <a:gd name="connsiteX19" fmla="*/ 1581150 w 2825518"/>
                <a:gd name="connsiteY19" fmla="*/ 497509 h 3714553"/>
                <a:gd name="connsiteX20" fmla="*/ 1438275 w 2825518"/>
                <a:gd name="connsiteY20" fmla="*/ 2209 h 3714553"/>
                <a:gd name="connsiteX21" fmla="*/ 1181100 w 2825518"/>
                <a:gd name="connsiteY21" fmla="*/ 307009 h 3714553"/>
                <a:gd name="connsiteX22" fmla="*/ 638175 w 2825518"/>
                <a:gd name="connsiteY22"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66475 w 2825518"/>
                <a:gd name="connsiteY16" fmla="*/ 2121316 h 3714553"/>
                <a:gd name="connsiteX17" fmla="*/ 1602895 w 2825518"/>
                <a:gd name="connsiteY17" fmla="*/ 1205641 h 3714553"/>
                <a:gd name="connsiteX18" fmla="*/ 1676400 w 2825518"/>
                <a:gd name="connsiteY18" fmla="*/ 716584 h 3714553"/>
                <a:gd name="connsiteX19" fmla="*/ 1581150 w 2825518"/>
                <a:gd name="connsiteY19" fmla="*/ 497509 h 3714553"/>
                <a:gd name="connsiteX20" fmla="*/ 1438275 w 2825518"/>
                <a:gd name="connsiteY20" fmla="*/ 2209 h 3714553"/>
                <a:gd name="connsiteX21" fmla="*/ 1181100 w 2825518"/>
                <a:gd name="connsiteY21" fmla="*/ 307009 h 3714553"/>
                <a:gd name="connsiteX22" fmla="*/ 638175 w 2825518"/>
                <a:gd name="connsiteY22" fmla="*/ 106984 h 3714553"/>
                <a:gd name="connsiteX0" fmla="*/ 638175 w 2645489"/>
                <a:gd name="connsiteY0" fmla="*/ 106984 h 3714553"/>
                <a:gd name="connsiteX1" fmla="*/ 485775 w 2645489"/>
                <a:gd name="connsiteY1" fmla="*/ 497509 h 3714553"/>
                <a:gd name="connsiteX2" fmla="*/ 0 w 2645489"/>
                <a:gd name="connsiteY2" fmla="*/ 688009 h 3714553"/>
                <a:gd name="connsiteX3" fmla="*/ 323850 w 2645489"/>
                <a:gd name="connsiteY3" fmla="*/ 1078534 h 3714553"/>
                <a:gd name="connsiteX4" fmla="*/ 209550 w 2645489"/>
                <a:gd name="connsiteY4" fmla="*/ 1373809 h 3714553"/>
                <a:gd name="connsiteX5" fmla="*/ 504825 w 2645489"/>
                <a:gd name="connsiteY5" fmla="*/ 1478584 h 3714553"/>
                <a:gd name="connsiteX6" fmla="*/ 447675 w 2645489"/>
                <a:gd name="connsiteY6" fmla="*/ 1821484 h 3714553"/>
                <a:gd name="connsiteX7" fmla="*/ 1152525 w 2645489"/>
                <a:gd name="connsiteY7" fmla="*/ 1831009 h 3714553"/>
                <a:gd name="connsiteX8" fmla="*/ 1400175 w 2645489"/>
                <a:gd name="connsiteY8" fmla="*/ 1964359 h 3714553"/>
                <a:gd name="connsiteX9" fmla="*/ 1619250 w 2645489"/>
                <a:gd name="connsiteY9" fmla="*/ 2412034 h 3714553"/>
                <a:gd name="connsiteX10" fmla="*/ 1971675 w 2645489"/>
                <a:gd name="connsiteY10" fmla="*/ 3078784 h 3714553"/>
                <a:gd name="connsiteX11" fmla="*/ 2162175 w 2645489"/>
                <a:gd name="connsiteY11" fmla="*/ 3355009 h 3714553"/>
                <a:gd name="connsiteX12" fmla="*/ 2371725 w 2645489"/>
                <a:gd name="connsiteY12" fmla="*/ 3650284 h 3714553"/>
                <a:gd name="connsiteX13" fmla="*/ 2590800 w 2645489"/>
                <a:gd name="connsiteY13" fmla="*/ 3697909 h 3714553"/>
                <a:gd name="connsiteX14" fmla="*/ 2611646 w 2645489"/>
                <a:gd name="connsiteY14" fmla="*/ 3018081 h 3714553"/>
                <a:gd name="connsiteX15" fmla="*/ 2317721 w 2645489"/>
                <a:gd name="connsiteY15" fmla="*/ 2639959 h 3714553"/>
                <a:gd name="connsiteX16" fmla="*/ 1966475 w 2645489"/>
                <a:gd name="connsiteY16" fmla="*/ 2121316 h 3714553"/>
                <a:gd name="connsiteX17" fmla="*/ 1602895 w 2645489"/>
                <a:gd name="connsiteY17" fmla="*/ 1205641 h 3714553"/>
                <a:gd name="connsiteX18" fmla="*/ 1676400 w 2645489"/>
                <a:gd name="connsiteY18" fmla="*/ 716584 h 3714553"/>
                <a:gd name="connsiteX19" fmla="*/ 1581150 w 2645489"/>
                <a:gd name="connsiteY19" fmla="*/ 497509 h 3714553"/>
                <a:gd name="connsiteX20" fmla="*/ 1438275 w 2645489"/>
                <a:gd name="connsiteY20" fmla="*/ 2209 h 3714553"/>
                <a:gd name="connsiteX21" fmla="*/ 1181100 w 2645489"/>
                <a:gd name="connsiteY21" fmla="*/ 307009 h 3714553"/>
                <a:gd name="connsiteX22" fmla="*/ 638175 w 2645489"/>
                <a:gd name="connsiteY22" fmla="*/ 106984 h 3714553"/>
                <a:gd name="connsiteX0" fmla="*/ 638175 w 2617419"/>
                <a:gd name="connsiteY0" fmla="*/ 106984 h 3650364"/>
                <a:gd name="connsiteX1" fmla="*/ 485775 w 2617419"/>
                <a:gd name="connsiteY1" fmla="*/ 497509 h 3650364"/>
                <a:gd name="connsiteX2" fmla="*/ 0 w 2617419"/>
                <a:gd name="connsiteY2" fmla="*/ 688009 h 3650364"/>
                <a:gd name="connsiteX3" fmla="*/ 323850 w 2617419"/>
                <a:gd name="connsiteY3" fmla="*/ 1078534 h 3650364"/>
                <a:gd name="connsiteX4" fmla="*/ 209550 w 2617419"/>
                <a:gd name="connsiteY4" fmla="*/ 1373809 h 3650364"/>
                <a:gd name="connsiteX5" fmla="*/ 504825 w 2617419"/>
                <a:gd name="connsiteY5" fmla="*/ 1478584 h 3650364"/>
                <a:gd name="connsiteX6" fmla="*/ 447675 w 2617419"/>
                <a:gd name="connsiteY6" fmla="*/ 1821484 h 3650364"/>
                <a:gd name="connsiteX7" fmla="*/ 1152525 w 2617419"/>
                <a:gd name="connsiteY7" fmla="*/ 1831009 h 3650364"/>
                <a:gd name="connsiteX8" fmla="*/ 1400175 w 2617419"/>
                <a:gd name="connsiteY8" fmla="*/ 1964359 h 3650364"/>
                <a:gd name="connsiteX9" fmla="*/ 1619250 w 2617419"/>
                <a:gd name="connsiteY9" fmla="*/ 2412034 h 3650364"/>
                <a:gd name="connsiteX10" fmla="*/ 1971675 w 2617419"/>
                <a:gd name="connsiteY10" fmla="*/ 3078784 h 3650364"/>
                <a:gd name="connsiteX11" fmla="*/ 2162175 w 2617419"/>
                <a:gd name="connsiteY11" fmla="*/ 3355009 h 3650364"/>
                <a:gd name="connsiteX12" fmla="*/ 2371725 w 2617419"/>
                <a:gd name="connsiteY12" fmla="*/ 3650284 h 3650364"/>
                <a:gd name="connsiteX13" fmla="*/ 2369196 w 2617419"/>
                <a:gd name="connsiteY13" fmla="*/ 3385271 h 3650364"/>
                <a:gd name="connsiteX14" fmla="*/ 2611646 w 2617419"/>
                <a:gd name="connsiteY14" fmla="*/ 3018081 h 3650364"/>
                <a:gd name="connsiteX15" fmla="*/ 2317721 w 2617419"/>
                <a:gd name="connsiteY15" fmla="*/ 2639959 h 3650364"/>
                <a:gd name="connsiteX16" fmla="*/ 1966475 w 2617419"/>
                <a:gd name="connsiteY16" fmla="*/ 2121316 h 3650364"/>
                <a:gd name="connsiteX17" fmla="*/ 1602895 w 2617419"/>
                <a:gd name="connsiteY17" fmla="*/ 1205641 h 3650364"/>
                <a:gd name="connsiteX18" fmla="*/ 1676400 w 2617419"/>
                <a:gd name="connsiteY18" fmla="*/ 716584 h 3650364"/>
                <a:gd name="connsiteX19" fmla="*/ 1581150 w 2617419"/>
                <a:gd name="connsiteY19" fmla="*/ 497509 h 3650364"/>
                <a:gd name="connsiteX20" fmla="*/ 1438275 w 2617419"/>
                <a:gd name="connsiteY20" fmla="*/ 2209 h 3650364"/>
                <a:gd name="connsiteX21" fmla="*/ 1181100 w 2617419"/>
                <a:gd name="connsiteY21" fmla="*/ 307009 h 3650364"/>
                <a:gd name="connsiteX22" fmla="*/ 638175 w 2617419"/>
                <a:gd name="connsiteY22" fmla="*/ 106984 h 3650364"/>
                <a:gd name="connsiteX0" fmla="*/ 638175 w 2617419"/>
                <a:gd name="connsiteY0" fmla="*/ 106984 h 3650364"/>
                <a:gd name="connsiteX1" fmla="*/ 485775 w 2617419"/>
                <a:gd name="connsiteY1" fmla="*/ 497509 h 3650364"/>
                <a:gd name="connsiteX2" fmla="*/ 0 w 2617419"/>
                <a:gd name="connsiteY2" fmla="*/ 688009 h 3650364"/>
                <a:gd name="connsiteX3" fmla="*/ 323850 w 2617419"/>
                <a:gd name="connsiteY3" fmla="*/ 1078534 h 3650364"/>
                <a:gd name="connsiteX4" fmla="*/ 209550 w 2617419"/>
                <a:gd name="connsiteY4" fmla="*/ 1373809 h 3650364"/>
                <a:gd name="connsiteX5" fmla="*/ 504825 w 2617419"/>
                <a:gd name="connsiteY5" fmla="*/ 1478584 h 3650364"/>
                <a:gd name="connsiteX6" fmla="*/ 447675 w 2617419"/>
                <a:gd name="connsiteY6" fmla="*/ 1821484 h 3650364"/>
                <a:gd name="connsiteX7" fmla="*/ 1152525 w 2617419"/>
                <a:gd name="connsiteY7" fmla="*/ 1831009 h 3650364"/>
                <a:gd name="connsiteX8" fmla="*/ 1400175 w 2617419"/>
                <a:gd name="connsiteY8" fmla="*/ 1964359 h 3650364"/>
                <a:gd name="connsiteX9" fmla="*/ 1619250 w 2617419"/>
                <a:gd name="connsiteY9" fmla="*/ 2412034 h 3650364"/>
                <a:gd name="connsiteX10" fmla="*/ 1971675 w 2617419"/>
                <a:gd name="connsiteY10" fmla="*/ 3078784 h 3650364"/>
                <a:gd name="connsiteX11" fmla="*/ 2162175 w 2617419"/>
                <a:gd name="connsiteY11" fmla="*/ 3355009 h 3650364"/>
                <a:gd name="connsiteX12" fmla="*/ 2371725 w 2617419"/>
                <a:gd name="connsiteY12" fmla="*/ 3650284 h 3650364"/>
                <a:gd name="connsiteX13" fmla="*/ 2369196 w 2617419"/>
                <a:gd name="connsiteY13" fmla="*/ 3385271 h 3650364"/>
                <a:gd name="connsiteX14" fmla="*/ 2611646 w 2617419"/>
                <a:gd name="connsiteY14" fmla="*/ 3018081 h 3650364"/>
                <a:gd name="connsiteX15" fmla="*/ 2317721 w 2617419"/>
                <a:gd name="connsiteY15" fmla="*/ 2639959 h 3650364"/>
                <a:gd name="connsiteX16" fmla="*/ 1966475 w 2617419"/>
                <a:gd name="connsiteY16" fmla="*/ 2121316 h 3650364"/>
                <a:gd name="connsiteX17" fmla="*/ 1602895 w 2617419"/>
                <a:gd name="connsiteY17" fmla="*/ 1205641 h 3650364"/>
                <a:gd name="connsiteX18" fmla="*/ 1676400 w 2617419"/>
                <a:gd name="connsiteY18" fmla="*/ 716584 h 3650364"/>
                <a:gd name="connsiteX19" fmla="*/ 1581150 w 2617419"/>
                <a:gd name="connsiteY19" fmla="*/ 497509 h 3650364"/>
                <a:gd name="connsiteX20" fmla="*/ 1438275 w 2617419"/>
                <a:gd name="connsiteY20" fmla="*/ 2209 h 3650364"/>
                <a:gd name="connsiteX21" fmla="*/ 1181100 w 2617419"/>
                <a:gd name="connsiteY21" fmla="*/ 307009 h 3650364"/>
                <a:gd name="connsiteX22" fmla="*/ 638175 w 2617419"/>
                <a:gd name="connsiteY22" fmla="*/ 106984 h 3650364"/>
                <a:gd name="connsiteX0" fmla="*/ 638175 w 2617426"/>
                <a:gd name="connsiteY0" fmla="*/ 106984 h 3413880"/>
                <a:gd name="connsiteX1" fmla="*/ 485775 w 2617426"/>
                <a:gd name="connsiteY1" fmla="*/ 497509 h 3413880"/>
                <a:gd name="connsiteX2" fmla="*/ 0 w 2617426"/>
                <a:gd name="connsiteY2" fmla="*/ 688009 h 3413880"/>
                <a:gd name="connsiteX3" fmla="*/ 323850 w 2617426"/>
                <a:gd name="connsiteY3" fmla="*/ 1078534 h 3413880"/>
                <a:gd name="connsiteX4" fmla="*/ 209550 w 2617426"/>
                <a:gd name="connsiteY4" fmla="*/ 1373809 h 3413880"/>
                <a:gd name="connsiteX5" fmla="*/ 504825 w 2617426"/>
                <a:gd name="connsiteY5" fmla="*/ 1478584 h 3413880"/>
                <a:gd name="connsiteX6" fmla="*/ 447675 w 2617426"/>
                <a:gd name="connsiteY6" fmla="*/ 1821484 h 3413880"/>
                <a:gd name="connsiteX7" fmla="*/ 1152525 w 2617426"/>
                <a:gd name="connsiteY7" fmla="*/ 1831009 h 3413880"/>
                <a:gd name="connsiteX8" fmla="*/ 1400175 w 2617426"/>
                <a:gd name="connsiteY8" fmla="*/ 1964359 h 3413880"/>
                <a:gd name="connsiteX9" fmla="*/ 1619250 w 2617426"/>
                <a:gd name="connsiteY9" fmla="*/ 2412034 h 3413880"/>
                <a:gd name="connsiteX10" fmla="*/ 1971675 w 2617426"/>
                <a:gd name="connsiteY10" fmla="*/ 3078784 h 3413880"/>
                <a:gd name="connsiteX11" fmla="*/ 2162175 w 2617426"/>
                <a:gd name="connsiteY11" fmla="*/ 3355009 h 3413880"/>
                <a:gd name="connsiteX12" fmla="*/ 2369196 w 2617426"/>
                <a:gd name="connsiteY12" fmla="*/ 3385271 h 3413880"/>
                <a:gd name="connsiteX13" fmla="*/ 2611646 w 2617426"/>
                <a:gd name="connsiteY13" fmla="*/ 3018081 h 3413880"/>
                <a:gd name="connsiteX14" fmla="*/ 2317721 w 2617426"/>
                <a:gd name="connsiteY14" fmla="*/ 2639959 h 3413880"/>
                <a:gd name="connsiteX15" fmla="*/ 1966475 w 2617426"/>
                <a:gd name="connsiteY15" fmla="*/ 2121316 h 3413880"/>
                <a:gd name="connsiteX16" fmla="*/ 1602895 w 2617426"/>
                <a:gd name="connsiteY16" fmla="*/ 1205641 h 3413880"/>
                <a:gd name="connsiteX17" fmla="*/ 1676400 w 2617426"/>
                <a:gd name="connsiteY17" fmla="*/ 716584 h 3413880"/>
                <a:gd name="connsiteX18" fmla="*/ 1581150 w 2617426"/>
                <a:gd name="connsiteY18" fmla="*/ 497509 h 3413880"/>
                <a:gd name="connsiteX19" fmla="*/ 1438275 w 2617426"/>
                <a:gd name="connsiteY19" fmla="*/ 2209 h 3413880"/>
                <a:gd name="connsiteX20" fmla="*/ 1181100 w 2617426"/>
                <a:gd name="connsiteY20" fmla="*/ 307009 h 3413880"/>
                <a:gd name="connsiteX21" fmla="*/ 638175 w 2617426"/>
                <a:gd name="connsiteY21" fmla="*/ 106984 h 3413880"/>
                <a:gd name="connsiteX0" fmla="*/ 638175 w 2618247"/>
                <a:gd name="connsiteY0" fmla="*/ 106984 h 3385743"/>
                <a:gd name="connsiteX1" fmla="*/ 485775 w 2618247"/>
                <a:gd name="connsiteY1" fmla="*/ 497509 h 3385743"/>
                <a:gd name="connsiteX2" fmla="*/ 0 w 2618247"/>
                <a:gd name="connsiteY2" fmla="*/ 688009 h 3385743"/>
                <a:gd name="connsiteX3" fmla="*/ 323850 w 2618247"/>
                <a:gd name="connsiteY3" fmla="*/ 1078534 h 3385743"/>
                <a:gd name="connsiteX4" fmla="*/ 209550 w 2618247"/>
                <a:gd name="connsiteY4" fmla="*/ 1373809 h 3385743"/>
                <a:gd name="connsiteX5" fmla="*/ 504825 w 2618247"/>
                <a:gd name="connsiteY5" fmla="*/ 1478584 h 3385743"/>
                <a:gd name="connsiteX6" fmla="*/ 447675 w 2618247"/>
                <a:gd name="connsiteY6" fmla="*/ 1821484 h 3385743"/>
                <a:gd name="connsiteX7" fmla="*/ 1152525 w 2618247"/>
                <a:gd name="connsiteY7" fmla="*/ 1831009 h 3385743"/>
                <a:gd name="connsiteX8" fmla="*/ 1400175 w 2618247"/>
                <a:gd name="connsiteY8" fmla="*/ 1964359 h 3385743"/>
                <a:gd name="connsiteX9" fmla="*/ 1619250 w 2618247"/>
                <a:gd name="connsiteY9" fmla="*/ 2412034 h 3385743"/>
                <a:gd name="connsiteX10" fmla="*/ 1971675 w 2618247"/>
                <a:gd name="connsiteY10" fmla="*/ 3078784 h 3385743"/>
                <a:gd name="connsiteX11" fmla="*/ 2369196 w 2618247"/>
                <a:gd name="connsiteY11" fmla="*/ 3385271 h 3385743"/>
                <a:gd name="connsiteX12" fmla="*/ 2611646 w 2618247"/>
                <a:gd name="connsiteY12" fmla="*/ 3018081 h 3385743"/>
                <a:gd name="connsiteX13" fmla="*/ 2317721 w 2618247"/>
                <a:gd name="connsiteY13" fmla="*/ 2639959 h 3385743"/>
                <a:gd name="connsiteX14" fmla="*/ 1966475 w 2618247"/>
                <a:gd name="connsiteY14" fmla="*/ 2121316 h 3385743"/>
                <a:gd name="connsiteX15" fmla="*/ 1602895 w 2618247"/>
                <a:gd name="connsiteY15" fmla="*/ 1205641 h 3385743"/>
                <a:gd name="connsiteX16" fmla="*/ 1676400 w 2618247"/>
                <a:gd name="connsiteY16" fmla="*/ 716584 h 3385743"/>
                <a:gd name="connsiteX17" fmla="*/ 1581150 w 2618247"/>
                <a:gd name="connsiteY17" fmla="*/ 497509 h 3385743"/>
                <a:gd name="connsiteX18" fmla="*/ 1438275 w 2618247"/>
                <a:gd name="connsiteY18" fmla="*/ 2209 h 3385743"/>
                <a:gd name="connsiteX19" fmla="*/ 1181100 w 2618247"/>
                <a:gd name="connsiteY19" fmla="*/ 307009 h 3385743"/>
                <a:gd name="connsiteX20" fmla="*/ 638175 w 2618247"/>
                <a:gd name="connsiteY20" fmla="*/ 106984 h 3385743"/>
                <a:gd name="connsiteX0" fmla="*/ 638175 w 2618247"/>
                <a:gd name="connsiteY0" fmla="*/ 106984 h 3385589"/>
                <a:gd name="connsiteX1" fmla="*/ 485775 w 2618247"/>
                <a:gd name="connsiteY1" fmla="*/ 497509 h 3385589"/>
                <a:gd name="connsiteX2" fmla="*/ 0 w 2618247"/>
                <a:gd name="connsiteY2" fmla="*/ 688009 h 3385589"/>
                <a:gd name="connsiteX3" fmla="*/ 323850 w 2618247"/>
                <a:gd name="connsiteY3" fmla="*/ 1078534 h 3385589"/>
                <a:gd name="connsiteX4" fmla="*/ 209550 w 2618247"/>
                <a:gd name="connsiteY4" fmla="*/ 1373809 h 3385589"/>
                <a:gd name="connsiteX5" fmla="*/ 504825 w 2618247"/>
                <a:gd name="connsiteY5" fmla="*/ 1478584 h 3385589"/>
                <a:gd name="connsiteX6" fmla="*/ 447675 w 2618247"/>
                <a:gd name="connsiteY6" fmla="*/ 1821484 h 3385589"/>
                <a:gd name="connsiteX7" fmla="*/ 1152525 w 2618247"/>
                <a:gd name="connsiteY7" fmla="*/ 1831009 h 3385589"/>
                <a:gd name="connsiteX8" fmla="*/ 1400175 w 2618247"/>
                <a:gd name="connsiteY8" fmla="*/ 1964359 h 3385589"/>
                <a:gd name="connsiteX9" fmla="*/ 1619250 w 2618247"/>
                <a:gd name="connsiteY9" fmla="*/ 2412034 h 3385589"/>
                <a:gd name="connsiteX10" fmla="*/ 2089402 w 2618247"/>
                <a:gd name="connsiteY10" fmla="*/ 3000625 h 3385589"/>
                <a:gd name="connsiteX11" fmla="*/ 2369196 w 2618247"/>
                <a:gd name="connsiteY11" fmla="*/ 3385271 h 3385589"/>
                <a:gd name="connsiteX12" fmla="*/ 2611646 w 2618247"/>
                <a:gd name="connsiteY12" fmla="*/ 3018081 h 3385589"/>
                <a:gd name="connsiteX13" fmla="*/ 2317721 w 2618247"/>
                <a:gd name="connsiteY13" fmla="*/ 2639959 h 3385589"/>
                <a:gd name="connsiteX14" fmla="*/ 1966475 w 2618247"/>
                <a:gd name="connsiteY14" fmla="*/ 2121316 h 3385589"/>
                <a:gd name="connsiteX15" fmla="*/ 1602895 w 2618247"/>
                <a:gd name="connsiteY15" fmla="*/ 1205641 h 3385589"/>
                <a:gd name="connsiteX16" fmla="*/ 1676400 w 2618247"/>
                <a:gd name="connsiteY16" fmla="*/ 716584 h 3385589"/>
                <a:gd name="connsiteX17" fmla="*/ 1581150 w 2618247"/>
                <a:gd name="connsiteY17" fmla="*/ 497509 h 3385589"/>
                <a:gd name="connsiteX18" fmla="*/ 1438275 w 2618247"/>
                <a:gd name="connsiteY18" fmla="*/ 2209 h 3385589"/>
                <a:gd name="connsiteX19" fmla="*/ 1181100 w 2618247"/>
                <a:gd name="connsiteY19" fmla="*/ 307009 h 3385589"/>
                <a:gd name="connsiteX20" fmla="*/ 638175 w 2618247"/>
                <a:gd name="connsiteY20" fmla="*/ 106984 h 3385589"/>
                <a:gd name="connsiteX0" fmla="*/ 638175 w 2618247"/>
                <a:gd name="connsiteY0" fmla="*/ 106984 h 3385425"/>
                <a:gd name="connsiteX1" fmla="*/ 485775 w 2618247"/>
                <a:gd name="connsiteY1" fmla="*/ 497509 h 3385425"/>
                <a:gd name="connsiteX2" fmla="*/ 0 w 2618247"/>
                <a:gd name="connsiteY2" fmla="*/ 688009 h 3385425"/>
                <a:gd name="connsiteX3" fmla="*/ 323850 w 2618247"/>
                <a:gd name="connsiteY3" fmla="*/ 1078534 h 3385425"/>
                <a:gd name="connsiteX4" fmla="*/ 209550 w 2618247"/>
                <a:gd name="connsiteY4" fmla="*/ 1373809 h 3385425"/>
                <a:gd name="connsiteX5" fmla="*/ 504825 w 2618247"/>
                <a:gd name="connsiteY5" fmla="*/ 1478584 h 3385425"/>
                <a:gd name="connsiteX6" fmla="*/ 447675 w 2618247"/>
                <a:gd name="connsiteY6" fmla="*/ 1821484 h 3385425"/>
                <a:gd name="connsiteX7" fmla="*/ 1152525 w 2618247"/>
                <a:gd name="connsiteY7" fmla="*/ 1831009 h 3385425"/>
                <a:gd name="connsiteX8" fmla="*/ 1400175 w 2618247"/>
                <a:gd name="connsiteY8" fmla="*/ 1964359 h 3385425"/>
                <a:gd name="connsiteX9" fmla="*/ 1619250 w 2618247"/>
                <a:gd name="connsiteY9" fmla="*/ 2412034 h 3385425"/>
                <a:gd name="connsiteX10" fmla="*/ 1923199 w 2618247"/>
                <a:gd name="connsiteY10" fmla="*/ 2743816 h 3385425"/>
                <a:gd name="connsiteX11" fmla="*/ 2369196 w 2618247"/>
                <a:gd name="connsiteY11" fmla="*/ 3385271 h 3385425"/>
                <a:gd name="connsiteX12" fmla="*/ 2611646 w 2618247"/>
                <a:gd name="connsiteY12" fmla="*/ 3018081 h 3385425"/>
                <a:gd name="connsiteX13" fmla="*/ 2317721 w 2618247"/>
                <a:gd name="connsiteY13" fmla="*/ 2639959 h 3385425"/>
                <a:gd name="connsiteX14" fmla="*/ 1966475 w 2618247"/>
                <a:gd name="connsiteY14" fmla="*/ 2121316 h 3385425"/>
                <a:gd name="connsiteX15" fmla="*/ 1602895 w 2618247"/>
                <a:gd name="connsiteY15" fmla="*/ 1205641 h 3385425"/>
                <a:gd name="connsiteX16" fmla="*/ 1676400 w 2618247"/>
                <a:gd name="connsiteY16" fmla="*/ 716584 h 3385425"/>
                <a:gd name="connsiteX17" fmla="*/ 1581150 w 2618247"/>
                <a:gd name="connsiteY17" fmla="*/ 497509 h 3385425"/>
                <a:gd name="connsiteX18" fmla="*/ 1438275 w 2618247"/>
                <a:gd name="connsiteY18" fmla="*/ 2209 h 3385425"/>
                <a:gd name="connsiteX19" fmla="*/ 1181100 w 2618247"/>
                <a:gd name="connsiteY19" fmla="*/ 307009 h 3385425"/>
                <a:gd name="connsiteX20" fmla="*/ 638175 w 2618247"/>
                <a:gd name="connsiteY20" fmla="*/ 106984 h 3385425"/>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447675 w 2618247"/>
                <a:gd name="connsiteY6" fmla="*/ 1821484 h 3385413"/>
                <a:gd name="connsiteX7" fmla="*/ 1152525 w 2618247"/>
                <a:gd name="connsiteY7" fmla="*/ 1831009 h 3385413"/>
                <a:gd name="connsiteX8" fmla="*/ 1400175 w 2618247"/>
                <a:gd name="connsiteY8" fmla="*/ 1964359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447675 w 2618247"/>
                <a:gd name="connsiteY6" fmla="*/ 1821484 h 3385413"/>
                <a:gd name="connsiteX7" fmla="*/ 1152525 w 2618247"/>
                <a:gd name="connsiteY7" fmla="*/ 1831009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122458 w 2618247"/>
                <a:gd name="connsiteY6" fmla="*/ 1646218 h 3385413"/>
                <a:gd name="connsiteX7" fmla="*/ 447675 w 2618247"/>
                <a:gd name="connsiteY7" fmla="*/ 1821484 h 3385413"/>
                <a:gd name="connsiteX8" fmla="*/ 1110974 w 2618247"/>
                <a:gd name="connsiteY8" fmla="*/ 2054322 h 3385413"/>
                <a:gd name="connsiteX9" fmla="*/ 1344774 w 2618247"/>
                <a:gd name="connsiteY9" fmla="*/ 2299328 h 3385413"/>
                <a:gd name="connsiteX10" fmla="*/ 1196818 w 2618247"/>
                <a:gd name="connsiteY10" fmla="*/ 2657678 h 3385413"/>
                <a:gd name="connsiteX11" fmla="*/ 1923199 w 2618247"/>
                <a:gd name="connsiteY11" fmla="*/ 2743816 h 3385413"/>
                <a:gd name="connsiteX12" fmla="*/ 2369196 w 2618247"/>
                <a:gd name="connsiteY12" fmla="*/ 3385271 h 3385413"/>
                <a:gd name="connsiteX13" fmla="*/ 2611646 w 2618247"/>
                <a:gd name="connsiteY13" fmla="*/ 3018081 h 3385413"/>
                <a:gd name="connsiteX14" fmla="*/ 2317721 w 2618247"/>
                <a:gd name="connsiteY14" fmla="*/ 2639959 h 3385413"/>
                <a:gd name="connsiteX15" fmla="*/ 1966475 w 2618247"/>
                <a:gd name="connsiteY15" fmla="*/ 2121316 h 3385413"/>
                <a:gd name="connsiteX16" fmla="*/ 1602895 w 2618247"/>
                <a:gd name="connsiteY16" fmla="*/ 1205641 h 3385413"/>
                <a:gd name="connsiteX17" fmla="*/ 1676400 w 2618247"/>
                <a:gd name="connsiteY17" fmla="*/ 716584 h 3385413"/>
                <a:gd name="connsiteX18" fmla="*/ 1581150 w 2618247"/>
                <a:gd name="connsiteY18" fmla="*/ 497509 h 3385413"/>
                <a:gd name="connsiteX19" fmla="*/ 1438275 w 2618247"/>
                <a:gd name="connsiteY19" fmla="*/ 2209 h 3385413"/>
                <a:gd name="connsiteX20" fmla="*/ 1181100 w 2618247"/>
                <a:gd name="connsiteY20" fmla="*/ 307009 h 3385413"/>
                <a:gd name="connsiteX21" fmla="*/ 638175 w 2618247"/>
                <a:gd name="connsiteY21"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122458 w 2618247"/>
                <a:gd name="connsiteY6" fmla="*/ 1646218 h 3385413"/>
                <a:gd name="connsiteX7" fmla="*/ 447675 w 2618247"/>
                <a:gd name="connsiteY7" fmla="*/ 1821484 h 3385413"/>
                <a:gd name="connsiteX8" fmla="*/ 1110974 w 2618247"/>
                <a:gd name="connsiteY8" fmla="*/ 2054322 h 3385413"/>
                <a:gd name="connsiteX9" fmla="*/ 1344774 w 2618247"/>
                <a:gd name="connsiteY9" fmla="*/ 2299328 h 3385413"/>
                <a:gd name="connsiteX10" fmla="*/ 1196818 w 2618247"/>
                <a:gd name="connsiteY10" fmla="*/ 2657678 h 3385413"/>
                <a:gd name="connsiteX11" fmla="*/ 1923199 w 2618247"/>
                <a:gd name="connsiteY11" fmla="*/ 2743816 h 3385413"/>
                <a:gd name="connsiteX12" fmla="*/ 2369196 w 2618247"/>
                <a:gd name="connsiteY12" fmla="*/ 3385271 h 3385413"/>
                <a:gd name="connsiteX13" fmla="*/ 2611646 w 2618247"/>
                <a:gd name="connsiteY13" fmla="*/ 3018081 h 3385413"/>
                <a:gd name="connsiteX14" fmla="*/ 2317721 w 2618247"/>
                <a:gd name="connsiteY14" fmla="*/ 2639959 h 3385413"/>
                <a:gd name="connsiteX15" fmla="*/ 1966475 w 2618247"/>
                <a:gd name="connsiteY15" fmla="*/ 2121316 h 3385413"/>
                <a:gd name="connsiteX16" fmla="*/ 1602895 w 2618247"/>
                <a:gd name="connsiteY16" fmla="*/ 1205641 h 3385413"/>
                <a:gd name="connsiteX17" fmla="*/ 1676400 w 2618247"/>
                <a:gd name="connsiteY17" fmla="*/ 716584 h 3385413"/>
                <a:gd name="connsiteX18" fmla="*/ 1581150 w 2618247"/>
                <a:gd name="connsiteY18" fmla="*/ 497509 h 3385413"/>
                <a:gd name="connsiteX19" fmla="*/ 1438275 w 2618247"/>
                <a:gd name="connsiteY19" fmla="*/ 2209 h 3385413"/>
                <a:gd name="connsiteX20" fmla="*/ 1181100 w 2618247"/>
                <a:gd name="connsiteY20" fmla="*/ 307009 h 3385413"/>
                <a:gd name="connsiteX21" fmla="*/ 638175 w 2618247"/>
                <a:gd name="connsiteY21"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11750 w 2618247"/>
                <a:gd name="connsiteY5" fmla="*/ 1489750 h 3385413"/>
                <a:gd name="connsiteX6" fmla="*/ 122458 w 2618247"/>
                <a:gd name="connsiteY6" fmla="*/ 1646218 h 3385413"/>
                <a:gd name="connsiteX7" fmla="*/ 447675 w 2618247"/>
                <a:gd name="connsiteY7" fmla="*/ 1821484 h 3385413"/>
                <a:gd name="connsiteX8" fmla="*/ 1110974 w 2618247"/>
                <a:gd name="connsiteY8" fmla="*/ 2054322 h 3385413"/>
                <a:gd name="connsiteX9" fmla="*/ 1344774 w 2618247"/>
                <a:gd name="connsiteY9" fmla="*/ 2299328 h 3385413"/>
                <a:gd name="connsiteX10" fmla="*/ 1196818 w 2618247"/>
                <a:gd name="connsiteY10" fmla="*/ 2657678 h 3385413"/>
                <a:gd name="connsiteX11" fmla="*/ 1923199 w 2618247"/>
                <a:gd name="connsiteY11" fmla="*/ 2743816 h 3385413"/>
                <a:gd name="connsiteX12" fmla="*/ 2369196 w 2618247"/>
                <a:gd name="connsiteY12" fmla="*/ 3385271 h 3385413"/>
                <a:gd name="connsiteX13" fmla="*/ 2611646 w 2618247"/>
                <a:gd name="connsiteY13" fmla="*/ 3018081 h 3385413"/>
                <a:gd name="connsiteX14" fmla="*/ 2317721 w 2618247"/>
                <a:gd name="connsiteY14" fmla="*/ 2639959 h 3385413"/>
                <a:gd name="connsiteX15" fmla="*/ 1966475 w 2618247"/>
                <a:gd name="connsiteY15" fmla="*/ 2121316 h 3385413"/>
                <a:gd name="connsiteX16" fmla="*/ 1602895 w 2618247"/>
                <a:gd name="connsiteY16" fmla="*/ 1205641 h 3385413"/>
                <a:gd name="connsiteX17" fmla="*/ 1676400 w 2618247"/>
                <a:gd name="connsiteY17" fmla="*/ 716584 h 3385413"/>
                <a:gd name="connsiteX18" fmla="*/ 1581150 w 2618247"/>
                <a:gd name="connsiteY18" fmla="*/ 497509 h 3385413"/>
                <a:gd name="connsiteX19" fmla="*/ 1438275 w 2618247"/>
                <a:gd name="connsiteY19" fmla="*/ 2209 h 3385413"/>
                <a:gd name="connsiteX20" fmla="*/ 1181100 w 2618247"/>
                <a:gd name="connsiteY20" fmla="*/ 307009 h 3385413"/>
                <a:gd name="connsiteX21" fmla="*/ 638175 w 2618247"/>
                <a:gd name="connsiteY21"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122458 w 2618247"/>
                <a:gd name="connsiteY5" fmla="*/ 1646218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483127 w 2618247"/>
                <a:gd name="connsiteY3" fmla="*/ 1212522 h 3385413"/>
                <a:gd name="connsiteX4" fmla="*/ 209550 w 2618247"/>
                <a:gd name="connsiteY4" fmla="*/ 1373809 h 3385413"/>
                <a:gd name="connsiteX5" fmla="*/ 122458 w 2618247"/>
                <a:gd name="connsiteY5" fmla="*/ 1646218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483127 w 2618247"/>
                <a:gd name="connsiteY3" fmla="*/ 1212522 h 3385413"/>
                <a:gd name="connsiteX4" fmla="*/ 209550 w 2618247"/>
                <a:gd name="connsiteY4" fmla="*/ 1373809 h 3385413"/>
                <a:gd name="connsiteX5" fmla="*/ 122458 w 2618247"/>
                <a:gd name="connsiteY5" fmla="*/ 1646218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525381 w 2505453"/>
                <a:gd name="connsiteY0" fmla="*/ 106984 h 3385413"/>
                <a:gd name="connsiteX1" fmla="*/ 372981 w 2505453"/>
                <a:gd name="connsiteY1" fmla="*/ 497509 h 3385413"/>
                <a:gd name="connsiteX2" fmla="*/ 370333 w 2505453"/>
                <a:gd name="connsiteY2" fmla="*/ 1212522 h 3385413"/>
                <a:gd name="connsiteX3" fmla="*/ 96756 w 2505453"/>
                <a:gd name="connsiteY3" fmla="*/ 1373809 h 3385413"/>
                <a:gd name="connsiteX4" fmla="*/ 9664 w 2505453"/>
                <a:gd name="connsiteY4" fmla="*/ 1646218 h 3385413"/>
                <a:gd name="connsiteX5" fmla="*/ 334881 w 2505453"/>
                <a:gd name="connsiteY5" fmla="*/ 1821484 h 3385413"/>
                <a:gd name="connsiteX6" fmla="*/ 998180 w 2505453"/>
                <a:gd name="connsiteY6" fmla="*/ 2054322 h 3385413"/>
                <a:gd name="connsiteX7" fmla="*/ 1231980 w 2505453"/>
                <a:gd name="connsiteY7" fmla="*/ 2299328 h 3385413"/>
                <a:gd name="connsiteX8" fmla="*/ 1084024 w 2505453"/>
                <a:gd name="connsiteY8" fmla="*/ 2657678 h 3385413"/>
                <a:gd name="connsiteX9" fmla="*/ 1810405 w 2505453"/>
                <a:gd name="connsiteY9" fmla="*/ 2743816 h 3385413"/>
                <a:gd name="connsiteX10" fmla="*/ 2256402 w 2505453"/>
                <a:gd name="connsiteY10" fmla="*/ 3385271 h 3385413"/>
                <a:gd name="connsiteX11" fmla="*/ 2498852 w 2505453"/>
                <a:gd name="connsiteY11" fmla="*/ 3018081 h 3385413"/>
                <a:gd name="connsiteX12" fmla="*/ 2204927 w 2505453"/>
                <a:gd name="connsiteY12" fmla="*/ 2639959 h 3385413"/>
                <a:gd name="connsiteX13" fmla="*/ 1853681 w 2505453"/>
                <a:gd name="connsiteY13" fmla="*/ 2121316 h 3385413"/>
                <a:gd name="connsiteX14" fmla="*/ 1490101 w 2505453"/>
                <a:gd name="connsiteY14" fmla="*/ 1205641 h 3385413"/>
                <a:gd name="connsiteX15" fmla="*/ 1563606 w 2505453"/>
                <a:gd name="connsiteY15" fmla="*/ 716584 h 3385413"/>
                <a:gd name="connsiteX16" fmla="*/ 1468356 w 2505453"/>
                <a:gd name="connsiteY16" fmla="*/ 497509 h 3385413"/>
                <a:gd name="connsiteX17" fmla="*/ 1325481 w 2505453"/>
                <a:gd name="connsiteY17" fmla="*/ 2209 h 3385413"/>
                <a:gd name="connsiteX18" fmla="*/ 1068306 w 2505453"/>
                <a:gd name="connsiteY18" fmla="*/ 307009 h 3385413"/>
                <a:gd name="connsiteX19" fmla="*/ 525381 w 2505453"/>
                <a:gd name="connsiteY19" fmla="*/ 106984 h 3385413"/>
                <a:gd name="connsiteX0" fmla="*/ 525381 w 2505453"/>
                <a:gd name="connsiteY0" fmla="*/ 107004 h 3385433"/>
                <a:gd name="connsiteX1" fmla="*/ 372981 w 2505453"/>
                <a:gd name="connsiteY1" fmla="*/ 497529 h 3385433"/>
                <a:gd name="connsiteX2" fmla="*/ 370333 w 2505453"/>
                <a:gd name="connsiteY2" fmla="*/ 1212542 h 3385433"/>
                <a:gd name="connsiteX3" fmla="*/ 96756 w 2505453"/>
                <a:gd name="connsiteY3" fmla="*/ 1373829 h 3385433"/>
                <a:gd name="connsiteX4" fmla="*/ 9664 w 2505453"/>
                <a:gd name="connsiteY4" fmla="*/ 1646238 h 3385433"/>
                <a:gd name="connsiteX5" fmla="*/ 334881 w 2505453"/>
                <a:gd name="connsiteY5" fmla="*/ 1821504 h 3385433"/>
                <a:gd name="connsiteX6" fmla="*/ 998180 w 2505453"/>
                <a:gd name="connsiteY6" fmla="*/ 2054342 h 3385433"/>
                <a:gd name="connsiteX7" fmla="*/ 1231980 w 2505453"/>
                <a:gd name="connsiteY7" fmla="*/ 2299348 h 3385433"/>
                <a:gd name="connsiteX8" fmla="*/ 1084024 w 2505453"/>
                <a:gd name="connsiteY8" fmla="*/ 2657698 h 3385433"/>
                <a:gd name="connsiteX9" fmla="*/ 1810405 w 2505453"/>
                <a:gd name="connsiteY9" fmla="*/ 2743836 h 3385433"/>
                <a:gd name="connsiteX10" fmla="*/ 2256402 w 2505453"/>
                <a:gd name="connsiteY10" fmla="*/ 3385291 h 3385433"/>
                <a:gd name="connsiteX11" fmla="*/ 2498852 w 2505453"/>
                <a:gd name="connsiteY11" fmla="*/ 3018101 h 3385433"/>
                <a:gd name="connsiteX12" fmla="*/ 2204927 w 2505453"/>
                <a:gd name="connsiteY12" fmla="*/ 2639979 h 3385433"/>
                <a:gd name="connsiteX13" fmla="*/ 1853681 w 2505453"/>
                <a:gd name="connsiteY13" fmla="*/ 2121336 h 3385433"/>
                <a:gd name="connsiteX14" fmla="*/ 1490101 w 2505453"/>
                <a:gd name="connsiteY14" fmla="*/ 1205661 h 3385433"/>
                <a:gd name="connsiteX15" fmla="*/ 1563606 w 2505453"/>
                <a:gd name="connsiteY15" fmla="*/ 716604 h 3385433"/>
                <a:gd name="connsiteX16" fmla="*/ 1468356 w 2505453"/>
                <a:gd name="connsiteY16" fmla="*/ 497529 h 3385433"/>
                <a:gd name="connsiteX17" fmla="*/ 1325481 w 2505453"/>
                <a:gd name="connsiteY17" fmla="*/ 2229 h 3385433"/>
                <a:gd name="connsiteX18" fmla="*/ 1068306 w 2505453"/>
                <a:gd name="connsiteY18" fmla="*/ 307029 h 3385433"/>
                <a:gd name="connsiteX19" fmla="*/ 868378 w 2505453"/>
                <a:gd name="connsiteY19" fmla="*/ 38385 h 3385433"/>
                <a:gd name="connsiteX20" fmla="*/ 525381 w 2505453"/>
                <a:gd name="connsiteY20" fmla="*/ 107004 h 3385433"/>
                <a:gd name="connsiteX0" fmla="*/ 740060 w 2505453"/>
                <a:gd name="connsiteY0" fmla="*/ 363814 h 3385433"/>
                <a:gd name="connsiteX1" fmla="*/ 372981 w 2505453"/>
                <a:gd name="connsiteY1" fmla="*/ 497529 h 3385433"/>
                <a:gd name="connsiteX2" fmla="*/ 370333 w 2505453"/>
                <a:gd name="connsiteY2" fmla="*/ 1212542 h 3385433"/>
                <a:gd name="connsiteX3" fmla="*/ 96756 w 2505453"/>
                <a:gd name="connsiteY3" fmla="*/ 1373829 h 3385433"/>
                <a:gd name="connsiteX4" fmla="*/ 9664 w 2505453"/>
                <a:gd name="connsiteY4" fmla="*/ 1646238 h 3385433"/>
                <a:gd name="connsiteX5" fmla="*/ 334881 w 2505453"/>
                <a:gd name="connsiteY5" fmla="*/ 1821504 h 3385433"/>
                <a:gd name="connsiteX6" fmla="*/ 998180 w 2505453"/>
                <a:gd name="connsiteY6" fmla="*/ 2054342 h 3385433"/>
                <a:gd name="connsiteX7" fmla="*/ 1231980 w 2505453"/>
                <a:gd name="connsiteY7" fmla="*/ 2299348 h 3385433"/>
                <a:gd name="connsiteX8" fmla="*/ 1084024 w 2505453"/>
                <a:gd name="connsiteY8" fmla="*/ 2657698 h 3385433"/>
                <a:gd name="connsiteX9" fmla="*/ 1810405 w 2505453"/>
                <a:gd name="connsiteY9" fmla="*/ 2743836 h 3385433"/>
                <a:gd name="connsiteX10" fmla="*/ 2256402 w 2505453"/>
                <a:gd name="connsiteY10" fmla="*/ 3385291 h 3385433"/>
                <a:gd name="connsiteX11" fmla="*/ 2498852 w 2505453"/>
                <a:gd name="connsiteY11" fmla="*/ 3018101 h 3385433"/>
                <a:gd name="connsiteX12" fmla="*/ 2204927 w 2505453"/>
                <a:gd name="connsiteY12" fmla="*/ 2639979 h 3385433"/>
                <a:gd name="connsiteX13" fmla="*/ 1853681 w 2505453"/>
                <a:gd name="connsiteY13" fmla="*/ 2121336 h 3385433"/>
                <a:gd name="connsiteX14" fmla="*/ 1490101 w 2505453"/>
                <a:gd name="connsiteY14" fmla="*/ 1205661 h 3385433"/>
                <a:gd name="connsiteX15" fmla="*/ 1563606 w 2505453"/>
                <a:gd name="connsiteY15" fmla="*/ 716604 h 3385433"/>
                <a:gd name="connsiteX16" fmla="*/ 1468356 w 2505453"/>
                <a:gd name="connsiteY16" fmla="*/ 497529 h 3385433"/>
                <a:gd name="connsiteX17" fmla="*/ 1325481 w 2505453"/>
                <a:gd name="connsiteY17" fmla="*/ 2229 h 3385433"/>
                <a:gd name="connsiteX18" fmla="*/ 1068306 w 2505453"/>
                <a:gd name="connsiteY18" fmla="*/ 307029 h 3385433"/>
                <a:gd name="connsiteX19" fmla="*/ 868378 w 2505453"/>
                <a:gd name="connsiteY19" fmla="*/ 38385 h 3385433"/>
                <a:gd name="connsiteX20" fmla="*/ 740060 w 2505453"/>
                <a:gd name="connsiteY20" fmla="*/ 363814 h 3385433"/>
                <a:gd name="connsiteX0" fmla="*/ 740060 w 2505453"/>
                <a:gd name="connsiteY0" fmla="*/ 363814 h 3385433"/>
                <a:gd name="connsiteX1" fmla="*/ 372981 w 2505453"/>
                <a:gd name="connsiteY1" fmla="*/ 497529 h 3385433"/>
                <a:gd name="connsiteX2" fmla="*/ 370333 w 2505453"/>
                <a:gd name="connsiteY2" fmla="*/ 1212542 h 3385433"/>
                <a:gd name="connsiteX3" fmla="*/ 96756 w 2505453"/>
                <a:gd name="connsiteY3" fmla="*/ 1373829 h 3385433"/>
                <a:gd name="connsiteX4" fmla="*/ 9664 w 2505453"/>
                <a:gd name="connsiteY4" fmla="*/ 1646238 h 3385433"/>
                <a:gd name="connsiteX5" fmla="*/ 334881 w 2505453"/>
                <a:gd name="connsiteY5" fmla="*/ 1821504 h 3385433"/>
                <a:gd name="connsiteX6" fmla="*/ 998180 w 2505453"/>
                <a:gd name="connsiteY6" fmla="*/ 2054342 h 3385433"/>
                <a:gd name="connsiteX7" fmla="*/ 1231980 w 2505453"/>
                <a:gd name="connsiteY7" fmla="*/ 2299348 h 3385433"/>
                <a:gd name="connsiteX8" fmla="*/ 1084024 w 2505453"/>
                <a:gd name="connsiteY8" fmla="*/ 2657698 h 3385433"/>
                <a:gd name="connsiteX9" fmla="*/ 1810405 w 2505453"/>
                <a:gd name="connsiteY9" fmla="*/ 2743836 h 3385433"/>
                <a:gd name="connsiteX10" fmla="*/ 2256402 w 2505453"/>
                <a:gd name="connsiteY10" fmla="*/ 3385291 h 3385433"/>
                <a:gd name="connsiteX11" fmla="*/ 2498852 w 2505453"/>
                <a:gd name="connsiteY11" fmla="*/ 3018101 h 3385433"/>
                <a:gd name="connsiteX12" fmla="*/ 2204927 w 2505453"/>
                <a:gd name="connsiteY12" fmla="*/ 2639979 h 3385433"/>
                <a:gd name="connsiteX13" fmla="*/ 1853681 w 2505453"/>
                <a:gd name="connsiteY13" fmla="*/ 2121336 h 3385433"/>
                <a:gd name="connsiteX14" fmla="*/ 1490101 w 2505453"/>
                <a:gd name="connsiteY14" fmla="*/ 1205661 h 3385433"/>
                <a:gd name="connsiteX15" fmla="*/ 1563606 w 2505453"/>
                <a:gd name="connsiteY15" fmla="*/ 716604 h 3385433"/>
                <a:gd name="connsiteX16" fmla="*/ 1468356 w 2505453"/>
                <a:gd name="connsiteY16" fmla="*/ 497529 h 3385433"/>
                <a:gd name="connsiteX17" fmla="*/ 1325481 w 2505453"/>
                <a:gd name="connsiteY17" fmla="*/ 2229 h 3385433"/>
                <a:gd name="connsiteX18" fmla="*/ 1068306 w 2505453"/>
                <a:gd name="connsiteY18" fmla="*/ 307029 h 3385433"/>
                <a:gd name="connsiteX19" fmla="*/ 819902 w 2505453"/>
                <a:gd name="connsiteY19" fmla="*/ 27220 h 3385433"/>
                <a:gd name="connsiteX20" fmla="*/ 740060 w 2505453"/>
                <a:gd name="connsiteY20" fmla="*/ 363814 h 3385433"/>
                <a:gd name="connsiteX0" fmla="*/ 740060 w 2505453"/>
                <a:gd name="connsiteY0" fmla="*/ 363245 h 3384864"/>
                <a:gd name="connsiteX1" fmla="*/ 372981 w 2505453"/>
                <a:gd name="connsiteY1" fmla="*/ 496960 h 3384864"/>
                <a:gd name="connsiteX2" fmla="*/ 370333 w 2505453"/>
                <a:gd name="connsiteY2" fmla="*/ 1211973 h 3384864"/>
                <a:gd name="connsiteX3" fmla="*/ 96756 w 2505453"/>
                <a:gd name="connsiteY3" fmla="*/ 1373260 h 3384864"/>
                <a:gd name="connsiteX4" fmla="*/ 9664 w 2505453"/>
                <a:gd name="connsiteY4" fmla="*/ 1645669 h 3384864"/>
                <a:gd name="connsiteX5" fmla="*/ 334881 w 2505453"/>
                <a:gd name="connsiteY5" fmla="*/ 1820935 h 3384864"/>
                <a:gd name="connsiteX6" fmla="*/ 998180 w 2505453"/>
                <a:gd name="connsiteY6" fmla="*/ 2053773 h 3384864"/>
                <a:gd name="connsiteX7" fmla="*/ 1231980 w 2505453"/>
                <a:gd name="connsiteY7" fmla="*/ 2298779 h 3384864"/>
                <a:gd name="connsiteX8" fmla="*/ 1084024 w 2505453"/>
                <a:gd name="connsiteY8" fmla="*/ 2657129 h 3384864"/>
                <a:gd name="connsiteX9" fmla="*/ 1810405 w 2505453"/>
                <a:gd name="connsiteY9" fmla="*/ 2743267 h 3384864"/>
                <a:gd name="connsiteX10" fmla="*/ 2256402 w 2505453"/>
                <a:gd name="connsiteY10" fmla="*/ 3384722 h 3384864"/>
                <a:gd name="connsiteX11" fmla="*/ 2498852 w 2505453"/>
                <a:gd name="connsiteY11" fmla="*/ 3017532 h 3384864"/>
                <a:gd name="connsiteX12" fmla="*/ 2204927 w 2505453"/>
                <a:gd name="connsiteY12" fmla="*/ 2639410 h 3384864"/>
                <a:gd name="connsiteX13" fmla="*/ 1853681 w 2505453"/>
                <a:gd name="connsiteY13" fmla="*/ 2120767 h 3384864"/>
                <a:gd name="connsiteX14" fmla="*/ 1490101 w 2505453"/>
                <a:gd name="connsiteY14" fmla="*/ 1205092 h 3384864"/>
                <a:gd name="connsiteX15" fmla="*/ 1563606 w 2505453"/>
                <a:gd name="connsiteY15" fmla="*/ 716035 h 3384864"/>
                <a:gd name="connsiteX16" fmla="*/ 1468356 w 2505453"/>
                <a:gd name="connsiteY16" fmla="*/ 496960 h 3384864"/>
                <a:gd name="connsiteX17" fmla="*/ 1325481 w 2505453"/>
                <a:gd name="connsiteY17" fmla="*/ 1660 h 3384864"/>
                <a:gd name="connsiteX18" fmla="*/ 1151407 w 2505453"/>
                <a:gd name="connsiteY18" fmla="*/ 328791 h 3384864"/>
                <a:gd name="connsiteX19" fmla="*/ 819902 w 2505453"/>
                <a:gd name="connsiteY19" fmla="*/ 26651 h 3384864"/>
                <a:gd name="connsiteX20" fmla="*/ 740060 w 2505453"/>
                <a:gd name="connsiteY20" fmla="*/ 363245 h 3384864"/>
                <a:gd name="connsiteX0" fmla="*/ 740060 w 2505453"/>
                <a:gd name="connsiteY0" fmla="*/ 363245 h 3384864"/>
                <a:gd name="connsiteX1" fmla="*/ 372981 w 2505453"/>
                <a:gd name="connsiteY1" fmla="*/ 496960 h 3384864"/>
                <a:gd name="connsiteX2" fmla="*/ 370333 w 2505453"/>
                <a:gd name="connsiteY2" fmla="*/ 1211973 h 3384864"/>
                <a:gd name="connsiteX3" fmla="*/ 96756 w 2505453"/>
                <a:gd name="connsiteY3" fmla="*/ 1373260 h 3384864"/>
                <a:gd name="connsiteX4" fmla="*/ 9664 w 2505453"/>
                <a:gd name="connsiteY4" fmla="*/ 1645669 h 3384864"/>
                <a:gd name="connsiteX5" fmla="*/ 334881 w 2505453"/>
                <a:gd name="connsiteY5" fmla="*/ 1820935 h 3384864"/>
                <a:gd name="connsiteX6" fmla="*/ 998180 w 2505453"/>
                <a:gd name="connsiteY6" fmla="*/ 2053773 h 3384864"/>
                <a:gd name="connsiteX7" fmla="*/ 1231980 w 2505453"/>
                <a:gd name="connsiteY7" fmla="*/ 2298779 h 3384864"/>
                <a:gd name="connsiteX8" fmla="*/ 1084024 w 2505453"/>
                <a:gd name="connsiteY8" fmla="*/ 2657129 h 3384864"/>
                <a:gd name="connsiteX9" fmla="*/ 1810405 w 2505453"/>
                <a:gd name="connsiteY9" fmla="*/ 2743267 h 3384864"/>
                <a:gd name="connsiteX10" fmla="*/ 2256402 w 2505453"/>
                <a:gd name="connsiteY10" fmla="*/ 3384722 h 3384864"/>
                <a:gd name="connsiteX11" fmla="*/ 2498852 w 2505453"/>
                <a:gd name="connsiteY11" fmla="*/ 3017532 h 3384864"/>
                <a:gd name="connsiteX12" fmla="*/ 2204927 w 2505453"/>
                <a:gd name="connsiteY12" fmla="*/ 2639410 h 3384864"/>
                <a:gd name="connsiteX13" fmla="*/ 1853681 w 2505453"/>
                <a:gd name="connsiteY13" fmla="*/ 2120767 h 3384864"/>
                <a:gd name="connsiteX14" fmla="*/ 1490101 w 2505453"/>
                <a:gd name="connsiteY14" fmla="*/ 1205092 h 3384864"/>
                <a:gd name="connsiteX15" fmla="*/ 1563606 w 2505453"/>
                <a:gd name="connsiteY15" fmla="*/ 716035 h 3384864"/>
                <a:gd name="connsiteX16" fmla="*/ 1468356 w 2505453"/>
                <a:gd name="connsiteY16" fmla="*/ 496960 h 3384864"/>
                <a:gd name="connsiteX17" fmla="*/ 1325481 w 2505453"/>
                <a:gd name="connsiteY17" fmla="*/ 1660 h 3384864"/>
                <a:gd name="connsiteX18" fmla="*/ 1186032 w 2505453"/>
                <a:gd name="connsiteY18" fmla="*/ 328791 h 3384864"/>
                <a:gd name="connsiteX19" fmla="*/ 819902 w 2505453"/>
                <a:gd name="connsiteY19" fmla="*/ 26651 h 3384864"/>
                <a:gd name="connsiteX20" fmla="*/ 740060 w 2505453"/>
                <a:gd name="connsiteY20" fmla="*/ 363245 h 3384864"/>
                <a:gd name="connsiteX0" fmla="*/ 740060 w 2505453"/>
                <a:gd name="connsiteY0" fmla="*/ 363245 h 3384864"/>
                <a:gd name="connsiteX1" fmla="*/ 372981 w 2505453"/>
                <a:gd name="connsiteY1" fmla="*/ 496960 h 3384864"/>
                <a:gd name="connsiteX2" fmla="*/ 370333 w 2505453"/>
                <a:gd name="connsiteY2" fmla="*/ 1211973 h 3384864"/>
                <a:gd name="connsiteX3" fmla="*/ 96756 w 2505453"/>
                <a:gd name="connsiteY3" fmla="*/ 1373260 h 3384864"/>
                <a:gd name="connsiteX4" fmla="*/ 9664 w 2505453"/>
                <a:gd name="connsiteY4" fmla="*/ 1645669 h 3384864"/>
                <a:gd name="connsiteX5" fmla="*/ 334881 w 2505453"/>
                <a:gd name="connsiteY5" fmla="*/ 1820935 h 3384864"/>
                <a:gd name="connsiteX6" fmla="*/ 998180 w 2505453"/>
                <a:gd name="connsiteY6" fmla="*/ 2053773 h 3384864"/>
                <a:gd name="connsiteX7" fmla="*/ 1231980 w 2505453"/>
                <a:gd name="connsiteY7" fmla="*/ 2298779 h 3384864"/>
                <a:gd name="connsiteX8" fmla="*/ 1084024 w 2505453"/>
                <a:gd name="connsiteY8" fmla="*/ 2657129 h 3384864"/>
                <a:gd name="connsiteX9" fmla="*/ 1810405 w 2505453"/>
                <a:gd name="connsiteY9" fmla="*/ 2743267 h 3384864"/>
                <a:gd name="connsiteX10" fmla="*/ 2256402 w 2505453"/>
                <a:gd name="connsiteY10" fmla="*/ 3384722 h 3384864"/>
                <a:gd name="connsiteX11" fmla="*/ 2498852 w 2505453"/>
                <a:gd name="connsiteY11" fmla="*/ 3017532 h 3384864"/>
                <a:gd name="connsiteX12" fmla="*/ 2204927 w 2505453"/>
                <a:gd name="connsiteY12" fmla="*/ 2639410 h 3384864"/>
                <a:gd name="connsiteX13" fmla="*/ 1853681 w 2505453"/>
                <a:gd name="connsiteY13" fmla="*/ 2120767 h 3384864"/>
                <a:gd name="connsiteX14" fmla="*/ 1490101 w 2505453"/>
                <a:gd name="connsiteY14" fmla="*/ 1205092 h 3384864"/>
                <a:gd name="connsiteX15" fmla="*/ 1563606 w 2505453"/>
                <a:gd name="connsiteY15" fmla="*/ 716035 h 3384864"/>
                <a:gd name="connsiteX16" fmla="*/ 1468356 w 2505453"/>
                <a:gd name="connsiteY16" fmla="*/ 496960 h 3384864"/>
                <a:gd name="connsiteX17" fmla="*/ 1325481 w 2505453"/>
                <a:gd name="connsiteY17" fmla="*/ 1660 h 3384864"/>
                <a:gd name="connsiteX18" fmla="*/ 1186032 w 2505453"/>
                <a:gd name="connsiteY18" fmla="*/ 328791 h 3384864"/>
                <a:gd name="connsiteX19" fmla="*/ 819902 w 2505453"/>
                <a:gd name="connsiteY19" fmla="*/ 26651 h 3384864"/>
                <a:gd name="connsiteX20" fmla="*/ 740060 w 2505453"/>
                <a:gd name="connsiteY20" fmla="*/ 363245 h 3384864"/>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72836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84001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95167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95167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186032 w 2505453"/>
                <a:gd name="connsiteY16" fmla="*/ 304667 h 3360740"/>
                <a:gd name="connsiteX17" fmla="*/ 819902 w 2505453"/>
                <a:gd name="connsiteY17" fmla="*/ 2527 h 3360740"/>
                <a:gd name="connsiteX18" fmla="*/ 740060 w 2505453"/>
                <a:gd name="connsiteY18"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186032 w 2505453"/>
                <a:gd name="connsiteY16" fmla="*/ 304667 h 3360740"/>
                <a:gd name="connsiteX17" fmla="*/ 819902 w 2505453"/>
                <a:gd name="connsiteY17" fmla="*/ 2527 h 3360740"/>
                <a:gd name="connsiteX18" fmla="*/ 740060 w 2505453"/>
                <a:gd name="connsiteY18"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186032 w 2505453"/>
                <a:gd name="connsiteY15" fmla="*/ 304667 h 3360740"/>
                <a:gd name="connsiteX16" fmla="*/ 819902 w 2505453"/>
                <a:gd name="connsiteY16" fmla="*/ 2527 h 3360740"/>
                <a:gd name="connsiteX17" fmla="*/ 740060 w 2505453"/>
                <a:gd name="connsiteY17"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359160 w 2505453"/>
                <a:gd name="connsiteY15" fmla="*/ 874114 h 3360740"/>
                <a:gd name="connsiteX16" fmla="*/ 819902 w 2505453"/>
                <a:gd name="connsiteY16" fmla="*/ 2527 h 3360740"/>
                <a:gd name="connsiteX17" fmla="*/ 740060 w 2505453"/>
                <a:gd name="connsiteY17"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359160 w 2505453"/>
                <a:gd name="connsiteY15" fmla="*/ 874114 h 3360740"/>
                <a:gd name="connsiteX16" fmla="*/ 819902 w 2505453"/>
                <a:gd name="connsiteY16" fmla="*/ 2527 h 3360740"/>
                <a:gd name="connsiteX17" fmla="*/ 740060 w 2505453"/>
                <a:gd name="connsiteY17"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69326 w 2505453"/>
                <a:gd name="connsiteY14" fmla="*/ 1147471 h 3360740"/>
                <a:gd name="connsiteX15" fmla="*/ 1359160 w 2505453"/>
                <a:gd name="connsiteY15" fmla="*/ 874114 h 3360740"/>
                <a:gd name="connsiteX16" fmla="*/ 819902 w 2505453"/>
                <a:gd name="connsiteY16" fmla="*/ 2527 h 3360740"/>
                <a:gd name="connsiteX17" fmla="*/ 740060 w 2505453"/>
                <a:gd name="connsiteY17" fmla="*/ 339121 h 3360740"/>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359160 w 2505453"/>
                <a:gd name="connsiteY15" fmla="*/ 940681 h 3427307"/>
                <a:gd name="connsiteX16" fmla="*/ 840677 w 2505453"/>
                <a:gd name="connsiteY16" fmla="*/ 2101 h 3427307"/>
                <a:gd name="connsiteX17" fmla="*/ 740060 w 2505453"/>
                <a:gd name="connsiteY17" fmla="*/ 405688 h 3427307"/>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248358 w 2505453"/>
                <a:gd name="connsiteY15" fmla="*/ 672706 h 3427307"/>
                <a:gd name="connsiteX16" fmla="*/ 840677 w 2505453"/>
                <a:gd name="connsiteY16" fmla="*/ 2101 h 3427307"/>
                <a:gd name="connsiteX17" fmla="*/ 740060 w 2505453"/>
                <a:gd name="connsiteY17" fmla="*/ 405688 h 3427307"/>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248358 w 2505453"/>
                <a:gd name="connsiteY15" fmla="*/ 672706 h 3427307"/>
                <a:gd name="connsiteX16" fmla="*/ 840677 w 2505453"/>
                <a:gd name="connsiteY16" fmla="*/ 2101 h 3427307"/>
                <a:gd name="connsiteX17" fmla="*/ 740060 w 2505453"/>
                <a:gd name="connsiteY17" fmla="*/ 405688 h 3427307"/>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269134 w 2505453"/>
                <a:gd name="connsiteY15" fmla="*/ 672706 h 3427307"/>
                <a:gd name="connsiteX16" fmla="*/ 840677 w 2505453"/>
                <a:gd name="connsiteY16" fmla="*/ 2101 h 3427307"/>
                <a:gd name="connsiteX17" fmla="*/ 740060 w 2505453"/>
                <a:gd name="connsiteY17" fmla="*/ 405688 h 3427307"/>
                <a:gd name="connsiteX0" fmla="*/ 809311 w 2505453"/>
                <a:gd name="connsiteY0" fmla="*/ 494629 h 3426923"/>
                <a:gd name="connsiteX1" fmla="*/ 372981 w 2505453"/>
                <a:gd name="connsiteY1" fmla="*/ 539019 h 3426923"/>
                <a:gd name="connsiteX2" fmla="*/ 370333 w 2505453"/>
                <a:gd name="connsiteY2" fmla="*/ 1254032 h 3426923"/>
                <a:gd name="connsiteX3" fmla="*/ 96756 w 2505453"/>
                <a:gd name="connsiteY3" fmla="*/ 1415319 h 3426923"/>
                <a:gd name="connsiteX4" fmla="*/ 9664 w 2505453"/>
                <a:gd name="connsiteY4" fmla="*/ 1687728 h 3426923"/>
                <a:gd name="connsiteX5" fmla="*/ 334881 w 2505453"/>
                <a:gd name="connsiteY5" fmla="*/ 1862994 h 3426923"/>
                <a:gd name="connsiteX6" fmla="*/ 998180 w 2505453"/>
                <a:gd name="connsiteY6" fmla="*/ 2095832 h 3426923"/>
                <a:gd name="connsiteX7" fmla="*/ 1231980 w 2505453"/>
                <a:gd name="connsiteY7" fmla="*/ 2340838 h 3426923"/>
                <a:gd name="connsiteX8" fmla="*/ 1084024 w 2505453"/>
                <a:gd name="connsiteY8" fmla="*/ 2699188 h 3426923"/>
                <a:gd name="connsiteX9" fmla="*/ 1810405 w 2505453"/>
                <a:gd name="connsiteY9" fmla="*/ 2785326 h 3426923"/>
                <a:gd name="connsiteX10" fmla="*/ 2256402 w 2505453"/>
                <a:gd name="connsiteY10" fmla="*/ 3426781 h 3426923"/>
                <a:gd name="connsiteX11" fmla="*/ 2498852 w 2505453"/>
                <a:gd name="connsiteY11" fmla="*/ 3059591 h 3426923"/>
                <a:gd name="connsiteX12" fmla="*/ 2204927 w 2505453"/>
                <a:gd name="connsiteY12" fmla="*/ 2681469 h 3426923"/>
                <a:gd name="connsiteX13" fmla="*/ 1853681 w 2505453"/>
                <a:gd name="connsiteY13" fmla="*/ 2162826 h 3426923"/>
                <a:gd name="connsiteX14" fmla="*/ 1469326 w 2505453"/>
                <a:gd name="connsiteY14" fmla="*/ 1213654 h 3426923"/>
                <a:gd name="connsiteX15" fmla="*/ 1269134 w 2505453"/>
                <a:gd name="connsiteY15" fmla="*/ 672322 h 3426923"/>
                <a:gd name="connsiteX16" fmla="*/ 840677 w 2505453"/>
                <a:gd name="connsiteY16" fmla="*/ 1717 h 3426923"/>
                <a:gd name="connsiteX17" fmla="*/ 809311 w 2505453"/>
                <a:gd name="connsiteY17" fmla="*/ 494629 h 3426923"/>
                <a:gd name="connsiteX0" fmla="*/ 809311 w 2505453"/>
                <a:gd name="connsiteY0" fmla="*/ 494628 h 3426922"/>
                <a:gd name="connsiteX1" fmla="*/ 372981 w 2505453"/>
                <a:gd name="connsiteY1" fmla="*/ 539018 h 3426922"/>
                <a:gd name="connsiteX2" fmla="*/ 370333 w 2505453"/>
                <a:gd name="connsiteY2" fmla="*/ 1254031 h 3426922"/>
                <a:gd name="connsiteX3" fmla="*/ 96756 w 2505453"/>
                <a:gd name="connsiteY3" fmla="*/ 1415318 h 3426922"/>
                <a:gd name="connsiteX4" fmla="*/ 9664 w 2505453"/>
                <a:gd name="connsiteY4" fmla="*/ 1687727 h 3426922"/>
                <a:gd name="connsiteX5" fmla="*/ 334881 w 2505453"/>
                <a:gd name="connsiteY5" fmla="*/ 1862993 h 3426922"/>
                <a:gd name="connsiteX6" fmla="*/ 998180 w 2505453"/>
                <a:gd name="connsiteY6" fmla="*/ 2095831 h 3426922"/>
                <a:gd name="connsiteX7" fmla="*/ 1231980 w 2505453"/>
                <a:gd name="connsiteY7" fmla="*/ 2340837 h 3426922"/>
                <a:gd name="connsiteX8" fmla="*/ 1014773 w 2505453"/>
                <a:gd name="connsiteY8" fmla="*/ 2699187 h 3426922"/>
                <a:gd name="connsiteX9" fmla="*/ 1810405 w 2505453"/>
                <a:gd name="connsiteY9" fmla="*/ 2785325 h 3426922"/>
                <a:gd name="connsiteX10" fmla="*/ 2256402 w 2505453"/>
                <a:gd name="connsiteY10" fmla="*/ 3426780 h 3426922"/>
                <a:gd name="connsiteX11" fmla="*/ 2498852 w 2505453"/>
                <a:gd name="connsiteY11" fmla="*/ 3059590 h 3426922"/>
                <a:gd name="connsiteX12" fmla="*/ 2204927 w 2505453"/>
                <a:gd name="connsiteY12" fmla="*/ 2681468 h 3426922"/>
                <a:gd name="connsiteX13" fmla="*/ 1853681 w 2505453"/>
                <a:gd name="connsiteY13" fmla="*/ 2162825 h 3426922"/>
                <a:gd name="connsiteX14" fmla="*/ 1469326 w 2505453"/>
                <a:gd name="connsiteY14" fmla="*/ 1213653 h 3426922"/>
                <a:gd name="connsiteX15" fmla="*/ 1269134 w 2505453"/>
                <a:gd name="connsiteY15" fmla="*/ 672321 h 3426922"/>
                <a:gd name="connsiteX16" fmla="*/ 840677 w 2505453"/>
                <a:gd name="connsiteY16" fmla="*/ 1716 h 3426922"/>
                <a:gd name="connsiteX17" fmla="*/ 809311 w 2505453"/>
                <a:gd name="connsiteY17" fmla="*/ 494628 h 34269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505453" h="3426922">
                  <a:moveTo>
                    <a:pt x="809311" y="494628"/>
                  </a:moveTo>
                  <a:cubicBezTo>
                    <a:pt x="710886" y="597816"/>
                    <a:pt x="446144" y="412451"/>
                    <a:pt x="372981" y="539018"/>
                  </a:cubicBezTo>
                  <a:cubicBezTo>
                    <a:pt x="299818" y="665585"/>
                    <a:pt x="416370" y="1107981"/>
                    <a:pt x="370333" y="1254031"/>
                  </a:cubicBezTo>
                  <a:cubicBezTo>
                    <a:pt x="324296" y="1400081"/>
                    <a:pt x="130321" y="1320704"/>
                    <a:pt x="96756" y="1415318"/>
                  </a:cubicBezTo>
                  <a:cubicBezTo>
                    <a:pt x="63191" y="1509932"/>
                    <a:pt x="-30023" y="1613115"/>
                    <a:pt x="9664" y="1687727"/>
                  </a:cubicBezTo>
                  <a:cubicBezTo>
                    <a:pt x="49351" y="1762339"/>
                    <a:pt x="170128" y="1794976"/>
                    <a:pt x="334881" y="1862993"/>
                  </a:cubicBezTo>
                  <a:cubicBezTo>
                    <a:pt x="499634" y="1931010"/>
                    <a:pt x="848664" y="2016190"/>
                    <a:pt x="998180" y="2095831"/>
                  </a:cubicBezTo>
                  <a:cubicBezTo>
                    <a:pt x="1147696" y="2175472"/>
                    <a:pt x="1229215" y="2240278"/>
                    <a:pt x="1231980" y="2340837"/>
                  </a:cubicBezTo>
                  <a:cubicBezTo>
                    <a:pt x="1234746" y="2441396"/>
                    <a:pt x="919523" y="2513450"/>
                    <a:pt x="1014773" y="2699187"/>
                  </a:cubicBezTo>
                  <a:cubicBezTo>
                    <a:pt x="1110023" y="2884924"/>
                    <a:pt x="1603467" y="2664060"/>
                    <a:pt x="1810405" y="2785325"/>
                  </a:cubicBezTo>
                  <a:cubicBezTo>
                    <a:pt x="2017343" y="2906590"/>
                    <a:pt x="2149740" y="3436897"/>
                    <a:pt x="2256402" y="3426780"/>
                  </a:cubicBezTo>
                  <a:cubicBezTo>
                    <a:pt x="2363064" y="3416663"/>
                    <a:pt x="2542057" y="3293604"/>
                    <a:pt x="2498852" y="3059590"/>
                  </a:cubicBezTo>
                  <a:cubicBezTo>
                    <a:pt x="2455647" y="2825576"/>
                    <a:pt x="2349389" y="2948168"/>
                    <a:pt x="2204927" y="2681468"/>
                  </a:cubicBezTo>
                  <a:cubicBezTo>
                    <a:pt x="2060465" y="2414768"/>
                    <a:pt x="1976281" y="2407461"/>
                    <a:pt x="1853681" y="2162825"/>
                  </a:cubicBezTo>
                  <a:cubicBezTo>
                    <a:pt x="1731081" y="1918189"/>
                    <a:pt x="1566750" y="1462070"/>
                    <a:pt x="1469326" y="1213653"/>
                  </a:cubicBezTo>
                  <a:cubicBezTo>
                    <a:pt x="1371902" y="965236"/>
                    <a:pt x="1332358" y="913391"/>
                    <a:pt x="1269134" y="672321"/>
                  </a:cubicBezTo>
                  <a:cubicBezTo>
                    <a:pt x="1192059" y="464748"/>
                    <a:pt x="931165" y="35054"/>
                    <a:pt x="840677" y="1716"/>
                  </a:cubicBezTo>
                  <a:cubicBezTo>
                    <a:pt x="750189" y="-31622"/>
                    <a:pt x="839939" y="431131"/>
                    <a:pt x="809311" y="494628"/>
                  </a:cubicBezTo>
                  <a:close/>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p:cNvSpPr txBox="1"/>
            <p:nvPr/>
          </p:nvSpPr>
          <p:spPr>
            <a:xfrm>
              <a:off x="1097537" y="2933216"/>
              <a:ext cx="2352625" cy="1063228"/>
            </a:xfrm>
            <a:prstGeom prst="rect">
              <a:avLst/>
            </a:prstGeom>
            <a:noFill/>
          </p:spPr>
          <p:txBody>
            <a:bodyPr wrap="none" rtlCol="0">
              <a:spAutoFit/>
            </a:bodyPr>
            <a:lstStyle/>
            <a:p>
              <a:pPr algn="ctr"/>
              <a:r>
                <a:rPr lang="en-US" sz="1600" i="1" dirty="0" smtClean="0">
                  <a:solidFill>
                    <a:srgbClr val="00B050"/>
                  </a:solidFill>
                  <a:latin typeface="Aharoni" pitchFamily="2" charset="-79"/>
                  <a:cs typeface="Aharoni" pitchFamily="2" charset="-79"/>
                </a:rPr>
                <a:t>Focus of</a:t>
              </a:r>
            </a:p>
            <a:p>
              <a:pPr algn="ctr"/>
              <a:r>
                <a:rPr lang="en-US" sz="1600" i="1" dirty="0" smtClean="0">
                  <a:solidFill>
                    <a:srgbClr val="00B050"/>
                  </a:solidFill>
                  <a:latin typeface="Aharoni" pitchFamily="2" charset="-79"/>
                  <a:cs typeface="Aharoni" pitchFamily="2" charset="-79"/>
                </a:rPr>
                <a:t>SAVI V. 1.0C</a:t>
              </a:r>
              <a:endParaRPr lang="en-US" sz="1600" i="1" dirty="0">
                <a:solidFill>
                  <a:srgbClr val="00B050"/>
                </a:solidFill>
                <a:latin typeface="Aharoni" pitchFamily="2" charset="-79"/>
                <a:cs typeface="Aharoni" pitchFamily="2" charset="-79"/>
              </a:endParaRPr>
            </a:p>
          </p:txBody>
        </p:sp>
      </p:grpSp>
      <p:grpSp>
        <p:nvGrpSpPr>
          <p:cNvPr id="23" name="Group 22"/>
          <p:cNvGrpSpPr>
            <a:grpSpLocks noChangeAspect="1"/>
          </p:cNvGrpSpPr>
          <p:nvPr/>
        </p:nvGrpSpPr>
        <p:grpSpPr>
          <a:xfrm>
            <a:off x="7416755" y="3255042"/>
            <a:ext cx="1596200" cy="1570856"/>
            <a:chOff x="5418116" y="3738373"/>
            <a:chExt cx="2902182" cy="2856102"/>
          </a:xfrm>
        </p:grpSpPr>
        <p:sp>
          <p:nvSpPr>
            <p:cNvPr id="24" name="Freeform 23"/>
            <p:cNvSpPr/>
            <p:nvPr/>
          </p:nvSpPr>
          <p:spPr>
            <a:xfrm rot="6301286">
              <a:off x="5374934" y="3781555"/>
              <a:ext cx="2856102" cy="2769738"/>
            </a:xfrm>
            <a:custGeom>
              <a:avLst/>
              <a:gdLst>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04900 w 2838450"/>
                <a:gd name="connsiteY45" fmla="*/ 24052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138571 h 3853071"/>
                <a:gd name="connsiteX46" fmla="*/ 1133475 w 2838450"/>
                <a:gd name="connsiteY46" fmla="*/ 2424321 h 3853071"/>
                <a:gd name="connsiteX47" fmla="*/ 1257300 w 2838450"/>
                <a:gd name="connsiteY47" fmla="*/ 2481471 h 3853071"/>
                <a:gd name="connsiteX48" fmla="*/ 1323975 w 2838450"/>
                <a:gd name="connsiteY48" fmla="*/ 2529096 h 3853071"/>
                <a:gd name="connsiteX49" fmla="*/ 1352550 w 2838450"/>
                <a:gd name="connsiteY49" fmla="*/ 2538621 h 3853071"/>
                <a:gd name="connsiteX50" fmla="*/ 1371600 w 2838450"/>
                <a:gd name="connsiteY50" fmla="*/ 2567196 h 3853071"/>
                <a:gd name="connsiteX51" fmla="*/ 1428750 w 2838450"/>
                <a:gd name="connsiteY51" fmla="*/ 2605296 h 3853071"/>
                <a:gd name="connsiteX52" fmla="*/ 1457325 w 2838450"/>
                <a:gd name="connsiteY52" fmla="*/ 2624346 h 3853071"/>
                <a:gd name="connsiteX53" fmla="*/ 1485900 w 2838450"/>
                <a:gd name="connsiteY53" fmla="*/ 2643396 h 3853071"/>
                <a:gd name="connsiteX54" fmla="*/ 1524000 w 2838450"/>
                <a:gd name="connsiteY54" fmla="*/ 2671971 h 3853071"/>
                <a:gd name="connsiteX55" fmla="*/ 1571625 w 2838450"/>
                <a:gd name="connsiteY55" fmla="*/ 2729121 h 3853071"/>
                <a:gd name="connsiteX56" fmla="*/ 1657350 w 2838450"/>
                <a:gd name="connsiteY56" fmla="*/ 2795796 h 3853071"/>
                <a:gd name="connsiteX57" fmla="*/ 1676400 w 2838450"/>
                <a:gd name="connsiteY57" fmla="*/ 2833896 h 3853071"/>
                <a:gd name="connsiteX58" fmla="*/ 1733550 w 2838450"/>
                <a:gd name="connsiteY58" fmla="*/ 2891046 h 3853071"/>
                <a:gd name="connsiteX59" fmla="*/ 1762125 w 2838450"/>
                <a:gd name="connsiteY59" fmla="*/ 2919621 h 3853071"/>
                <a:gd name="connsiteX60" fmla="*/ 1790700 w 2838450"/>
                <a:gd name="connsiteY60" fmla="*/ 2957721 h 3853071"/>
                <a:gd name="connsiteX61" fmla="*/ 1809750 w 2838450"/>
                <a:gd name="connsiteY61" fmla="*/ 2986296 h 3853071"/>
                <a:gd name="connsiteX62" fmla="*/ 1847850 w 2838450"/>
                <a:gd name="connsiteY62" fmla="*/ 3014871 h 3853071"/>
                <a:gd name="connsiteX63" fmla="*/ 1876425 w 2838450"/>
                <a:gd name="connsiteY63" fmla="*/ 3043446 h 3853071"/>
                <a:gd name="connsiteX64" fmla="*/ 1914525 w 2838450"/>
                <a:gd name="connsiteY64" fmla="*/ 3110121 h 3853071"/>
                <a:gd name="connsiteX65" fmla="*/ 1924050 w 2838450"/>
                <a:gd name="connsiteY65" fmla="*/ 3138696 h 3853071"/>
                <a:gd name="connsiteX66" fmla="*/ 1943100 w 2838450"/>
                <a:gd name="connsiteY66" fmla="*/ 3167271 h 3853071"/>
                <a:gd name="connsiteX67" fmla="*/ 1952625 w 2838450"/>
                <a:gd name="connsiteY67" fmla="*/ 3195846 h 3853071"/>
                <a:gd name="connsiteX68" fmla="*/ 1971675 w 2838450"/>
                <a:gd name="connsiteY68" fmla="*/ 3233946 h 3853071"/>
                <a:gd name="connsiteX69" fmla="*/ 2019300 w 2838450"/>
                <a:gd name="connsiteY69" fmla="*/ 3300621 h 3853071"/>
                <a:gd name="connsiteX70" fmla="*/ 2057400 w 2838450"/>
                <a:gd name="connsiteY70" fmla="*/ 3357771 h 3853071"/>
                <a:gd name="connsiteX71" fmla="*/ 2085975 w 2838450"/>
                <a:gd name="connsiteY71" fmla="*/ 3386346 h 3853071"/>
                <a:gd name="connsiteX72" fmla="*/ 2114550 w 2838450"/>
                <a:gd name="connsiteY72" fmla="*/ 3443496 h 3853071"/>
                <a:gd name="connsiteX73" fmla="*/ 2162175 w 2838450"/>
                <a:gd name="connsiteY73" fmla="*/ 3510171 h 3853071"/>
                <a:gd name="connsiteX74" fmla="*/ 2209800 w 2838450"/>
                <a:gd name="connsiteY74" fmla="*/ 3567321 h 3853071"/>
                <a:gd name="connsiteX75" fmla="*/ 2247900 w 2838450"/>
                <a:gd name="connsiteY75" fmla="*/ 3624471 h 3853071"/>
                <a:gd name="connsiteX76" fmla="*/ 2286000 w 2838450"/>
                <a:gd name="connsiteY76" fmla="*/ 3681621 h 3853071"/>
                <a:gd name="connsiteX77" fmla="*/ 2305050 w 2838450"/>
                <a:gd name="connsiteY77" fmla="*/ 3710196 h 3853071"/>
                <a:gd name="connsiteX78" fmla="*/ 2324100 w 2838450"/>
                <a:gd name="connsiteY78" fmla="*/ 3738771 h 3853071"/>
                <a:gd name="connsiteX79" fmla="*/ 2400300 w 2838450"/>
                <a:gd name="connsiteY79" fmla="*/ 3786396 h 3853071"/>
                <a:gd name="connsiteX80" fmla="*/ 2457450 w 2838450"/>
                <a:gd name="connsiteY80" fmla="*/ 3805446 h 3853071"/>
                <a:gd name="connsiteX81" fmla="*/ 2486025 w 2838450"/>
                <a:gd name="connsiteY81" fmla="*/ 3824496 h 3853071"/>
                <a:gd name="connsiteX82" fmla="*/ 2514600 w 2838450"/>
                <a:gd name="connsiteY82" fmla="*/ 3834021 h 3853071"/>
                <a:gd name="connsiteX83" fmla="*/ 2590800 w 2838450"/>
                <a:gd name="connsiteY83" fmla="*/ 3853071 h 3853071"/>
                <a:gd name="connsiteX84" fmla="*/ 2800350 w 2838450"/>
                <a:gd name="connsiteY84" fmla="*/ 3824496 h 3853071"/>
                <a:gd name="connsiteX85" fmla="*/ 2828925 w 2838450"/>
                <a:gd name="connsiteY85" fmla="*/ 3805446 h 3853071"/>
                <a:gd name="connsiteX86" fmla="*/ 2838450 w 2838450"/>
                <a:gd name="connsiteY86" fmla="*/ 3776871 h 3853071"/>
                <a:gd name="connsiteX87" fmla="*/ 2819400 w 2838450"/>
                <a:gd name="connsiteY87" fmla="*/ 3586371 h 3853071"/>
                <a:gd name="connsiteX88" fmla="*/ 2809875 w 2838450"/>
                <a:gd name="connsiteY88" fmla="*/ 3043446 h 3853071"/>
                <a:gd name="connsiteX89" fmla="*/ 2781300 w 2838450"/>
                <a:gd name="connsiteY89" fmla="*/ 2976771 h 3853071"/>
                <a:gd name="connsiteX90" fmla="*/ 2752725 w 2838450"/>
                <a:gd name="connsiteY90" fmla="*/ 2881521 h 3853071"/>
                <a:gd name="connsiteX91" fmla="*/ 2733675 w 2838450"/>
                <a:gd name="connsiteY91" fmla="*/ 2824371 h 3853071"/>
                <a:gd name="connsiteX92" fmla="*/ 2724150 w 2838450"/>
                <a:gd name="connsiteY92" fmla="*/ 2786271 h 3853071"/>
                <a:gd name="connsiteX93" fmla="*/ 2714625 w 2838450"/>
                <a:gd name="connsiteY93" fmla="*/ 2757696 h 3853071"/>
                <a:gd name="connsiteX94" fmla="*/ 2705100 w 2838450"/>
                <a:gd name="connsiteY94" fmla="*/ 2719596 h 3853071"/>
                <a:gd name="connsiteX95" fmla="*/ 2686050 w 2838450"/>
                <a:gd name="connsiteY95" fmla="*/ 2691021 h 3853071"/>
                <a:gd name="connsiteX96" fmla="*/ 2667000 w 2838450"/>
                <a:gd name="connsiteY96" fmla="*/ 2614821 h 3853071"/>
                <a:gd name="connsiteX97" fmla="*/ 2657475 w 2838450"/>
                <a:gd name="connsiteY97" fmla="*/ 2586246 h 3853071"/>
                <a:gd name="connsiteX98" fmla="*/ 2628900 w 2838450"/>
                <a:gd name="connsiteY98" fmla="*/ 2567196 h 3853071"/>
                <a:gd name="connsiteX99" fmla="*/ 2609850 w 2838450"/>
                <a:gd name="connsiteY99" fmla="*/ 2490996 h 3853071"/>
                <a:gd name="connsiteX100" fmla="*/ 2590800 w 2838450"/>
                <a:gd name="connsiteY100" fmla="*/ 2452896 h 3853071"/>
                <a:gd name="connsiteX101" fmla="*/ 2581275 w 2838450"/>
                <a:gd name="connsiteY101" fmla="*/ 2414796 h 3853071"/>
                <a:gd name="connsiteX102" fmla="*/ 2571750 w 2838450"/>
                <a:gd name="connsiteY102" fmla="*/ 2386221 h 3853071"/>
                <a:gd name="connsiteX103" fmla="*/ 2543175 w 2838450"/>
                <a:gd name="connsiteY103" fmla="*/ 2233821 h 3853071"/>
                <a:gd name="connsiteX104" fmla="*/ 2524125 w 2838450"/>
                <a:gd name="connsiteY104" fmla="*/ 2195721 h 3853071"/>
                <a:gd name="connsiteX105" fmla="*/ 2486025 w 2838450"/>
                <a:gd name="connsiteY105" fmla="*/ 2062371 h 3853071"/>
                <a:gd name="connsiteX106" fmla="*/ 2476500 w 2838450"/>
                <a:gd name="connsiteY106" fmla="*/ 2033796 h 3853071"/>
                <a:gd name="connsiteX107" fmla="*/ 2447925 w 2838450"/>
                <a:gd name="connsiteY107" fmla="*/ 2014746 h 3853071"/>
                <a:gd name="connsiteX108" fmla="*/ 2438400 w 2838450"/>
                <a:gd name="connsiteY108" fmla="*/ 1976646 h 3853071"/>
                <a:gd name="connsiteX109" fmla="*/ 2419350 w 2838450"/>
                <a:gd name="connsiteY109" fmla="*/ 1919496 h 3853071"/>
                <a:gd name="connsiteX110" fmla="*/ 2400300 w 2838450"/>
                <a:gd name="connsiteY110" fmla="*/ 1862346 h 3853071"/>
                <a:gd name="connsiteX111" fmla="*/ 2390775 w 2838450"/>
                <a:gd name="connsiteY111" fmla="*/ 1833771 h 3853071"/>
                <a:gd name="connsiteX112" fmla="*/ 2362200 w 2838450"/>
                <a:gd name="connsiteY112" fmla="*/ 1767096 h 3853071"/>
                <a:gd name="connsiteX113" fmla="*/ 2333625 w 2838450"/>
                <a:gd name="connsiteY113" fmla="*/ 1738521 h 3853071"/>
                <a:gd name="connsiteX114" fmla="*/ 2266950 w 2838450"/>
                <a:gd name="connsiteY114" fmla="*/ 1662321 h 3853071"/>
                <a:gd name="connsiteX115" fmla="*/ 2190750 w 2838450"/>
                <a:gd name="connsiteY115" fmla="*/ 1586121 h 3853071"/>
                <a:gd name="connsiteX116" fmla="*/ 2143125 w 2838450"/>
                <a:gd name="connsiteY116" fmla="*/ 1528971 h 3853071"/>
                <a:gd name="connsiteX117" fmla="*/ 2124075 w 2838450"/>
                <a:gd name="connsiteY117" fmla="*/ 1500396 h 3853071"/>
                <a:gd name="connsiteX118" fmla="*/ 2095500 w 2838450"/>
                <a:gd name="connsiteY118" fmla="*/ 1471821 h 3853071"/>
                <a:gd name="connsiteX119" fmla="*/ 2066925 w 2838450"/>
                <a:gd name="connsiteY119" fmla="*/ 1433721 h 3853071"/>
                <a:gd name="connsiteX120" fmla="*/ 2057400 w 2838450"/>
                <a:gd name="connsiteY120" fmla="*/ 1405146 h 3853071"/>
                <a:gd name="connsiteX121" fmla="*/ 2038350 w 2838450"/>
                <a:gd name="connsiteY121" fmla="*/ 1357521 h 3853071"/>
                <a:gd name="connsiteX122" fmla="*/ 2095500 w 2838450"/>
                <a:gd name="connsiteY122" fmla="*/ 1262271 h 3853071"/>
                <a:gd name="connsiteX123" fmla="*/ 2152650 w 2838450"/>
                <a:gd name="connsiteY123" fmla="*/ 1205121 h 3853071"/>
                <a:gd name="connsiteX124" fmla="*/ 2181225 w 2838450"/>
                <a:gd name="connsiteY124" fmla="*/ 1176546 h 3853071"/>
                <a:gd name="connsiteX125" fmla="*/ 2209800 w 2838450"/>
                <a:gd name="connsiteY125" fmla="*/ 1138446 h 3853071"/>
                <a:gd name="connsiteX126" fmla="*/ 2219325 w 2838450"/>
                <a:gd name="connsiteY126" fmla="*/ 1109871 h 3853071"/>
                <a:gd name="connsiteX127" fmla="*/ 2238375 w 2838450"/>
                <a:gd name="connsiteY127" fmla="*/ 1081296 h 3853071"/>
                <a:gd name="connsiteX128" fmla="*/ 2228850 w 2838450"/>
                <a:gd name="connsiteY128" fmla="*/ 1005096 h 3853071"/>
                <a:gd name="connsiteX129" fmla="*/ 2181225 w 2838450"/>
                <a:gd name="connsiteY129" fmla="*/ 947946 h 3853071"/>
                <a:gd name="connsiteX130" fmla="*/ 2095500 w 2838450"/>
                <a:gd name="connsiteY130" fmla="*/ 909846 h 3853071"/>
                <a:gd name="connsiteX131" fmla="*/ 2038350 w 2838450"/>
                <a:gd name="connsiteY131" fmla="*/ 900321 h 3853071"/>
                <a:gd name="connsiteX132" fmla="*/ 1933575 w 2838450"/>
                <a:gd name="connsiteY132" fmla="*/ 881271 h 3853071"/>
                <a:gd name="connsiteX133" fmla="*/ 1876425 w 2838450"/>
                <a:gd name="connsiteY133" fmla="*/ 843171 h 3853071"/>
                <a:gd name="connsiteX134" fmla="*/ 1847850 w 2838450"/>
                <a:gd name="connsiteY134" fmla="*/ 824121 h 3853071"/>
                <a:gd name="connsiteX135" fmla="*/ 1819275 w 2838450"/>
                <a:gd name="connsiteY135" fmla="*/ 814596 h 3853071"/>
                <a:gd name="connsiteX136" fmla="*/ 1781175 w 2838450"/>
                <a:gd name="connsiteY136" fmla="*/ 757446 h 3853071"/>
                <a:gd name="connsiteX137" fmla="*/ 1752600 w 2838450"/>
                <a:gd name="connsiteY137" fmla="*/ 700296 h 3853071"/>
                <a:gd name="connsiteX138" fmla="*/ 1733550 w 2838450"/>
                <a:gd name="connsiteY138" fmla="*/ 519321 h 3853071"/>
                <a:gd name="connsiteX139" fmla="*/ 1724025 w 2838450"/>
                <a:gd name="connsiteY139" fmla="*/ 490746 h 3853071"/>
                <a:gd name="connsiteX140" fmla="*/ 1695450 w 2838450"/>
                <a:gd name="connsiteY140" fmla="*/ 357396 h 3853071"/>
                <a:gd name="connsiteX141" fmla="*/ 1647825 w 2838450"/>
                <a:gd name="connsiteY141" fmla="*/ 290721 h 3853071"/>
                <a:gd name="connsiteX142" fmla="*/ 1543050 w 2838450"/>
                <a:gd name="connsiteY142" fmla="*/ 166896 h 3853071"/>
                <a:gd name="connsiteX143" fmla="*/ 1504950 w 2838450"/>
                <a:gd name="connsiteY143" fmla="*/ 147846 h 3853071"/>
                <a:gd name="connsiteX144" fmla="*/ 1476375 w 2838450"/>
                <a:gd name="connsiteY144" fmla="*/ 138321 h 3853071"/>
                <a:gd name="connsiteX145" fmla="*/ 1447800 w 2838450"/>
                <a:gd name="connsiteY145" fmla="*/ 119271 h 3853071"/>
                <a:gd name="connsiteX146" fmla="*/ 1419225 w 2838450"/>
                <a:gd name="connsiteY146" fmla="*/ 109746 h 3853071"/>
                <a:gd name="connsiteX147" fmla="*/ 1371600 w 2838450"/>
                <a:gd name="connsiteY147" fmla="*/ 90696 h 3853071"/>
                <a:gd name="connsiteX148" fmla="*/ 1285875 w 2838450"/>
                <a:gd name="connsiteY148" fmla="*/ 71646 h 3853071"/>
                <a:gd name="connsiteX149" fmla="*/ 1247775 w 2838450"/>
                <a:gd name="connsiteY149" fmla="*/ 62121 h 3853071"/>
                <a:gd name="connsiteX150" fmla="*/ 1190625 w 2838450"/>
                <a:gd name="connsiteY150" fmla="*/ 43071 h 3853071"/>
                <a:gd name="connsiteX151" fmla="*/ 1076325 w 2838450"/>
                <a:gd name="connsiteY151" fmla="*/ 33546 h 3853071"/>
                <a:gd name="connsiteX152" fmla="*/ 600075 w 2838450"/>
                <a:gd name="connsiteY152" fmla="*/ 24021 h 3853071"/>
                <a:gd name="connsiteX153" fmla="*/ 552450 w 2838450"/>
                <a:gd name="connsiteY153" fmla="*/ 71646 h 3853071"/>
                <a:gd name="connsiteX154" fmla="*/ 485775 w 2838450"/>
                <a:gd name="connsiteY154" fmla="*/ 119271 h 3853071"/>
                <a:gd name="connsiteX155" fmla="*/ 457200 w 2838450"/>
                <a:gd name="connsiteY155" fmla="*/ 147846 h 3853071"/>
                <a:gd name="connsiteX156" fmla="*/ 438150 w 2838450"/>
                <a:gd name="connsiteY156" fmla="*/ 176421 h 3853071"/>
                <a:gd name="connsiteX157" fmla="*/ 400050 w 2838450"/>
                <a:gd name="connsiteY157" fmla="*/ 195471 h 3853071"/>
                <a:gd name="connsiteX158" fmla="*/ 352425 w 2838450"/>
                <a:gd name="connsiteY158" fmla="*/ 214521 h 3853071"/>
                <a:gd name="connsiteX159" fmla="*/ 419100 w 2838450"/>
                <a:gd name="connsiteY15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133475 w 2838450"/>
                <a:gd name="connsiteY45" fmla="*/ 2424321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362075 w 2838450"/>
                <a:gd name="connsiteY45" fmla="*/ 2167146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362075 w 2838450"/>
                <a:gd name="connsiteY45" fmla="*/ 2167146 h 3853071"/>
                <a:gd name="connsiteX46" fmla="*/ 1257300 w 2838450"/>
                <a:gd name="connsiteY46" fmla="*/ 2481471 h 3853071"/>
                <a:gd name="connsiteX47" fmla="*/ 1323975 w 2838450"/>
                <a:gd name="connsiteY47" fmla="*/ 2529096 h 3853071"/>
                <a:gd name="connsiteX48" fmla="*/ 1352550 w 2838450"/>
                <a:gd name="connsiteY48" fmla="*/ 2538621 h 3853071"/>
                <a:gd name="connsiteX49" fmla="*/ 1371600 w 2838450"/>
                <a:gd name="connsiteY49" fmla="*/ 2567196 h 3853071"/>
                <a:gd name="connsiteX50" fmla="*/ 1428750 w 2838450"/>
                <a:gd name="connsiteY50" fmla="*/ 2605296 h 3853071"/>
                <a:gd name="connsiteX51" fmla="*/ 1457325 w 2838450"/>
                <a:gd name="connsiteY51" fmla="*/ 2624346 h 3853071"/>
                <a:gd name="connsiteX52" fmla="*/ 1485900 w 2838450"/>
                <a:gd name="connsiteY52" fmla="*/ 2643396 h 3853071"/>
                <a:gd name="connsiteX53" fmla="*/ 1524000 w 2838450"/>
                <a:gd name="connsiteY53" fmla="*/ 2671971 h 3853071"/>
                <a:gd name="connsiteX54" fmla="*/ 1571625 w 2838450"/>
                <a:gd name="connsiteY54" fmla="*/ 2729121 h 3853071"/>
                <a:gd name="connsiteX55" fmla="*/ 1657350 w 2838450"/>
                <a:gd name="connsiteY55" fmla="*/ 2795796 h 3853071"/>
                <a:gd name="connsiteX56" fmla="*/ 1676400 w 2838450"/>
                <a:gd name="connsiteY56" fmla="*/ 2833896 h 3853071"/>
                <a:gd name="connsiteX57" fmla="*/ 1733550 w 2838450"/>
                <a:gd name="connsiteY57" fmla="*/ 2891046 h 3853071"/>
                <a:gd name="connsiteX58" fmla="*/ 1762125 w 2838450"/>
                <a:gd name="connsiteY58" fmla="*/ 2919621 h 3853071"/>
                <a:gd name="connsiteX59" fmla="*/ 1790700 w 2838450"/>
                <a:gd name="connsiteY59" fmla="*/ 2957721 h 3853071"/>
                <a:gd name="connsiteX60" fmla="*/ 1809750 w 2838450"/>
                <a:gd name="connsiteY60" fmla="*/ 2986296 h 3853071"/>
                <a:gd name="connsiteX61" fmla="*/ 1847850 w 2838450"/>
                <a:gd name="connsiteY61" fmla="*/ 3014871 h 3853071"/>
                <a:gd name="connsiteX62" fmla="*/ 1876425 w 2838450"/>
                <a:gd name="connsiteY62" fmla="*/ 3043446 h 3853071"/>
                <a:gd name="connsiteX63" fmla="*/ 1914525 w 2838450"/>
                <a:gd name="connsiteY63" fmla="*/ 3110121 h 3853071"/>
                <a:gd name="connsiteX64" fmla="*/ 1924050 w 2838450"/>
                <a:gd name="connsiteY64" fmla="*/ 3138696 h 3853071"/>
                <a:gd name="connsiteX65" fmla="*/ 1943100 w 2838450"/>
                <a:gd name="connsiteY65" fmla="*/ 3167271 h 3853071"/>
                <a:gd name="connsiteX66" fmla="*/ 1952625 w 2838450"/>
                <a:gd name="connsiteY66" fmla="*/ 3195846 h 3853071"/>
                <a:gd name="connsiteX67" fmla="*/ 1971675 w 2838450"/>
                <a:gd name="connsiteY67" fmla="*/ 3233946 h 3853071"/>
                <a:gd name="connsiteX68" fmla="*/ 2019300 w 2838450"/>
                <a:gd name="connsiteY68" fmla="*/ 3300621 h 3853071"/>
                <a:gd name="connsiteX69" fmla="*/ 2057400 w 2838450"/>
                <a:gd name="connsiteY69" fmla="*/ 3357771 h 3853071"/>
                <a:gd name="connsiteX70" fmla="*/ 2085975 w 2838450"/>
                <a:gd name="connsiteY70" fmla="*/ 3386346 h 3853071"/>
                <a:gd name="connsiteX71" fmla="*/ 2114550 w 2838450"/>
                <a:gd name="connsiteY71" fmla="*/ 3443496 h 3853071"/>
                <a:gd name="connsiteX72" fmla="*/ 2162175 w 2838450"/>
                <a:gd name="connsiteY72" fmla="*/ 3510171 h 3853071"/>
                <a:gd name="connsiteX73" fmla="*/ 2209800 w 2838450"/>
                <a:gd name="connsiteY73" fmla="*/ 3567321 h 3853071"/>
                <a:gd name="connsiteX74" fmla="*/ 2247900 w 2838450"/>
                <a:gd name="connsiteY74" fmla="*/ 3624471 h 3853071"/>
                <a:gd name="connsiteX75" fmla="*/ 2286000 w 2838450"/>
                <a:gd name="connsiteY75" fmla="*/ 3681621 h 3853071"/>
                <a:gd name="connsiteX76" fmla="*/ 2305050 w 2838450"/>
                <a:gd name="connsiteY76" fmla="*/ 3710196 h 3853071"/>
                <a:gd name="connsiteX77" fmla="*/ 2324100 w 2838450"/>
                <a:gd name="connsiteY77" fmla="*/ 3738771 h 3853071"/>
                <a:gd name="connsiteX78" fmla="*/ 2400300 w 2838450"/>
                <a:gd name="connsiteY78" fmla="*/ 3786396 h 3853071"/>
                <a:gd name="connsiteX79" fmla="*/ 2457450 w 2838450"/>
                <a:gd name="connsiteY79" fmla="*/ 3805446 h 3853071"/>
                <a:gd name="connsiteX80" fmla="*/ 2486025 w 2838450"/>
                <a:gd name="connsiteY80" fmla="*/ 3824496 h 3853071"/>
                <a:gd name="connsiteX81" fmla="*/ 2514600 w 2838450"/>
                <a:gd name="connsiteY81" fmla="*/ 3834021 h 3853071"/>
                <a:gd name="connsiteX82" fmla="*/ 2590800 w 2838450"/>
                <a:gd name="connsiteY82" fmla="*/ 3853071 h 3853071"/>
                <a:gd name="connsiteX83" fmla="*/ 2800350 w 2838450"/>
                <a:gd name="connsiteY83" fmla="*/ 3824496 h 3853071"/>
                <a:gd name="connsiteX84" fmla="*/ 2828925 w 2838450"/>
                <a:gd name="connsiteY84" fmla="*/ 3805446 h 3853071"/>
                <a:gd name="connsiteX85" fmla="*/ 2838450 w 2838450"/>
                <a:gd name="connsiteY85" fmla="*/ 3776871 h 3853071"/>
                <a:gd name="connsiteX86" fmla="*/ 2819400 w 2838450"/>
                <a:gd name="connsiteY86" fmla="*/ 3586371 h 3853071"/>
                <a:gd name="connsiteX87" fmla="*/ 2809875 w 2838450"/>
                <a:gd name="connsiteY87" fmla="*/ 3043446 h 3853071"/>
                <a:gd name="connsiteX88" fmla="*/ 2781300 w 2838450"/>
                <a:gd name="connsiteY88" fmla="*/ 2976771 h 3853071"/>
                <a:gd name="connsiteX89" fmla="*/ 2752725 w 2838450"/>
                <a:gd name="connsiteY89" fmla="*/ 2881521 h 3853071"/>
                <a:gd name="connsiteX90" fmla="*/ 2733675 w 2838450"/>
                <a:gd name="connsiteY90" fmla="*/ 2824371 h 3853071"/>
                <a:gd name="connsiteX91" fmla="*/ 2724150 w 2838450"/>
                <a:gd name="connsiteY91" fmla="*/ 2786271 h 3853071"/>
                <a:gd name="connsiteX92" fmla="*/ 2714625 w 2838450"/>
                <a:gd name="connsiteY92" fmla="*/ 2757696 h 3853071"/>
                <a:gd name="connsiteX93" fmla="*/ 2705100 w 2838450"/>
                <a:gd name="connsiteY93" fmla="*/ 2719596 h 3853071"/>
                <a:gd name="connsiteX94" fmla="*/ 2686050 w 2838450"/>
                <a:gd name="connsiteY94" fmla="*/ 2691021 h 3853071"/>
                <a:gd name="connsiteX95" fmla="*/ 2667000 w 2838450"/>
                <a:gd name="connsiteY95" fmla="*/ 2614821 h 3853071"/>
                <a:gd name="connsiteX96" fmla="*/ 2657475 w 2838450"/>
                <a:gd name="connsiteY96" fmla="*/ 2586246 h 3853071"/>
                <a:gd name="connsiteX97" fmla="*/ 2628900 w 2838450"/>
                <a:gd name="connsiteY97" fmla="*/ 2567196 h 3853071"/>
                <a:gd name="connsiteX98" fmla="*/ 2609850 w 2838450"/>
                <a:gd name="connsiteY98" fmla="*/ 2490996 h 3853071"/>
                <a:gd name="connsiteX99" fmla="*/ 2590800 w 2838450"/>
                <a:gd name="connsiteY99" fmla="*/ 2452896 h 3853071"/>
                <a:gd name="connsiteX100" fmla="*/ 2581275 w 2838450"/>
                <a:gd name="connsiteY100" fmla="*/ 2414796 h 3853071"/>
                <a:gd name="connsiteX101" fmla="*/ 2571750 w 2838450"/>
                <a:gd name="connsiteY101" fmla="*/ 2386221 h 3853071"/>
                <a:gd name="connsiteX102" fmla="*/ 2543175 w 2838450"/>
                <a:gd name="connsiteY102" fmla="*/ 2233821 h 3853071"/>
                <a:gd name="connsiteX103" fmla="*/ 2524125 w 2838450"/>
                <a:gd name="connsiteY103" fmla="*/ 2195721 h 3853071"/>
                <a:gd name="connsiteX104" fmla="*/ 2486025 w 2838450"/>
                <a:gd name="connsiteY104" fmla="*/ 2062371 h 3853071"/>
                <a:gd name="connsiteX105" fmla="*/ 2476500 w 2838450"/>
                <a:gd name="connsiteY105" fmla="*/ 2033796 h 3853071"/>
                <a:gd name="connsiteX106" fmla="*/ 2447925 w 2838450"/>
                <a:gd name="connsiteY106" fmla="*/ 2014746 h 3853071"/>
                <a:gd name="connsiteX107" fmla="*/ 2438400 w 2838450"/>
                <a:gd name="connsiteY107" fmla="*/ 1976646 h 3853071"/>
                <a:gd name="connsiteX108" fmla="*/ 2419350 w 2838450"/>
                <a:gd name="connsiteY108" fmla="*/ 1919496 h 3853071"/>
                <a:gd name="connsiteX109" fmla="*/ 2400300 w 2838450"/>
                <a:gd name="connsiteY109" fmla="*/ 1862346 h 3853071"/>
                <a:gd name="connsiteX110" fmla="*/ 2390775 w 2838450"/>
                <a:gd name="connsiteY110" fmla="*/ 1833771 h 3853071"/>
                <a:gd name="connsiteX111" fmla="*/ 2362200 w 2838450"/>
                <a:gd name="connsiteY111" fmla="*/ 1767096 h 3853071"/>
                <a:gd name="connsiteX112" fmla="*/ 2333625 w 2838450"/>
                <a:gd name="connsiteY112" fmla="*/ 1738521 h 3853071"/>
                <a:gd name="connsiteX113" fmla="*/ 2266950 w 2838450"/>
                <a:gd name="connsiteY113" fmla="*/ 1662321 h 3853071"/>
                <a:gd name="connsiteX114" fmla="*/ 2190750 w 2838450"/>
                <a:gd name="connsiteY114" fmla="*/ 1586121 h 3853071"/>
                <a:gd name="connsiteX115" fmla="*/ 2143125 w 2838450"/>
                <a:gd name="connsiteY115" fmla="*/ 1528971 h 3853071"/>
                <a:gd name="connsiteX116" fmla="*/ 2124075 w 2838450"/>
                <a:gd name="connsiteY116" fmla="*/ 1500396 h 3853071"/>
                <a:gd name="connsiteX117" fmla="*/ 2095500 w 2838450"/>
                <a:gd name="connsiteY117" fmla="*/ 1471821 h 3853071"/>
                <a:gd name="connsiteX118" fmla="*/ 2066925 w 2838450"/>
                <a:gd name="connsiteY118" fmla="*/ 1433721 h 3853071"/>
                <a:gd name="connsiteX119" fmla="*/ 2057400 w 2838450"/>
                <a:gd name="connsiteY119" fmla="*/ 1405146 h 3853071"/>
                <a:gd name="connsiteX120" fmla="*/ 2038350 w 2838450"/>
                <a:gd name="connsiteY120" fmla="*/ 1357521 h 3853071"/>
                <a:gd name="connsiteX121" fmla="*/ 2095500 w 2838450"/>
                <a:gd name="connsiteY121" fmla="*/ 1262271 h 3853071"/>
                <a:gd name="connsiteX122" fmla="*/ 2152650 w 2838450"/>
                <a:gd name="connsiteY122" fmla="*/ 1205121 h 3853071"/>
                <a:gd name="connsiteX123" fmla="*/ 2181225 w 2838450"/>
                <a:gd name="connsiteY123" fmla="*/ 1176546 h 3853071"/>
                <a:gd name="connsiteX124" fmla="*/ 2209800 w 2838450"/>
                <a:gd name="connsiteY124" fmla="*/ 1138446 h 3853071"/>
                <a:gd name="connsiteX125" fmla="*/ 2219325 w 2838450"/>
                <a:gd name="connsiteY125" fmla="*/ 1109871 h 3853071"/>
                <a:gd name="connsiteX126" fmla="*/ 2238375 w 2838450"/>
                <a:gd name="connsiteY126" fmla="*/ 1081296 h 3853071"/>
                <a:gd name="connsiteX127" fmla="*/ 2228850 w 2838450"/>
                <a:gd name="connsiteY127" fmla="*/ 1005096 h 3853071"/>
                <a:gd name="connsiteX128" fmla="*/ 2181225 w 2838450"/>
                <a:gd name="connsiteY128" fmla="*/ 947946 h 3853071"/>
                <a:gd name="connsiteX129" fmla="*/ 2095500 w 2838450"/>
                <a:gd name="connsiteY129" fmla="*/ 909846 h 3853071"/>
                <a:gd name="connsiteX130" fmla="*/ 2038350 w 2838450"/>
                <a:gd name="connsiteY130" fmla="*/ 900321 h 3853071"/>
                <a:gd name="connsiteX131" fmla="*/ 1933575 w 2838450"/>
                <a:gd name="connsiteY131" fmla="*/ 881271 h 3853071"/>
                <a:gd name="connsiteX132" fmla="*/ 1876425 w 2838450"/>
                <a:gd name="connsiteY132" fmla="*/ 843171 h 3853071"/>
                <a:gd name="connsiteX133" fmla="*/ 1847850 w 2838450"/>
                <a:gd name="connsiteY133" fmla="*/ 824121 h 3853071"/>
                <a:gd name="connsiteX134" fmla="*/ 1819275 w 2838450"/>
                <a:gd name="connsiteY134" fmla="*/ 814596 h 3853071"/>
                <a:gd name="connsiteX135" fmla="*/ 1781175 w 2838450"/>
                <a:gd name="connsiteY135" fmla="*/ 757446 h 3853071"/>
                <a:gd name="connsiteX136" fmla="*/ 1752600 w 2838450"/>
                <a:gd name="connsiteY136" fmla="*/ 700296 h 3853071"/>
                <a:gd name="connsiteX137" fmla="*/ 1733550 w 2838450"/>
                <a:gd name="connsiteY137" fmla="*/ 519321 h 3853071"/>
                <a:gd name="connsiteX138" fmla="*/ 1724025 w 2838450"/>
                <a:gd name="connsiteY138" fmla="*/ 490746 h 3853071"/>
                <a:gd name="connsiteX139" fmla="*/ 1695450 w 2838450"/>
                <a:gd name="connsiteY139" fmla="*/ 357396 h 3853071"/>
                <a:gd name="connsiteX140" fmla="*/ 1647825 w 2838450"/>
                <a:gd name="connsiteY140" fmla="*/ 290721 h 3853071"/>
                <a:gd name="connsiteX141" fmla="*/ 1543050 w 2838450"/>
                <a:gd name="connsiteY141" fmla="*/ 166896 h 3853071"/>
                <a:gd name="connsiteX142" fmla="*/ 1504950 w 2838450"/>
                <a:gd name="connsiteY142" fmla="*/ 147846 h 3853071"/>
                <a:gd name="connsiteX143" fmla="*/ 1476375 w 2838450"/>
                <a:gd name="connsiteY143" fmla="*/ 138321 h 3853071"/>
                <a:gd name="connsiteX144" fmla="*/ 1447800 w 2838450"/>
                <a:gd name="connsiteY144" fmla="*/ 119271 h 3853071"/>
                <a:gd name="connsiteX145" fmla="*/ 1419225 w 2838450"/>
                <a:gd name="connsiteY145" fmla="*/ 109746 h 3853071"/>
                <a:gd name="connsiteX146" fmla="*/ 1371600 w 2838450"/>
                <a:gd name="connsiteY146" fmla="*/ 90696 h 3853071"/>
                <a:gd name="connsiteX147" fmla="*/ 1285875 w 2838450"/>
                <a:gd name="connsiteY147" fmla="*/ 71646 h 3853071"/>
                <a:gd name="connsiteX148" fmla="*/ 1247775 w 2838450"/>
                <a:gd name="connsiteY148" fmla="*/ 62121 h 3853071"/>
                <a:gd name="connsiteX149" fmla="*/ 1190625 w 2838450"/>
                <a:gd name="connsiteY149" fmla="*/ 43071 h 3853071"/>
                <a:gd name="connsiteX150" fmla="*/ 1076325 w 2838450"/>
                <a:gd name="connsiteY150" fmla="*/ 33546 h 3853071"/>
                <a:gd name="connsiteX151" fmla="*/ 600075 w 2838450"/>
                <a:gd name="connsiteY151" fmla="*/ 24021 h 3853071"/>
                <a:gd name="connsiteX152" fmla="*/ 552450 w 2838450"/>
                <a:gd name="connsiteY152" fmla="*/ 71646 h 3853071"/>
                <a:gd name="connsiteX153" fmla="*/ 485775 w 2838450"/>
                <a:gd name="connsiteY153" fmla="*/ 119271 h 3853071"/>
                <a:gd name="connsiteX154" fmla="*/ 457200 w 2838450"/>
                <a:gd name="connsiteY154" fmla="*/ 147846 h 3853071"/>
                <a:gd name="connsiteX155" fmla="*/ 438150 w 2838450"/>
                <a:gd name="connsiteY155" fmla="*/ 176421 h 3853071"/>
                <a:gd name="connsiteX156" fmla="*/ 400050 w 2838450"/>
                <a:gd name="connsiteY156" fmla="*/ 195471 h 3853071"/>
                <a:gd name="connsiteX157" fmla="*/ 352425 w 2838450"/>
                <a:gd name="connsiteY157" fmla="*/ 214521 h 3853071"/>
                <a:gd name="connsiteX158" fmla="*/ 419100 w 2838450"/>
                <a:gd name="connsiteY15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371600 w 2838450"/>
                <a:gd name="connsiteY48" fmla="*/ 2567196 h 3853071"/>
                <a:gd name="connsiteX49" fmla="*/ 1428750 w 2838450"/>
                <a:gd name="connsiteY49" fmla="*/ 2605296 h 3853071"/>
                <a:gd name="connsiteX50" fmla="*/ 1457325 w 2838450"/>
                <a:gd name="connsiteY50" fmla="*/ 2624346 h 3853071"/>
                <a:gd name="connsiteX51" fmla="*/ 1485900 w 2838450"/>
                <a:gd name="connsiteY51" fmla="*/ 2643396 h 3853071"/>
                <a:gd name="connsiteX52" fmla="*/ 1524000 w 2838450"/>
                <a:gd name="connsiteY52" fmla="*/ 2671971 h 3853071"/>
                <a:gd name="connsiteX53" fmla="*/ 1571625 w 2838450"/>
                <a:gd name="connsiteY53" fmla="*/ 2729121 h 3853071"/>
                <a:gd name="connsiteX54" fmla="*/ 1657350 w 2838450"/>
                <a:gd name="connsiteY54" fmla="*/ 2795796 h 3853071"/>
                <a:gd name="connsiteX55" fmla="*/ 1676400 w 2838450"/>
                <a:gd name="connsiteY55" fmla="*/ 2833896 h 3853071"/>
                <a:gd name="connsiteX56" fmla="*/ 1733550 w 2838450"/>
                <a:gd name="connsiteY56" fmla="*/ 2891046 h 3853071"/>
                <a:gd name="connsiteX57" fmla="*/ 1762125 w 2838450"/>
                <a:gd name="connsiteY57" fmla="*/ 2919621 h 3853071"/>
                <a:gd name="connsiteX58" fmla="*/ 1790700 w 2838450"/>
                <a:gd name="connsiteY58" fmla="*/ 2957721 h 3853071"/>
                <a:gd name="connsiteX59" fmla="*/ 1809750 w 2838450"/>
                <a:gd name="connsiteY59" fmla="*/ 2986296 h 3853071"/>
                <a:gd name="connsiteX60" fmla="*/ 1847850 w 2838450"/>
                <a:gd name="connsiteY60" fmla="*/ 3014871 h 3853071"/>
                <a:gd name="connsiteX61" fmla="*/ 1876425 w 2838450"/>
                <a:gd name="connsiteY61" fmla="*/ 3043446 h 3853071"/>
                <a:gd name="connsiteX62" fmla="*/ 1914525 w 2838450"/>
                <a:gd name="connsiteY62" fmla="*/ 3110121 h 3853071"/>
                <a:gd name="connsiteX63" fmla="*/ 1924050 w 2838450"/>
                <a:gd name="connsiteY63" fmla="*/ 3138696 h 3853071"/>
                <a:gd name="connsiteX64" fmla="*/ 1943100 w 2838450"/>
                <a:gd name="connsiteY64" fmla="*/ 3167271 h 3853071"/>
                <a:gd name="connsiteX65" fmla="*/ 1952625 w 2838450"/>
                <a:gd name="connsiteY65" fmla="*/ 3195846 h 3853071"/>
                <a:gd name="connsiteX66" fmla="*/ 1971675 w 2838450"/>
                <a:gd name="connsiteY66" fmla="*/ 3233946 h 3853071"/>
                <a:gd name="connsiteX67" fmla="*/ 2019300 w 2838450"/>
                <a:gd name="connsiteY67" fmla="*/ 3300621 h 3853071"/>
                <a:gd name="connsiteX68" fmla="*/ 2057400 w 2838450"/>
                <a:gd name="connsiteY68" fmla="*/ 3357771 h 3853071"/>
                <a:gd name="connsiteX69" fmla="*/ 2085975 w 2838450"/>
                <a:gd name="connsiteY69" fmla="*/ 3386346 h 3853071"/>
                <a:gd name="connsiteX70" fmla="*/ 2114550 w 2838450"/>
                <a:gd name="connsiteY70" fmla="*/ 3443496 h 3853071"/>
                <a:gd name="connsiteX71" fmla="*/ 2162175 w 2838450"/>
                <a:gd name="connsiteY71" fmla="*/ 3510171 h 3853071"/>
                <a:gd name="connsiteX72" fmla="*/ 2209800 w 2838450"/>
                <a:gd name="connsiteY72" fmla="*/ 3567321 h 3853071"/>
                <a:gd name="connsiteX73" fmla="*/ 2247900 w 2838450"/>
                <a:gd name="connsiteY73" fmla="*/ 3624471 h 3853071"/>
                <a:gd name="connsiteX74" fmla="*/ 2286000 w 2838450"/>
                <a:gd name="connsiteY74" fmla="*/ 3681621 h 3853071"/>
                <a:gd name="connsiteX75" fmla="*/ 2305050 w 2838450"/>
                <a:gd name="connsiteY75" fmla="*/ 3710196 h 3853071"/>
                <a:gd name="connsiteX76" fmla="*/ 2324100 w 2838450"/>
                <a:gd name="connsiteY76" fmla="*/ 3738771 h 3853071"/>
                <a:gd name="connsiteX77" fmla="*/ 2400300 w 2838450"/>
                <a:gd name="connsiteY77" fmla="*/ 3786396 h 3853071"/>
                <a:gd name="connsiteX78" fmla="*/ 2457450 w 2838450"/>
                <a:gd name="connsiteY78" fmla="*/ 3805446 h 3853071"/>
                <a:gd name="connsiteX79" fmla="*/ 2486025 w 2838450"/>
                <a:gd name="connsiteY79" fmla="*/ 3824496 h 3853071"/>
                <a:gd name="connsiteX80" fmla="*/ 2514600 w 2838450"/>
                <a:gd name="connsiteY80" fmla="*/ 3834021 h 3853071"/>
                <a:gd name="connsiteX81" fmla="*/ 2590800 w 2838450"/>
                <a:gd name="connsiteY81" fmla="*/ 3853071 h 3853071"/>
                <a:gd name="connsiteX82" fmla="*/ 2800350 w 2838450"/>
                <a:gd name="connsiteY82" fmla="*/ 3824496 h 3853071"/>
                <a:gd name="connsiteX83" fmla="*/ 2828925 w 2838450"/>
                <a:gd name="connsiteY83" fmla="*/ 3805446 h 3853071"/>
                <a:gd name="connsiteX84" fmla="*/ 2838450 w 2838450"/>
                <a:gd name="connsiteY84" fmla="*/ 3776871 h 3853071"/>
                <a:gd name="connsiteX85" fmla="*/ 2819400 w 2838450"/>
                <a:gd name="connsiteY85" fmla="*/ 3586371 h 3853071"/>
                <a:gd name="connsiteX86" fmla="*/ 2809875 w 2838450"/>
                <a:gd name="connsiteY86" fmla="*/ 3043446 h 3853071"/>
                <a:gd name="connsiteX87" fmla="*/ 2781300 w 2838450"/>
                <a:gd name="connsiteY87" fmla="*/ 2976771 h 3853071"/>
                <a:gd name="connsiteX88" fmla="*/ 2752725 w 2838450"/>
                <a:gd name="connsiteY88" fmla="*/ 2881521 h 3853071"/>
                <a:gd name="connsiteX89" fmla="*/ 2733675 w 2838450"/>
                <a:gd name="connsiteY89" fmla="*/ 2824371 h 3853071"/>
                <a:gd name="connsiteX90" fmla="*/ 2724150 w 2838450"/>
                <a:gd name="connsiteY90" fmla="*/ 2786271 h 3853071"/>
                <a:gd name="connsiteX91" fmla="*/ 2714625 w 2838450"/>
                <a:gd name="connsiteY91" fmla="*/ 2757696 h 3853071"/>
                <a:gd name="connsiteX92" fmla="*/ 2705100 w 2838450"/>
                <a:gd name="connsiteY92" fmla="*/ 2719596 h 3853071"/>
                <a:gd name="connsiteX93" fmla="*/ 2686050 w 2838450"/>
                <a:gd name="connsiteY93" fmla="*/ 2691021 h 3853071"/>
                <a:gd name="connsiteX94" fmla="*/ 2667000 w 2838450"/>
                <a:gd name="connsiteY94" fmla="*/ 2614821 h 3853071"/>
                <a:gd name="connsiteX95" fmla="*/ 2657475 w 2838450"/>
                <a:gd name="connsiteY95" fmla="*/ 2586246 h 3853071"/>
                <a:gd name="connsiteX96" fmla="*/ 2628900 w 2838450"/>
                <a:gd name="connsiteY96" fmla="*/ 2567196 h 3853071"/>
                <a:gd name="connsiteX97" fmla="*/ 2609850 w 2838450"/>
                <a:gd name="connsiteY97" fmla="*/ 2490996 h 3853071"/>
                <a:gd name="connsiteX98" fmla="*/ 2590800 w 2838450"/>
                <a:gd name="connsiteY98" fmla="*/ 2452896 h 3853071"/>
                <a:gd name="connsiteX99" fmla="*/ 2581275 w 2838450"/>
                <a:gd name="connsiteY99" fmla="*/ 2414796 h 3853071"/>
                <a:gd name="connsiteX100" fmla="*/ 2571750 w 2838450"/>
                <a:gd name="connsiteY100" fmla="*/ 2386221 h 3853071"/>
                <a:gd name="connsiteX101" fmla="*/ 2543175 w 2838450"/>
                <a:gd name="connsiteY101" fmla="*/ 2233821 h 3853071"/>
                <a:gd name="connsiteX102" fmla="*/ 2524125 w 2838450"/>
                <a:gd name="connsiteY102" fmla="*/ 2195721 h 3853071"/>
                <a:gd name="connsiteX103" fmla="*/ 2486025 w 2838450"/>
                <a:gd name="connsiteY103" fmla="*/ 2062371 h 3853071"/>
                <a:gd name="connsiteX104" fmla="*/ 2476500 w 2838450"/>
                <a:gd name="connsiteY104" fmla="*/ 2033796 h 3853071"/>
                <a:gd name="connsiteX105" fmla="*/ 2447925 w 2838450"/>
                <a:gd name="connsiteY105" fmla="*/ 2014746 h 3853071"/>
                <a:gd name="connsiteX106" fmla="*/ 2438400 w 2838450"/>
                <a:gd name="connsiteY106" fmla="*/ 1976646 h 3853071"/>
                <a:gd name="connsiteX107" fmla="*/ 2419350 w 2838450"/>
                <a:gd name="connsiteY107" fmla="*/ 1919496 h 3853071"/>
                <a:gd name="connsiteX108" fmla="*/ 2400300 w 2838450"/>
                <a:gd name="connsiteY108" fmla="*/ 1862346 h 3853071"/>
                <a:gd name="connsiteX109" fmla="*/ 2390775 w 2838450"/>
                <a:gd name="connsiteY109" fmla="*/ 1833771 h 3853071"/>
                <a:gd name="connsiteX110" fmla="*/ 2362200 w 2838450"/>
                <a:gd name="connsiteY110" fmla="*/ 1767096 h 3853071"/>
                <a:gd name="connsiteX111" fmla="*/ 2333625 w 2838450"/>
                <a:gd name="connsiteY111" fmla="*/ 1738521 h 3853071"/>
                <a:gd name="connsiteX112" fmla="*/ 2266950 w 2838450"/>
                <a:gd name="connsiteY112" fmla="*/ 1662321 h 3853071"/>
                <a:gd name="connsiteX113" fmla="*/ 2190750 w 2838450"/>
                <a:gd name="connsiteY113" fmla="*/ 1586121 h 3853071"/>
                <a:gd name="connsiteX114" fmla="*/ 2143125 w 2838450"/>
                <a:gd name="connsiteY114" fmla="*/ 1528971 h 3853071"/>
                <a:gd name="connsiteX115" fmla="*/ 2124075 w 2838450"/>
                <a:gd name="connsiteY115" fmla="*/ 1500396 h 3853071"/>
                <a:gd name="connsiteX116" fmla="*/ 2095500 w 2838450"/>
                <a:gd name="connsiteY116" fmla="*/ 1471821 h 3853071"/>
                <a:gd name="connsiteX117" fmla="*/ 2066925 w 2838450"/>
                <a:gd name="connsiteY117" fmla="*/ 1433721 h 3853071"/>
                <a:gd name="connsiteX118" fmla="*/ 2057400 w 2838450"/>
                <a:gd name="connsiteY118" fmla="*/ 1405146 h 3853071"/>
                <a:gd name="connsiteX119" fmla="*/ 2038350 w 2838450"/>
                <a:gd name="connsiteY119" fmla="*/ 1357521 h 3853071"/>
                <a:gd name="connsiteX120" fmla="*/ 2095500 w 2838450"/>
                <a:gd name="connsiteY120" fmla="*/ 1262271 h 3853071"/>
                <a:gd name="connsiteX121" fmla="*/ 2152650 w 2838450"/>
                <a:gd name="connsiteY121" fmla="*/ 1205121 h 3853071"/>
                <a:gd name="connsiteX122" fmla="*/ 2181225 w 2838450"/>
                <a:gd name="connsiteY122" fmla="*/ 1176546 h 3853071"/>
                <a:gd name="connsiteX123" fmla="*/ 2209800 w 2838450"/>
                <a:gd name="connsiteY123" fmla="*/ 1138446 h 3853071"/>
                <a:gd name="connsiteX124" fmla="*/ 2219325 w 2838450"/>
                <a:gd name="connsiteY124" fmla="*/ 1109871 h 3853071"/>
                <a:gd name="connsiteX125" fmla="*/ 2238375 w 2838450"/>
                <a:gd name="connsiteY125" fmla="*/ 1081296 h 3853071"/>
                <a:gd name="connsiteX126" fmla="*/ 2228850 w 2838450"/>
                <a:gd name="connsiteY126" fmla="*/ 1005096 h 3853071"/>
                <a:gd name="connsiteX127" fmla="*/ 2181225 w 2838450"/>
                <a:gd name="connsiteY127" fmla="*/ 947946 h 3853071"/>
                <a:gd name="connsiteX128" fmla="*/ 2095500 w 2838450"/>
                <a:gd name="connsiteY128" fmla="*/ 909846 h 3853071"/>
                <a:gd name="connsiteX129" fmla="*/ 2038350 w 2838450"/>
                <a:gd name="connsiteY129" fmla="*/ 900321 h 3853071"/>
                <a:gd name="connsiteX130" fmla="*/ 1933575 w 2838450"/>
                <a:gd name="connsiteY130" fmla="*/ 881271 h 3853071"/>
                <a:gd name="connsiteX131" fmla="*/ 1876425 w 2838450"/>
                <a:gd name="connsiteY131" fmla="*/ 843171 h 3853071"/>
                <a:gd name="connsiteX132" fmla="*/ 1847850 w 2838450"/>
                <a:gd name="connsiteY132" fmla="*/ 824121 h 3853071"/>
                <a:gd name="connsiteX133" fmla="*/ 1819275 w 2838450"/>
                <a:gd name="connsiteY133" fmla="*/ 814596 h 3853071"/>
                <a:gd name="connsiteX134" fmla="*/ 1781175 w 2838450"/>
                <a:gd name="connsiteY134" fmla="*/ 757446 h 3853071"/>
                <a:gd name="connsiteX135" fmla="*/ 1752600 w 2838450"/>
                <a:gd name="connsiteY135" fmla="*/ 700296 h 3853071"/>
                <a:gd name="connsiteX136" fmla="*/ 1733550 w 2838450"/>
                <a:gd name="connsiteY136" fmla="*/ 519321 h 3853071"/>
                <a:gd name="connsiteX137" fmla="*/ 1724025 w 2838450"/>
                <a:gd name="connsiteY137" fmla="*/ 490746 h 3853071"/>
                <a:gd name="connsiteX138" fmla="*/ 1695450 w 2838450"/>
                <a:gd name="connsiteY138" fmla="*/ 357396 h 3853071"/>
                <a:gd name="connsiteX139" fmla="*/ 1647825 w 2838450"/>
                <a:gd name="connsiteY139" fmla="*/ 290721 h 3853071"/>
                <a:gd name="connsiteX140" fmla="*/ 1543050 w 2838450"/>
                <a:gd name="connsiteY140" fmla="*/ 166896 h 3853071"/>
                <a:gd name="connsiteX141" fmla="*/ 1504950 w 2838450"/>
                <a:gd name="connsiteY141" fmla="*/ 147846 h 3853071"/>
                <a:gd name="connsiteX142" fmla="*/ 1476375 w 2838450"/>
                <a:gd name="connsiteY142" fmla="*/ 138321 h 3853071"/>
                <a:gd name="connsiteX143" fmla="*/ 1447800 w 2838450"/>
                <a:gd name="connsiteY143" fmla="*/ 119271 h 3853071"/>
                <a:gd name="connsiteX144" fmla="*/ 1419225 w 2838450"/>
                <a:gd name="connsiteY144" fmla="*/ 109746 h 3853071"/>
                <a:gd name="connsiteX145" fmla="*/ 1371600 w 2838450"/>
                <a:gd name="connsiteY145" fmla="*/ 90696 h 3853071"/>
                <a:gd name="connsiteX146" fmla="*/ 1285875 w 2838450"/>
                <a:gd name="connsiteY146" fmla="*/ 71646 h 3853071"/>
                <a:gd name="connsiteX147" fmla="*/ 1247775 w 2838450"/>
                <a:gd name="connsiteY147" fmla="*/ 62121 h 3853071"/>
                <a:gd name="connsiteX148" fmla="*/ 1190625 w 2838450"/>
                <a:gd name="connsiteY148" fmla="*/ 43071 h 3853071"/>
                <a:gd name="connsiteX149" fmla="*/ 1076325 w 2838450"/>
                <a:gd name="connsiteY149" fmla="*/ 33546 h 3853071"/>
                <a:gd name="connsiteX150" fmla="*/ 600075 w 2838450"/>
                <a:gd name="connsiteY150" fmla="*/ 24021 h 3853071"/>
                <a:gd name="connsiteX151" fmla="*/ 552450 w 2838450"/>
                <a:gd name="connsiteY151" fmla="*/ 71646 h 3853071"/>
                <a:gd name="connsiteX152" fmla="*/ 485775 w 2838450"/>
                <a:gd name="connsiteY152" fmla="*/ 119271 h 3853071"/>
                <a:gd name="connsiteX153" fmla="*/ 457200 w 2838450"/>
                <a:gd name="connsiteY153" fmla="*/ 147846 h 3853071"/>
                <a:gd name="connsiteX154" fmla="*/ 438150 w 2838450"/>
                <a:gd name="connsiteY154" fmla="*/ 176421 h 3853071"/>
                <a:gd name="connsiteX155" fmla="*/ 400050 w 2838450"/>
                <a:gd name="connsiteY155" fmla="*/ 195471 h 3853071"/>
                <a:gd name="connsiteX156" fmla="*/ 352425 w 2838450"/>
                <a:gd name="connsiteY156" fmla="*/ 214521 h 3853071"/>
                <a:gd name="connsiteX157" fmla="*/ 419100 w 2838450"/>
                <a:gd name="connsiteY15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485900 w 2838450"/>
                <a:gd name="connsiteY50" fmla="*/ 2643396 h 3853071"/>
                <a:gd name="connsiteX51" fmla="*/ 1524000 w 2838450"/>
                <a:gd name="connsiteY51" fmla="*/ 2671971 h 3853071"/>
                <a:gd name="connsiteX52" fmla="*/ 1571625 w 2838450"/>
                <a:gd name="connsiteY52" fmla="*/ 2729121 h 3853071"/>
                <a:gd name="connsiteX53" fmla="*/ 1657350 w 2838450"/>
                <a:gd name="connsiteY53" fmla="*/ 2795796 h 3853071"/>
                <a:gd name="connsiteX54" fmla="*/ 1676400 w 2838450"/>
                <a:gd name="connsiteY54" fmla="*/ 2833896 h 3853071"/>
                <a:gd name="connsiteX55" fmla="*/ 1733550 w 2838450"/>
                <a:gd name="connsiteY55" fmla="*/ 2891046 h 3853071"/>
                <a:gd name="connsiteX56" fmla="*/ 1762125 w 2838450"/>
                <a:gd name="connsiteY56" fmla="*/ 2919621 h 3853071"/>
                <a:gd name="connsiteX57" fmla="*/ 1790700 w 2838450"/>
                <a:gd name="connsiteY57" fmla="*/ 2957721 h 3853071"/>
                <a:gd name="connsiteX58" fmla="*/ 1809750 w 2838450"/>
                <a:gd name="connsiteY58" fmla="*/ 2986296 h 3853071"/>
                <a:gd name="connsiteX59" fmla="*/ 1847850 w 2838450"/>
                <a:gd name="connsiteY59" fmla="*/ 3014871 h 3853071"/>
                <a:gd name="connsiteX60" fmla="*/ 1876425 w 2838450"/>
                <a:gd name="connsiteY60" fmla="*/ 3043446 h 3853071"/>
                <a:gd name="connsiteX61" fmla="*/ 1914525 w 2838450"/>
                <a:gd name="connsiteY61" fmla="*/ 3110121 h 3853071"/>
                <a:gd name="connsiteX62" fmla="*/ 1924050 w 2838450"/>
                <a:gd name="connsiteY62" fmla="*/ 3138696 h 3853071"/>
                <a:gd name="connsiteX63" fmla="*/ 1943100 w 2838450"/>
                <a:gd name="connsiteY63" fmla="*/ 3167271 h 3853071"/>
                <a:gd name="connsiteX64" fmla="*/ 1952625 w 2838450"/>
                <a:gd name="connsiteY64" fmla="*/ 3195846 h 3853071"/>
                <a:gd name="connsiteX65" fmla="*/ 1971675 w 2838450"/>
                <a:gd name="connsiteY65" fmla="*/ 3233946 h 3853071"/>
                <a:gd name="connsiteX66" fmla="*/ 2019300 w 2838450"/>
                <a:gd name="connsiteY66" fmla="*/ 3300621 h 3853071"/>
                <a:gd name="connsiteX67" fmla="*/ 2057400 w 2838450"/>
                <a:gd name="connsiteY67" fmla="*/ 3357771 h 3853071"/>
                <a:gd name="connsiteX68" fmla="*/ 2085975 w 2838450"/>
                <a:gd name="connsiteY68" fmla="*/ 3386346 h 3853071"/>
                <a:gd name="connsiteX69" fmla="*/ 2114550 w 2838450"/>
                <a:gd name="connsiteY69" fmla="*/ 3443496 h 3853071"/>
                <a:gd name="connsiteX70" fmla="*/ 2162175 w 2838450"/>
                <a:gd name="connsiteY70" fmla="*/ 3510171 h 3853071"/>
                <a:gd name="connsiteX71" fmla="*/ 2209800 w 2838450"/>
                <a:gd name="connsiteY71" fmla="*/ 3567321 h 3853071"/>
                <a:gd name="connsiteX72" fmla="*/ 2247900 w 2838450"/>
                <a:gd name="connsiteY72" fmla="*/ 3624471 h 3853071"/>
                <a:gd name="connsiteX73" fmla="*/ 2286000 w 2838450"/>
                <a:gd name="connsiteY73" fmla="*/ 3681621 h 3853071"/>
                <a:gd name="connsiteX74" fmla="*/ 2305050 w 2838450"/>
                <a:gd name="connsiteY74" fmla="*/ 3710196 h 3853071"/>
                <a:gd name="connsiteX75" fmla="*/ 2324100 w 2838450"/>
                <a:gd name="connsiteY75" fmla="*/ 3738771 h 3853071"/>
                <a:gd name="connsiteX76" fmla="*/ 2400300 w 2838450"/>
                <a:gd name="connsiteY76" fmla="*/ 3786396 h 3853071"/>
                <a:gd name="connsiteX77" fmla="*/ 2457450 w 2838450"/>
                <a:gd name="connsiteY77" fmla="*/ 3805446 h 3853071"/>
                <a:gd name="connsiteX78" fmla="*/ 2486025 w 2838450"/>
                <a:gd name="connsiteY78" fmla="*/ 3824496 h 3853071"/>
                <a:gd name="connsiteX79" fmla="*/ 2514600 w 2838450"/>
                <a:gd name="connsiteY79" fmla="*/ 3834021 h 3853071"/>
                <a:gd name="connsiteX80" fmla="*/ 2590800 w 2838450"/>
                <a:gd name="connsiteY80" fmla="*/ 3853071 h 3853071"/>
                <a:gd name="connsiteX81" fmla="*/ 2800350 w 2838450"/>
                <a:gd name="connsiteY81" fmla="*/ 3824496 h 3853071"/>
                <a:gd name="connsiteX82" fmla="*/ 2828925 w 2838450"/>
                <a:gd name="connsiteY82" fmla="*/ 3805446 h 3853071"/>
                <a:gd name="connsiteX83" fmla="*/ 2838450 w 2838450"/>
                <a:gd name="connsiteY83" fmla="*/ 3776871 h 3853071"/>
                <a:gd name="connsiteX84" fmla="*/ 2819400 w 2838450"/>
                <a:gd name="connsiteY84" fmla="*/ 3586371 h 3853071"/>
                <a:gd name="connsiteX85" fmla="*/ 2809875 w 2838450"/>
                <a:gd name="connsiteY85" fmla="*/ 3043446 h 3853071"/>
                <a:gd name="connsiteX86" fmla="*/ 2781300 w 2838450"/>
                <a:gd name="connsiteY86" fmla="*/ 2976771 h 3853071"/>
                <a:gd name="connsiteX87" fmla="*/ 2752725 w 2838450"/>
                <a:gd name="connsiteY87" fmla="*/ 2881521 h 3853071"/>
                <a:gd name="connsiteX88" fmla="*/ 2733675 w 2838450"/>
                <a:gd name="connsiteY88" fmla="*/ 2824371 h 3853071"/>
                <a:gd name="connsiteX89" fmla="*/ 2724150 w 2838450"/>
                <a:gd name="connsiteY89" fmla="*/ 2786271 h 3853071"/>
                <a:gd name="connsiteX90" fmla="*/ 2714625 w 2838450"/>
                <a:gd name="connsiteY90" fmla="*/ 2757696 h 3853071"/>
                <a:gd name="connsiteX91" fmla="*/ 2705100 w 2838450"/>
                <a:gd name="connsiteY91" fmla="*/ 2719596 h 3853071"/>
                <a:gd name="connsiteX92" fmla="*/ 2686050 w 2838450"/>
                <a:gd name="connsiteY92" fmla="*/ 2691021 h 3853071"/>
                <a:gd name="connsiteX93" fmla="*/ 2667000 w 2838450"/>
                <a:gd name="connsiteY93" fmla="*/ 2614821 h 3853071"/>
                <a:gd name="connsiteX94" fmla="*/ 2657475 w 2838450"/>
                <a:gd name="connsiteY94" fmla="*/ 2586246 h 3853071"/>
                <a:gd name="connsiteX95" fmla="*/ 2628900 w 2838450"/>
                <a:gd name="connsiteY95" fmla="*/ 2567196 h 3853071"/>
                <a:gd name="connsiteX96" fmla="*/ 2609850 w 2838450"/>
                <a:gd name="connsiteY96" fmla="*/ 2490996 h 3853071"/>
                <a:gd name="connsiteX97" fmla="*/ 2590800 w 2838450"/>
                <a:gd name="connsiteY97" fmla="*/ 2452896 h 3853071"/>
                <a:gd name="connsiteX98" fmla="*/ 2581275 w 2838450"/>
                <a:gd name="connsiteY98" fmla="*/ 2414796 h 3853071"/>
                <a:gd name="connsiteX99" fmla="*/ 2571750 w 2838450"/>
                <a:gd name="connsiteY99" fmla="*/ 2386221 h 3853071"/>
                <a:gd name="connsiteX100" fmla="*/ 2543175 w 2838450"/>
                <a:gd name="connsiteY100" fmla="*/ 2233821 h 3853071"/>
                <a:gd name="connsiteX101" fmla="*/ 2524125 w 2838450"/>
                <a:gd name="connsiteY101" fmla="*/ 2195721 h 3853071"/>
                <a:gd name="connsiteX102" fmla="*/ 2486025 w 2838450"/>
                <a:gd name="connsiteY102" fmla="*/ 2062371 h 3853071"/>
                <a:gd name="connsiteX103" fmla="*/ 2476500 w 2838450"/>
                <a:gd name="connsiteY103" fmla="*/ 2033796 h 3853071"/>
                <a:gd name="connsiteX104" fmla="*/ 2447925 w 2838450"/>
                <a:gd name="connsiteY104" fmla="*/ 2014746 h 3853071"/>
                <a:gd name="connsiteX105" fmla="*/ 2438400 w 2838450"/>
                <a:gd name="connsiteY105" fmla="*/ 1976646 h 3853071"/>
                <a:gd name="connsiteX106" fmla="*/ 2419350 w 2838450"/>
                <a:gd name="connsiteY106" fmla="*/ 1919496 h 3853071"/>
                <a:gd name="connsiteX107" fmla="*/ 2400300 w 2838450"/>
                <a:gd name="connsiteY107" fmla="*/ 1862346 h 3853071"/>
                <a:gd name="connsiteX108" fmla="*/ 2390775 w 2838450"/>
                <a:gd name="connsiteY108" fmla="*/ 1833771 h 3853071"/>
                <a:gd name="connsiteX109" fmla="*/ 2362200 w 2838450"/>
                <a:gd name="connsiteY109" fmla="*/ 1767096 h 3853071"/>
                <a:gd name="connsiteX110" fmla="*/ 2333625 w 2838450"/>
                <a:gd name="connsiteY110" fmla="*/ 1738521 h 3853071"/>
                <a:gd name="connsiteX111" fmla="*/ 2266950 w 2838450"/>
                <a:gd name="connsiteY111" fmla="*/ 1662321 h 3853071"/>
                <a:gd name="connsiteX112" fmla="*/ 2190750 w 2838450"/>
                <a:gd name="connsiteY112" fmla="*/ 1586121 h 3853071"/>
                <a:gd name="connsiteX113" fmla="*/ 2143125 w 2838450"/>
                <a:gd name="connsiteY113" fmla="*/ 1528971 h 3853071"/>
                <a:gd name="connsiteX114" fmla="*/ 2124075 w 2838450"/>
                <a:gd name="connsiteY114" fmla="*/ 1500396 h 3853071"/>
                <a:gd name="connsiteX115" fmla="*/ 2095500 w 2838450"/>
                <a:gd name="connsiteY115" fmla="*/ 1471821 h 3853071"/>
                <a:gd name="connsiteX116" fmla="*/ 2066925 w 2838450"/>
                <a:gd name="connsiteY116" fmla="*/ 1433721 h 3853071"/>
                <a:gd name="connsiteX117" fmla="*/ 2057400 w 2838450"/>
                <a:gd name="connsiteY117" fmla="*/ 1405146 h 3853071"/>
                <a:gd name="connsiteX118" fmla="*/ 2038350 w 2838450"/>
                <a:gd name="connsiteY118" fmla="*/ 1357521 h 3853071"/>
                <a:gd name="connsiteX119" fmla="*/ 2095500 w 2838450"/>
                <a:gd name="connsiteY119" fmla="*/ 1262271 h 3853071"/>
                <a:gd name="connsiteX120" fmla="*/ 2152650 w 2838450"/>
                <a:gd name="connsiteY120" fmla="*/ 1205121 h 3853071"/>
                <a:gd name="connsiteX121" fmla="*/ 2181225 w 2838450"/>
                <a:gd name="connsiteY121" fmla="*/ 1176546 h 3853071"/>
                <a:gd name="connsiteX122" fmla="*/ 2209800 w 2838450"/>
                <a:gd name="connsiteY122" fmla="*/ 1138446 h 3853071"/>
                <a:gd name="connsiteX123" fmla="*/ 2219325 w 2838450"/>
                <a:gd name="connsiteY123" fmla="*/ 1109871 h 3853071"/>
                <a:gd name="connsiteX124" fmla="*/ 2238375 w 2838450"/>
                <a:gd name="connsiteY124" fmla="*/ 1081296 h 3853071"/>
                <a:gd name="connsiteX125" fmla="*/ 2228850 w 2838450"/>
                <a:gd name="connsiteY125" fmla="*/ 1005096 h 3853071"/>
                <a:gd name="connsiteX126" fmla="*/ 2181225 w 2838450"/>
                <a:gd name="connsiteY126" fmla="*/ 947946 h 3853071"/>
                <a:gd name="connsiteX127" fmla="*/ 2095500 w 2838450"/>
                <a:gd name="connsiteY127" fmla="*/ 909846 h 3853071"/>
                <a:gd name="connsiteX128" fmla="*/ 2038350 w 2838450"/>
                <a:gd name="connsiteY128" fmla="*/ 900321 h 3853071"/>
                <a:gd name="connsiteX129" fmla="*/ 1933575 w 2838450"/>
                <a:gd name="connsiteY129" fmla="*/ 881271 h 3853071"/>
                <a:gd name="connsiteX130" fmla="*/ 1876425 w 2838450"/>
                <a:gd name="connsiteY130" fmla="*/ 843171 h 3853071"/>
                <a:gd name="connsiteX131" fmla="*/ 1847850 w 2838450"/>
                <a:gd name="connsiteY131" fmla="*/ 824121 h 3853071"/>
                <a:gd name="connsiteX132" fmla="*/ 1819275 w 2838450"/>
                <a:gd name="connsiteY132" fmla="*/ 814596 h 3853071"/>
                <a:gd name="connsiteX133" fmla="*/ 1781175 w 2838450"/>
                <a:gd name="connsiteY133" fmla="*/ 757446 h 3853071"/>
                <a:gd name="connsiteX134" fmla="*/ 1752600 w 2838450"/>
                <a:gd name="connsiteY134" fmla="*/ 700296 h 3853071"/>
                <a:gd name="connsiteX135" fmla="*/ 1733550 w 2838450"/>
                <a:gd name="connsiteY135" fmla="*/ 519321 h 3853071"/>
                <a:gd name="connsiteX136" fmla="*/ 1724025 w 2838450"/>
                <a:gd name="connsiteY136" fmla="*/ 490746 h 3853071"/>
                <a:gd name="connsiteX137" fmla="*/ 1695450 w 2838450"/>
                <a:gd name="connsiteY137" fmla="*/ 357396 h 3853071"/>
                <a:gd name="connsiteX138" fmla="*/ 1647825 w 2838450"/>
                <a:gd name="connsiteY138" fmla="*/ 290721 h 3853071"/>
                <a:gd name="connsiteX139" fmla="*/ 1543050 w 2838450"/>
                <a:gd name="connsiteY139" fmla="*/ 166896 h 3853071"/>
                <a:gd name="connsiteX140" fmla="*/ 1504950 w 2838450"/>
                <a:gd name="connsiteY140" fmla="*/ 147846 h 3853071"/>
                <a:gd name="connsiteX141" fmla="*/ 1476375 w 2838450"/>
                <a:gd name="connsiteY141" fmla="*/ 138321 h 3853071"/>
                <a:gd name="connsiteX142" fmla="*/ 1447800 w 2838450"/>
                <a:gd name="connsiteY142" fmla="*/ 119271 h 3853071"/>
                <a:gd name="connsiteX143" fmla="*/ 1419225 w 2838450"/>
                <a:gd name="connsiteY143" fmla="*/ 109746 h 3853071"/>
                <a:gd name="connsiteX144" fmla="*/ 1371600 w 2838450"/>
                <a:gd name="connsiteY144" fmla="*/ 90696 h 3853071"/>
                <a:gd name="connsiteX145" fmla="*/ 1285875 w 2838450"/>
                <a:gd name="connsiteY145" fmla="*/ 71646 h 3853071"/>
                <a:gd name="connsiteX146" fmla="*/ 1247775 w 2838450"/>
                <a:gd name="connsiteY146" fmla="*/ 62121 h 3853071"/>
                <a:gd name="connsiteX147" fmla="*/ 1190625 w 2838450"/>
                <a:gd name="connsiteY147" fmla="*/ 43071 h 3853071"/>
                <a:gd name="connsiteX148" fmla="*/ 1076325 w 2838450"/>
                <a:gd name="connsiteY148" fmla="*/ 33546 h 3853071"/>
                <a:gd name="connsiteX149" fmla="*/ 600075 w 2838450"/>
                <a:gd name="connsiteY149" fmla="*/ 24021 h 3853071"/>
                <a:gd name="connsiteX150" fmla="*/ 552450 w 2838450"/>
                <a:gd name="connsiteY150" fmla="*/ 71646 h 3853071"/>
                <a:gd name="connsiteX151" fmla="*/ 485775 w 2838450"/>
                <a:gd name="connsiteY151" fmla="*/ 119271 h 3853071"/>
                <a:gd name="connsiteX152" fmla="*/ 457200 w 2838450"/>
                <a:gd name="connsiteY152" fmla="*/ 147846 h 3853071"/>
                <a:gd name="connsiteX153" fmla="*/ 438150 w 2838450"/>
                <a:gd name="connsiteY153" fmla="*/ 176421 h 3853071"/>
                <a:gd name="connsiteX154" fmla="*/ 400050 w 2838450"/>
                <a:gd name="connsiteY154" fmla="*/ 195471 h 3853071"/>
                <a:gd name="connsiteX155" fmla="*/ 352425 w 2838450"/>
                <a:gd name="connsiteY155" fmla="*/ 214521 h 3853071"/>
                <a:gd name="connsiteX156" fmla="*/ 419100 w 2838450"/>
                <a:gd name="connsiteY15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485900 w 2838450"/>
                <a:gd name="connsiteY50" fmla="*/ 2643396 h 3853071"/>
                <a:gd name="connsiteX51" fmla="*/ 1524000 w 2838450"/>
                <a:gd name="connsiteY51" fmla="*/ 2671971 h 3853071"/>
                <a:gd name="connsiteX52" fmla="*/ 1571625 w 2838450"/>
                <a:gd name="connsiteY52" fmla="*/ 2729121 h 3853071"/>
                <a:gd name="connsiteX53" fmla="*/ 1657350 w 2838450"/>
                <a:gd name="connsiteY53" fmla="*/ 2795796 h 3853071"/>
                <a:gd name="connsiteX54" fmla="*/ 1676400 w 2838450"/>
                <a:gd name="connsiteY54" fmla="*/ 2833896 h 3853071"/>
                <a:gd name="connsiteX55" fmla="*/ 1733550 w 2838450"/>
                <a:gd name="connsiteY55" fmla="*/ 2891046 h 3853071"/>
                <a:gd name="connsiteX56" fmla="*/ 1762125 w 2838450"/>
                <a:gd name="connsiteY56" fmla="*/ 2919621 h 3853071"/>
                <a:gd name="connsiteX57" fmla="*/ 1790700 w 2838450"/>
                <a:gd name="connsiteY57" fmla="*/ 2957721 h 3853071"/>
                <a:gd name="connsiteX58" fmla="*/ 1809750 w 2838450"/>
                <a:gd name="connsiteY58" fmla="*/ 2986296 h 3853071"/>
                <a:gd name="connsiteX59" fmla="*/ 1847850 w 2838450"/>
                <a:gd name="connsiteY59" fmla="*/ 3014871 h 3853071"/>
                <a:gd name="connsiteX60" fmla="*/ 1876425 w 2838450"/>
                <a:gd name="connsiteY60" fmla="*/ 3043446 h 3853071"/>
                <a:gd name="connsiteX61" fmla="*/ 1914525 w 2838450"/>
                <a:gd name="connsiteY61" fmla="*/ 3110121 h 3853071"/>
                <a:gd name="connsiteX62" fmla="*/ 1924050 w 2838450"/>
                <a:gd name="connsiteY62" fmla="*/ 3138696 h 3853071"/>
                <a:gd name="connsiteX63" fmla="*/ 1943100 w 2838450"/>
                <a:gd name="connsiteY63" fmla="*/ 3167271 h 3853071"/>
                <a:gd name="connsiteX64" fmla="*/ 1952625 w 2838450"/>
                <a:gd name="connsiteY64" fmla="*/ 3195846 h 3853071"/>
                <a:gd name="connsiteX65" fmla="*/ 1971675 w 2838450"/>
                <a:gd name="connsiteY65" fmla="*/ 3233946 h 3853071"/>
                <a:gd name="connsiteX66" fmla="*/ 2019300 w 2838450"/>
                <a:gd name="connsiteY66" fmla="*/ 3300621 h 3853071"/>
                <a:gd name="connsiteX67" fmla="*/ 2057400 w 2838450"/>
                <a:gd name="connsiteY67" fmla="*/ 3357771 h 3853071"/>
                <a:gd name="connsiteX68" fmla="*/ 2085975 w 2838450"/>
                <a:gd name="connsiteY68" fmla="*/ 3386346 h 3853071"/>
                <a:gd name="connsiteX69" fmla="*/ 2114550 w 2838450"/>
                <a:gd name="connsiteY69" fmla="*/ 3443496 h 3853071"/>
                <a:gd name="connsiteX70" fmla="*/ 2162175 w 2838450"/>
                <a:gd name="connsiteY70" fmla="*/ 3510171 h 3853071"/>
                <a:gd name="connsiteX71" fmla="*/ 2209800 w 2838450"/>
                <a:gd name="connsiteY71" fmla="*/ 3567321 h 3853071"/>
                <a:gd name="connsiteX72" fmla="*/ 2247900 w 2838450"/>
                <a:gd name="connsiteY72" fmla="*/ 3624471 h 3853071"/>
                <a:gd name="connsiteX73" fmla="*/ 2286000 w 2838450"/>
                <a:gd name="connsiteY73" fmla="*/ 3681621 h 3853071"/>
                <a:gd name="connsiteX74" fmla="*/ 2305050 w 2838450"/>
                <a:gd name="connsiteY74" fmla="*/ 3710196 h 3853071"/>
                <a:gd name="connsiteX75" fmla="*/ 2324100 w 2838450"/>
                <a:gd name="connsiteY75" fmla="*/ 3738771 h 3853071"/>
                <a:gd name="connsiteX76" fmla="*/ 2400300 w 2838450"/>
                <a:gd name="connsiteY76" fmla="*/ 3786396 h 3853071"/>
                <a:gd name="connsiteX77" fmla="*/ 2457450 w 2838450"/>
                <a:gd name="connsiteY77" fmla="*/ 3805446 h 3853071"/>
                <a:gd name="connsiteX78" fmla="*/ 2486025 w 2838450"/>
                <a:gd name="connsiteY78" fmla="*/ 3824496 h 3853071"/>
                <a:gd name="connsiteX79" fmla="*/ 2514600 w 2838450"/>
                <a:gd name="connsiteY79" fmla="*/ 3834021 h 3853071"/>
                <a:gd name="connsiteX80" fmla="*/ 2590800 w 2838450"/>
                <a:gd name="connsiteY80" fmla="*/ 3853071 h 3853071"/>
                <a:gd name="connsiteX81" fmla="*/ 2800350 w 2838450"/>
                <a:gd name="connsiteY81" fmla="*/ 3824496 h 3853071"/>
                <a:gd name="connsiteX82" fmla="*/ 2828925 w 2838450"/>
                <a:gd name="connsiteY82" fmla="*/ 3805446 h 3853071"/>
                <a:gd name="connsiteX83" fmla="*/ 2838450 w 2838450"/>
                <a:gd name="connsiteY83" fmla="*/ 3776871 h 3853071"/>
                <a:gd name="connsiteX84" fmla="*/ 2819400 w 2838450"/>
                <a:gd name="connsiteY84" fmla="*/ 3586371 h 3853071"/>
                <a:gd name="connsiteX85" fmla="*/ 2809875 w 2838450"/>
                <a:gd name="connsiteY85" fmla="*/ 3043446 h 3853071"/>
                <a:gd name="connsiteX86" fmla="*/ 2781300 w 2838450"/>
                <a:gd name="connsiteY86" fmla="*/ 2976771 h 3853071"/>
                <a:gd name="connsiteX87" fmla="*/ 2752725 w 2838450"/>
                <a:gd name="connsiteY87" fmla="*/ 2881521 h 3853071"/>
                <a:gd name="connsiteX88" fmla="*/ 2733675 w 2838450"/>
                <a:gd name="connsiteY88" fmla="*/ 2824371 h 3853071"/>
                <a:gd name="connsiteX89" fmla="*/ 2724150 w 2838450"/>
                <a:gd name="connsiteY89" fmla="*/ 2786271 h 3853071"/>
                <a:gd name="connsiteX90" fmla="*/ 2714625 w 2838450"/>
                <a:gd name="connsiteY90" fmla="*/ 2757696 h 3853071"/>
                <a:gd name="connsiteX91" fmla="*/ 2705100 w 2838450"/>
                <a:gd name="connsiteY91" fmla="*/ 2719596 h 3853071"/>
                <a:gd name="connsiteX92" fmla="*/ 2686050 w 2838450"/>
                <a:gd name="connsiteY92" fmla="*/ 2691021 h 3853071"/>
                <a:gd name="connsiteX93" fmla="*/ 2667000 w 2838450"/>
                <a:gd name="connsiteY93" fmla="*/ 2614821 h 3853071"/>
                <a:gd name="connsiteX94" fmla="*/ 2657475 w 2838450"/>
                <a:gd name="connsiteY94" fmla="*/ 2586246 h 3853071"/>
                <a:gd name="connsiteX95" fmla="*/ 2628900 w 2838450"/>
                <a:gd name="connsiteY95" fmla="*/ 2567196 h 3853071"/>
                <a:gd name="connsiteX96" fmla="*/ 2609850 w 2838450"/>
                <a:gd name="connsiteY96" fmla="*/ 2490996 h 3853071"/>
                <a:gd name="connsiteX97" fmla="*/ 2590800 w 2838450"/>
                <a:gd name="connsiteY97" fmla="*/ 2452896 h 3853071"/>
                <a:gd name="connsiteX98" fmla="*/ 2581275 w 2838450"/>
                <a:gd name="connsiteY98" fmla="*/ 2414796 h 3853071"/>
                <a:gd name="connsiteX99" fmla="*/ 2571750 w 2838450"/>
                <a:gd name="connsiteY99" fmla="*/ 2386221 h 3853071"/>
                <a:gd name="connsiteX100" fmla="*/ 2543175 w 2838450"/>
                <a:gd name="connsiteY100" fmla="*/ 2233821 h 3853071"/>
                <a:gd name="connsiteX101" fmla="*/ 2524125 w 2838450"/>
                <a:gd name="connsiteY101" fmla="*/ 2195721 h 3853071"/>
                <a:gd name="connsiteX102" fmla="*/ 2486025 w 2838450"/>
                <a:gd name="connsiteY102" fmla="*/ 2062371 h 3853071"/>
                <a:gd name="connsiteX103" fmla="*/ 2476500 w 2838450"/>
                <a:gd name="connsiteY103" fmla="*/ 2033796 h 3853071"/>
                <a:gd name="connsiteX104" fmla="*/ 2447925 w 2838450"/>
                <a:gd name="connsiteY104" fmla="*/ 2014746 h 3853071"/>
                <a:gd name="connsiteX105" fmla="*/ 2438400 w 2838450"/>
                <a:gd name="connsiteY105" fmla="*/ 1976646 h 3853071"/>
                <a:gd name="connsiteX106" fmla="*/ 2419350 w 2838450"/>
                <a:gd name="connsiteY106" fmla="*/ 1919496 h 3853071"/>
                <a:gd name="connsiteX107" fmla="*/ 2400300 w 2838450"/>
                <a:gd name="connsiteY107" fmla="*/ 1862346 h 3853071"/>
                <a:gd name="connsiteX108" fmla="*/ 2390775 w 2838450"/>
                <a:gd name="connsiteY108" fmla="*/ 1833771 h 3853071"/>
                <a:gd name="connsiteX109" fmla="*/ 2362200 w 2838450"/>
                <a:gd name="connsiteY109" fmla="*/ 1767096 h 3853071"/>
                <a:gd name="connsiteX110" fmla="*/ 2333625 w 2838450"/>
                <a:gd name="connsiteY110" fmla="*/ 1738521 h 3853071"/>
                <a:gd name="connsiteX111" fmla="*/ 2266950 w 2838450"/>
                <a:gd name="connsiteY111" fmla="*/ 1662321 h 3853071"/>
                <a:gd name="connsiteX112" fmla="*/ 2190750 w 2838450"/>
                <a:gd name="connsiteY112" fmla="*/ 1586121 h 3853071"/>
                <a:gd name="connsiteX113" fmla="*/ 2143125 w 2838450"/>
                <a:gd name="connsiteY113" fmla="*/ 1528971 h 3853071"/>
                <a:gd name="connsiteX114" fmla="*/ 2124075 w 2838450"/>
                <a:gd name="connsiteY114" fmla="*/ 1500396 h 3853071"/>
                <a:gd name="connsiteX115" fmla="*/ 2095500 w 2838450"/>
                <a:gd name="connsiteY115" fmla="*/ 1471821 h 3853071"/>
                <a:gd name="connsiteX116" fmla="*/ 2066925 w 2838450"/>
                <a:gd name="connsiteY116" fmla="*/ 1433721 h 3853071"/>
                <a:gd name="connsiteX117" fmla="*/ 2057400 w 2838450"/>
                <a:gd name="connsiteY117" fmla="*/ 1405146 h 3853071"/>
                <a:gd name="connsiteX118" fmla="*/ 2038350 w 2838450"/>
                <a:gd name="connsiteY118" fmla="*/ 1357521 h 3853071"/>
                <a:gd name="connsiteX119" fmla="*/ 2095500 w 2838450"/>
                <a:gd name="connsiteY119" fmla="*/ 1262271 h 3853071"/>
                <a:gd name="connsiteX120" fmla="*/ 2152650 w 2838450"/>
                <a:gd name="connsiteY120" fmla="*/ 1205121 h 3853071"/>
                <a:gd name="connsiteX121" fmla="*/ 2181225 w 2838450"/>
                <a:gd name="connsiteY121" fmla="*/ 1176546 h 3853071"/>
                <a:gd name="connsiteX122" fmla="*/ 2209800 w 2838450"/>
                <a:gd name="connsiteY122" fmla="*/ 1138446 h 3853071"/>
                <a:gd name="connsiteX123" fmla="*/ 2219325 w 2838450"/>
                <a:gd name="connsiteY123" fmla="*/ 1109871 h 3853071"/>
                <a:gd name="connsiteX124" fmla="*/ 2238375 w 2838450"/>
                <a:gd name="connsiteY124" fmla="*/ 1081296 h 3853071"/>
                <a:gd name="connsiteX125" fmla="*/ 2228850 w 2838450"/>
                <a:gd name="connsiteY125" fmla="*/ 1005096 h 3853071"/>
                <a:gd name="connsiteX126" fmla="*/ 2181225 w 2838450"/>
                <a:gd name="connsiteY126" fmla="*/ 947946 h 3853071"/>
                <a:gd name="connsiteX127" fmla="*/ 2095500 w 2838450"/>
                <a:gd name="connsiteY127" fmla="*/ 909846 h 3853071"/>
                <a:gd name="connsiteX128" fmla="*/ 2038350 w 2838450"/>
                <a:gd name="connsiteY128" fmla="*/ 900321 h 3853071"/>
                <a:gd name="connsiteX129" fmla="*/ 1933575 w 2838450"/>
                <a:gd name="connsiteY129" fmla="*/ 881271 h 3853071"/>
                <a:gd name="connsiteX130" fmla="*/ 1876425 w 2838450"/>
                <a:gd name="connsiteY130" fmla="*/ 843171 h 3853071"/>
                <a:gd name="connsiteX131" fmla="*/ 1847850 w 2838450"/>
                <a:gd name="connsiteY131" fmla="*/ 824121 h 3853071"/>
                <a:gd name="connsiteX132" fmla="*/ 1819275 w 2838450"/>
                <a:gd name="connsiteY132" fmla="*/ 814596 h 3853071"/>
                <a:gd name="connsiteX133" fmla="*/ 1781175 w 2838450"/>
                <a:gd name="connsiteY133" fmla="*/ 757446 h 3853071"/>
                <a:gd name="connsiteX134" fmla="*/ 1752600 w 2838450"/>
                <a:gd name="connsiteY134" fmla="*/ 700296 h 3853071"/>
                <a:gd name="connsiteX135" fmla="*/ 1733550 w 2838450"/>
                <a:gd name="connsiteY135" fmla="*/ 519321 h 3853071"/>
                <a:gd name="connsiteX136" fmla="*/ 1724025 w 2838450"/>
                <a:gd name="connsiteY136" fmla="*/ 490746 h 3853071"/>
                <a:gd name="connsiteX137" fmla="*/ 1695450 w 2838450"/>
                <a:gd name="connsiteY137" fmla="*/ 357396 h 3853071"/>
                <a:gd name="connsiteX138" fmla="*/ 1647825 w 2838450"/>
                <a:gd name="connsiteY138" fmla="*/ 290721 h 3853071"/>
                <a:gd name="connsiteX139" fmla="*/ 1543050 w 2838450"/>
                <a:gd name="connsiteY139" fmla="*/ 166896 h 3853071"/>
                <a:gd name="connsiteX140" fmla="*/ 1504950 w 2838450"/>
                <a:gd name="connsiteY140" fmla="*/ 147846 h 3853071"/>
                <a:gd name="connsiteX141" fmla="*/ 1476375 w 2838450"/>
                <a:gd name="connsiteY141" fmla="*/ 138321 h 3853071"/>
                <a:gd name="connsiteX142" fmla="*/ 1447800 w 2838450"/>
                <a:gd name="connsiteY142" fmla="*/ 119271 h 3853071"/>
                <a:gd name="connsiteX143" fmla="*/ 1419225 w 2838450"/>
                <a:gd name="connsiteY143" fmla="*/ 109746 h 3853071"/>
                <a:gd name="connsiteX144" fmla="*/ 1371600 w 2838450"/>
                <a:gd name="connsiteY144" fmla="*/ 90696 h 3853071"/>
                <a:gd name="connsiteX145" fmla="*/ 1285875 w 2838450"/>
                <a:gd name="connsiteY145" fmla="*/ 71646 h 3853071"/>
                <a:gd name="connsiteX146" fmla="*/ 1247775 w 2838450"/>
                <a:gd name="connsiteY146" fmla="*/ 62121 h 3853071"/>
                <a:gd name="connsiteX147" fmla="*/ 1190625 w 2838450"/>
                <a:gd name="connsiteY147" fmla="*/ 43071 h 3853071"/>
                <a:gd name="connsiteX148" fmla="*/ 1076325 w 2838450"/>
                <a:gd name="connsiteY148" fmla="*/ 33546 h 3853071"/>
                <a:gd name="connsiteX149" fmla="*/ 600075 w 2838450"/>
                <a:gd name="connsiteY149" fmla="*/ 24021 h 3853071"/>
                <a:gd name="connsiteX150" fmla="*/ 552450 w 2838450"/>
                <a:gd name="connsiteY150" fmla="*/ 71646 h 3853071"/>
                <a:gd name="connsiteX151" fmla="*/ 485775 w 2838450"/>
                <a:gd name="connsiteY151" fmla="*/ 119271 h 3853071"/>
                <a:gd name="connsiteX152" fmla="*/ 457200 w 2838450"/>
                <a:gd name="connsiteY152" fmla="*/ 147846 h 3853071"/>
                <a:gd name="connsiteX153" fmla="*/ 438150 w 2838450"/>
                <a:gd name="connsiteY153" fmla="*/ 176421 h 3853071"/>
                <a:gd name="connsiteX154" fmla="*/ 400050 w 2838450"/>
                <a:gd name="connsiteY154" fmla="*/ 195471 h 3853071"/>
                <a:gd name="connsiteX155" fmla="*/ 352425 w 2838450"/>
                <a:gd name="connsiteY155" fmla="*/ 214521 h 3853071"/>
                <a:gd name="connsiteX156" fmla="*/ 419100 w 2838450"/>
                <a:gd name="connsiteY15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28750 w 2838450"/>
                <a:gd name="connsiteY48" fmla="*/ 2605296 h 3853071"/>
                <a:gd name="connsiteX49" fmla="*/ 1457325 w 2838450"/>
                <a:gd name="connsiteY49" fmla="*/ 2624346 h 3853071"/>
                <a:gd name="connsiteX50" fmla="*/ 1524000 w 2838450"/>
                <a:gd name="connsiteY50" fmla="*/ 2671971 h 3853071"/>
                <a:gd name="connsiteX51" fmla="*/ 1571625 w 2838450"/>
                <a:gd name="connsiteY51" fmla="*/ 2729121 h 3853071"/>
                <a:gd name="connsiteX52" fmla="*/ 1657350 w 2838450"/>
                <a:gd name="connsiteY52" fmla="*/ 2795796 h 3853071"/>
                <a:gd name="connsiteX53" fmla="*/ 1676400 w 2838450"/>
                <a:gd name="connsiteY53" fmla="*/ 2833896 h 3853071"/>
                <a:gd name="connsiteX54" fmla="*/ 1733550 w 2838450"/>
                <a:gd name="connsiteY54" fmla="*/ 2891046 h 3853071"/>
                <a:gd name="connsiteX55" fmla="*/ 1762125 w 2838450"/>
                <a:gd name="connsiteY55" fmla="*/ 2919621 h 3853071"/>
                <a:gd name="connsiteX56" fmla="*/ 1790700 w 2838450"/>
                <a:gd name="connsiteY56" fmla="*/ 2957721 h 3853071"/>
                <a:gd name="connsiteX57" fmla="*/ 1809750 w 2838450"/>
                <a:gd name="connsiteY57" fmla="*/ 2986296 h 3853071"/>
                <a:gd name="connsiteX58" fmla="*/ 1847850 w 2838450"/>
                <a:gd name="connsiteY58" fmla="*/ 3014871 h 3853071"/>
                <a:gd name="connsiteX59" fmla="*/ 1876425 w 2838450"/>
                <a:gd name="connsiteY59" fmla="*/ 3043446 h 3853071"/>
                <a:gd name="connsiteX60" fmla="*/ 1914525 w 2838450"/>
                <a:gd name="connsiteY60" fmla="*/ 3110121 h 3853071"/>
                <a:gd name="connsiteX61" fmla="*/ 1924050 w 2838450"/>
                <a:gd name="connsiteY61" fmla="*/ 3138696 h 3853071"/>
                <a:gd name="connsiteX62" fmla="*/ 1943100 w 2838450"/>
                <a:gd name="connsiteY62" fmla="*/ 3167271 h 3853071"/>
                <a:gd name="connsiteX63" fmla="*/ 1952625 w 2838450"/>
                <a:gd name="connsiteY63" fmla="*/ 3195846 h 3853071"/>
                <a:gd name="connsiteX64" fmla="*/ 1971675 w 2838450"/>
                <a:gd name="connsiteY64" fmla="*/ 3233946 h 3853071"/>
                <a:gd name="connsiteX65" fmla="*/ 2019300 w 2838450"/>
                <a:gd name="connsiteY65" fmla="*/ 3300621 h 3853071"/>
                <a:gd name="connsiteX66" fmla="*/ 2057400 w 2838450"/>
                <a:gd name="connsiteY66" fmla="*/ 3357771 h 3853071"/>
                <a:gd name="connsiteX67" fmla="*/ 2085975 w 2838450"/>
                <a:gd name="connsiteY67" fmla="*/ 3386346 h 3853071"/>
                <a:gd name="connsiteX68" fmla="*/ 2114550 w 2838450"/>
                <a:gd name="connsiteY68" fmla="*/ 3443496 h 3853071"/>
                <a:gd name="connsiteX69" fmla="*/ 2162175 w 2838450"/>
                <a:gd name="connsiteY69" fmla="*/ 3510171 h 3853071"/>
                <a:gd name="connsiteX70" fmla="*/ 2209800 w 2838450"/>
                <a:gd name="connsiteY70" fmla="*/ 3567321 h 3853071"/>
                <a:gd name="connsiteX71" fmla="*/ 2247900 w 2838450"/>
                <a:gd name="connsiteY71" fmla="*/ 3624471 h 3853071"/>
                <a:gd name="connsiteX72" fmla="*/ 2286000 w 2838450"/>
                <a:gd name="connsiteY72" fmla="*/ 3681621 h 3853071"/>
                <a:gd name="connsiteX73" fmla="*/ 2305050 w 2838450"/>
                <a:gd name="connsiteY73" fmla="*/ 3710196 h 3853071"/>
                <a:gd name="connsiteX74" fmla="*/ 2324100 w 2838450"/>
                <a:gd name="connsiteY74" fmla="*/ 3738771 h 3853071"/>
                <a:gd name="connsiteX75" fmla="*/ 2400300 w 2838450"/>
                <a:gd name="connsiteY75" fmla="*/ 3786396 h 3853071"/>
                <a:gd name="connsiteX76" fmla="*/ 2457450 w 2838450"/>
                <a:gd name="connsiteY76" fmla="*/ 3805446 h 3853071"/>
                <a:gd name="connsiteX77" fmla="*/ 2486025 w 2838450"/>
                <a:gd name="connsiteY77" fmla="*/ 3824496 h 3853071"/>
                <a:gd name="connsiteX78" fmla="*/ 2514600 w 2838450"/>
                <a:gd name="connsiteY78" fmla="*/ 3834021 h 3853071"/>
                <a:gd name="connsiteX79" fmla="*/ 2590800 w 2838450"/>
                <a:gd name="connsiteY79" fmla="*/ 3853071 h 3853071"/>
                <a:gd name="connsiteX80" fmla="*/ 2800350 w 2838450"/>
                <a:gd name="connsiteY80" fmla="*/ 3824496 h 3853071"/>
                <a:gd name="connsiteX81" fmla="*/ 2828925 w 2838450"/>
                <a:gd name="connsiteY81" fmla="*/ 3805446 h 3853071"/>
                <a:gd name="connsiteX82" fmla="*/ 2838450 w 2838450"/>
                <a:gd name="connsiteY82" fmla="*/ 3776871 h 3853071"/>
                <a:gd name="connsiteX83" fmla="*/ 2819400 w 2838450"/>
                <a:gd name="connsiteY83" fmla="*/ 3586371 h 3853071"/>
                <a:gd name="connsiteX84" fmla="*/ 2809875 w 2838450"/>
                <a:gd name="connsiteY84" fmla="*/ 3043446 h 3853071"/>
                <a:gd name="connsiteX85" fmla="*/ 2781300 w 2838450"/>
                <a:gd name="connsiteY85" fmla="*/ 2976771 h 3853071"/>
                <a:gd name="connsiteX86" fmla="*/ 2752725 w 2838450"/>
                <a:gd name="connsiteY86" fmla="*/ 2881521 h 3853071"/>
                <a:gd name="connsiteX87" fmla="*/ 2733675 w 2838450"/>
                <a:gd name="connsiteY87" fmla="*/ 2824371 h 3853071"/>
                <a:gd name="connsiteX88" fmla="*/ 2724150 w 2838450"/>
                <a:gd name="connsiteY88" fmla="*/ 2786271 h 3853071"/>
                <a:gd name="connsiteX89" fmla="*/ 2714625 w 2838450"/>
                <a:gd name="connsiteY89" fmla="*/ 2757696 h 3853071"/>
                <a:gd name="connsiteX90" fmla="*/ 2705100 w 2838450"/>
                <a:gd name="connsiteY90" fmla="*/ 2719596 h 3853071"/>
                <a:gd name="connsiteX91" fmla="*/ 2686050 w 2838450"/>
                <a:gd name="connsiteY91" fmla="*/ 2691021 h 3853071"/>
                <a:gd name="connsiteX92" fmla="*/ 2667000 w 2838450"/>
                <a:gd name="connsiteY92" fmla="*/ 2614821 h 3853071"/>
                <a:gd name="connsiteX93" fmla="*/ 2657475 w 2838450"/>
                <a:gd name="connsiteY93" fmla="*/ 2586246 h 3853071"/>
                <a:gd name="connsiteX94" fmla="*/ 2628900 w 2838450"/>
                <a:gd name="connsiteY94" fmla="*/ 2567196 h 3853071"/>
                <a:gd name="connsiteX95" fmla="*/ 2609850 w 2838450"/>
                <a:gd name="connsiteY95" fmla="*/ 2490996 h 3853071"/>
                <a:gd name="connsiteX96" fmla="*/ 2590800 w 2838450"/>
                <a:gd name="connsiteY96" fmla="*/ 2452896 h 3853071"/>
                <a:gd name="connsiteX97" fmla="*/ 2581275 w 2838450"/>
                <a:gd name="connsiteY97" fmla="*/ 2414796 h 3853071"/>
                <a:gd name="connsiteX98" fmla="*/ 2571750 w 2838450"/>
                <a:gd name="connsiteY98" fmla="*/ 2386221 h 3853071"/>
                <a:gd name="connsiteX99" fmla="*/ 2543175 w 2838450"/>
                <a:gd name="connsiteY99" fmla="*/ 2233821 h 3853071"/>
                <a:gd name="connsiteX100" fmla="*/ 2524125 w 2838450"/>
                <a:gd name="connsiteY100" fmla="*/ 2195721 h 3853071"/>
                <a:gd name="connsiteX101" fmla="*/ 2486025 w 2838450"/>
                <a:gd name="connsiteY101" fmla="*/ 2062371 h 3853071"/>
                <a:gd name="connsiteX102" fmla="*/ 2476500 w 2838450"/>
                <a:gd name="connsiteY102" fmla="*/ 2033796 h 3853071"/>
                <a:gd name="connsiteX103" fmla="*/ 2447925 w 2838450"/>
                <a:gd name="connsiteY103" fmla="*/ 2014746 h 3853071"/>
                <a:gd name="connsiteX104" fmla="*/ 2438400 w 2838450"/>
                <a:gd name="connsiteY104" fmla="*/ 1976646 h 3853071"/>
                <a:gd name="connsiteX105" fmla="*/ 2419350 w 2838450"/>
                <a:gd name="connsiteY105" fmla="*/ 1919496 h 3853071"/>
                <a:gd name="connsiteX106" fmla="*/ 2400300 w 2838450"/>
                <a:gd name="connsiteY106" fmla="*/ 1862346 h 3853071"/>
                <a:gd name="connsiteX107" fmla="*/ 2390775 w 2838450"/>
                <a:gd name="connsiteY107" fmla="*/ 1833771 h 3853071"/>
                <a:gd name="connsiteX108" fmla="*/ 2362200 w 2838450"/>
                <a:gd name="connsiteY108" fmla="*/ 1767096 h 3853071"/>
                <a:gd name="connsiteX109" fmla="*/ 2333625 w 2838450"/>
                <a:gd name="connsiteY109" fmla="*/ 1738521 h 3853071"/>
                <a:gd name="connsiteX110" fmla="*/ 2266950 w 2838450"/>
                <a:gd name="connsiteY110" fmla="*/ 1662321 h 3853071"/>
                <a:gd name="connsiteX111" fmla="*/ 2190750 w 2838450"/>
                <a:gd name="connsiteY111" fmla="*/ 1586121 h 3853071"/>
                <a:gd name="connsiteX112" fmla="*/ 2143125 w 2838450"/>
                <a:gd name="connsiteY112" fmla="*/ 1528971 h 3853071"/>
                <a:gd name="connsiteX113" fmla="*/ 2124075 w 2838450"/>
                <a:gd name="connsiteY113" fmla="*/ 1500396 h 3853071"/>
                <a:gd name="connsiteX114" fmla="*/ 2095500 w 2838450"/>
                <a:gd name="connsiteY114" fmla="*/ 1471821 h 3853071"/>
                <a:gd name="connsiteX115" fmla="*/ 2066925 w 2838450"/>
                <a:gd name="connsiteY115" fmla="*/ 1433721 h 3853071"/>
                <a:gd name="connsiteX116" fmla="*/ 2057400 w 2838450"/>
                <a:gd name="connsiteY116" fmla="*/ 1405146 h 3853071"/>
                <a:gd name="connsiteX117" fmla="*/ 2038350 w 2838450"/>
                <a:gd name="connsiteY117" fmla="*/ 1357521 h 3853071"/>
                <a:gd name="connsiteX118" fmla="*/ 2095500 w 2838450"/>
                <a:gd name="connsiteY118" fmla="*/ 1262271 h 3853071"/>
                <a:gd name="connsiteX119" fmla="*/ 2152650 w 2838450"/>
                <a:gd name="connsiteY119" fmla="*/ 1205121 h 3853071"/>
                <a:gd name="connsiteX120" fmla="*/ 2181225 w 2838450"/>
                <a:gd name="connsiteY120" fmla="*/ 1176546 h 3853071"/>
                <a:gd name="connsiteX121" fmla="*/ 2209800 w 2838450"/>
                <a:gd name="connsiteY121" fmla="*/ 1138446 h 3853071"/>
                <a:gd name="connsiteX122" fmla="*/ 2219325 w 2838450"/>
                <a:gd name="connsiteY122" fmla="*/ 1109871 h 3853071"/>
                <a:gd name="connsiteX123" fmla="*/ 2238375 w 2838450"/>
                <a:gd name="connsiteY123" fmla="*/ 1081296 h 3853071"/>
                <a:gd name="connsiteX124" fmla="*/ 2228850 w 2838450"/>
                <a:gd name="connsiteY124" fmla="*/ 1005096 h 3853071"/>
                <a:gd name="connsiteX125" fmla="*/ 2181225 w 2838450"/>
                <a:gd name="connsiteY125" fmla="*/ 947946 h 3853071"/>
                <a:gd name="connsiteX126" fmla="*/ 2095500 w 2838450"/>
                <a:gd name="connsiteY126" fmla="*/ 909846 h 3853071"/>
                <a:gd name="connsiteX127" fmla="*/ 2038350 w 2838450"/>
                <a:gd name="connsiteY127" fmla="*/ 900321 h 3853071"/>
                <a:gd name="connsiteX128" fmla="*/ 1933575 w 2838450"/>
                <a:gd name="connsiteY128" fmla="*/ 881271 h 3853071"/>
                <a:gd name="connsiteX129" fmla="*/ 1876425 w 2838450"/>
                <a:gd name="connsiteY129" fmla="*/ 843171 h 3853071"/>
                <a:gd name="connsiteX130" fmla="*/ 1847850 w 2838450"/>
                <a:gd name="connsiteY130" fmla="*/ 824121 h 3853071"/>
                <a:gd name="connsiteX131" fmla="*/ 1819275 w 2838450"/>
                <a:gd name="connsiteY131" fmla="*/ 814596 h 3853071"/>
                <a:gd name="connsiteX132" fmla="*/ 1781175 w 2838450"/>
                <a:gd name="connsiteY132" fmla="*/ 757446 h 3853071"/>
                <a:gd name="connsiteX133" fmla="*/ 1752600 w 2838450"/>
                <a:gd name="connsiteY133" fmla="*/ 700296 h 3853071"/>
                <a:gd name="connsiteX134" fmla="*/ 1733550 w 2838450"/>
                <a:gd name="connsiteY134" fmla="*/ 519321 h 3853071"/>
                <a:gd name="connsiteX135" fmla="*/ 1724025 w 2838450"/>
                <a:gd name="connsiteY135" fmla="*/ 490746 h 3853071"/>
                <a:gd name="connsiteX136" fmla="*/ 1695450 w 2838450"/>
                <a:gd name="connsiteY136" fmla="*/ 357396 h 3853071"/>
                <a:gd name="connsiteX137" fmla="*/ 1647825 w 2838450"/>
                <a:gd name="connsiteY137" fmla="*/ 290721 h 3853071"/>
                <a:gd name="connsiteX138" fmla="*/ 1543050 w 2838450"/>
                <a:gd name="connsiteY138" fmla="*/ 166896 h 3853071"/>
                <a:gd name="connsiteX139" fmla="*/ 1504950 w 2838450"/>
                <a:gd name="connsiteY139" fmla="*/ 147846 h 3853071"/>
                <a:gd name="connsiteX140" fmla="*/ 1476375 w 2838450"/>
                <a:gd name="connsiteY140" fmla="*/ 138321 h 3853071"/>
                <a:gd name="connsiteX141" fmla="*/ 1447800 w 2838450"/>
                <a:gd name="connsiteY141" fmla="*/ 119271 h 3853071"/>
                <a:gd name="connsiteX142" fmla="*/ 1419225 w 2838450"/>
                <a:gd name="connsiteY142" fmla="*/ 109746 h 3853071"/>
                <a:gd name="connsiteX143" fmla="*/ 1371600 w 2838450"/>
                <a:gd name="connsiteY143" fmla="*/ 90696 h 3853071"/>
                <a:gd name="connsiteX144" fmla="*/ 1285875 w 2838450"/>
                <a:gd name="connsiteY144" fmla="*/ 71646 h 3853071"/>
                <a:gd name="connsiteX145" fmla="*/ 1247775 w 2838450"/>
                <a:gd name="connsiteY145" fmla="*/ 62121 h 3853071"/>
                <a:gd name="connsiteX146" fmla="*/ 1190625 w 2838450"/>
                <a:gd name="connsiteY146" fmla="*/ 43071 h 3853071"/>
                <a:gd name="connsiteX147" fmla="*/ 1076325 w 2838450"/>
                <a:gd name="connsiteY147" fmla="*/ 33546 h 3853071"/>
                <a:gd name="connsiteX148" fmla="*/ 600075 w 2838450"/>
                <a:gd name="connsiteY148" fmla="*/ 24021 h 3853071"/>
                <a:gd name="connsiteX149" fmla="*/ 552450 w 2838450"/>
                <a:gd name="connsiteY149" fmla="*/ 71646 h 3853071"/>
                <a:gd name="connsiteX150" fmla="*/ 485775 w 2838450"/>
                <a:gd name="connsiteY150" fmla="*/ 119271 h 3853071"/>
                <a:gd name="connsiteX151" fmla="*/ 457200 w 2838450"/>
                <a:gd name="connsiteY151" fmla="*/ 147846 h 3853071"/>
                <a:gd name="connsiteX152" fmla="*/ 438150 w 2838450"/>
                <a:gd name="connsiteY152" fmla="*/ 176421 h 3853071"/>
                <a:gd name="connsiteX153" fmla="*/ 400050 w 2838450"/>
                <a:gd name="connsiteY153" fmla="*/ 195471 h 3853071"/>
                <a:gd name="connsiteX154" fmla="*/ 352425 w 2838450"/>
                <a:gd name="connsiteY154" fmla="*/ 214521 h 3853071"/>
                <a:gd name="connsiteX155" fmla="*/ 419100 w 2838450"/>
                <a:gd name="connsiteY15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352550 w 2838450"/>
                <a:gd name="connsiteY47" fmla="*/ 2538621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457325 w 2838450"/>
                <a:gd name="connsiteY47" fmla="*/ 262434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257300 w 2838450"/>
                <a:gd name="connsiteY45" fmla="*/ 2481471 h 3853071"/>
                <a:gd name="connsiteX46" fmla="*/ 1323975 w 2838450"/>
                <a:gd name="connsiteY46" fmla="*/ 2529096 h 3853071"/>
                <a:gd name="connsiteX47" fmla="*/ 1495425 w 2838450"/>
                <a:gd name="connsiteY47" fmla="*/ 2338596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323975 w 2838450"/>
                <a:gd name="connsiteY46" fmla="*/ 2529096 h 3853071"/>
                <a:gd name="connsiteX47" fmla="*/ 1495425 w 2838450"/>
                <a:gd name="connsiteY47" fmla="*/ 2338596 h 3853071"/>
                <a:gd name="connsiteX48" fmla="*/ 1457325 w 2838450"/>
                <a:gd name="connsiteY48" fmla="*/ 2624346 h 3853071"/>
                <a:gd name="connsiteX49" fmla="*/ 1524000 w 2838450"/>
                <a:gd name="connsiteY49" fmla="*/ 2671971 h 3853071"/>
                <a:gd name="connsiteX50" fmla="*/ 1571625 w 2838450"/>
                <a:gd name="connsiteY50" fmla="*/ 2729121 h 3853071"/>
                <a:gd name="connsiteX51" fmla="*/ 1657350 w 2838450"/>
                <a:gd name="connsiteY51" fmla="*/ 2795796 h 3853071"/>
                <a:gd name="connsiteX52" fmla="*/ 1676400 w 2838450"/>
                <a:gd name="connsiteY52" fmla="*/ 2833896 h 3853071"/>
                <a:gd name="connsiteX53" fmla="*/ 1733550 w 2838450"/>
                <a:gd name="connsiteY53" fmla="*/ 2891046 h 3853071"/>
                <a:gd name="connsiteX54" fmla="*/ 1762125 w 2838450"/>
                <a:gd name="connsiteY54" fmla="*/ 2919621 h 3853071"/>
                <a:gd name="connsiteX55" fmla="*/ 1790700 w 2838450"/>
                <a:gd name="connsiteY55" fmla="*/ 2957721 h 3853071"/>
                <a:gd name="connsiteX56" fmla="*/ 1809750 w 2838450"/>
                <a:gd name="connsiteY56" fmla="*/ 2986296 h 3853071"/>
                <a:gd name="connsiteX57" fmla="*/ 1847850 w 2838450"/>
                <a:gd name="connsiteY57" fmla="*/ 3014871 h 3853071"/>
                <a:gd name="connsiteX58" fmla="*/ 1876425 w 2838450"/>
                <a:gd name="connsiteY58" fmla="*/ 3043446 h 3853071"/>
                <a:gd name="connsiteX59" fmla="*/ 1914525 w 2838450"/>
                <a:gd name="connsiteY59" fmla="*/ 3110121 h 3853071"/>
                <a:gd name="connsiteX60" fmla="*/ 1924050 w 2838450"/>
                <a:gd name="connsiteY60" fmla="*/ 3138696 h 3853071"/>
                <a:gd name="connsiteX61" fmla="*/ 1943100 w 2838450"/>
                <a:gd name="connsiteY61" fmla="*/ 3167271 h 3853071"/>
                <a:gd name="connsiteX62" fmla="*/ 1952625 w 2838450"/>
                <a:gd name="connsiteY62" fmla="*/ 3195846 h 3853071"/>
                <a:gd name="connsiteX63" fmla="*/ 1971675 w 2838450"/>
                <a:gd name="connsiteY63" fmla="*/ 3233946 h 3853071"/>
                <a:gd name="connsiteX64" fmla="*/ 2019300 w 2838450"/>
                <a:gd name="connsiteY64" fmla="*/ 3300621 h 3853071"/>
                <a:gd name="connsiteX65" fmla="*/ 2057400 w 2838450"/>
                <a:gd name="connsiteY65" fmla="*/ 3357771 h 3853071"/>
                <a:gd name="connsiteX66" fmla="*/ 2085975 w 2838450"/>
                <a:gd name="connsiteY66" fmla="*/ 3386346 h 3853071"/>
                <a:gd name="connsiteX67" fmla="*/ 2114550 w 2838450"/>
                <a:gd name="connsiteY67" fmla="*/ 3443496 h 3853071"/>
                <a:gd name="connsiteX68" fmla="*/ 2162175 w 2838450"/>
                <a:gd name="connsiteY68" fmla="*/ 3510171 h 3853071"/>
                <a:gd name="connsiteX69" fmla="*/ 2209800 w 2838450"/>
                <a:gd name="connsiteY69" fmla="*/ 3567321 h 3853071"/>
                <a:gd name="connsiteX70" fmla="*/ 2247900 w 2838450"/>
                <a:gd name="connsiteY70" fmla="*/ 3624471 h 3853071"/>
                <a:gd name="connsiteX71" fmla="*/ 2286000 w 2838450"/>
                <a:gd name="connsiteY71" fmla="*/ 3681621 h 3853071"/>
                <a:gd name="connsiteX72" fmla="*/ 2305050 w 2838450"/>
                <a:gd name="connsiteY72" fmla="*/ 3710196 h 3853071"/>
                <a:gd name="connsiteX73" fmla="*/ 2324100 w 2838450"/>
                <a:gd name="connsiteY73" fmla="*/ 3738771 h 3853071"/>
                <a:gd name="connsiteX74" fmla="*/ 2400300 w 2838450"/>
                <a:gd name="connsiteY74" fmla="*/ 3786396 h 3853071"/>
                <a:gd name="connsiteX75" fmla="*/ 2457450 w 2838450"/>
                <a:gd name="connsiteY75" fmla="*/ 3805446 h 3853071"/>
                <a:gd name="connsiteX76" fmla="*/ 2486025 w 2838450"/>
                <a:gd name="connsiteY76" fmla="*/ 3824496 h 3853071"/>
                <a:gd name="connsiteX77" fmla="*/ 2514600 w 2838450"/>
                <a:gd name="connsiteY77" fmla="*/ 3834021 h 3853071"/>
                <a:gd name="connsiteX78" fmla="*/ 2590800 w 2838450"/>
                <a:gd name="connsiteY78" fmla="*/ 3853071 h 3853071"/>
                <a:gd name="connsiteX79" fmla="*/ 2800350 w 2838450"/>
                <a:gd name="connsiteY79" fmla="*/ 3824496 h 3853071"/>
                <a:gd name="connsiteX80" fmla="*/ 2828925 w 2838450"/>
                <a:gd name="connsiteY80" fmla="*/ 3805446 h 3853071"/>
                <a:gd name="connsiteX81" fmla="*/ 2838450 w 2838450"/>
                <a:gd name="connsiteY81" fmla="*/ 3776871 h 3853071"/>
                <a:gd name="connsiteX82" fmla="*/ 2819400 w 2838450"/>
                <a:gd name="connsiteY82" fmla="*/ 3586371 h 3853071"/>
                <a:gd name="connsiteX83" fmla="*/ 2809875 w 2838450"/>
                <a:gd name="connsiteY83" fmla="*/ 3043446 h 3853071"/>
                <a:gd name="connsiteX84" fmla="*/ 2781300 w 2838450"/>
                <a:gd name="connsiteY84" fmla="*/ 2976771 h 3853071"/>
                <a:gd name="connsiteX85" fmla="*/ 2752725 w 2838450"/>
                <a:gd name="connsiteY85" fmla="*/ 2881521 h 3853071"/>
                <a:gd name="connsiteX86" fmla="*/ 2733675 w 2838450"/>
                <a:gd name="connsiteY86" fmla="*/ 2824371 h 3853071"/>
                <a:gd name="connsiteX87" fmla="*/ 2724150 w 2838450"/>
                <a:gd name="connsiteY87" fmla="*/ 2786271 h 3853071"/>
                <a:gd name="connsiteX88" fmla="*/ 2714625 w 2838450"/>
                <a:gd name="connsiteY88" fmla="*/ 2757696 h 3853071"/>
                <a:gd name="connsiteX89" fmla="*/ 2705100 w 2838450"/>
                <a:gd name="connsiteY89" fmla="*/ 2719596 h 3853071"/>
                <a:gd name="connsiteX90" fmla="*/ 2686050 w 2838450"/>
                <a:gd name="connsiteY90" fmla="*/ 2691021 h 3853071"/>
                <a:gd name="connsiteX91" fmla="*/ 2667000 w 2838450"/>
                <a:gd name="connsiteY91" fmla="*/ 2614821 h 3853071"/>
                <a:gd name="connsiteX92" fmla="*/ 2657475 w 2838450"/>
                <a:gd name="connsiteY92" fmla="*/ 2586246 h 3853071"/>
                <a:gd name="connsiteX93" fmla="*/ 2628900 w 2838450"/>
                <a:gd name="connsiteY93" fmla="*/ 2567196 h 3853071"/>
                <a:gd name="connsiteX94" fmla="*/ 2609850 w 2838450"/>
                <a:gd name="connsiteY94" fmla="*/ 2490996 h 3853071"/>
                <a:gd name="connsiteX95" fmla="*/ 2590800 w 2838450"/>
                <a:gd name="connsiteY95" fmla="*/ 2452896 h 3853071"/>
                <a:gd name="connsiteX96" fmla="*/ 2581275 w 2838450"/>
                <a:gd name="connsiteY96" fmla="*/ 2414796 h 3853071"/>
                <a:gd name="connsiteX97" fmla="*/ 2571750 w 2838450"/>
                <a:gd name="connsiteY97" fmla="*/ 2386221 h 3853071"/>
                <a:gd name="connsiteX98" fmla="*/ 2543175 w 2838450"/>
                <a:gd name="connsiteY98" fmla="*/ 2233821 h 3853071"/>
                <a:gd name="connsiteX99" fmla="*/ 2524125 w 2838450"/>
                <a:gd name="connsiteY99" fmla="*/ 2195721 h 3853071"/>
                <a:gd name="connsiteX100" fmla="*/ 2486025 w 2838450"/>
                <a:gd name="connsiteY100" fmla="*/ 2062371 h 3853071"/>
                <a:gd name="connsiteX101" fmla="*/ 2476500 w 2838450"/>
                <a:gd name="connsiteY101" fmla="*/ 2033796 h 3853071"/>
                <a:gd name="connsiteX102" fmla="*/ 2447925 w 2838450"/>
                <a:gd name="connsiteY102" fmla="*/ 2014746 h 3853071"/>
                <a:gd name="connsiteX103" fmla="*/ 2438400 w 2838450"/>
                <a:gd name="connsiteY103" fmla="*/ 1976646 h 3853071"/>
                <a:gd name="connsiteX104" fmla="*/ 2419350 w 2838450"/>
                <a:gd name="connsiteY104" fmla="*/ 1919496 h 3853071"/>
                <a:gd name="connsiteX105" fmla="*/ 2400300 w 2838450"/>
                <a:gd name="connsiteY105" fmla="*/ 1862346 h 3853071"/>
                <a:gd name="connsiteX106" fmla="*/ 2390775 w 2838450"/>
                <a:gd name="connsiteY106" fmla="*/ 1833771 h 3853071"/>
                <a:gd name="connsiteX107" fmla="*/ 2362200 w 2838450"/>
                <a:gd name="connsiteY107" fmla="*/ 1767096 h 3853071"/>
                <a:gd name="connsiteX108" fmla="*/ 2333625 w 2838450"/>
                <a:gd name="connsiteY108" fmla="*/ 1738521 h 3853071"/>
                <a:gd name="connsiteX109" fmla="*/ 2266950 w 2838450"/>
                <a:gd name="connsiteY109" fmla="*/ 1662321 h 3853071"/>
                <a:gd name="connsiteX110" fmla="*/ 2190750 w 2838450"/>
                <a:gd name="connsiteY110" fmla="*/ 1586121 h 3853071"/>
                <a:gd name="connsiteX111" fmla="*/ 2143125 w 2838450"/>
                <a:gd name="connsiteY111" fmla="*/ 1528971 h 3853071"/>
                <a:gd name="connsiteX112" fmla="*/ 2124075 w 2838450"/>
                <a:gd name="connsiteY112" fmla="*/ 1500396 h 3853071"/>
                <a:gd name="connsiteX113" fmla="*/ 2095500 w 2838450"/>
                <a:gd name="connsiteY113" fmla="*/ 1471821 h 3853071"/>
                <a:gd name="connsiteX114" fmla="*/ 2066925 w 2838450"/>
                <a:gd name="connsiteY114" fmla="*/ 1433721 h 3853071"/>
                <a:gd name="connsiteX115" fmla="*/ 2057400 w 2838450"/>
                <a:gd name="connsiteY115" fmla="*/ 1405146 h 3853071"/>
                <a:gd name="connsiteX116" fmla="*/ 2038350 w 2838450"/>
                <a:gd name="connsiteY116" fmla="*/ 1357521 h 3853071"/>
                <a:gd name="connsiteX117" fmla="*/ 2095500 w 2838450"/>
                <a:gd name="connsiteY117" fmla="*/ 1262271 h 3853071"/>
                <a:gd name="connsiteX118" fmla="*/ 2152650 w 2838450"/>
                <a:gd name="connsiteY118" fmla="*/ 1205121 h 3853071"/>
                <a:gd name="connsiteX119" fmla="*/ 2181225 w 2838450"/>
                <a:gd name="connsiteY119" fmla="*/ 1176546 h 3853071"/>
                <a:gd name="connsiteX120" fmla="*/ 2209800 w 2838450"/>
                <a:gd name="connsiteY120" fmla="*/ 1138446 h 3853071"/>
                <a:gd name="connsiteX121" fmla="*/ 2219325 w 2838450"/>
                <a:gd name="connsiteY121" fmla="*/ 1109871 h 3853071"/>
                <a:gd name="connsiteX122" fmla="*/ 2238375 w 2838450"/>
                <a:gd name="connsiteY122" fmla="*/ 1081296 h 3853071"/>
                <a:gd name="connsiteX123" fmla="*/ 2228850 w 2838450"/>
                <a:gd name="connsiteY123" fmla="*/ 1005096 h 3853071"/>
                <a:gd name="connsiteX124" fmla="*/ 2181225 w 2838450"/>
                <a:gd name="connsiteY124" fmla="*/ 947946 h 3853071"/>
                <a:gd name="connsiteX125" fmla="*/ 2095500 w 2838450"/>
                <a:gd name="connsiteY125" fmla="*/ 909846 h 3853071"/>
                <a:gd name="connsiteX126" fmla="*/ 2038350 w 2838450"/>
                <a:gd name="connsiteY126" fmla="*/ 900321 h 3853071"/>
                <a:gd name="connsiteX127" fmla="*/ 1933575 w 2838450"/>
                <a:gd name="connsiteY127" fmla="*/ 881271 h 3853071"/>
                <a:gd name="connsiteX128" fmla="*/ 1876425 w 2838450"/>
                <a:gd name="connsiteY128" fmla="*/ 843171 h 3853071"/>
                <a:gd name="connsiteX129" fmla="*/ 1847850 w 2838450"/>
                <a:gd name="connsiteY129" fmla="*/ 824121 h 3853071"/>
                <a:gd name="connsiteX130" fmla="*/ 1819275 w 2838450"/>
                <a:gd name="connsiteY130" fmla="*/ 814596 h 3853071"/>
                <a:gd name="connsiteX131" fmla="*/ 1781175 w 2838450"/>
                <a:gd name="connsiteY131" fmla="*/ 757446 h 3853071"/>
                <a:gd name="connsiteX132" fmla="*/ 1752600 w 2838450"/>
                <a:gd name="connsiteY132" fmla="*/ 700296 h 3853071"/>
                <a:gd name="connsiteX133" fmla="*/ 1733550 w 2838450"/>
                <a:gd name="connsiteY133" fmla="*/ 519321 h 3853071"/>
                <a:gd name="connsiteX134" fmla="*/ 1724025 w 2838450"/>
                <a:gd name="connsiteY134" fmla="*/ 490746 h 3853071"/>
                <a:gd name="connsiteX135" fmla="*/ 1695450 w 2838450"/>
                <a:gd name="connsiteY135" fmla="*/ 357396 h 3853071"/>
                <a:gd name="connsiteX136" fmla="*/ 1647825 w 2838450"/>
                <a:gd name="connsiteY136" fmla="*/ 290721 h 3853071"/>
                <a:gd name="connsiteX137" fmla="*/ 1543050 w 2838450"/>
                <a:gd name="connsiteY137" fmla="*/ 166896 h 3853071"/>
                <a:gd name="connsiteX138" fmla="*/ 1504950 w 2838450"/>
                <a:gd name="connsiteY138" fmla="*/ 147846 h 3853071"/>
                <a:gd name="connsiteX139" fmla="*/ 1476375 w 2838450"/>
                <a:gd name="connsiteY139" fmla="*/ 138321 h 3853071"/>
                <a:gd name="connsiteX140" fmla="*/ 1447800 w 2838450"/>
                <a:gd name="connsiteY140" fmla="*/ 119271 h 3853071"/>
                <a:gd name="connsiteX141" fmla="*/ 1419225 w 2838450"/>
                <a:gd name="connsiteY141" fmla="*/ 109746 h 3853071"/>
                <a:gd name="connsiteX142" fmla="*/ 1371600 w 2838450"/>
                <a:gd name="connsiteY142" fmla="*/ 90696 h 3853071"/>
                <a:gd name="connsiteX143" fmla="*/ 1285875 w 2838450"/>
                <a:gd name="connsiteY143" fmla="*/ 71646 h 3853071"/>
                <a:gd name="connsiteX144" fmla="*/ 1247775 w 2838450"/>
                <a:gd name="connsiteY144" fmla="*/ 62121 h 3853071"/>
                <a:gd name="connsiteX145" fmla="*/ 1190625 w 2838450"/>
                <a:gd name="connsiteY145" fmla="*/ 43071 h 3853071"/>
                <a:gd name="connsiteX146" fmla="*/ 1076325 w 2838450"/>
                <a:gd name="connsiteY146" fmla="*/ 33546 h 3853071"/>
                <a:gd name="connsiteX147" fmla="*/ 600075 w 2838450"/>
                <a:gd name="connsiteY147" fmla="*/ 24021 h 3853071"/>
                <a:gd name="connsiteX148" fmla="*/ 552450 w 2838450"/>
                <a:gd name="connsiteY148" fmla="*/ 71646 h 3853071"/>
                <a:gd name="connsiteX149" fmla="*/ 485775 w 2838450"/>
                <a:gd name="connsiteY149" fmla="*/ 119271 h 3853071"/>
                <a:gd name="connsiteX150" fmla="*/ 457200 w 2838450"/>
                <a:gd name="connsiteY150" fmla="*/ 147846 h 3853071"/>
                <a:gd name="connsiteX151" fmla="*/ 438150 w 2838450"/>
                <a:gd name="connsiteY151" fmla="*/ 176421 h 3853071"/>
                <a:gd name="connsiteX152" fmla="*/ 400050 w 2838450"/>
                <a:gd name="connsiteY152" fmla="*/ 195471 h 3853071"/>
                <a:gd name="connsiteX153" fmla="*/ 352425 w 2838450"/>
                <a:gd name="connsiteY153" fmla="*/ 214521 h 3853071"/>
                <a:gd name="connsiteX154" fmla="*/ 419100 w 2838450"/>
                <a:gd name="connsiteY15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495425 w 2838450"/>
                <a:gd name="connsiteY46" fmla="*/ 2338596 h 3853071"/>
                <a:gd name="connsiteX47" fmla="*/ 1457325 w 2838450"/>
                <a:gd name="connsiteY47" fmla="*/ 262434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076325 w 2838450"/>
                <a:gd name="connsiteY44" fmla="*/ 2395746 h 3853071"/>
                <a:gd name="connsiteX45" fmla="*/ 1400175 w 2838450"/>
                <a:gd name="connsiteY45" fmla="*/ 2119521 h 3853071"/>
                <a:gd name="connsiteX46" fmla="*/ 1495425 w 2838450"/>
                <a:gd name="connsiteY46" fmla="*/ 2338596 h 3853071"/>
                <a:gd name="connsiteX47" fmla="*/ 1619250 w 2838450"/>
                <a:gd name="connsiteY47" fmla="*/ 256719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047750 w 2838450"/>
                <a:gd name="connsiteY43" fmla="*/ 2367171 h 3853071"/>
                <a:gd name="connsiteX44" fmla="*/ 1152525 w 2838450"/>
                <a:gd name="connsiteY44" fmla="*/ 1986171 h 3853071"/>
                <a:gd name="connsiteX45" fmla="*/ 1400175 w 2838450"/>
                <a:gd name="connsiteY45" fmla="*/ 2119521 h 3853071"/>
                <a:gd name="connsiteX46" fmla="*/ 1495425 w 2838450"/>
                <a:gd name="connsiteY46" fmla="*/ 2338596 h 3853071"/>
                <a:gd name="connsiteX47" fmla="*/ 1619250 w 2838450"/>
                <a:gd name="connsiteY47" fmla="*/ 2567196 h 3853071"/>
                <a:gd name="connsiteX48" fmla="*/ 1524000 w 2838450"/>
                <a:gd name="connsiteY48" fmla="*/ 2671971 h 3853071"/>
                <a:gd name="connsiteX49" fmla="*/ 1571625 w 2838450"/>
                <a:gd name="connsiteY49" fmla="*/ 2729121 h 3853071"/>
                <a:gd name="connsiteX50" fmla="*/ 1657350 w 2838450"/>
                <a:gd name="connsiteY50" fmla="*/ 2795796 h 3853071"/>
                <a:gd name="connsiteX51" fmla="*/ 1676400 w 2838450"/>
                <a:gd name="connsiteY51" fmla="*/ 2833896 h 3853071"/>
                <a:gd name="connsiteX52" fmla="*/ 1733550 w 2838450"/>
                <a:gd name="connsiteY52" fmla="*/ 2891046 h 3853071"/>
                <a:gd name="connsiteX53" fmla="*/ 1762125 w 2838450"/>
                <a:gd name="connsiteY53" fmla="*/ 2919621 h 3853071"/>
                <a:gd name="connsiteX54" fmla="*/ 1790700 w 2838450"/>
                <a:gd name="connsiteY54" fmla="*/ 2957721 h 3853071"/>
                <a:gd name="connsiteX55" fmla="*/ 1809750 w 2838450"/>
                <a:gd name="connsiteY55" fmla="*/ 2986296 h 3853071"/>
                <a:gd name="connsiteX56" fmla="*/ 1847850 w 2838450"/>
                <a:gd name="connsiteY56" fmla="*/ 3014871 h 3853071"/>
                <a:gd name="connsiteX57" fmla="*/ 1876425 w 2838450"/>
                <a:gd name="connsiteY57" fmla="*/ 3043446 h 3853071"/>
                <a:gd name="connsiteX58" fmla="*/ 1914525 w 2838450"/>
                <a:gd name="connsiteY58" fmla="*/ 3110121 h 3853071"/>
                <a:gd name="connsiteX59" fmla="*/ 1924050 w 2838450"/>
                <a:gd name="connsiteY59" fmla="*/ 3138696 h 3853071"/>
                <a:gd name="connsiteX60" fmla="*/ 1943100 w 2838450"/>
                <a:gd name="connsiteY60" fmla="*/ 3167271 h 3853071"/>
                <a:gd name="connsiteX61" fmla="*/ 1952625 w 2838450"/>
                <a:gd name="connsiteY61" fmla="*/ 3195846 h 3853071"/>
                <a:gd name="connsiteX62" fmla="*/ 1971675 w 2838450"/>
                <a:gd name="connsiteY62" fmla="*/ 3233946 h 3853071"/>
                <a:gd name="connsiteX63" fmla="*/ 2019300 w 2838450"/>
                <a:gd name="connsiteY63" fmla="*/ 3300621 h 3853071"/>
                <a:gd name="connsiteX64" fmla="*/ 2057400 w 2838450"/>
                <a:gd name="connsiteY64" fmla="*/ 3357771 h 3853071"/>
                <a:gd name="connsiteX65" fmla="*/ 2085975 w 2838450"/>
                <a:gd name="connsiteY65" fmla="*/ 3386346 h 3853071"/>
                <a:gd name="connsiteX66" fmla="*/ 2114550 w 2838450"/>
                <a:gd name="connsiteY66" fmla="*/ 3443496 h 3853071"/>
                <a:gd name="connsiteX67" fmla="*/ 2162175 w 2838450"/>
                <a:gd name="connsiteY67" fmla="*/ 3510171 h 3853071"/>
                <a:gd name="connsiteX68" fmla="*/ 2209800 w 2838450"/>
                <a:gd name="connsiteY68" fmla="*/ 3567321 h 3853071"/>
                <a:gd name="connsiteX69" fmla="*/ 2247900 w 2838450"/>
                <a:gd name="connsiteY69" fmla="*/ 3624471 h 3853071"/>
                <a:gd name="connsiteX70" fmla="*/ 2286000 w 2838450"/>
                <a:gd name="connsiteY70" fmla="*/ 3681621 h 3853071"/>
                <a:gd name="connsiteX71" fmla="*/ 2305050 w 2838450"/>
                <a:gd name="connsiteY71" fmla="*/ 3710196 h 3853071"/>
                <a:gd name="connsiteX72" fmla="*/ 2324100 w 2838450"/>
                <a:gd name="connsiteY72" fmla="*/ 3738771 h 3853071"/>
                <a:gd name="connsiteX73" fmla="*/ 2400300 w 2838450"/>
                <a:gd name="connsiteY73" fmla="*/ 3786396 h 3853071"/>
                <a:gd name="connsiteX74" fmla="*/ 2457450 w 2838450"/>
                <a:gd name="connsiteY74" fmla="*/ 3805446 h 3853071"/>
                <a:gd name="connsiteX75" fmla="*/ 2486025 w 2838450"/>
                <a:gd name="connsiteY75" fmla="*/ 3824496 h 3853071"/>
                <a:gd name="connsiteX76" fmla="*/ 2514600 w 2838450"/>
                <a:gd name="connsiteY76" fmla="*/ 3834021 h 3853071"/>
                <a:gd name="connsiteX77" fmla="*/ 2590800 w 2838450"/>
                <a:gd name="connsiteY77" fmla="*/ 3853071 h 3853071"/>
                <a:gd name="connsiteX78" fmla="*/ 2800350 w 2838450"/>
                <a:gd name="connsiteY78" fmla="*/ 3824496 h 3853071"/>
                <a:gd name="connsiteX79" fmla="*/ 2828925 w 2838450"/>
                <a:gd name="connsiteY79" fmla="*/ 3805446 h 3853071"/>
                <a:gd name="connsiteX80" fmla="*/ 2838450 w 2838450"/>
                <a:gd name="connsiteY80" fmla="*/ 3776871 h 3853071"/>
                <a:gd name="connsiteX81" fmla="*/ 2819400 w 2838450"/>
                <a:gd name="connsiteY81" fmla="*/ 3586371 h 3853071"/>
                <a:gd name="connsiteX82" fmla="*/ 2809875 w 2838450"/>
                <a:gd name="connsiteY82" fmla="*/ 3043446 h 3853071"/>
                <a:gd name="connsiteX83" fmla="*/ 2781300 w 2838450"/>
                <a:gd name="connsiteY83" fmla="*/ 2976771 h 3853071"/>
                <a:gd name="connsiteX84" fmla="*/ 2752725 w 2838450"/>
                <a:gd name="connsiteY84" fmla="*/ 2881521 h 3853071"/>
                <a:gd name="connsiteX85" fmla="*/ 2733675 w 2838450"/>
                <a:gd name="connsiteY85" fmla="*/ 2824371 h 3853071"/>
                <a:gd name="connsiteX86" fmla="*/ 2724150 w 2838450"/>
                <a:gd name="connsiteY86" fmla="*/ 2786271 h 3853071"/>
                <a:gd name="connsiteX87" fmla="*/ 2714625 w 2838450"/>
                <a:gd name="connsiteY87" fmla="*/ 2757696 h 3853071"/>
                <a:gd name="connsiteX88" fmla="*/ 2705100 w 2838450"/>
                <a:gd name="connsiteY88" fmla="*/ 2719596 h 3853071"/>
                <a:gd name="connsiteX89" fmla="*/ 2686050 w 2838450"/>
                <a:gd name="connsiteY89" fmla="*/ 2691021 h 3853071"/>
                <a:gd name="connsiteX90" fmla="*/ 2667000 w 2838450"/>
                <a:gd name="connsiteY90" fmla="*/ 2614821 h 3853071"/>
                <a:gd name="connsiteX91" fmla="*/ 2657475 w 2838450"/>
                <a:gd name="connsiteY91" fmla="*/ 2586246 h 3853071"/>
                <a:gd name="connsiteX92" fmla="*/ 2628900 w 2838450"/>
                <a:gd name="connsiteY92" fmla="*/ 2567196 h 3853071"/>
                <a:gd name="connsiteX93" fmla="*/ 2609850 w 2838450"/>
                <a:gd name="connsiteY93" fmla="*/ 2490996 h 3853071"/>
                <a:gd name="connsiteX94" fmla="*/ 2590800 w 2838450"/>
                <a:gd name="connsiteY94" fmla="*/ 2452896 h 3853071"/>
                <a:gd name="connsiteX95" fmla="*/ 2581275 w 2838450"/>
                <a:gd name="connsiteY95" fmla="*/ 2414796 h 3853071"/>
                <a:gd name="connsiteX96" fmla="*/ 2571750 w 2838450"/>
                <a:gd name="connsiteY96" fmla="*/ 2386221 h 3853071"/>
                <a:gd name="connsiteX97" fmla="*/ 2543175 w 2838450"/>
                <a:gd name="connsiteY97" fmla="*/ 2233821 h 3853071"/>
                <a:gd name="connsiteX98" fmla="*/ 2524125 w 2838450"/>
                <a:gd name="connsiteY98" fmla="*/ 2195721 h 3853071"/>
                <a:gd name="connsiteX99" fmla="*/ 2486025 w 2838450"/>
                <a:gd name="connsiteY99" fmla="*/ 2062371 h 3853071"/>
                <a:gd name="connsiteX100" fmla="*/ 2476500 w 2838450"/>
                <a:gd name="connsiteY100" fmla="*/ 2033796 h 3853071"/>
                <a:gd name="connsiteX101" fmla="*/ 2447925 w 2838450"/>
                <a:gd name="connsiteY101" fmla="*/ 2014746 h 3853071"/>
                <a:gd name="connsiteX102" fmla="*/ 2438400 w 2838450"/>
                <a:gd name="connsiteY102" fmla="*/ 1976646 h 3853071"/>
                <a:gd name="connsiteX103" fmla="*/ 2419350 w 2838450"/>
                <a:gd name="connsiteY103" fmla="*/ 1919496 h 3853071"/>
                <a:gd name="connsiteX104" fmla="*/ 2400300 w 2838450"/>
                <a:gd name="connsiteY104" fmla="*/ 1862346 h 3853071"/>
                <a:gd name="connsiteX105" fmla="*/ 2390775 w 2838450"/>
                <a:gd name="connsiteY105" fmla="*/ 1833771 h 3853071"/>
                <a:gd name="connsiteX106" fmla="*/ 2362200 w 2838450"/>
                <a:gd name="connsiteY106" fmla="*/ 1767096 h 3853071"/>
                <a:gd name="connsiteX107" fmla="*/ 2333625 w 2838450"/>
                <a:gd name="connsiteY107" fmla="*/ 1738521 h 3853071"/>
                <a:gd name="connsiteX108" fmla="*/ 2266950 w 2838450"/>
                <a:gd name="connsiteY108" fmla="*/ 1662321 h 3853071"/>
                <a:gd name="connsiteX109" fmla="*/ 2190750 w 2838450"/>
                <a:gd name="connsiteY109" fmla="*/ 1586121 h 3853071"/>
                <a:gd name="connsiteX110" fmla="*/ 2143125 w 2838450"/>
                <a:gd name="connsiteY110" fmla="*/ 1528971 h 3853071"/>
                <a:gd name="connsiteX111" fmla="*/ 2124075 w 2838450"/>
                <a:gd name="connsiteY111" fmla="*/ 1500396 h 3853071"/>
                <a:gd name="connsiteX112" fmla="*/ 2095500 w 2838450"/>
                <a:gd name="connsiteY112" fmla="*/ 1471821 h 3853071"/>
                <a:gd name="connsiteX113" fmla="*/ 2066925 w 2838450"/>
                <a:gd name="connsiteY113" fmla="*/ 1433721 h 3853071"/>
                <a:gd name="connsiteX114" fmla="*/ 2057400 w 2838450"/>
                <a:gd name="connsiteY114" fmla="*/ 1405146 h 3853071"/>
                <a:gd name="connsiteX115" fmla="*/ 2038350 w 2838450"/>
                <a:gd name="connsiteY115" fmla="*/ 1357521 h 3853071"/>
                <a:gd name="connsiteX116" fmla="*/ 2095500 w 2838450"/>
                <a:gd name="connsiteY116" fmla="*/ 1262271 h 3853071"/>
                <a:gd name="connsiteX117" fmla="*/ 2152650 w 2838450"/>
                <a:gd name="connsiteY117" fmla="*/ 1205121 h 3853071"/>
                <a:gd name="connsiteX118" fmla="*/ 2181225 w 2838450"/>
                <a:gd name="connsiteY118" fmla="*/ 1176546 h 3853071"/>
                <a:gd name="connsiteX119" fmla="*/ 2209800 w 2838450"/>
                <a:gd name="connsiteY119" fmla="*/ 1138446 h 3853071"/>
                <a:gd name="connsiteX120" fmla="*/ 2219325 w 2838450"/>
                <a:gd name="connsiteY120" fmla="*/ 1109871 h 3853071"/>
                <a:gd name="connsiteX121" fmla="*/ 2238375 w 2838450"/>
                <a:gd name="connsiteY121" fmla="*/ 1081296 h 3853071"/>
                <a:gd name="connsiteX122" fmla="*/ 2228850 w 2838450"/>
                <a:gd name="connsiteY122" fmla="*/ 1005096 h 3853071"/>
                <a:gd name="connsiteX123" fmla="*/ 2181225 w 2838450"/>
                <a:gd name="connsiteY123" fmla="*/ 947946 h 3853071"/>
                <a:gd name="connsiteX124" fmla="*/ 2095500 w 2838450"/>
                <a:gd name="connsiteY124" fmla="*/ 909846 h 3853071"/>
                <a:gd name="connsiteX125" fmla="*/ 2038350 w 2838450"/>
                <a:gd name="connsiteY125" fmla="*/ 900321 h 3853071"/>
                <a:gd name="connsiteX126" fmla="*/ 1933575 w 2838450"/>
                <a:gd name="connsiteY126" fmla="*/ 881271 h 3853071"/>
                <a:gd name="connsiteX127" fmla="*/ 1876425 w 2838450"/>
                <a:gd name="connsiteY127" fmla="*/ 843171 h 3853071"/>
                <a:gd name="connsiteX128" fmla="*/ 1847850 w 2838450"/>
                <a:gd name="connsiteY128" fmla="*/ 824121 h 3853071"/>
                <a:gd name="connsiteX129" fmla="*/ 1819275 w 2838450"/>
                <a:gd name="connsiteY129" fmla="*/ 814596 h 3853071"/>
                <a:gd name="connsiteX130" fmla="*/ 1781175 w 2838450"/>
                <a:gd name="connsiteY130" fmla="*/ 757446 h 3853071"/>
                <a:gd name="connsiteX131" fmla="*/ 1752600 w 2838450"/>
                <a:gd name="connsiteY131" fmla="*/ 700296 h 3853071"/>
                <a:gd name="connsiteX132" fmla="*/ 1733550 w 2838450"/>
                <a:gd name="connsiteY132" fmla="*/ 519321 h 3853071"/>
                <a:gd name="connsiteX133" fmla="*/ 1724025 w 2838450"/>
                <a:gd name="connsiteY133" fmla="*/ 490746 h 3853071"/>
                <a:gd name="connsiteX134" fmla="*/ 1695450 w 2838450"/>
                <a:gd name="connsiteY134" fmla="*/ 357396 h 3853071"/>
                <a:gd name="connsiteX135" fmla="*/ 1647825 w 2838450"/>
                <a:gd name="connsiteY135" fmla="*/ 290721 h 3853071"/>
                <a:gd name="connsiteX136" fmla="*/ 1543050 w 2838450"/>
                <a:gd name="connsiteY136" fmla="*/ 166896 h 3853071"/>
                <a:gd name="connsiteX137" fmla="*/ 1504950 w 2838450"/>
                <a:gd name="connsiteY137" fmla="*/ 147846 h 3853071"/>
                <a:gd name="connsiteX138" fmla="*/ 1476375 w 2838450"/>
                <a:gd name="connsiteY138" fmla="*/ 138321 h 3853071"/>
                <a:gd name="connsiteX139" fmla="*/ 1447800 w 2838450"/>
                <a:gd name="connsiteY139" fmla="*/ 119271 h 3853071"/>
                <a:gd name="connsiteX140" fmla="*/ 1419225 w 2838450"/>
                <a:gd name="connsiteY140" fmla="*/ 109746 h 3853071"/>
                <a:gd name="connsiteX141" fmla="*/ 1371600 w 2838450"/>
                <a:gd name="connsiteY141" fmla="*/ 90696 h 3853071"/>
                <a:gd name="connsiteX142" fmla="*/ 1285875 w 2838450"/>
                <a:gd name="connsiteY142" fmla="*/ 71646 h 3853071"/>
                <a:gd name="connsiteX143" fmla="*/ 1247775 w 2838450"/>
                <a:gd name="connsiteY143" fmla="*/ 62121 h 3853071"/>
                <a:gd name="connsiteX144" fmla="*/ 1190625 w 2838450"/>
                <a:gd name="connsiteY144" fmla="*/ 43071 h 3853071"/>
                <a:gd name="connsiteX145" fmla="*/ 1076325 w 2838450"/>
                <a:gd name="connsiteY145" fmla="*/ 33546 h 3853071"/>
                <a:gd name="connsiteX146" fmla="*/ 600075 w 2838450"/>
                <a:gd name="connsiteY146" fmla="*/ 24021 h 3853071"/>
                <a:gd name="connsiteX147" fmla="*/ 552450 w 2838450"/>
                <a:gd name="connsiteY147" fmla="*/ 71646 h 3853071"/>
                <a:gd name="connsiteX148" fmla="*/ 485775 w 2838450"/>
                <a:gd name="connsiteY148" fmla="*/ 119271 h 3853071"/>
                <a:gd name="connsiteX149" fmla="*/ 457200 w 2838450"/>
                <a:gd name="connsiteY149" fmla="*/ 147846 h 3853071"/>
                <a:gd name="connsiteX150" fmla="*/ 438150 w 2838450"/>
                <a:gd name="connsiteY150" fmla="*/ 176421 h 3853071"/>
                <a:gd name="connsiteX151" fmla="*/ 400050 w 2838450"/>
                <a:gd name="connsiteY151" fmla="*/ 195471 h 3853071"/>
                <a:gd name="connsiteX152" fmla="*/ 352425 w 2838450"/>
                <a:gd name="connsiteY152" fmla="*/ 214521 h 3853071"/>
                <a:gd name="connsiteX153" fmla="*/ 419100 w 2838450"/>
                <a:gd name="connsiteY15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152525 w 2838450"/>
                <a:gd name="connsiteY43" fmla="*/ 1986171 h 3853071"/>
                <a:gd name="connsiteX44" fmla="*/ 1400175 w 2838450"/>
                <a:gd name="connsiteY44" fmla="*/ 2119521 h 3853071"/>
                <a:gd name="connsiteX45" fmla="*/ 1495425 w 2838450"/>
                <a:gd name="connsiteY45" fmla="*/ 2338596 h 3853071"/>
                <a:gd name="connsiteX46" fmla="*/ 1619250 w 2838450"/>
                <a:gd name="connsiteY46" fmla="*/ 2567196 h 3853071"/>
                <a:gd name="connsiteX47" fmla="*/ 1524000 w 2838450"/>
                <a:gd name="connsiteY47" fmla="*/ 2671971 h 3853071"/>
                <a:gd name="connsiteX48" fmla="*/ 1571625 w 2838450"/>
                <a:gd name="connsiteY48" fmla="*/ 2729121 h 3853071"/>
                <a:gd name="connsiteX49" fmla="*/ 1657350 w 2838450"/>
                <a:gd name="connsiteY49" fmla="*/ 2795796 h 3853071"/>
                <a:gd name="connsiteX50" fmla="*/ 1676400 w 2838450"/>
                <a:gd name="connsiteY50" fmla="*/ 2833896 h 3853071"/>
                <a:gd name="connsiteX51" fmla="*/ 1733550 w 2838450"/>
                <a:gd name="connsiteY51" fmla="*/ 2891046 h 3853071"/>
                <a:gd name="connsiteX52" fmla="*/ 1762125 w 2838450"/>
                <a:gd name="connsiteY52" fmla="*/ 2919621 h 3853071"/>
                <a:gd name="connsiteX53" fmla="*/ 1790700 w 2838450"/>
                <a:gd name="connsiteY53" fmla="*/ 2957721 h 3853071"/>
                <a:gd name="connsiteX54" fmla="*/ 1809750 w 2838450"/>
                <a:gd name="connsiteY54" fmla="*/ 2986296 h 3853071"/>
                <a:gd name="connsiteX55" fmla="*/ 1847850 w 2838450"/>
                <a:gd name="connsiteY55" fmla="*/ 3014871 h 3853071"/>
                <a:gd name="connsiteX56" fmla="*/ 1876425 w 2838450"/>
                <a:gd name="connsiteY56" fmla="*/ 3043446 h 3853071"/>
                <a:gd name="connsiteX57" fmla="*/ 1914525 w 2838450"/>
                <a:gd name="connsiteY57" fmla="*/ 3110121 h 3853071"/>
                <a:gd name="connsiteX58" fmla="*/ 1924050 w 2838450"/>
                <a:gd name="connsiteY58" fmla="*/ 3138696 h 3853071"/>
                <a:gd name="connsiteX59" fmla="*/ 1943100 w 2838450"/>
                <a:gd name="connsiteY59" fmla="*/ 3167271 h 3853071"/>
                <a:gd name="connsiteX60" fmla="*/ 1952625 w 2838450"/>
                <a:gd name="connsiteY60" fmla="*/ 3195846 h 3853071"/>
                <a:gd name="connsiteX61" fmla="*/ 1971675 w 2838450"/>
                <a:gd name="connsiteY61" fmla="*/ 3233946 h 3853071"/>
                <a:gd name="connsiteX62" fmla="*/ 2019300 w 2838450"/>
                <a:gd name="connsiteY62" fmla="*/ 3300621 h 3853071"/>
                <a:gd name="connsiteX63" fmla="*/ 2057400 w 2838450"/>
                <a:gd name="connsiteY63" fmla="*/ 3357771 h 3853071"/>
                <a:gd name="connsiteX64" fmla="*/ 2085975 w 2838450"/>
                <a:gd name="connsiteY64" fmla="*/ 3386346 h 3853071"/>
                <a:gd name="connsiteX65" fmla="*/ 2114550 w 2838450"/>
                <a:gd name="connsiteY65" fmla="*/ 3443496 h 3853071"/>
                <a:gd name="connsiteX66" fmla="*/ 2162175 w 2838450"/>
                <a:gd name="connsiteY66" fmla="*/ 3510171 h 3853071"/>
                <a:gd name="connsiteX67" fmla="*/ 2209800 w 2838450"/>
                <a:gd name="connsiteY67" fmla="*/ 3567321 h 3853071"/>
                <a:gd name="connsiteX68" fmla="*/ 2247900 w 2838450"/>
                <a:gd name="connsiteY68" fmla="*/ 3624471 h 3853071"/>
                <a:gd name="connsiteX69" fmla="*/ 2286000 w 2838450"/>
                <a:gd name="connsiteY69" fmla="*/ 3681621 h 3853071"/>
                <a:gd name="connsiteX70" fmla="*/ 2305050 w 2838450"/>
                <a:gd name="connsiteY70" fmla="*/ 3710196 h 3853071"/>
                <a:gd name="connsiteX71" fmla="*/ 2324100 w 2838450"/>
                <a:gd name="connsiteY71" fmla="*/ 3738771 h 3853071"/>
                <a:gd name="connsiteX72" fmla="*/ 2400300 w 2838450"/>
                <a:gd name="connsiteY72" fmla="*/ 3786396 h 3853071"/>
                <a:gd name="connsiteX73" fmla="*/ 2457450 w 2838450"/>
                <a:gd name="connsiteY73" fmla="*/ 3805446 h 3853071"/>
                <a:gd name="connsiteX74" fmla="*/ 2486025 w 2838450"/>
                <a:gd name="connsiteY74" fmla="*/ 3824496 h 3853071"/>
                <a:gd name="connsiteX75" fmla="*/ 2514600 w 2838450"/>
                <a:gd name="connsiteY75" fmla="*/ 3834021 h 3853071"/>
                <a:gd name="connsiteX76" fmla="*/ 2590800 w 2838450"/>
                <a:gd name="connsiteY76" fmla="*/ 3853071 h 3853071"/>
                <a:gd name="connsiteX77" fmla="*/ 2800350 w 2838450"/>
                <a:gd name="connsiteY77" fmla="*/ 3824496 h 3853071"/>
                <a:gd name="connsiteX78" fmla="*/ 2828925 w 2838450"/>
                <a:gd name="connsiteY78" fmla="*/ 3805446 h 3853071"/>
                <a:gd name="connsiteX79" fmla="*/ 2838450 w 2838450"/>
                <a:gd name="connsiteY79" fmla="*/ 3776871 h 3853071"/>
                <a:gd name="connsiteX80" fmla="*/ 2819400 w 2838450"/>
                <a:gd name="connsiteY80" fmla="*/ 3586371 h 3853071"/>
                <a:gd name="connsiteX81" fmla="*/ 2809875 w 2838450"/>
                <a:gd name="connsiteY81" fmla="*/ 3043446 h 3853071"/>
                <a:gd name="connsiteX82" fmla="*/ 2781300 w 2838450"/>
                <a:gd name="connsiteY82" fmla="*/ 2976771 h 3853071"/>
                <a:gd name="connsiteX83" fmla="*/ 2752725 w 2838450"/>
                <a:gd name="connsiteY83" fmla="*/ 2881521 h 3853071"/>
                <a:gd name="connsiteX84" fmla="*/ 2733675 w 2838450"/>
                <a:gd name="connsiteY84" fmla="*/ 2824371 h 3853071"/>
                <a:gd name="connsiteX85" fmla="*/ 2724150 w 2838450"/>
                <a:gd name="connsiteY85" fmla="*/ 2786271 h 3853071"/>
                <a:gd name="connsiteX86" fmla="*/ 2714625 w 2838450"/>
                <a:gd name="connsiteY86" fmla="*/ 2757696 h 3853071"/>
                <a:gd name="connsiteX87" fmla="*/ 2705100 w 2838450"/>
                <a:gd name="connsiteY87" fmla="*/ 2719596 h 3853071"/>
                <a:gd name="connsiteX88" fmla="*/ 2686050 w 2838450"/>
                <a:gd name="connsiteY88" fmla="*/ 2691021 h 3853071"/>
                <a:gd name="connsiteX89" fmla="*/ 2667000 w 2838450"/>
                <a:gd name="connsiteY89" fmla="*/ 2614821 h 3853071"/>
                <a:gd name="connsiteX90" fmla="*/ 2657475 w 2838450"/>
                <a:gd name="connsiteY90" fmla="*/ 2586246 h 3853071"/>
                <a:gd name="connsiteX91" fmla="*/ 2628900 w 2838450"/>
                <a:gd name="connsiteY91" fmla="*/ 2567196 h 3853071"/>
                <a:gd name="connsiteX92" fmla="*/ 2609850 w 2838450"/>
                <a:gd name="connsiteY92" fmla="*/ 2490996 h 3853071"/>
                <a:gd name="connsiteX93" fmla="*/ 2590800 w 2838450"/>
                <a:gd name="connsiteY93" fmla="*/ 2452896 h 3853071"/>
                <a:gd name="connsiteX94" fmla="*/ 2581275 w 2838450"/>
                <a:gd name="connsiteY94" fmla="*/ 2414796 h 3853071"/>
                <a:gd name="connsiteX95" fmla="*/ 2571750 w 2838450"/>
                <a:gd name="connsiteY95" fmla="*/ 2386221 h 3853071"/>
                <a:gd name="connsiteX96" fmla="*/ 2543175 w 2838450"/>
                <a:gd name="connsiteY96" fmla="*/ 2233821 h 3853071"/>
                <a:gd name="connsiteX97" fmla="*/ 2524125 w 2838450"/>
                <a:gd name="connsiteY97" fmla="*/ 2195721 h 3853071"/>
                <a:gd name="connsiteX98" fmla="*/ 2486025 w 2838450"/>
                <a:gd name="connsiteY98" fmla="*/ 2062371 h 3853071"/>
                <a:gd name="connsiteX99" fmla="*/ 2476500 w 2838450"/>
                <a:gd name="connsiteY99" fmla="*/ 2033796 h 3853071"/>
                <a:gd name="connsiteX100" fmla="*/ 2447925 w 2838450"/>
                <a:gd name="connsiteY100" fmla="*/ 2014746 h 3853071"/>
                <a:gd name="connsiteX101" fmla="*/ 2438400 w 2838450"/>
                <a:gd name="connsiteY101" fmla="*/ 1976646 h 3853071"/>
                <a:gd name="connsiteX102" fmla="*/ 2419350 w 2838450"/>
                <a:gd name="connsiteY102" fmla="*/ 1919496 h 3853071"/>
                <a:gd name="connsiteX103" fmla="*/ 2400300 w 2838450"/>
                <a:gd name="connsiteY103" fmla="*/ 1862346 h 3853071"/>
                <a:gd name="connsiteX104" fmla="*/ 2390775 w 2838450"/>
                <a:gd name="connsiteY104" fmla="*/ 1833771 h 3853071"/>
                <a:gd name="connsiteX105" fmla="*/ 2362200 w 2838450"/>
                <a:gd name="connsiteY105" fmla="*/ 1767096 h 3853071"/>
                <a:gd name="connsiteX106" fmla="*/ 2333625 w 2838450"/>
                <a:gd name="connsiteY106" fmla="*/ 1738521 h 3853071"/>
                <a:gd name="connsiteX107" fmla="*/ 2266950 w 2838450"/>
                <a:gd name="connsiteY107" fmla="*/ 1662321 h 3853071"/>
                <a:gd name="connsiteX108" fmla="*/ 2190750 w 2838450"/>
                <a:gd name="connsiteY108" fmla="*/ 1586121 h 3853071"/>
                <a:gd name="connsiteX109" fmla="*/ 2143125 w 2838450"/>
                <a:gd name="connsiteY109" fmla="*/ 1528971 h 3853071"/>
                <a:gd name="connsiteX110" fmla="*/ 2124075 w 2838450"/>
                <a:gd name="connsiteY110" fmla="*/ 1500396 h 3853071"/>
                <a:gd name="connsiteX111" fmla="*/ 2095500 w 2838450"/>
                <a:gd name="connsiteY111" fmla="*/ 1471821 h 3853071"/>
                <a:gd name="connsiteX112" fmla="*/ 2066925 w 2838450"/>
                <a:gd name="connsiteY112" fmla="*/ 1433721 h 3853071"/>
                <a:gd name="connsiteX113" fmla="*/ 2057400 w 2838450"/>
                <a:gd name="connsiteY113" fmla="*/ 1405146 h 3853071"/>
                <a:gd name="connsiteX114" fmla="*/ 2038350 w 2838450"/>
                <a:gd name="connsiteY114" fmla="*/ 1357521 h 3853071"/>
                <a:gd name="connsiteX115" fmla="*/ 2095500 w 2838450"/>
                <a:gd name="connsiteY115" fmla="*/ 1262271 h 3853071"/>
                <a:gd name="connsiteX116" fmla="*/ 2152650 w 2838450"/>
                <a:gd name="connsiteY116" fmla="*/ 1205121 h 3853071"/>
                <a:gd name="connsiteX117" fmla="*/ 2181225 w 2838450"/>
                <a:gd name="connsiteY117" fmla="*/ 1176546 h 3853071"/>
                <a:gd name="connsiteX118" fmla="*/ 2209800 w 2838450"/>
                <a:gd name="connsiteY118" fmla="*/ 1138446 h 3853071"/>
                <a:gd name="connsiteX119" fmla="*/ 2219325 w 2838450"/>
                <a:gd name="connsiteY119" fmla="*/ 1109871 h 3853071"/>
                <a:gd name="connsiteX120" fmla="*/ 2238375 w 2838450"/>
                <a:gd name="connsiteY120" fmla="*/ 1081296 h 3853071"/>
                <a:gd name="connsiteX121" fmla="*/ 2228850 w 2838450"/>
                <a:gd name="connsiteY121" fmla="*/ 1005096 h 3853071"/>
                <a:gd name="connsiteX122" fmla="*/ 2181225 w 2838450"/>
                <a:gd name="connsiteY122" fmla="*/ 947946 h 3853071"/>
                <a:gd name="connsiteX123" fmla="*/ 2095500 w 2838450"/>
                <a:gd name="connsiteY123" fmla="*/ 909846 h 3853071"/>
                <a:gd name="connsiteX124" fmla="*/ 2038350 w 2838450"/>
                <a:gd name="connsiteY124" fmla="*/ 900321 h 3853071"/>
                <a:gd name="connsiteX125" fmla="*/ 1933575 w 2838450"/>
                <a:gd name="connsiteY125" fmla="*/ 881271 h 3853071"/>
                <a:gd name="connsiteX126" fmla="*/ 1876425 w 2838450"/>
                <a:gd name="connsiteY126" fmla="*/ 843171 h 3853071"/>
                <a:gd name="connsiteX127" fmla="*/ 1847850 w 2838450"/>
                <a:gd name="connsiteY127" fmla="*/ 824121 h 3853071"/>
                <a:gd name="connsiteX128" fmla="*/ 1819275 w 2838450"/>
                <a:gd name="connsiteY128" fmla="*/ 814596 h 3853071"/>
                <a:gd name="connsiteX129" fmla="*/ 1781175 w 2838450"/>
                <a:gd name="connsiteY129" fmla="*/ 757446 h 3853071"/>
                <a:gd name="connsiteX130" fmla="*/ 1752600 w 2838450"/>
                <a:gd name="connsiteY130" fmla="*/ 700296 h 3853071"/>
                <a:gd name="connsiteX131" fmla="*/ 1733550 w 2838450"/>
                <a:gd name="connsiteY131" fmla="*/ 519321 h 3853071"/>
                <a:gd name="connsiteX132" fmla="*/ 1724025 w 2838450"/>
                <a:gd name="connsiteY132" fmla="*/ 490746 h 3853071"/>
                <a:gd name="connsiteX133" fmla="*/ 1695450 w 2838450"/>
                <a:gd name="connsiteY133" fmla="*/ 357396 h 3853071"/>
                <a:gd name="connsiteX134" fmla="*/ 1647825 w 2838450"/>
                <a:gd name="connsiteY134" fmla="*/ 290721 h 3853071"/>
                <a:gd name="connsiteX135" fmla="*/ 1543050 w 2838450"/>
                <a:gd name="connsiteY135" fmla="*/ 166896 h 3853071"/>
                <a:gd name="connsiteX136" fmla="*/ 1504950 w 2838450"/>
                <a:gd name="connsiteY136" fmla="*/ 147846 h 3853071"/>
                <a:gd name="connsiteX137" fmla="*/ 1476375 w 2838450"/>
                <a:gd name="connsiteY137" fmla="*/ 138321 h 3853071"/>
                <a:gd name="connsiteX138" fmla="*/ 1447800 w 2838450"/>
                <a:gd name="connsiteY138" fmla="*/ 119271 h 3853071"/>
                <a:gd name="connsiteX139" fmla="*/ 1419225 w 2838450"/>
                <a:gd name="connsiteY139" fmla="*/ 109746 h 3853071"/>
                <a:gd name="connsiteX140" fmla="*/ 1371600 w 2838450"/>
                <a:gd name="connsiteY140" fmla="*/ 90696 h 3853071"/>
                <a:gd name="connsiteX141" fmla="*/ 1285875 w 2838450"/>
                <a:gd name="connsiteY141" fmla="*/ 71646 h 3853071"/>
                <a:gd name="connsiteX142" fmla="*/ 1247775 w 2838450"/>
                <a:gd name="connsiteY142" fmla="*/ 62121 h 3853071"/>
                <a:gd name="connsiteX143" fmla="*/ 1190625 w 2838450"/>
                <a:gd name="connsiteY143" fmla="*/ 43071 h 3853071"/>
                <a:gd name="connsiteX144" fmla="*/ 1076325 w 2838450"/>
                <a:gd name="connsiteY144" fmla="*/ 33546 h 3853071"/>
                <a:gd name="connsiteX145" fmla="*/ 600075 w 2838450"/>
                <a:gd name="connsiteY145" fmla="*/ 24021 h 3853071"/>
                <a:gd name="connsiteX146" fmla="*/ 552450 w 2838450"/>
                <a:gd name="connsiteY146" fmla="*/ 71646 h 3853071"/>
                <a:gd name="connsiteX147" fmla="*/ 485775 w 2838450"/>
                <a:gd name="connsiteY147" fmla="*/ 119271 h 3853071"/>
                <a:gd name="connsiteX148" fmla="*/ 457200 w 2838450"/>
                <a:gd name="connsiteY148" fmla="*/ 147846 h 3853071"/>
                <a:gd name="connsiteX149" fmla="*/ 438150 w 2838450"/>
                <a:gd name="connsiteY149" fmla="*/ 176421 h 3853071"/>
                <a:gd name="connsiteX150" fmla="*/ 400050 w 2838450"/>
                <a:gd name="connsiteY150" fmla="*/ 195471 h 3853071"/>
                <a:gd name="connsiteX151" fmla="*/ 352425 w 2838450"/>
                <a:gd name="connsiteY151" fmla="*/ 214521 h 3853071"/>
                <a:gd name="connsiteX152" fmla="*/ 419100 w 2838450"/>
                <a:gd name="connsiteY15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981075 w 2838450"/>
                <a:gd name="connsiteY42" fmla="*/ 2338596 h 3853071"/>
                <a:gd name="connsiteX43" fmla="*/ 1152525 w 2838450"/>
                <a:gd name="connsiteY43" fmla="*/ 1986171 h 3853071"/>
                <a:gd name="connsiteX44" fmla="*/ 1400175 w 2838450"/>
                <a:gd name="connsiteY44" fmla="*/ 2119521 h 3853071"/>
                <a:gd name="connsiteX45" fmla="*/ 1495425 w 2838450"/>
                <a:gd name="connsiteY45" fmla="*/ 2338596 h 3853071"/>
                <a:gd name="connsiteX46" fmla="*/ 1619250 w 2838450"/>
                <a:gd name="connsiteY46" fmla="*/ 2567196 h 3853071"/>
                <a:gd name="connsiteX47" fmla="*/ 1524000 w 2838450"/>
                <a:gd name="connsiteY47" fmla="*/ 2671971 h 3853071"/>
                <a:gd name="connsiteX48" fmla="*/ 1571625 w 2838450"/>
                <a:gd name="connsiteY48" fmla="*/ 2729121 h 3853071"/>
                <a:gd name="connsiteX49" fmla="*/ 1657350 w 2838450"/>
                <a:gd name="connsiteY49" fmla="*/ 2795796 h 3853071"/>
                <a:gd name="connsiteX50" fmla="*/ 1676400 w 2838450"/>
                <a:gd name="connsiteY50" fmla="*/ 2833896 h 3853071"/>
                <a:gd name="connsiteX51" fmla="*/ 1733550 w 2838450"/>
                <a:gd name="connsiteY51" fmla="*/ 2891046 h 3853071"/>
                <a:gd name="connsiteX52" fmla="*/ 1762125 w 2838450"/>
                <a:gd name="connsiteY52" fmla="*/ 2919621 h 3853071"/>
                <a:gd name="connsiteX53" fmla="*/ 1790700 w 2838450"/>
                <a:gd name="connsiteY53" fmla="*/ 2957721 h 3853071"/>
                <a:gd name="connsiteX54" fmla="*/ 1809750 w 2838450"/>
                <a:gd name="connsiteY54" fmla="*/ 2986296 h 3853071"/>
                <a:gd name="connsiteX55" fmla="*/ 1847850 w 2838450"/>
                <a:gd name="connsiteY55" fmla="*/ 3014871 h 3853071"/>
                <a:gd name="connsiteX56" fmla="*/ 1876425 w 2838450"/>
                <a:gd name="connsiteY56" fmla="*/ 3043446 h 3853071"/>
                <a:gd name="connsiteX57" fmla="*/ 1914525 w 2838450"/>
                <a:gd name="connsiteY57" fmla="*/ 3110121 h 3853071"/>
                <a:gd name="connsiteX58" fmla="*/ 1924050 w 2838450"/>
                <a:gd name="connsiteY58" fmla="*/ 3138696 h 3853071"/>
                <a:gd name="connsiteX59" fmla="*/ 1943100 w 2838450"/>
                <a:gd name="connsiteY59" fmla="*/ 3167271 h 3853071"/>
                <a:gd name="connsiteX60" fmla="*/ 1952625 w 2838450"/>
                <a:gd name="connsiteY60" fmla="*/ 3195846 h 3853071"/>
                <a:gd name="connsiteX61" fmla="*/ 1971675 w 2838450"/>
                <a:gd name="connsiteY61" fmla="*/ 3233946 h 3853071"/>
                <a:gd name="connsiteX62" fmla="*/ 2019300 w 2838450"/>
                <a:gd name="connsiteY62" fmla="*/ 3300621 h 3853071"/>
                <a:gd name="connsiteX63" fmla="*/ 2057400 w 2838450"/>
                <a:gd name="connsiteY63" fmla="*/ 3357771 h 3853071"/>
                <a:gd name="connsiteX64" fmla="*/ 2085975 w 2838450"/>
                <a:gd name="connsiteY64" fmla="*/ 3386346 h 3853071"/>
                <a:gd name="connsiteX65" fmla="*/ 2114550 w 2838450"/>
                <a:gd name="connsiteY65" fmla="*/ 3443496 h 3853071"/>
                <a:gd name="connsiteX66" fmla="*/ 2162175 w 2838450"/>
                <a:gd name="connsiteY66" fmla="*/ 3510171 h 3853071"/>
                <a:gd name="connsiteX67" fmla="*/ 2209800 w 2838450"/>
                <a:gd name="connsiteY67" fmla="*/ 3567321 h 3853071"/>
                <a:gd name="connsiteX68" fmla="*/ 2247900 w 2838450"/>
                <a:gd name="connsiteY68" fmla="*/ 3624471 h 3853071"/>
                <a:gd name="connsiteX69" fmla="*/ 2286000 w 2838450"/>
                <a:gd name="connsiteY69" fmla="*/ 3681621 h 3853071"/>
                <a:gd name="connsiteX70" fmla="*/ 2305050 w 2838450"/>
                <a:gd name="connsiteY70" fmla="*/ 3710196 h 3853071"/>
                <a:gd name="connsiteX71" fmla="*/ 2324100 w 2838450"/>
                <a:gd name="connsiteY71" fmla="*/ 3738771 h 3853071"/>
                <a:gd name="connsiteX72" fmla="*/ 2400300 w 2838450"/>
                <a:gd name="connsiteY72" fmla="*/ 3786396 h 3853071"/>
                <a:gd name="connsiteX73" fmla="*/ 2457450 w 2838450"/>
                <a:gd name="connsiteY73" fmla="*/ 3805446 h 3853071"/>
                <a:gd name="connsiteX74" fmla="*/ 2486025 w 2838450"/>
                <a:gd name="connsiteY74" fmla="*/ 3824496 h 3853071"/>
                <a:gd name="connsiteX75" fmla="*/ 2514600 w 2838450"/>
                <a:gd name="connsiteY75" fmla="*/ 3834021 h 3853071"/>
                <a:gd name="connsiteX76" fmla="*/ 2590800 w 2838450"/>
                <a:gd name="connsiteY76" fmla="*/ 3853071 h 3853071"/>
                <a:gd name="connsiteX77" fmla="*/ 2800350 w 2838450"/>
                <a:gd name="connsiteY77" fmla="*/ 3824496 h 3853071"/>
                <a:gd name="connsiteX78" fmla="*/ 2828925 w 2838450"/>
                <a:gd name="connsiteY78" fmla="*/ 3805446 h 3853071"/>
                <a:gd name="connsiteX79" fmla="*/ 2838450 w 2838450"/>
                <a:gd name="connsiteY79" fmla="*/ 3776871 h 3853071"/>
                <a:gd name="connsiteX80" fmla="*/ 2819400 w 2838450"/>
                <a:gd name="connsiteY80" fmla="*/ 3586371 h 3853071"/>
                <a:gd name="connsiteX81" fmla="*/ 2809875 w 2838450"/>
                <a:gd name="connsiteY81" fmla="*/ 3043446 h 3853071"/>
                <a:gd name="connsiteX82" fmla="*/ 2781300 w 2838450"/>
                <a:gd name="connsiteY82" fmla="*/ 2976771 h 3853071"/>
                <a:gd name="connsiteX83" fmla="*/ 2752725 w 2838450"/>
                <a:gd name="connsiteY83" fmla="*/ 2881521 h 3853071"/>
                <a:gd name="connsiteX84" fmla="*/ 2733675 w 2838450"/>
                <a:gd name="connsiteY84" fmla="*/ 2824371 h 3853071"/>
                <a:gd name="connsiteX85" fmla="*/ 2724150 w 2838450"/>
                <a:gd name="connsiteY85" fmla="*/ 2786271 h 3853071"/>
                <a:gd name="connsiteX86" fmla="*/ 2714625 w 2838450"/>
                <a:gd name="connsiteY86" fmla="*/ 2757696 h 3853071"/>
                <a:gd name="connsiteX87" fmla="*/ 2705100 w 2838450"/>
                <a:gd name="connsiteY87" fmla="*/ 2719596 h 3853071"/>
                <a:gd name="connsiteX88" fmla="*/ 2686050 w 2838450"/>
                <a:gd name="connsiteY88" fmla="*/ 2691021 h 3853071"/>
                <a:gd name="connsiteX89" fmla="*/ 2667000 w 2838450"/>
                <a:gd name="connsiteY89" fmla="*/ 2614821 h 3853071"/>
                <a:gd name="connsiteX90" fmla="*/ 2657475 w 2838450"/>
                <a:gd name="connsiteY90" fmla="*/ 2586246 h 3853071"/>
                <a:gd name="connsiteX91" fmla="*/ 2628900 w 2838450"/>
                <a:gd name="connsiteY91" fmla="*/ 2567196 h 3853071"/>
                <a:gd name="connsiteX92" fmla="*/ 2609850 w 2838450"/>
                <a:gd name="connsiteY92" fmla="*/ 2490996 h 3853071"/>
                <a:gd name="connsiteX93" fmla="*/ 2590800 w 2838450"/>
                <a:gd name="connsiteY93" fmla="*/ 2452896 h 3853071"/>
                <a:gd name="connsiteX94" fmla="*/ 2581275 w 2838450"/>
                <a:gd name="connsiteY94" fmla="*/ 2414796 h 3853071"/>
                <a:gd name="connsiteX95" fmla="*/ 2571750 w 2838450"/>
                <a:gd name="connsiteY95" fmla="*/ 2386221 h 3853071"/>
                <a:gd name="connsiteX96" fmla="*/ 2543175 w 2838450"/>
                <a:gd name="connsiteY96" fmla="*/ 2233821 h 3853071"/>
                <a:gd name="connsiteX97" fmla="*/ 2524125 w 2838450"/>
                <a:gd name="connsiteY97" fmla="*/ 2195721 h 3853071"/>
                <a:gd name="connsiteX98" fmla="*/ 2486025 w 2838450"/>
                <a:gd name="connsiteY98" fmla="*/ 2062371 h 3853071"/>
                <a:gd name="connsiteX99" fmla="*/ 2476500 w 2838450"/>
                <a:gd name="connsiteY99" fmla="*/ 2033796 h 3853071"/>
                <a:gd name="connsiteX100" fmla="*/ 2447925 w 2838450"/>
                <a:gd name="connsiteY100" fmla="*/ 2014746 h 3853071"/>
                <a:gd name="connsiteX101" fmla="*/ 2438400 w 2838450"/>
                <a:gd name="connsiteY101" fmla="*/ 1976646 h 3853071"/>
                <a:gd name="connsiteX102" fmla="*/ 2419350 w 2838450"/>
                <a:gd name="connsiteY102" fmla="*/ 1919496 h 3853071"/>
                <a:gd name="connsiteX103" fmla="*/ 2400300 w 2838450"/>
                <a:gd name="connsiteY103" fmla="*/ 1862346 h 3853071"/>
                <a:gd name="connsiteX104" fmla="*/ 2390775 w 2838450"/>
                <a:gd name="connsiteY104" fmla="*/ 1833771 h 3853071"/>
                <a:gd name="connsiteX105" fmla="*/ 2362200 w 2838450"/>
                <a:gd name="connsiteY105" fmla="*/ 1767096 h 3853071"/>
                <a:gd name="connsiteX106" fmla="*/ 2333625 w 2838450"/>
                <a:gd name="connsiteY106" fmla="*/ 1738521 h 3853071"/>
                <a:gd name="connsiteX107" fmla="*/ 2266950 w 2838450"/>
                <a:gd name="connsiteY107" fmla="*/ 1662321 h 3853071"/>
                <a:gd name="connsiteX108" fmla="*/ 2190750 w 2838450"/>
                <a:gd name="connsiteY108" fmla="*/ 1586121 h 3853071"/>
                <a:gd name="connsiteX109" fmla="*/ 2143125 w 2838450"/>
                <a:gd name="connsiteY109" fmla="*/ 1528971 h 3853071"/>
                <a:gd name="connsiteX110" fmla="*/ 2124075 w 2838450"/>
                <a:gd name="connsiteY110" fmla="*/ 1500396 h 3853071"/>
                <a:gd name="connsiteX111" fmla="*/ 2095500 w 2838450"/>
                <a:gd name="connsiteY111" fmla="*/ 1471821 h 3853071"/>
                <a:gd name="connsiteX112" fmla="*/ 2066925 w 2838450"/>
                <a:gd name="connsiteY112" fmla="*/ 1433721 h 3853071"/>
                <a:gd name="connsiteX113" fmla="*/ 2057400 w 2838450"/>
                <a:gd name="connsiteY113" fmla="*/ 1405146 h 3853071"/>
                <a:gd name="connsiteX114" fmla="*/ 2038350 w 2838450"/>
                <a:gd name="connsiteY114" fmla="*/ 1357521 h 3853071"/>
                <a:gd name="connsiteX115" fmla="*/ 2095500 w 2838450"/>
                <a:gd name="connsiteY115" fmla="*/ 1262271 h 3853071"/>
                <a:gd name="connsiteX116" fmla="*/ 2152650 w 2838450"/>
                <a:gd name="connsiteY116" fmla="*/ 1205121 h 3853071"/>
                <a:gd name="connsiteX117" fmla="*/ 2181225 w 2838450"/>
                <a:gd name="connsiteY117" fmla="*/ 1176546 h 3853071"/>
                <a:gd name="connsiteX118" fmla="*/ 2209800 w 2838450"/>
                <a:gd name="connsiteY118" fmla="*/ 1138446 h 3853071"/>
                <a:gd name="connsiteX119" fmla="*/ 2219325 w 2838450"/>
                <a:gd name="connsiteY119" fmla="*/ 1109871 h 3853071"/>
                <a:gd name="connsiteX120" fmla="*/ 2238375 w 2838450"/>
                <a:gd name="connsiteY120" fmla="*/ 1081296 h 3853071"/>
                <a:gd name="connsiteX121" fmla="*/ 2228850 w 2838450"/>
                <a:gd name="connsiteY121" fmla="*/ 1005096 h 3853071"/>
                <a:gd name="connsiteX122" fmla="*/ 2181225 w 2838450"/>
                <a:gd name="connsiteY122" fmla="*/ 947946 h 3853071"/>
                <a:gd name="connsiteX123" fmla="*/ 2095500 w 2838450"/>
                <a:gd name="connsiteY123" fmla="*/ 909846 h 3853071"/>
                <a:gd name="connsiteX124" fmla="*/ 2038350 w 2838450"/>
                <a:gd name="connsiteY124" fmla="*/ 900321 h 3853071"/>
                <a:gd name="connsiteX125" fmla="*/ 1933575 w 2838450"/>
                <a:gd name="connsiteY125" fmla="*/ 881271 h 3853071"/>
                <a:gd name="connsiteX126" fmla="*/ 1876425 w 2838450"/>
                <a:gd name="connsiteY126" fmla="*/ 843171 h 3853071"/>
                <a:gd name="connsiteX127" fmla="*/ 1847850 w 2838450"/>
                <a:gd name="connsiteY127" fmla="*/ 824121 h 3853071"/>
                <a:gd name="connsiteX128" fmla="*/ 1819275 w 2838450"/>
                <a:gd name="connsiteY128" fmla="*/ 814596 h 3853071"/>
                <a:gd name="connsiteX129" fmla="*/ 1781175 w 2838450"/>
                <a:gd name="connsiteY129" fmla="*/ 757446 h 3853071"/>
                <a:gd name="connsiteX130" fmla="*/ 1752600 w 2838450"/>
                <a:gd name="connsiteY130" fmla="*/ 700296 h 3853071"/>
                <a:gd name="connsiteX131" fmla="*/ 1733550 w 2838450"/>
                <a:gd name="connsiteY131" fmla="*/ 519321 h 3853071"/>
                <a:gd name="connsiteX132" fmla="*/ 1724025 w 2838450"/>
                <a:gd name="connsiteY132" fmla="*/ 490746 h 3853071"/>
                <a:gd name="connsiteX133" fmla="*/ 1695450 w 2838450"/>
                <a:gd name="connsiteY133" fmla="*/ 357396 h 3853071"/>
                <a:gd name="connsiteX134" fmla="*/ 1647825 w 2838450"/>
                <a:gd name="connsiteY134" fmla="*/ 290721 h 3853071"/>
                <a:gd name="connsiteX135" fmla="*/ 1543050 w 2838450"/>
                <a:gd name="connsiteY135" fmla="*/ 166896 h 3853071"/>
                <a:gd name="connsiteX136" fmla="*/ 1504950 w 2838450"/>
                <a:gd name="connsiteY136" fmla="*/ 147846 h 3853071"/>
                <a:gd name="connsiteX137" fmla="*/ 1476375 w 2838450"/>
                <a:gd name="connsiteY137" fmla="*/ 138321 h 3853071"/>
                <a:gd name="connsiteX138" fmla="*/ 1447800 w 2838450"/>
                <a:gd name="connsiteY138" fmla="*/ 119271 h 3853071"/>
                <a:gd name="connsiteX139" fmla="*/ 1419225 w 2838450"/>
                <a:gd name="connsiteY139" fmla="*/ 109746 h 3853071"/>
                <a:gd name="connsiteX140" fmla="*/ 1371600 w 2838450"/>
                <a:gd name="connsiteY140" fmla="*/ 90696 h 3853071"/>
                <a:gd name="connsiteX141" fmla="*/ 1285875 w 2838450"/>
                <a:gd name="connsiteY141" fmla="*/ 71646 h 3853071"/>
                <a:gd name="connsiteX142" fmla="*/ 1247775 w 2838450"/>
                <a:gd name="connsiteY142" fmla="*/ 62121 h 3853071"/>
                <a:gd name="connsiteX143" fmla="*/ 1190625 w 2838450"/>
                <a:gd name="connsiteY143" fmla="*/ 43071 h 3853071"/>
                <a:gd name="connsiteX144" fmla="*/ 1076325 w 2838450"/>
                <a:gd name="connsiteY144" fmla="*/ 33546 h 3853071"/>
                <a:gd name="connsiteX145" fmla="*/ 600075 w 2838450"/>
                <a:gd name="connsiteY145" fmla="*/ 24021 h 3853071"/>
                <a:gd name="connsiteX146" fmla="*/ 552450 w 2838450"/>
                <a:gd name="connsiteY146" fmla="*/ 71646 h 3853071"/>
                <a:gd name="connsiteX147" fmla="*/ 485775 w 2838450"/>
                <a:gd name="connsiteY147" fmla="*/ 119271 h 3853071"/>
                <a:gd name="connsiteX148" fmla="*/ 457200 w 2838450"/>
                <a:gd name="connsiteY148" fmla="*/ 147846 h 3853071"/>
                <a:gd name="connsiteX149" fmla="*/ 438150 w 2838450"/>
                <a:gd name="connsiteY149" fmla="*/ 176421 h 3853071"/>
                <a:gd name="connsiteX150" fmla="*/ 400050 w 2838450"/>
                <a:gd name="connsiteY150" fmla="*/ 195471 h 3853071"/>
                <a:gd name="connsiteX151" fmla="*/ 352425 w 2838450"/>
                <a:gd name="connsiteY151" fmla="*/ 214521 h 3853071"/>
                <a:gd name="connsiteX152" fmla="*/ 419100 w 2838450"/>
                <a:gd name="connsiteY15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942975 w 2838450"/>
                <a:gd name="connsiteY41" fmla="*/ 2310021 h 3853071"/>
                <a:gd name="connsiteX42" fmla="*/ 1152525 w 2838450"/>
                <a:gd name="connsiteY42" fmla="*/ 1986171 h 3853071"/>
                <a:gd name="connsiteX43" fmla="*/ 1400175 w 2838450"/>
                <a:gd name="connsiteY43" fmla="*/ 2119521 h 3853071"/>
                <a:gd name="connsiteX44" fmla="*/ 1495425 w 2838450"/>
                <a:gd name="connsiteY44" fmla="*/ 2338596 h 3853071"/>
                <a:gd name="connsiteX45" fmla="*/ 1619250 w 2838450"/>
                <a:gd name="connsiteY45" fmla="*/ 2567196 h 3853071"/>
                <a:gd name="connsiteX46" fmla="*/ 1524000 w 2838450"/>
                <a:gd name="connsiteY46" fmla="*/ 2671971 h 3853071"/>
                <a:gd name="connsiteX47" fmla="*/ 1571625 w 2838450"/>
                <a:gd name="connsiteY47" fmla="*/ 2729121 h 3853071"/>
                <a:gd name="connsiteX48" fmla="*/ 1657350 w 2838450"/>
                <a:gd name="connsiteY48" fmla="*/ 2795796 h 3853071"/>
                <a:gd name="connsiteX49" fmla="*/ 1676400 w 2838450"/>
                <a:gd name="connsiteY49" fmla="*/ 2833896 h 3853071"/>
                <a:gd name="connsiteX50" fmla="*/ 1733550 w 2838450"/>
                <a:gd name="connsiteY50" fmla="*/ 2891046 h 3853071"/>
                <a:gd name="connsiteX51" fmla="*/ 1762125 w 2838450"/>
                <a:gd name="connsiteY51" fmla="*/ 2919621 h 3853071"/>
                <a:gd name="connsiteX52" fmla="*/ 1790700 w 2838450"/>
                <a:gd name="connsiteY52" fmla="*/ 2957721 h 3853071"/>
                <a:gd name="connsiteX53" fmla="*/ 1809750 w 2838450"/>
                <a:gd name="connsiteY53" fmla="*/ 2986296 h 3853071"/>
                <a:gd name="connsiteX54" fmla="*/ 1847850 w 2838450"/>
                <a:gd name="connsiteY54" fmla="*/ 3014871 h 3853071"/>
                <a:gd name="connsiteX55" fmla="*/ 1876425 w 2838450"/>
                <a:gd name="connsiteY55" fmla="*/ 3043446 h 3853071"/>
                <a:gd name="connsiteX56" fmla="*/ 1914525 w 2838450"/>
                <a:gd name="connsiteY56" fmla="*/ 3110121 h 3853071"/>
                <a:gd name="connsiteX57" fmla="*/ 1924050 w 2838450"/>
                <a:gd name="connsiteY57" fmla="*/ 3138696 h 3853071"/>
                <a:gd name="connsiteX58" fmla="*/ 1943100 w 2838450"/>
                <a:gd name="connsiteY58" fmla="*/ 3167271 h 3853071"/>
                <a:gd name="connsiteX59" fmla="*/ 1952625 w 2838450"/>
                <a:gd name="connsiteY59" fmla="*/ 3195846 h 3853071"/>
                <a:gd name="connsiteX60" fmla="*/ 1971675 w 2838450"/>
                <a:gd name="connsiteY60" fmla="*/ 3233946 h 3853071"/>
                <a:gd name="connsiteX61" fmla="*/ 2019300 w 2838450"/>
                <a:gd name="connsiteY61" fmla="*/ 3300621 h 3853071"/>
                <a:gd name="connsiteX62" fmla="*/ 2057400 w 2838450"/>
                <a:gd name="connsiteY62" fmla="*/ 3357771 h 3853071"/>
                <a:gd name="connsiteX63" fmla="*/ 2085975 w 2838450"/>
                <a:gd name="connsiteY63" fmla="*/ 3386346 h 3853071"/>
                <a:gd name="connsiteX64" fmla="*/ 2114550 w 2838450"/>
                <a:gd name="connsiteY64" fmla="*/ 3443496 h 3853071"/>
                <a:gd name="connsiteX65" fmla="*/ 2162175 w 2838450"/>
                <a:gd name="connsiteY65" fmla="*/ 3510171 h 3853071"/>
                <a:gd name="connsiteX66" fmla="*/ 2209800 w 2838450"/>
                <a:gd name="connsiteY66" fmla="*/ 3567321 h 3853071"/>
                <a:gd name="connsiteX67" fmla="*/ 2247900 w 2838450"/>
                <a:gd name="connsiteY67" fmla="*/ 3624471 h 3853071"/>
                <a:gd name="connsiteX68" fmla="*/ 2286000 w 2838450"/>
                <a:gd name="connsiteY68" fmla="*/ 3681621 h 3853071"/>
                <a:gd name="connsiteX69" fmla="*/ 2305050 w 2838450"/>
                <a:gd name="connsiteY69" fmla="*/ 3710196 h 3853071"/>
                <a:gd name="connsiteX70" fmla="*/ 2324100 w 2838450"/>
                <a:gd name="connsiteY70" fmla="*/ 3738771 h 3853071"/>
                <a:gd name="connsiteX71" fmla="*/ 2400300 w 2838450"/>
                <a:gd name="connsiteY71" fmla="*/ 3786396 h 3853071"/>
                <a:gd name="connsiteX72" fmla="*/ 2457450 w 2838450"/>
                <a:gd name="connsiteY72" fmla="*/ 3805446 h 3853071"/>
                <a:gd name="connsiteX73" fmla="*/ 2486025 w 2838450"/>
                <a:gd name="connsiteY73" fmla="*/ 3824496 h 3853071"/>
                <a:gd name="connsiteX74" fmla="*/ 2514600 w 2838450"/>
                <a:gd name="connsiteY74" fmla="*/ 3834021 h 3853071"/>
                <a:gd name="connsiteX75" fmla="*/ 2590800 w 2838450"/>
                <a:gd name="connsiteY75" fmla="*/ 3853071 h 3853071"/>
                <a:gd name="connsiteX76" fmla="*/ 2800350 w 2838450"/>
                <a:gd name="connsiteY76" fmla="*/ 3824496 h 3853071"/>
                <a:gd name="connsiteX77" fmla="*/ 2828925 w 2838450"/>
                <a:gd name="connsiteY77" fmla="*/ 3805446 h 3853071"/>
                <a:gd name="connsiteX78" fmla="*/ 2838450 w 2838450"/>
                <a:gd name="connsiteY78" fmla="*/ 3776871 h 3853071"/>
                <a:gd name="connsiteX79" fmla="*/ 2819400 w 2838450"/>
                <a:gd name="connsiteY79" fmla="*/ 3586371 h 3853071"/>
                <a:gd name="connsiteX80" fmla="*/ 2809875 w 2838450"/>
                <a:gd name="connsiteY80" fmla="*/ 3043446 h 3853071"/>
                <a:gd name="connsiteX81" fmla="*/ 2781300 w 2838450"/>
                <a:gd name="connsiteY81" fmla="*/ 2976771 h 3853071"/>
                <a:gd name="connsiteX82" fmla="*/ 2752725 w 2838450"/>
                <a:gd name="connsiteY82" fmla="*/ 2881521 h 3853071"/>
                <a:gd name="connsiteX83" fmla="*/ 2733675 w 2838450"/>
                <a:gd name="connsiteY83" fmla="*/ 2824371 h 3853071"/>
                <a:gd name="connsiteX84" fmla="*/ 2724150 w 2838450"/>
                <a:gd name="connsiteY84" fmla="*/ 2786271 h 3853071"/>
                <a:gd name="connsiteX85" fmla="*/ 2714625 w 2838450"/>
                <a:gd name="connsiteY85" fmla="*/ 2757696 h 3853071"/>
                <a:gd name="connsiteX86" fmla="*/ 2705100 w 2838450"/>
                <a:gd name="connsiteY86" fmla="*/ 2719596 h 3853071"/>
                <a:gd name="connsiteX87" fmla="*/ 2686050 w 2838450"/>
                <a:gd name="connsiteY87" fmla="*/ 2691021 h 3853071"/>
                <a:gd name="connsiteX88" fmla="*/ 2667000 w 2838450"/>
                <a:gd name="connsiteY88" fmla="*/ 2614821 h 3853071"/>
                <a:gd name="connsiteX89" fmla="*/ 2657475 w 2838450"/>
                <a:gd name="connsiteY89" fmla="*/ 2586246 h 3853071"/>
                <a:gd name="connsiteX90" fmla="*/ 2628900 w 2838450"/>
                <a:gd name="connsiteY90" fmla="*/ 2567196 h 3853071"/>
                <a:gd name="connsiteX91" fmla="*/ 2609850 w 2838450"/>
                <a:gd name="connsiteY91" fmla="*/ 2490996 h 3853071"/>
                <a:gd name="connsiteX92" fmla="*/ 2590800 w 2838450"/>
                <a:gd name="connsiteY92" fmla="*/ 2452896 h 3853071"/>
                <a:gd name="connsiteX93" fmla="*/ 2581275 w 2838450"/>
                <a:gd name="connsiteY93" fmla="*/ 2414796 h 3853071"/>
                <a:gd name="connsiteX94" fmla="*/ 2571750 w 2838450"/>
                <a:gd name="connsiteY94" fmla="*/ 2386221 h 3853071"/>
                <a:gd name="connsiteX95" fmla="*/ 2543175 w 2838450"/>
                <a:gd name="connsiteY95" fmla="*/ 2233821 h 3853071"/>
                <a:gd name="connsiteX96" fmla="*/ 2524125 w 2838450"/>
                <a:gd name="connsiteY96" fmla="*/ 2195721 h 3853071"/>
                <a:gd name="connsiteX97" fmla="*/ 2486025 w 2838450"/>
                <a:gd name="connsiteY97" fmla="*/ 2062371 h 3853071"/>
                <a:gd name="connsiteX98" fmla="*/ 2476500 w 2838450"/>
                <a:gd name="connsiteY98" fmla="*/ 2033796 h 3853071"/>
                <a:gd name="connsiteX99" fmla="*/ 2447925 w 2838450"/>
                <a:gd name="connsiteY99" fmla="*/ 2014746 h 3853071"/>
                <a:gd name="connsiteX100" fmla="*/ 2438400 w 2838450"/>
                <a:gd name="connsiteY100" fmla="*/ 1976646 h 3853071"/>
                <a:gd name="connsiteX101" fmla="*/ 2419350 w 2838450"/>
                <a:gd name="connsiteY101" fmla="*/ 1919496 h 3853071"/>
                <a:gd name="connsiteX102" fmla="*/ 2400300 w 2838450"/>
                <a:gd name="connsiteY102" fmla="*/ 1862346 h 3853071"/>
                <a:gd name="connsiteX103" fmla="*/ 2390775 w 2838450"/>
                <a:gd name="connsiteY103" fmla="*/ 1833771 h 3853071"/>
                <a:gd name="connsiteX104" fmla="*/ 2362200 w 2838450"/>
                <a:gd name="connsiteY104" fmla="*/ 1767096 h 3853071"/>
                <a:gd name="connsiteX105" fmla="*/ 2333625 w 2838450"/>
                <a:gd name="connsiteY105" fmla="*/ 1738521 h 3853071"/>
                <a:gd name="connsiteX106" fmla="*/ 2266950 w 2838450"/>
                <a:gd name="connsiteY106" fmla="*/ 1662321 h 3853071"/>
                <a:gd name="connsiteX107" fmla="*/ 2190750 w 2838450"/>
                <a:gd name="connsiteY107" fmla="*/ 1586121 h 3853071"/>
                <a:gd name="connsiteX108" fmla="*/ 2143125 w 2838450"/>
                <a:gd name="connsiteY108" fmla="*/ 1528971 h 3853071"/>
                <a:gd name="connsiteX109" fmla="*/ 2124075 w 2838450"/>
                <a:gd name="connsiteY109" fmla="*/ 1500396 h 3853071"/>
                <a:gd name="connsiteX110" fmla="*/ 2095500 w 2838450"/>
                <a:gd name="connsiteY110" fmla="*/ 1471821 h 3853071"/>
                <a:gd name="connsiteX111" fmla="*/ 2066925 w 2838450"/>
                <a:gd name="connsiteY111" fmla="*/ 1433721 h 3853071"/>
                <a:gd name="connsiteX112" fmla="*/ 2057400 w 2838450"/>
                <a:gd name="connsiteY112" fmla="*/ 1405146 h 3853071"/>
                <a:gd name="connsiteX113" fmla="*/ 2038350 w 2838450"/>
                <a:gd name="connsiteY113" fmla="*/ 1357521 h 3853071"/>
                <a:gd name="connsiteX114" fmla="*/ 2095500 w 2838450"/>
                <a:gd name="connsiteY114" fmla="*/ 1262271 h 3853071"/>
                <a:gd name="connsiteX115" fmla="*/ 2152650 w 2838450"/>
                <a:gd name="connsiteY115" fmla="*/ 1205121 h 3853071"/>
                <a:gd name="connsiteX116" fmla="*/ 2181225 w 2838450"/>
                <a:gd name="connsiteY116" fmla="*/ 1176546 h 3853071"/>
                <a:gd name="connsiteX117" fmla="*/ 2209800 w 2838450"/>
                <a:gd name="connsiteY117" fmla="*/ 1138446 h 3853071"/>
                <a:gd name="connsiteX118" fmla="*/ 2219325 w 2838450"/>
                <a:gd name="connsiteY118" fmla="*/ 1109871 h 3853071"/>
                <a:gd name="connsiteX119" fmla="*/ 2238375 w 2838450"/>
                <a:gd name="connsiteY119" fmla="*/ 1081296 h 3853071"/>
                <a:gd name="connsiteX120" fmla="*/ 2228850 w 2838450"/>
                <a:gd name="connsiteY120" fmla="*/ 1005096 h 3853071"/>
                <a:gd name="connsiteX121" fmla="*/ 2181225 w 2838450"/>
                <a:gd name="connsiteY121" fmla="*/ 947946 h 3853071"/>
                <a:gd name="connsiteX122" fmla="*/ 2095500 w 2838450"/>
                <a:gd name="connsiteY122" fmla="*/ 909846 h 3853071"/>
                <a:gd name="connsiteX123" fmla="*/ 2038350 w 2838450"/>
                <a:gd name="connsiteY123" fmla="*/ 900321 h 3853071"/>
                <a:gd name="connsiteX124" fmla="*/ 1933575 w 2838450"/>
                <a:gd name="connsiteY124" fmla="*/ 881271 h 3853071"/>
                <a:gd name="connsiteX125" fmla="*/ 1876425 w 2838450"/>
                <a:gd name="connsiteY125" fmla="*/ 843171 h 3853071"/>
                <a:gd name="connsiteX126" fmla="*/ 1847850 w 2838450"/>
                <a:gd name="connsiteY126" fmla="*/ 824121 h 3853071"/>
                <a:gd name="connsiteX127" fmla="*/ 1819275 w 2838450"/>
                <a:gd name="connsiteY127" fmla="*/ 814596 h 3853071"/>
                <a:gd name="connsiteX128" fmla="*/ 1781175 w 2838450"/>
                <a:gd name="connsiteY128" fmla="*/ 757446 h 3853071"/>
                <a:gd name="connsiteX129" fmla="*/ 1752600 w 2838450"/>
                <a:gd name="connsiteY129" fmla="*/ 700296 h 3853071"/>
                <a:gd name="connsiteX130" fmla="*/ 1733550 w 2838450"/>
                <a:gd name="connsiteY130" fmla="*/ 519321 h 3853071"/>
                <a:gd name="connsiteX131" fmla="*/ 1724025 w 2838450"/>
                <a:gd name="connsiteY131" fmla="*/ 490746 h 3853071"/>
                <a:gd name="connsiteX132" fmla="*/ 1695450 w 2838450"/>
                <a:gd name="connsiteY132" fmla="*/ 357396 h 3853071"/>
                <a:gd name="connsiteX133" fmla="*/ 1647825 w 2838450"/>
                <a:gd name="connsiteY133" fmla="*/ 290721 h 3853071"/>
                <a:gd name="connsiteX134" fmla="*/ 1543050 w 2838450"/>
                <a:gd name="connsiteY134" fmla="*/ 166896 h 3853071"/>
                <a:gd name="connsiteX135" fmla="*/ 1504950 w 2838450"/>
                <a:gd name="connsiteY135" fmla="*/ 147846 h 3853071"/>
                <a:gd name="connsiteX136" fmla="*/ 1476375 w 2838450"/>
                <a:gd name="connsiteY136" fmla="*/ 138321 h 3853071"/>
                <a:gd name="connsiteX137" fmla="*/ 1447800 w 2838450"/>
                <a:gd name="connsiteY137" fmla="*/ 119271 h 3853071"/>
                <a:gd name="connsiteX138" fmla="*/ 1419225 w 2838450"/>
                <a:gd name="connsiteY138" fmla="*/ 109746 h 3853071"/>
                <a:gd name="connsiteX139" fmla="*/ 1371600 w 2838450"/>
                <a:gd name="connsiteY139" fmla="*/ 90696 h 3853071"/>
                <a:gd name="connsiteX140" fmla="*/ 1285875 w 2838450"/>
                <a:gd name="connsiteY140" fmla="*/ 71646 h 3853071"/>
                <a:gd name="connsiteX141" fmla="*/ 1247775 w 2838450"/>
                <a:gd name="connsiteY141" fmla="*/ 62121 h 3853071"/>
                <a:gd name="connsiteX142" fmla="*/ 1190625 w 2838450"/>
                <a:gd name="connsiteY142" fmla="*/ 43071 h 3853071"/>
                <a:gd name="connsiteX143" fmla="*/ 1076325 w 2838450"/>
                <a:gd name="connsiteY143" fmla="*/ 33546 h 3853071"/>
                <a:gd name="connsiteX144" fmla="*/ 600075 w 2838450"/>
                <a:gd name="connsiteY144" fmla="*/ 24021 h 3853071"/>
                <a:gd name="connsiteX145" fmla="*/ 552450 w 2838450"/>
                <a:gd name="connsiteY145" fmla="*/ 71646 h 3853071"/>
                <a:gd name="connsiteX146" fmla="*/ 485775 w 2838450"/>
                <a:gd name="connsiteY146" fmla="*/ 119271 h 3853071"/>
                <a:gd name="connsiteX147" fmla="*/ 457200 w 2838450"/>
                <a:gd name="connsiteY147" fmla="*/ 147846 h 3853071"/>
                <a:gd name="connsiteX148" fmla="*/ 438150 w 2838450"/>
                <a:gd name="connsiteY148" fmla="*/ 176421 h 3853071"/>
                <a:gd name="connsiteX149" fmla="*/ 400050 w 2838450"/>
                <a:gd name="connsiteY149" fmla="*/ 195471 h 3853071"/>
                <a:gd name="connsiteX150" fmla="*/ 352425 w 2838450"/>
                <a:gd name="connsiteY150" fmla="*/ 214521 h 3853071"/>
                <a:gd name="connsiteX151" fmla="*/ 419100 w 2838450"/>
                <a:gd name="connsiteY15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1152525 w 2838450"/>
                <a:gd name="connsiteY41" fmla="*/ 1986171 h 3853071"/>
                <a:gd name="connsiteX42" fmla="*/ 1400175 w 2838450"/>
                <a:gd name="connsiteY42" fmla="*/ 2119521 h 3853071"/>
                <a:gd name="connsiteX43" fmla="*/ 1495425 w 2838450"/>
                <a:gd name="connsiteY43" fmla="*/ 2338596 h 3853071"/>
                <a:gd name="connsiteX44" fmla="*/ 1619250 w 2838450"/>
                <a:gd name="connsiteY44" fmla="*/ 2567196 h 3853071"/>
                <a:gd name="connsiteX45" fmla="*/ 1524000 w 2838450"/>
                <a:gd name="connsiteY45" fmla="*/ 2671971 h 3853071"/>
                <a:gd name="connsiteX46" fmla="*/ 1571625 w 2838450"/>
                <a:gd name="connsiteY46" fmla="*/ 2729121 h 3853071"/>
                <a:gd name="connsiteX47" fmla="*/ 1657350 w 2838450"/>
                <a:gd name="connsiteY47" fmla="*/ 2795796 h 3853071"/>
                <a:gd name="connsiteX48" fmla="*/ 1676400 w 2838450"/>
                <a:gd name="connsiteY48" fmla="*/ 2833896 h 3853071"/>
                <a:gd name="connsiteX49" fmla="*/ 1733550 w 2838450"/>
                <a:gd name="connsiteY49" fmla="*/ 2891046 h 3853071"/>
                <a:gd name="connsiteX50" fmla="*/ 1762125 w 2838450"/>
                <a:gd name="connsiteY50" fmla="*/ 2919621 h 3853071"/>
                <a:gd name="connsiteX51" fmla="*/ 1790700 w 2838450"/>
                <a:gd name="connsiteY51" fmla="*/ 2957721 h 3853071"/>
                <a:gd name="connsiteX52" fmla="*/ 1809750 w 2838450"/>
                <a:gd name="connsiteY52" fmla="*/ 2986296 h 3853071"/>
                <a:gd name="connsiteX53" fmla="*/ 1847850 w 2838450"/>
                <a:gd name="connsiteY53" fmla="*/ 3014871 h 3853071"/>
                <a:gd name="connsiteX54" fmla="*/ 1876425 w 2838450"/>
                <a:gd name="connsiteY54" fmla="*/ 3043446 h 3853071"/>
                <a:gd name="connsiteX55" fmla="*/ 1914525 w 2838450"/>
                <a:gd name="connsiteY55" fmla="*/ 3110121 h 3853071"/>
                <a:gd name="connsiteX56" fmla="*/ 1924050 w 2838450"/>
                <a:gd name="connsiteY56" fmla="*/ 3138696 h 3853071"/>
                <a:gd name="connsiteX57" fmla="*/ 1943100 w 2838450"/>
                <a:gd name="connsiteY57" fmla="*/ 3167271 h 3853071"/>
                <a:gd name="connsiteX58" fmla="*/ 1952625 w 2838450"/>
                <a:gd name="connsiteY58" fmla="*/ 3195846 h 3853071"/>
                <a:gd name="connsiteX59" fmla="*/ 1971675 w 2838450"/>
                <a:gd name="connsiteY59" fmla="*/ 3233946 h 3853071"/>
                <a:gd name="connsiteX60" fmla="*/ 2019300 w 2838450"/>
                <a:gd name="connsiteY60" fmla="*/ 3300621 h 3853071"/>
                <a:gd name="connsiteX61" fmla="*/ 2057400 w 2838450"/>
                <a:gd name="connsiteY61" fmla="*/ 3357771 h 3853071"/>
                <a:gd name="connsiteX62" fmla="*/ 2085975 w 2838450"/>
                <a:gd name="connsiteY62" fmla="*/ 3386346 h 3853071"/>
                <a:gd name="connsiteX63" fmla="*/ 2114550 w 2838450"/>
                <a:gd name="connsiteY63" fmla="*/ 3443496 h 3853071"/>
                <a:gd name="connsiteX64" fmla="*/ 2162175 w 2838450"/>
                <a:gd name="connsiteY64" fmla="*/ 3510171 h 3853071"/>
                <a:gd name="connsiteX65" fmla="*/ 2209800 w 2838450"/>
                <a:gd name="connsiteY65" fmla="*/ 3567321 h 3853071"/>
                <a:gd name="connsiteX66" fmla="*/ 2247900 w 2838450"/>
                <a:gd name="connsiteY66" fmla="*/ 3624471 h 3853071"/>
                <a:gd name="connsiteX67" fmla="*/ 2286000 w 2838450"/>
                <a:gd name="connsiteY67" fmla="*/ 3681621 h 3853071"/>
                <a:gd name="connsiteX68" fmla="*/ 2305050 w 2838450"/>
                <a:gd name="connsiteY68" fmla="*/ 3710196 h 3853071"/>
                <a:gd name="connsiteX69" fmla="*/ 2324100 w 2838450"/>
                <a:gd name="connsiteY69" fmla="*/ 3738771 h 3853071"/>
                <a:gd name="connsiteX70" fmla="*/ 2400300 w 2838450"/>
                <a:gd name="connsiteY70" fmla="*/ 3786396 h 3853071"/>
                <a:gd name="connsiteX71" fmla="*/ 2457450 w 2838450"/>
                <a:gd name="connsiteY71" fmla="*/ 3805446 h 3853071"/>
                <a:gd name="connsiteX72" fmla="*/ 2486025 w 2838450"/>
                <a:gd name="connsiteY72" fmla="*/ 3824496 h 3853071"/>
                <a:gd name="connsiteX73" fmla="*/ 2514600 w 2838450"/>
                <a:gd name="connsiteY73" fmla="*/ 3834021 h 3853071"/>
                <a:gd name="connsiteX74" fmla="*/ 2590800 w 2838450"/>
                <a:gd name="connsiteY74" fmla="*/ 3853071 h 3853071"/>
                <a:gd name="connsiteX75" fmla="*/ 2800350 w 2838450"/>
                <a:gd name="connsiteY75" fmla="*/ 3824496 h 3853071"/>
                <a:gd name="connsiteX76" fmla="*/ 2828925 w 2838450"/>
                <a:gd name="connsiteY76" fmla="*/ 3805446 h 3853071"/>
                <a:gd name="connsiteX77" fmla="*/ 2838450 w 2838450"/>
                <a:gd name="connsiteY77" fmla="*/ 3776871 h 3853071"/>
                <a:gd name="connsiteX78" fmla="*/ 2819400 w 2838450"/>
                <a:gd name="connsiteY78" fmla="*/ 3586371 h 3853071"/>
                <a:gd name="connsiteX79" fmla="*/ 2809875 w 2838450"/>
                <a:gd name="connsiteY79" fmla="*/ 3043446 h 3853071"/>
                <a:gd name="connsiteX80" fmla="*/ 2781300 w 2838450"/>
                <a:gd name="connsiteY80" fmla="*/ 2976771 h 3853071"/>
                <a:gd name="connsiteX81" fmla="*/ 2752725 w 2838450"/>
                <a:gd name="connsiteY81" fmla="*/ 2881521 h 3853071"/>
                <a:gd name="connsiteX82" fmla="*/ 2733675 w 2838450"/>
                <a:gd name="connsiteY82" fmla="*/ 2824371 h 3853071"/>
                <a:gd name="connsiteX83" fmla="*/ 2724150 w 2838450"/>
                <a:gd name="connsiteY83" fmla="*/ 2786271 h 3853071"/>
                <a:gd name="connsiteX84" fmla="*/ 2714625 w 2838450"/>
                <a:gd name="connsiteY84" fmla="*/ 2757696 h 3853071"/>
                <a:gd name="connsiteX85" fmla="*/ 2705100 w 2838450"/>
                <a:gd name="connsiteY85" fmla="*/ 2719596 h 3853071"/>
                <a:gd name="connsiteX86" fmla="*/ 2686050 w 2838450"/>
                <a:gd name="connsiteY86" fmla="*/ 2691021 h 3853071"/>
                <a:gd name="connsiteX87" fmla="*/ 2667000 w 2838450"/>
                <a:gd name="connsiteY87" fmla="*/ 2614821 h 3853071"/>
                <a:gd name="connsiteX88" fmla="*/ 2657475 w 2838450"/>
                <a:gd name="connsiteY88" fmla="*/ 2586246 h 3853071"/>
                <a:gd name="connsiteX89" fmla="*/ 2628900 w 2838450"/>
                <a:gd name="connsiteY89" fmla="*/ 2567196 h 3853071"/>
                <a:gd name="connsiteX90" fmla="*/ 2609850 w 2838450"/>
                <a:gd name="connsiteY90" fmla="*/ 2490996 h 3853071"/>
                <a:gd name="connsiteX91" fmla="*/ 2590800 w 2838450"/>
                <a:gd name="connsiteY91" fmla="*/ 2452896 h 3853071"/>
                <a:gd name="connsiteX92" fmla="*/ 2581275 w 2838450"/>
                <a:gd name="connsiteY92" fmla="*/ 2414796 h 3853071"/>
                <a:gd name="connsiteX93" fmla="*/ 2571750 w 2838450"/>
                <a:gd name="connsiteY93" fmla="*/ 2386221 h 3853071"/>
                <a:gd name="connsiteX94" fmla="*/ 2543175 w 2838450"/>
                <a:gd name="connsiteY94" fmla="*/ 2233821 h 3853071"/>
                <a:gd name="connsiteX95" fmla="*/ 2524125 w 2838450"/>
                <a:gd name="connsiteY95" fmla="*/ 2195721 h 3853071"/>
                <a:gd name="connsiteX96" fmla="*/ 2486025 w 2838450"/>
                <a:gd name="connsiteY96" fmla="*/ 2062371 h 3853071"/>
                <a:gd name="connsiteX97" fmla="*/ 2476500 w 2838450"/>
                <a:gd name="connsiteY97" fmla="*/ 2033796 h 3853071"/>
                <a:gd name="connsiteX98" fmla="*/ 2447925 w 2838450"/>
                <a:gd name="connsiteY98" fmla="*/ 2014746 h 3853071"/>
                <a:gd name="connsiteX99" fmla="*/ 2438400 w 2838450"/>
                <a:gd name="connsiteY99" fmla="*/ 1976646 h 3853071"/>
                <a:gd name="connsiteX100" fmla="*/ 2419350 w 2838450"/>
                <a:gd name="connsiteY100" fmla="*/ 1919496 h 3853071"/>
                <a:gd name="connsiteX101" fmla="*/ 2400300 w 2838450"/>
                <a:gd name="connsiteY101" fmla="*/ 1862346 h 3853071"/>
                <a:gd name="connsiteX102" fmla="*/ 2390775 w 2838450"/>
                <a:gd name="connsiteY102" fmla="*/ 1833771 h 3853071"/>
                <a:gd name="connsiteX103" fmla="*/ 2362200 w 2838450"/>
                <a:gd name="connsiteY103" fmla="*/ 1767096 h 3853071"/>
                <a:gd name="connsiteX104" fmla="*/ 2333625 w 2838450"/>
                <a:gd name="connsiteY104" fmla="*/ 1738521 h 3853071"/>
                <a:gd name="connsiteX105" fmla="*/ 2266950 w 2838450"/>
                <a:gd name="connsiteY105" fmla="*/ 1662321 h 3853071"/>
                <a:gd name="connsiteX106" fmla="*/ 2190750 w 2838450"/>
                <a:gd name="connsiteY106" fmla="*/ 1586121 h 3853071"/>
                <a:gd name="connsiteX107" fmla="*/ 2143125 w 2838450"/>
                <a:gd name="connsiteY107" fmla="*/ 1528971 h 3853071"/>
                <a:gd name="connsiteX108" fmla="*/ 2124075 w 2838450"/>
                <a:gd name="connsiteY108" fmla="*/ 1500396 h 3853071"/>
                <a:gd name="connsiteX109" fmla="*/ 2095500 w 2838450"/>
                <a:gd name="connsiteY109" fmla="*/ 1471821 h 3853071"/>
                <a:gd name="connsiteX110" fmla="*/ 2066925 w 2838450"/>
                <a:gd name="connsiteY110" fmla="*/ 1433721 h 3853071"/>
                <a:gd name="connsiteX111" fmla="*/ 2057400 w 2838450"/>
                <a:gd name="connsiteY111" fmla="*/ 1405146 h 3853071"/>
                <a:gd name="connsiteX112" fmla="*/ 2038350 w 2838450"/>
                <a:gd name="connsiteY112" fmla="*/ 1357521 h 3853071"/>
                <a:gd name="connsiteX113" fmla="*/ 2095500 w 2838450"/>
                <a:gd name="connsiteY113" fmla="*/ 1262271 h 3853071"/>
                <a:gd name="connsiteX114" fmla="*/ 2152650 w 2838450"/>
                <a:gd name="connsiteY114" fmla="*/ 1205121 h 3853071"/>
                <a:gd name="connsiteX115" fmla="*/ 2181225 w 2838450"/>
                <a:gd name="connsiteY115" fmla="*/ 1176546 h 3853071"/>
                <a:gd name="connsiteX116" fmla="*/ 2209800 w 2838450"/>
                <a:gd name="connsiteY116" fmla="*/ 1138446 h 3853071"/>
                <a:gd name="connsiteX117" fmla="*/ 2219325 w 2838450"/>
                <a:gd name="connsiteY117" fmla="*/ 1109871 h 3853071"/>
                <a:gd name="connsiteX118" fmla="*/ 2238375 w 2838450"/>
                <a:gd name="connsiteY118" fmla="*/ 1081296 h 3853071"/>
                <a:gd name="connsiteX119" fmla="*/ 2228850 w 2838450"/>
                <a:gd name="connsiteY119" fmla="*/ 1005096 h 3853071"/>
                <a:gd name="connsiteX120" fmla="*/ 2181225 w 2838450"/>
                <a:gd name="connsiteY120" fmla="*/ 947946 h 3853071"/>
                <a:gd name="connsiteX121" fmla="*/ 2095500 w 2838450"/>
                <a:gd name="connsiteY121" fmla="*/ 909846 h 3853071"/>
                <a:gd name="connsiteX122" fmla="*/ 2038350 w 2838450"/>
                <a:gd name="connsiteY122" fmla="*/ 900321 h 3853071"/>
                <a:gd name="connsiteX123" fmla="*/ 1933575 w 2838450"/>
                <a:gd name="connsiteY123" fmla="*/ 881271 h 3853071"/>
                <a:gd name="connsiteX124" fmla="*/ 1876425 w 2838450"/>
                <a:gd name="connsiteY124" fmla="*/ 843171 h 3853071"/>
                <a:gd name="connsiteX125" fmla="*/ 1847850 w 2838450"/>
                <a:gd name="connsiteY125" fmla="*/ 824121 h 3853071"/>
                <a:gd name="connsiteX126" fmla="*/ 1819275 w 2838450"/>
                <a:gd name="connsiteY126" fmla="*/ 814596 h 3853071"/>
                <a:gd name="connsiteX127" fmla="*/ 1781175 w 2838450"/>
                <a:gd name="connsiteY127" fmla="*/ 757446 h 3853071"/>
                <a:gd name="connsiteX128" fmla="*/ 1752600 w 2838450"/>
                <a:gd name="connsiteY128" fmla="*/ 700296 h 3853071"/>
                <a:gd name="connsiteX129" fmla="*/ 1733550 w 2838450"/>
                <a:gd name="connsiteY129" fmla="*/ 519321 h 3853071"/>
                <a:gd name="connsiteX130" fmla="*/ 1724025 w 2838450"/>
                <a:gd name="connsiteY130" fmla="*/ 490746 h 3853071"/>
                <a:gd name="connsiteX131" fmla="*/ 1695450 w 2838450"/>
                <a:gd name="connsiteY131" fmla="*/ 357396 h 3853071"/>
                <a:gd name="connsiteX132" fmla="*/ 1647825 w 2838450"/>
                <a:gd name="connsiteY132" fmla="*/ 290721 h 3853071"/>
                <a:gd name="connsiteX133" fmla="*/ 1543050 w 2838450"/>
                <a:gd name="connsiteY133" fmla="*/ 166896 h 3853071"/>
                <a:gd name="connsiteX134" fmla="*/ 1504950 w 2838450"/>
                <a:gd name="connsiteY134" fmla="*/ 147846 h 3853071"/>
                <a:gd name="connsiteX135" fmla="*/ 1476375 w 2838450"/>
                <a:gd name="connsiteY135" fmla="*/ 138321 h 3853071"/>
                <a:gd name="connsiteX136" fmla="*/ 1447800 w 2838450"/>
                <a:gd name="connsiteY136" fmla="*/ 119271 h 3853071"/>
                <a:gd name="connsiteX137" fmla="*/ 1419225 w 2838450"/>
                <a:gd name="connsiteY137" fmla="*/ 109746 h 3853071"/>
                <a:gd name="connsiteX138" fmla="*/ 1371600 w 2838450"/>
                <a:gd name="connsiteY138" fmla="*/ 90696 h 3853071"/>
                <a:gd name="connsiteX139" fmla="*/ 1285875 w 2838450"/>
                <a:gd name="connsiteY139" fmla="*/ 71646 h 3853071"/>
                <a:gd name="connsiteX140" fmla="*/ 1247775 w 2838450"/>
                <a:gd name="connsiteY140" fmla="*/ 62121 h 3853071"/>
                <a:gd name="connsiteX141" fmla="*/ 1190625 w 2838450"/>
                <a:gd name="connsiteY141" fmla="*/ 43071 h 3853071"/>
                <a:gd name="connsiteX142" fmla="*/ 1076325 w 2838450"/>
                <a:gd name="connsiteY142" fmla="*/ 33546 h 3853071"/>
                <a:gd name="connsiteX143" fmla="*/ 600075 w 2838450"/>
                <a:gd name="connsiteY143" fmla="*/ 24021 h 3853071"/>
                <a:gd name="connsiteX144" fmla="*/ 552450 w 2838450"/>
                <a:gd name="connsiteY144" fmla="*/ 71646 h 3853071"/>
                <a:gd name="connsiteX145" fmla="*/ 485775 w 2838450"/>
                <a:gd name="connsiteY145" fmla="*/ 119271 h 3853071"/>
                <a:gd name="connsiteX146" fmla="*/ 457200 w 2838450"/>
                <a:gd name="connsiteY146" fmla="*/ 147846 h 3853071"/>
                <a:gd name="connsiteX147" fmla="*/ 438150 w 2838450"/>
                <a:gd name="connsiteY147" fmla="*/ 176421 h 3853071"/>
                <a:gd name="connsiteX148" fmla="*/ 400050 w 2838450"/>
                <a:gd name="connsiteY148" fmla="*/ 195471 h 3853071"/>
                <a:gd name="connsiteX149" fmla="*/ 352425 w 2838450"/>
                <a:gd name="connsiteY149" fmla="*/ 214521 h 3853071"/>
                <a:gd name="connsiteX150" fmla="*/ 419100 w 2838450"/>
                <a:gd name="connsiteY15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885825 w 2838450"/>
                <a:gd name="connsiteY40" fmla="*/ 2281446 h 3853071"/>
                <a:gd name="connsiteX41" fmla="*/ 1152525 w 2838450"/>
                <a:gd name="connsiteY41" fmla="*/ 1986171 h 3853071"/>
                <a:gd name="connsiteX42" fmla="*/ 1400175 w 2838450"/>
                <a:gd name="connsiteY42" fmla="*/ 2119521 h 3853071"/>
                <a:gd name="connsiteX43" fmla="*/ 1495425 w 2838450"/>
                <a:gd name="connsiteY43" fmla="*/ 2338596 h 3853071"/>
                <a:gd name="connsiteX44" fmla="*/ 1619250 w 2838450"/>
                <a:gd name="connsiteY44" fmla="*/ 2567196 h 3853071"/>
                <a:gd name="connsiteX45" fmla="*/ 1524000 w 2838450"/>
                <a:gd name="connsiteY45" fmla="*/ 2671971 h 3853071"/>
                <a:gd name="connsiteX46" fmla="*/ 1571625 w 2838450"/>
                <a:gd name="connsiteY46" fmla="*/ 2729121 h 3853071"/>
                <a:gd name="connsiteX47" fmla="*/ 1657350 w 2838450"/>
                <a:gd name="connsiteY47" fmla="*/ 2795796 h 3853071"/>
                <a:gd name="connsiteX48" fmla="*/ 1676400 w 2838450"/>
                <a:gd name="connsiteY48" fmla="*/ 2833896 h 3853071"/>
                <a:gd name="connsiteX49" fmla="*/ 1733550 w 2838450"/>
                <a:gd name="connsiteY49" fmla="*/ 2891046 h 3853071"/>
                <a:gd name="connsiteX50" fmla="*/ 1762125 w 2838450"/>
                <a:gd name="connsiteY50" fmla="*/ 2919621 h 3853071"/>
                <a:gd name="connsiteX51" fmla="*/ 1790700 w 2838450"/>
                <a:gd name="connsiteY51" fmla="*/ 2957721 h 3853071"/>
                <a:gd name="connsiteX52" fmla="*/ 1809750 w 2838450"/>
                <a:gd name="connsiteY52" fmla="*/ 2986296 h 3853071"/>
                <a:gd name="connsiteX53" fmla="*/ 1847850 w 2838450"/>
                <a:gd name="connsiteY53" fmla="*/ 3014871 h 3853071"/>
                <a:gd name="connsiteX54" fmla="*/ 1876425 w 2838450"/>
                <a:gd name="connsiteY54" fmla="*/ 3043446 h 3853071"/>
                <a:gd name="connsiteX55" fmla="*/ 1914525 w 2838450"/>
                <a:gd name="connsiteY55" fmla="*/ 3110121 h 3853071"/>
                <a:gd name="connsiteX56" fmla="*/ 1924050 w 2838450"/>
                <a:gd name="connsiteY56" fmla="*/ 3138696 h 3853071"/>
                <a:gd name="connsiteX57" fmla="*/ 1943100 w 2838450"/>
                <a:gd name="connsiteY57" fmla="*/ 3167271 h 3853071"/>
                <a:gd name="connsiteX58" fmla="*/ 1952625 w 2838450"/>
                <a:gd name="connsiteY58" fmla="*/ 3195846 h 3853071"/>
                <a:gd name="connsiteX59" fmla="*/ 1971675 w 2838450"/>
                <a:gd name="connsiteY59" fmla="*/ 3233946 h 3853071"/>
                <a:gd name="connsiteX60" fmla="*/ 2019300 w 2838450"/>
                <a:gd name="connsiteY60" fmla="*/ 3300621 h 3853071"/>
                <a:gd name="connsiteX61" fmla="*/ 2057400 w 2838450"/>
                <a:gd name="connsiteY61" fmla="*/ 3357771 h 3853071"/>
                <a:gd name="connsiteX62" fmla="*/ 2085975 w 2838450"/>
                <a:gd name="connsiteY62" fmla="*/ 3386346 h 3853071"/>
                <a:gd name="connsiteX63" fmla="*/ 2114550 w 2838450"/>
                <a:gd name="connsiteY63" fmla="*/ 3443496 h 3853071"/>
                <a:gd name="connsiteX64" fmla="*/ 2162175 w 2838450"/>
                <a:gd name="connsiteY64" fmla="*/ 3510171 h 3853071"/>
                <a:gd name="connsiteX65" fmla="*/ 2209800 w 2838450"/>
                <a:gd name="connsiteY65" fmla="*/ 3567321 h 3853071"/>
                <a:gd name="connsiteX66" fmla="*/ 2247900 w 2838450"/>
                <a:gd name="connsiteY66" fmla="*/ 3624471 h 3853071"/>
                <a:gd name="connsiteX67" fmla="*/ 2286000 w 2838450"/>
                <a:gd name="connsiteY67" fmla="*/ 3681621 h 3853071"/>
                <a:gd name="connsiteX68" fmla="*/ 2305050 w 2838450"/>
                <a:gd name="connsiteY68" fmla="*/ 3710196 h 3853071"/>
                <a:gd name="connsiteX69" fmla="*/ 2324100 w 2838450"/>
                <a:gd name="connsiteY69" fmla="*/ 3738771 h 3853071"/>
                <a:gd name="connsiteX70" fmla="*/ 2400300 w 2838450"/>
                <a:gd name="connsiteY70" fmla="*/ 3786396 h 3853071"/>
                <a:gd name="connsiteX71" fmla="*/ 2457450 w 2838450"/>
                <a:gd name="connsiteY71" fmla="*/ 3805446 h 3853071"/>
                <a:gd name="connsiteX72" fmla="*/ 2486025 w 2838450"/>
                <a:gd name="connsiteY72" fmla="*/ 3824496 h 3853071"/>
                <a:gd name="connsiteX73" fmla="*/ 2514600 w 2838450"/>
                <a:gd name="connsiteY73" fmla="*/ 3834021 h 3853071"/>
                <a:gd name="connsiteX74" fmla="*/ 2590800 w 2838450"/>
                <a:gd name="connsiteY74" fmla="*/ 3853071 h 3853071"/>
                <a:gd name="connsiteX75" fmla="*/ 2800350 w 2838450"/>
                <a:gd name="connsiteY75" fmla="*/ 3824496 h 3853071"/>
                <a:gd name="connsiteX76" fmla="*/ 2828925 w 2838450"/>
                <a:gd name="connsiteY76" fmla="*/ 3805446 h 3853071"/>
                <a:gd name="connsiteX77" fmla="*/ 2838450 w 2838450"/>
                <a:gd name="connsiteY77" fmla="*/ 3776871 h 3853071"/>
                <a:gd name="connsiteX78" fmla="*/ 2819400 w 2838450"/>
                <a:gd name="connsiteY78" fmla="*/ 3586371 h 3853071"/>
                <a:gd name="connsiteX79" fmla="*/ 2809875 w 2838450"/>
                <a:gd name="connsiteY79" fmla="*/ 3043446 h 3853071"/>
                <a:gd name="connsiteX80" fmla="*/ 2781300 w 2838450"/>
                <a:gd name="connsiteY80" fmla="*/ 2976771 h 3853071"/>
                <a:gd name="connsiteX81" fmla="*/ 2752725 w 2838450"/>
                <a:gd name="connsiteY81" fmla="*/ 2881521 h 3853071"/>
                <a:gd name="connsiteX82" fmla="*/ 2733675 w 2838450"/>
                <a:gd name="connsiteY82" fmla="*/ 2824371 h 3853071"/>
                <a:gd name="connsiteX83" fmla="*/ 2724150 w 2838450"/>
                <a:gd name="connsiteY83" fmla="*/ 2786271 h 3853071"/>
                <a:gd name="connsiteX84" fmla="*/ 2714625 w 2838450"/>
                <a:gd name="connsiteY84" fmla="*/ 2757696 h 3853071"/>
                <a:gd name="connsiteX85" fmla="*/ 2705100 w 2838450"/>
                <a:gd name="connsiteY85" fmla="*/ 2719596 h 3853071"/>
                <a:gd name="connsiteX86" fmla="*/ 2686050 w 2838450"/>
                <a:gd name="connsiteY86" fmla="*/ 2691021 h 3853071"/>
                <a:gd name="connsiteX87" fmla="*/ 2667000 w 2838450"/>
                <a:gd name="connsiteY87" fmla="*/ 2614821 h 3853071"/>
                <a:gd name="connsiteX88" fmla="*/ 2657475 w 2838450"/>
                <a:gd name="connsiteY88" fmla="*/ 2586246 h 3853071"/>
                <a:gd name="connsiteX89" fmla="*/ 2628900 w 2838450"/>
                <a:gd name="connsiteY89" fmla="*/ 2567196 h 3853071"/>
                <a:gd name="connsiteX90" fmla="*/ 2609850 w 2838450"/>
                <a:gd name="connsiteY90" fmla="*/ 2490996 h 3853071"/>
                <a:gd name="connsiteX91" fmla="*/ 2590800 w 2838450"/>
                <a:gd name="connsiteY91" fmla="*/ 2452896 h 3853071"/>
                <a:gd name="connsiteX92" fmla="*/ 2581275 w 2838450"/>
                <a:gd name="connsiteY92" fmla="*/ 2414796 h 3853071"/>
                <a:gd name="connsiteX93" fmla="*/ 2571750 w 2838450"/>
                <a:gd name="connsiteY93" fmla="*/ 2386221 h 3853071"/>
                <a:gd name="connsiteX94" fmla="*/ 2543175 w 2838450"/>
                <a:gd name="connsiteY94" fmla="*/ 2233821 h 3853071"/>
                <a:gd name="connsiteX95" fmla="*/ 2524125 w 2838450"/>
                <a:gd name="connsiteY95" fmla="*/ 2195721 h 3853071"/>
                <a:gd name="connsiteX96" fmla="*/ 2486025 w 2838450"/>
                <a:gd name="connsiteY96" fmla="*/ 2062371 h 3853071"/>
                <a:gd name="connsiteX97" fmla="*/ 2476500 w 2838450"/>
                <a:gd name="connsiteY97" fmla="*/ 2033796 h 3853071"/>
                <a:gd name="connsiteX98" fmla="*/ 2447925 w 2838450"/>
                <a:gd name="connsiteY98" fmla="*/ 2014746 h 3853071"/>
                <a:gd name="connsiteX99" fmla="*/ 2438400 w 2838450"/>
                <a:gd name="connsiteY99" fmla="*/ 1976646 h 3853071"/>
                <a:gd name="connsiteX100" fmla="*/ 2419350 w 2838450"/>
                <a:gd name="connsiteY100" fmla="*/ 1919496 h 3853071"/>
                <a:gd name="connsiteX101" fmla="*/ 2400300 w 2838450"/>
                <a:gd name="connsiteY101" fmla="*/ 1862346 h 3853071"/>
                <a:gd name="connsiteX102" fmla="*/ 2390775 w 2838450"/>
                <a:gd name="connsiteY102" fmla="*/ 1833771 h 3853071"/>
                <a:gd name="connsiteX103" fmla="*/ 2362200 w 2838450"/>
                <a:gd name="connsiteY103" fmla="*/ 1767096 h 3853071"/>
                <a:gd name="connsiteX104" fmla="*/ 2333625 w 2838450"/>
                <a:gd name="connsiteY104" fmla="*/ 1738521 h 3853071"/>
                <a:gd name="connsiteX105" fmla="*/ 2266950 w 2838450"/>
                <a:gd name="connsiteY105" fmla="*/ 1662321 h 3853071"/>
                <a:gd name="connsiteX106" fmla="*/ 2190750 w 2838450"/>
                <a:gd name="connsiteY106" fmla="*/ 1586121 h 3853071"/>
                <a:gd name="connsiteX107" fmla="*/ 2143125 w 2838450"/>
                <a:gd name="connsiteY107" fmla="*/ 1528971 h 3853071"/>
                <a:gd name="connsiteX108" fmla="*/ 2124075 w 2838450"/>
                <a:gd name="connsiteY108" fmla="*/ 1500396 h 3853071"/>
                <a:gd name="connsiteX109" fmla="*/ 2095500 w 2838450"/>
                <a:gd name="connsiteY109" fmla="*/ 1471821 h 3853071"/>
                <a:gd name="connsiteX110" fmla="*/ 2066925 w 2838450"/>
                <a:gd name="connsiteY110" fmla="*/ 1433721 h 3853071"/>
                <a:gd name="connsiteX111" fmla="*/ 2057400 w 2838450"/>
                <a:gd name="connsiteY111" fmla="*/ 1405146 h 3853071"/>
                <a:gd name="connsiteX112" fmla="*/ 2038350 w 2838450"/>
                <a:gd name="connsiteY112" fmla="*/ 1357521 h 3853071"/>
                <a:gd name="connsiteX113" fmla="*/ 2095500 w 2838450"/>
                <a:gd name="connsiteY113" fmla="*/ 1262271 h 3853071"/>
                <a:gd name="connsiteX114" fmla="*/ 2152650 w 2838450"/>
                <a:gd name="connsiteY114" fmla="*/ 1205121 h 3853071"/>
                <a:gd name="connsiteX115" fmla="*/ 2181225 w 2838450"/>
                <a:gd name="connsiteY115" fmla="*/ 1176546 h 3853071"/>
                <a:gd name="connsiteX116" fmla="*/ 2209800 w 2838450"/>
                <a:gd name="connsiteY116" fmla="*/ 1138446 h 3853071"/>
                <a:gd name="connsiteX117" fmla="*/ 2219325 w 2838450"/>
                <a:gd name="connsiteY117" fmla="*/ 1109871 h 3853071"/>
                <a:gd name="connsiteX118" fmla="*/ 2238375 w 2838450"/>
                <a:gd name="connsiteY118" fmla="*/ 1081296 h 3853071"/>
                <a:gd name="connsiteX119" fmla="*/ 2228850 w 2838450"/>
                <a:gd name="connsiteY119" fmla="*/ 1005096 h 3853071"/>
                <a:gd name="connsiteX120" fmla="*/ 2181225 w 2838450"/>
                <a:gd name="connsiteY120" fmla="*/ 947946 h 3853071"/>
                <a:gd name="connsiteX121" fmla="*/ 2095500 w 2838450"/>
                <a:gd name="connsiteY121" fmla="*/ 909846 h 3853071"/>
                <a:gd name="connsiteX122" fmla="*/ 2038350 w 2838450"/>
                <a:gd name="connsiteY122" fmla="*/ 900321 h 3853071"/>
                <a:gd name="connsiteX123" fmla="*/ 1933575 w 2838450"/>
                <a:gd name="connsiteY123" fmla="*/ 881271 h 3853071"/>
                <a:gd name="connsiteX124" fmla="*/ 1876425 w 2838450"/>
                <a:gd name="connsiteY124" fmla="*/ 843171 h 3853071"/>
                <a:gd name="connsiteX125" fmla="*/ 1847850 w 2838450"/>
                <a:gd name="connsiteY125" fmla="*/ 824121 h 3853071"/>
                <a:gd name="connsiteX126" fmla="*/ 1819275 w 2838450"/>
                <a:gd name="connsiteY126" fmla="*/ 814596 h 3853071"/>
                <a:gd name="connsiteX127" fmla="*/ 1781175 w 2838450"/>
                <a:gd name="connsiteY127" fmla="*/ 757446 h 3853071"/>
                <a:gd name="connsiteX128" fmla="*/ 1752600 w 2838450"/>
                <a:gd name="connsiteY128" fmla="*/ 700296 h 3853071"/>
                <a:gd name="connsiteX129" fmla="*/ 1733550 w 2838450"/>
                <a:gd name="connsiteY129" fmla="*/ 519321 h 3853071"/>
                <a:gd name="connsiteX130" fmla="*/ 1724025 w 2838450"/>
                <a:gd name="connsiteY130" fmla="*/ 490746 h 3853071"/>
                <a:gd name="connsiteX131" fmla="*/ 1695450 w 2838450"/>
                <a:gd name="connsiteY131" fmla="*/ 357396 h 3853071"/>
                <a:gd name="connsiteX132" fmla="*/ 1647825 w 2838450"/>
                <a:gd name="connsiteY132" fmla="*/ 290721 h 3853071"/>
                <a:gd name="connsiteX133" fmla="*/ 1543050 w 2838450"/>
                <a:gd name="connsiteY133" fmla="*/ 166896 h 3853071"/>
                <a:gd name="connsiteX134" fmla="*/ 1504950 w 2838450"/>
                <a:gd name="connsiteY134" fmla="*/ 147846 h 3853071"/>
                <a:gd name="connsiteX135" fmla="*/ 1476375 w 2838450"/>
                <a:gd name="connsiteY135" fmla="*/ 138321 h 3853071"/>
                <a:gd name="connsiteX136" fmla="*/ 1447800 w 2838450"/>
                <a:gd name="connsiteY136" fmla="*/ 119271 h 3853071"/>
                <a:gd name="connsiteX137" fmla="*/ 1419225 w 2838450"/>
                <a:gd name="connsiteY137" fmla="*/ 109746 h 3853071"/>
                <a:gd name="connsiteX138" fmla="*/ 1371600 w 2838450"/>
                <a:gd name="connsiteY138" fmla="*/ 90696 h 3853071"/>
                <a:gd name="connsiteX139" fmla="*/ 1285875 w 2838450"/>
                <a:gd name="connsiteY139" fmla="*/ 71646 h 3853071"/>
                <a:gd name="connsiteX140" fmla="*/ 1247775 w 2838450"/>
                <a:gd name="connsiteY140" fmla="*/ 62121 h 3853071"/>
                <a:gd name="connsiteX141" fmla="*/ 1190625 w 2838450"/>
                <a:gd name="connsiteY141" fmla="*/ 43071 h 3853071"/>
                <a:gd name="connsiteX142" fmla="*/ 1076325 w 2838450"/>
                <a:gd name="connsiteY142" fmla="*/ 33546 h 3853071"/>
                <a:gd name="connsiteX143" fmla="*/ 600075 w 2838450"/>
                <a:gd name="connsiteY143" fmla="*/ 24021 h 3853071"/>
                <a:gd name="connsiteX144" fmla="*/ 552450 w 2838450"/>
                <a:gd name="connsiteY144" fmla="*/ 71646 h 3853071"/>
                <a:gd name="connsiteX145" fmla="*/ 485775 w 2838450"/>
                <a:gd name="connsiteY145" fmla="*/ 119271 h 3853071"/>
                <a:gd name="connsiteX146" fmla="*/ 457200 w 2838450"/>
                <a:gd name="connsiteY146" fmla="*/ 147846 h 3853071"/>
                <a:gd name="connsiteX147" fmla="*/ 438150 w 2838450"/>
                <a:gd name="connsiteY147" fmla="*/ 176421 h 3853071"/>
                <a:gd name="connsiteX148" fmla="*/ 400050 w 2838450"/>
                <a:gd name="connsiteY148" fmla="*/ 195471 h 3853071"/>
                <a:gd name="connsiteX149" fmla="*/ 352425 w 2838450"/>
                <a:gd name="connsiteY149" fmla="*/ 214521 h 3853071"/>
                <a:gd name="connsiteX150" fmla="*/ 419100 w 2838450"/>
                <a:gd name="connsiteY15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847725 w 2838450"/>
                <a:gd name="connsiteY39" fmla="*/ 2262396 h 3853071"/>
                <a:gd name="connsiteX40" fmla="*/ 1152525 w 2838450"/>
                <a:gd name="connsiteY40" fmla="*/ 1986171 h 3853071"/>
                <a:gd name="connsiteX41" fmla="*/ 1400175 w 2838450"/>
                <a:gd name="connsiteY41" fmla="*/ 2119521 h 3853071"/>
                <a:gd name="connsiteX42" fmla="*/ 1495425 w 2838450"/>
                <a:gd name="connsiteY42" fmla="*/ 2338596 h 3853071"/>
                <a:gd name="connsiteX43" fmla="*/ 1619250 w 2838450"/>
                <a:gd name="connsiteY43" fmla="*/ 2567196 h 3853071"/>
                <a:gd name="connsiteX44" fmla="*/ 1524000 w 2838450"/>
                <a:gd name="connsiteY44" fmla="*/ 2671971 h 3853071"/>
                <a:gd name="connsiteX45" fmla="*/ 1571625 w 2838450"/>
                <a:gd name="connsiteY45" fmla="*/ 2729121 h 3853071"/>
                <a:gd name="connsiteX46" fmla="*/ 1657350 w 2838450"/>
                <a:gd name="connsiteY46" fmla="*/ 2795796 h 3853071"/>
                <a:gd name="connsiteX47" fmla="*/ 1676400 w 2838450"/>
                <a:gd name="connsiteY47" fmla="*/ 2833896 h 3853071"/>
                <a:gd name="connsiteX48" fmla="*/ 1733550 w 2838450"/>
                <a:gd name="connsiteY48" fmla="*/ 2891046 h 3853071"/>
                <a:gd name="connsiteX49" fmla="*/ 1762125 w 2838450"/>
                <a:gd name="connsiteY49" fmla="*/ 2919621 h 3853071"/>
                <a:gd name="connsiteX50" fmla="*/ 1790700 w 2838450"/>
                <a:gd name="connsiteY50" fmla="*/ 2957721 h 3853071"/>
                <a:gd name="connsiteX51" fmla="*/ 1809750 w 2838450"/>
                <a:gd name="connsiteY51" fmla="*/ 2986296 h 3853071"/>
                <a:gd name="connsiteX52" fmla="*/ 1847850 w 2838450"/>
                <a:gd name="connsiteY52" fmla="*/ 3014871 h 3853071"/>
                <a:gd name="connsiteX53" fmla="*/ 1876425 w 2838450"/>
                <a:gd name="connsiteY53" fmla="*/ 3043446 h 3853071"/>
                <a:gd name="connsiteX54" fmla="*/ 1914525 w 2838450"/>
                <a:gd name="connsiteY54" fmla="*/ 3110121 h 3853071"/>
                <a:gd name="connsiteX55" fmla="*/ 1924050 w 2838450"/>
                <a:gd name="connsiteY55" fmla="*/ 3138696 h 3853071"/>
                <a:gd name="connsiteX56" fmla="*/ 1943100 w 2838450"/>
                <a:gd name="connsiteY56" fmla="*/ 3167271 h 3853071"/>
                <a:gd name="connsiteX57" fmla="*/ 1952625 w 2838450"/>
                <a:gd name="connsiteY57" fmla="*/ 3195846 h 3853071"/>
                <a:gd name="connsiteX58" fmla="*/ 1971675 w 2838450"/>
                <a:gd name="connsiteY58" fmla="*/ 3233946 h 3853071"/>
                <a:gd name="connsiteX59" fmla="*/ 2019300 w 2838450"/>
                <a:gd name="connsiteY59" fmla="*/ 3300621 h 3853071"/>
                <a:gd name="connsiteX60" fmla="*/ 2057400 w 2838450"/>
                <a:gd name="connsiteY60" fmla="*/ 3357771 h 3853071"/>
                <a:gd name="connsiteX61" fmla="*/ 2085975 w 2838450"/>
                <a:gd name="connsiteY61" fmla="*/ 3386346 h 3853071"/>
                <a:gd name="connsiteX62" fmla="*/ 2114550 w 2838450"/>
                <a:gd name="connsiteY62" fmla="*/ 3443496 h 3853071"/>
                <a:gd name="connsiteX63" fmla="*/ 2162175 w 2838450"/>
                <a:gd name="connsiteY63" fmla="*/ 3510171 h 3853071"/>
                <a:gd name="connsiteX64" fmla="*/ 2209800 w 2838450"/>
                <a:gd name="connsiteY64" fmla="*/ 3567321 h 3853071"/>
                <a:gd name="connsiteX65" fmla="*/ 2247900 w 2838450"/>
                <a:gd name="connsiteY65" fmla="*/ 3624471 h 3853071"/>
                <a:gd name="connsiteX66" fmla="*/ 2286000 w 2838450"/>
                <a:gd name="connsiteY66" fmla="*/ 3681621 h 3853071"/>
                <a:gd name="connsiteX67" fmla="*/ 2305050 w 2838450"/>
                <a:gd name="connsiteY67" fmla="*/ 3710196 h 3853071"/>
                <a:gd name="connsiteX68" fmla="*/ 2324100 w 2838450"/>
                <a:gd name="connsiteY68" fmla="*/ 3738771 h 3853071"/>
                <a:gd name="connsiteX69" fmla="*/ 2400300 w 2838450"/>
                <a:gd name="connsiteY69" fmla="*/ 3786396 h 3853071"/>
                <a:gd name="connsiteX70" fmla="*/ 2457450 w 2838450"/>
                <a:gd name="connsiteY70" fmla="*/ 3805446 h 3853071"/>
                <a:gd name="connsiteX71" fmla="*/ 2486025 w 2838450"/>
                <a:gd name="connsiteY71" fmla="*/ 3824496 h 3853071"/>
                <a:gd name="connsiteX72" fmla="*/ 2514600 w 2838450"/>
                <a:gd name="connsiteY72" fmla="*/ 3834021 h 3853071"/>
                <a:gd name="connsiteX73" fmla="*/ 2590800 w 2838450"/>
                <a:gd name="connsiteY73" fmla="*/ 3853071 h 3853071"/>
                <a:gd name="connsiteX74" fmla="*/ 2800350 w 2838450"/>
                <a:gd name="connsiteY74" fmla="*/ 3824496 h 3853071"/>
                <a:gd name="connsiteX75" fmla="*/ 2828925 w 2838450"/>
                <a:gd name="connsiteY75" fmla="*/ 3805446 h 3853071"/>
                <a:gd name="connsiteX76" fmla="*/ 2838450 w 2838450"/>
                <a:gd name="connsiteY76" fmla="*/ 3776871 h 3853071"/>
                <a:gd name="connsiteX77" fmla="*/ 2819400 w 2838450"/>
                <a:gd name="connsiteY77" fmla="*/ 3586371 h 3853071"/>
                <a:gd name="connsiteX78" fmla="*/ 2809875 w 2838450"/>
                <a:gd name="connsiteY78" fmla="*/ 3043446 h 3853071"/>
                <a:gd name="connsiteX79" fmla="*/ 2781300 w 2838450"/>
                <a:gd name="connsiteY79" fmla="*/ 2976771 h 3853071"/>
                <a:gd name="connsiteX80" fmla="*/ 2752725 w 2838450"/>
                <a:gd name="connsiteY80" fmla="*/ 2881521 h 3853071"/>
                <a:gd name="connsiteX81" fmla="*/ 2733675 w 2838450"/>
                <a:gd name="connsiteY81" fmla="*/ 2824371 h 3853071"/>
                <a:gd name="connsiteX82" fmla="*/ 2724150 w 2838450"/>
                <a:gd name="connsiteY82" fmla="*/ 2786271 h 3853071"/>
                <a:gd name="connsiteX83" fmla="*/ 2714625 w 2838450"/>
                <a:gd name="connsiteY83" fmla="*/ 2757696 h 3853071"/>
                <a:gd name="connsiteX84" fmla="*/ 2705100 w 2838450"/>
                <a:gd name="connsiteY84" fmla="*/ 2719596 h 3853071"/>
                <a:gd name="connsiteX85" fmla="*/ 2686050 w 2838450"/>
                <a:gd name="connsiteY85" fmla="*/ 2691021 h 3853071"/>
                <a:gd name="connsiteX86" fmla="*/ 2667000 w 2838450"/>
                <a:gd name="connsiteY86" fmla="*/ 2614821 h 3853071"/>
                <a:gd name="connsiteX87" fmla="*/ 2657475 w 2838450"/>
                <a:gd name="connsiteY87" fmla="*/ 2586246 h 3853071"/>
                <a:gd name="connsiteX88" fmla="*/ 2628900 w 2838450"/>
                <a:gd name="connsiteY88" fmla="*/ 2567196 h 3853071"/>
                <a:gd name="connsiteX89" fmla="*/ 2609850 w 2838450"/>
                <a:gd name="connsiteY89" fmla="*/ 2490996 h 3853071"/>
                <a:gd name="connsiteX90" fmla="*/ 2590800 w 2838450"/>
                <a:gd name="connsiteY90" fmla="*/ 2452896 h 3853071"/>
                <a:gd name="connsiteX91" fmla="*/ 2581275 w 2838450"/>
                <a:gd name="connsiteY91" fmla="*/ 2414796 h 3853071"/>
                <a:gd name="connsiteX92" fmla="*/ 2571750 w 2838450"/>
                <a:gd name="connsiteY92" fmla="*/ 2386221 h 3853071"/>
                <a:gd name="connsiteX93" fmla="*/ 2543175 w 2838450"/>
                <a:gd name="connsiteY93" fmla="*/ 2233821 h 3853071"/>
                <a:gd name="connsiteX94" fmla="*/ 2524125 w 2838450"/>
                <a:gd name="connsiteY94" fmla="*/ 2195721 h 3853071"/>
                <a:gd name="connsiteX95" fmla="*/ 2486025 w 2838450"/>
                <a:gd name="connsiteY95" fmla="*/ 2062371 h 3853071"/>
                <a:gd name="connsiteX96" fmla="*/ 2476500 w 2838450"/>
                <a:gd name="connsiteY96" fmla="*/ 2033796 h 3853071"/>
                <a:gd name="connsiteX97" fmla="*/ 2447925 w 2838450"/>
                <a:gd name="connsiteY97" fmla="*/ 2014746 h 3853071"/>
                <a:gd name="connsiteX98" fmla="*/ 2438400 w 2838450"/>
                <a:gd name="connsiteY98" fmla="*/ 1976646 h 3853071"/>
                <a:gd name="connsiteX99" fmla="*/ 2419350 w 2838450"/>
                <a:gd name="connsiteY99" fmla="*/ 1919496 h 3853071"/>
                <a:gd name="connsiteX100" fmla="*/ 2400300 w 2838450"/>
                <a:gd name="connsiteY100" fmla="*/ 1862346 h 3853071"/>
                <a:gd name="connsiteX101" fmla="*/ 2390775 w 2838450"/>
                <a:gd name="connsiteY101" fmla="*/ 1833771 h 3853071"/>
                <a:gd name="connsiteX102" fmla="*/ 2362200 w 2838450"/>
                <a:gd name="connsiteY102" fmla="*/ 1767096 h 3853071"/>
                <a:gd name="connsiteX103" fmla="*/ 2333625 w 2838450"/>
                <a:gd name="connsiteY103" fmla="*/ 1738521 h 3853071"/>
                <a:gd name="connsiteX104" fmla="*/ 2266950 w 2838450"/>
                <a:gd name="connsiteY104" fmla="*/ 1662321 h 3853071"/>
                <a:gd name="connsiteX105" fmla="*/ 2190750 w 2838450"/>
                <a:gd name="connsiteY105" fmla="*/ 1586121 h 3853071"/>
                <a:gd name="connsiteX106" fmla="*/ 2143125 w 2838450"/>
                <a:gd name="connsiteY106" fmla="*/ 1528971 h 3853071"/>
                <a:gd name="connsiteX107" fmla="*/ 2124075 w 2838450"/>
                <a:gd name="connsiteY107" fmla="*/ 1500396 h 3853071"/>
                <a:gd name="connsiteX108" fmla="*/ 2095500 w 2838450"/>
                <a:gd name="connsiteY108" fmla="*/ 1471821 h 3853071"/>
                <a:gd name="connsiteX109" fmla="*/ 2066925 w 2838450"/>
                <a:gd name="connsiteY109" fmla="*/ 1433721 h 3853071"/>
                <a:gd name="connsiteX110" fmla="*/ 2057400 w 2838450"/>
                <a:gd name="connsiteY110" fmla="*/ 1405146 h 3853071"/>
                <a:gd name="connsiteX111" fmla="*/ 2038350 w 2838450"/>
                <a:gd name="connsiteY111" fmla="*/ 1357521 h 3853071"/>
                <a:gd name="connsiteX112" fmla="*/ 2095500 w 2838450"/>
                <a:gd name="connsiteY112" fmla="*/ 1262271 h 3853071"/>
                <a:gd name="connsiteX113" fmla="*/ 2152650 w 2838450"/>
                <a:gd name="connsiteY113" fmla="*/ 1205121 h 3853071"/>
                <a:gd name="connsiteX114" fmla="*/ 2181225 w 2838450"/>
                <a:gd name="connsiteY114" fmla="*/ 1176546 h 3853071"/>
                <a:gd name="connsiteX115" fmla="*/ 2209800 w 2838450"/>
                <a:gd name="connsiteY115" fmla="*/ 1138446 h 3853071"/>
                <a:gd name="connsiteX116" fmla="*/ 2219325 w 2838450"/>
                <a:gd name="connsiteY116" fmla="*/ 1109871 h 3853071"/>
                <a:gd name="connsiteX117" fmla="*/ 2238375 w 2838450"/>
                <a:gd name="connsiteY117" fmla="*/ 1081296 h 3853071"/>
                <a:gd name="connsiteX118" fmla="*/ 2228850 w 2838450"/>
                <a:gd name="connsiteY118" fmla="*/ 1005096 h 3853071"/>
                <a:gd name="connsiteX119" fmla="*/ 2181225 w 2838450"/>
                <a:gd name="connsiteY119" fmla="*/ 947946 h 3853071"/>
                <a:gd name="connsiteX120" fmla="*/ 2095500 w 2838450"/>
                <a:gd name="connsiteY120" fmla="*/ 909846 h 3853071"/>
                <a:gd name="connsiteX121" fmla="*/ 2038350 w 2838450"/>
                <a:gd name="connsiteY121" fmla="*/ 900321 h 3853071"/>
                <a:gd name="connsiteX122" fmla="*/ 1933575 w 2838450"/>
                <a:gd name="connsiteY122" fmla="*/ 881271 h 3853071"/>
                <a:gd name="connsiteX123" fmla="*/ 1876425 w 2838450"/>
                <a:gd name="connsiteY123" fmla="*/ 843171 h 3853071"/>
                <a:gd name="connsiteX124" fmla="*/ 1847850 w 2838450"/>
                <a:gd name="connsiteY124" fmla="*/ 824121 h 3853071"/>
                <a:gd name="connsiteX125" fmla="*/ 1819275 w 2838450"/>
                <a:gd name="connsiteY125" fmla="*/ 814596 h 3853071"/>
                <a:gd name="connsiteX126" fmla="*/ 1781175 w 2838450"/>
                <a:gd name="connsiteY126" fmla="*/ 757446 h 3853071"/>
                <a:gd name="connsiteX127" fmla="*/ 1752600 w 2838450"/>
                <a:gd name="connsiteY127" fmla="*/ 700296 h 3853071"/>
                <a:gd name="connsiteX128" fmla="*/ 1733550 w 2838450"/>
                <a:gd name="connsiteY128" fmla="*/ 519321 h 3853071"/>
                <a:gd name="connsiteX129" fmla="*/ 1724025 w 2838450"/>
                <a:gd name="connsiteY129" fmla="*/ 490746 h 3853071"/>
                <a:gd name="connsiteX130" fmla="*/ 1695450 w 2838450"/>
                <a:gd name="connsiteY130" fmla="*/ 357396 h 3853071"/>
                <a:gd name="connsiteX131" fmla="*/ 1647825 w 2838450"/>
                <a:gd name="connsiteY131" fmla="*/ 290721 h 3853071"/>
                <a:gd name="connsiteX132" fmla="*/ 1543050 w 2838450"/>
                <a:gd name="connsiteY132" fmla="*/ 166896 h 3853071"/>
                <a:gd name="connsiteX133" fmla="*/ 1504950 w 2838450"/>
                <a:gd name="connsiteY133" fmla="*/ 147846 h 3853071"/>
                <a:gd name="connsiteX134" fmla="*/ 1476375 w 2838450"/>
                <a:gd name="connsiteY134" fmla="*/ 138321 h 3853071"/>
                <a:gd name="connsiteX135" fmla="*/ 1447800 w 2838450"/>
                <a:gd name="connsiteY135" fmla="*/ 119271 h 3853071"/>
                <a:gd name="connsiteX136" fmla="*/ 1419225 w 2838450"/>
                <a:gd name="connsiteY136" fmla="*/ 109746 h 3853071"/>
                <a:gd name="connsiteX137" fmla="*/ 1371600 w 2838450"/>
                <a:gd name="connsiteY137" fmla="*/ 90696 h 3853071"/>
                <a:gd name="connsiteX138" fmla="*/ 1285875 w 2838450"/>
                <a:gd name="connsiteY138" fmla="*/ 71646 h 3853071"/>
                <a:gd name="connsiteX139" fmla="*/ 1247775 w 2838450"/>
                <a:gd name="connsiteY139" fmla="*/ 62121 h 3853071"/>
                <a:gd name="connsiteX140" fmla="*/ 1190625 w 2838450"/>
                <a:gd name="connsiteY140" fmla="*/ 43071 h 3853071"/>
                <a:gd name="connsiteX141" fmla="*/ 1076325 w 2838450"/>
                <a:gd name="connsiteY141" fmla="*/ 33546 h 3853071"/>
                <a:gd name="connsiteX142" fmla="*/ 600075 w 2838450"/>
                <a:gd name="connsiteY142" fmla="*/ 24021 h 3853071"/>
                <a:gd name="connsiteX143" fmla="*/ 552450 w 2838450"/>
                <a:gd name="connsiteY143" fmla="*/ 71646 h 3853071"/>
                <a:gd name="connsiteX144" fmla="*/ 485775 w 2838450"/>
                <a:gd name="connsiteY144" fmla="*/ 119271 h 3853071"/>
                <a:gd name="connsiteX145" fmla="*/ 457200 w 2838450"/>
                <a:gd name="connsiteY145" fmla="*/ 147846 h 3853071"/>
                <a:gd name="connsiteX146" fmla="*/ 438150 w 2838450"/>
                <a:gd name="connsiteY146" fmla="*/ 176421 h 3853071"/>
                <a:gd name="connsiteX147" fmla="*/ 400050 w 2838450"/>
                <a:gd name="connsiteY147" fmla="*/ 195471 h 3853071"/>
                <a:gd name="connsiteX148" fmla="*/ 352425 w 2838450"/>
                <a:gd name="connsiteY148" fmla="*/ 214521 h 3853071"/>
                <a:gd name="connsiteX149" fmla="*/ 419100 w 2838450"/>
                <a:gd name="connsiteY14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33821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43346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809625 w 2838450"/>
                <a:gd name="connsiteY38" fmla="*/ 2252871 h 3853071"/>
                <a:gd name="connsiteX39" fmla="*/ 1152525 w 2838450"/>
                <a:gd name="connsiteY39" fmla="*/ 1986171 h 3853071"/>
                <a:gd name="connsiteX40" fmla="*/ 1400175 w 2838450"/>
                <a:gd name="connsiteY40" fmla="*/ 2119521 h 3853071"/>
                <a:gd name="connsiteX41" fmla="*/ 1495425 w 2838450"/>
                <a:gd name="connsiteY41" fmla="*/ 2338596 h 3853071"/>
                <a:gd name="connsiteX42" fmla="*/ 1619250 w 2838450"/>
                <a:gd name="connsiteY42" fmla="*/ 2567196 h 3853071"/>
                <a:gd name="connsiteX43" fmla="*/ 1524000 w 2838450"/>
                <a:gd name="connsiteY43" fmla="*/ 2671971 h 3853071"/>
                <a:gd name="connsiteX44" fmla="*/ 1571625 w 2838450"/>
                <a:gd name="connsiteY44" fmla="*/ 2729121 h 3853071"/>
                <a:gd name="connsiteX45" fmla="*/ 1657350 w 2838450"/>
                <a:gd name="connsiteY45" fmla="*/ 2795796 h 3853071"/>
                <a:gd name="connsiteX46" fmla="*/ 1676400 w 2838450"/>
                <a:gd name="connsiteY46" fmla="*/ 2833896 h 3853071"/>
                <a:gd name="connsiteX47" fmla="*/ 1733550 w 2838450"/>
                <a:gd name="connsiteY47" fmla="*/ 2891046 h 3853071"/>
                <a:gd name="connsiteX48" fmla="*/ 1762125 w 2838450"/>
                <a:gd name="connsiteY48" fmla="*/ 2919621 h 3853071"/>
                <a:gd name="connsiteX49" fmla="*/ 1790700 w 2838450"/>
                <a:gd name="connsiteY49" fmla="*/ 2957721 h 3853071"/>
                <a:gd name="connsiteX50" fmla="*/ 1809750 w 2838450"/>
                <a:gd name="connsiteY50" fmla="*/ 2986296 h 3853071"/>
                <a:gd name="connsiteX51" fmla="*/ 1847850 w 2838450"/>
                <a:gd name="connsiteY51" fmla="*/ 3014871 h 3853071"/>
                <a:gd name="connsiteX52" fmla="*/ 1876425 w 2838450"/>
                <a:gd name="connsiteY52" fmla="*/ 3043446 h 3853071"/>
                <a:gd name="connsiteX53" fmla="*/ 1914525 w 2838450"/>
                <a:gd name="connsiteY53" fmla="*/ 3110121 h 3853071"/>
                <a:gd name="connsiteX54" fmla="*/ 1924050 w 2838450"/>
                <a:gd name="connsiteY54" fmla="*/ 3138696 h 3853071"/>
                <a:gd name="connsiteX55" fmla="*/ 1943100 w 2838450"/>
                <a:gd name="connsiteY55" fmla="*/ 3167271 h 3853071"/>
                <a:gd name="connsiteX56" fmla="*/ 1952625 w 2838450"/>
                <a:gd name="connsiteY56" fmla="*/ 3195846 h 3853071"/>
                <a:gd name="connsiteX57" fmla="*/ 1971675 w 2838450"/>
                <a:gd name="connsiteY57" fmla="*/ 3233946 h 3853071"/>
                <a:gd name="connsiteX58" fmla="*/ 2019300 w 2838450"/>
                <a:gd name="connsiteY58" fmla="*/ 3300621 h 3853071"/>
                <a:gd name="connsiteX59" fmla="*/ 2057400 w 2838450"/>
                <a:gd name="connsiteY59" fmla="*/ 3357771 h 3853071"/>
                <a:gd name="connsiteX60" fmla="*/ 2085975 w 2838450"/>
                <a:gd name="connsiteY60" fmla="*/ 3386346 h 3853071"/>
                <a:gd name="connsiteX61" fmla="*/ 2114550 w 2838450"/>
                <a:gd name="connsiteY61" fmla="*/ 3443496 h 3853071"/>
                <a:gd name="connsiteX62" fmla="*/ 2162175 w 2838450"/>
                <a:gd name="connsiteY62" fmla="*/ 3510171 h 3853071"/>
                <a:gd name="connsiteX63" fmla="*/ 2209800 w 2838450"/>
                <a:gd name="connsiteY63" fmla="*/ 3567321 h 3853071"/>
                <a:gd name="connsiteX64" fmla="*/ 2247900 w 2838450"/>
                <a:gd name="connsiteY64" fmla="*/ 3624471 h 3853071"/>
                <a:gd name="connsiteX65" fmla="*/ 2286000 w 2838450"/>
                <a:gd name="connsiteY65" fmla="*/ 3681621 h 3853071"/>
                <a:gd name="connsiteX66" fmla="*/ 2305050 w 2838450"/>
                <a:gd name="connsiteY66" fmla="*/ 3710196 h 3853071"/>
                <a:gd name="connsiteX67" fmla="*/ 2324100 w 2838450"/>
                <a:gd name="connsiteY67" fmla="*/ 3738771 h 3853071"/>
                <a:gd name="connsiteX68" fmla="*/ 2400300 w 2838450"/>
                <a:gd name="connsiteY68" fmla="*/ 3786396 h 3853071"/>
                <a:gd name="connsiteX69" fmla="*/ 2457450 w 2838450"/>
                <a:gd name="connsiteY69" fmla="*/ 3805446 h 3853071"/>
                <a:gd name="connsiteX70" fmla="*/ 2486025 w 2838450"/>
                <a:gd name="connsiteY70" fmla="*/ 3824496 h 3853071"/>
                <a:gd name="connsiteX71" fmla="*/ 2514600 w 2838450"/>
                <a:gd name="connsiteY71" fmla="*/ 3834021 h 3853071"/>
                <a:gd name="connsiteX72" fmla="*/ 2590800 w 2838450"/>
                <a:gd name="connsiteY72" fmla="*/ 3853071 h 3853071"/>
                <a:gd name="connsiteX73" fmla="*/ 2800350 w 2838450"/>
                <a:gd name="connsiteY73" fmla="*/ 3824496 h 3853071"/>
                <a:gd name="connsiteX74" fmla="*/ 2828925 w 2838450"/>
                <a:gd name="connsiteY74" fmla="*/ 3805446 h 3853071"/>
                <a:gd name="connsiteX75" fmla="*/ 2838450 w 2838450"/>
                <a:gd name="connsiteY75" fmla="*/ 3776871 h 3853071"/>
                <a:gd name="connsiteX76" fmla="*/ 2819400 w 2838450"/>
                <a:gd name="connsiteY76" fmla="*/ 3586371 h 3853071"/>
                <a:gd name="connsiteX77" fmla="*/ 2809875 w 2838450"/>
                <a:gd name="connsiteY77" fmla="*/ 3043446 h 3853071"/>
                <a:gd name="connsiteX78" fmla="*/ 2781300 w 2838450"/>
                <a:gd name="connsiteY78" fmla="*/ 2976771 h 3853071"/>
                <a:gd name="connsiteX79" fmla="*/ 2752725 w 2838450"/>
                <a:gd name="connsiteY79" fmla="*/ 2881521 h 3853071"/>
                <a:gd name="connsiteX80" fmla="*/ 2733675 w 2838450"/>
                <a:gd name="connsiteY80" fmla="*/ 2824371 h 3853071"/>
                <a:gd name="connsiteX81" fmla="*/ 2724150 w 2838450"/>
                <a:gd name="connsiteY81" fmla="*/ 2786271 h 3853071"/>
                <a:gd name="connsiteX82" fmla="*/ 2714625 w 2838450"/>
                <a:gd name="connsiteY82" fmla="*/ 2757696 h 3853071"/>
                <a:gd name="connsiteX83" fmla="*/ 2705100 w 2838450"/>
                <a:gd name="connsiteY83" fmla="*/ 2719596 h 3853071"/>
                <a:gd name="connsiteX84" fmla="*/ 2686050 w 2838450"/>
                <a:gd name="connsiteY84" fmla="*/ 2691021 h 3853071"/>
                <a:gd name="connsiteX85" fmla="*/ 2667000 w 2838450"/>
                <a:gd name="connsiteY85" fmla="*/ 2614821 h 3853071"/>
                <a:gd name="connsiteX86" fmla="*/ 2657475 w 2838450"/>
                <a:gd name="connsiteY86" fmla="*/ 2586246 h 3853071"/>
                <a:gd name="connsiteX87" fmla="*/ 2628900 w 2838450"/>
                <a:gd name="connsiteY87" fmla="*/ 2567196 h 3853071"/>
                <a:gd name="connsiteX88" fmla="*/ 2609850 w 2838450"/>
                <a:gd name="connsiteY88" fmla="*/ 2490996 h 3853071"/>
                <a:gd name="connsiteX89" fmla="*/ 2590800 w 2838450"/>
                <a:gd name="connsiteY89" fmla="*/ 2452896 h 3853071"/>
                <a:gd name="connsiteX90" fmla="*/ 2581275 w 2838450"/>
                <a:gd name="connsiteY90" fmla="*/ 2414796 h 3853071"/>
                <a:gd name="connsiteX91" fmla="*/ 2571750 w 2838450"/>
                <a:gd name="connsiteY91" fmla="*/ 2386221 h 3853071"/>
                <a:gd name="connsiteX92" fmla="*/ 2543175 w 2838450"/>
                <a:gd name="connsiteY92" fmla="*/ 2233821 h 3853071"/>
                <a:gd name="connsiteX93" fmla="*/ 2524125 w 2838450"/>
                <a:gd name="connsiteY93" fmla="*/ 2195721 h 3853071"/>
                <a:gd name="connsiteX94" fmla="*/ 2486025 w 2838450"/>
                <a:gd name="connsiteY94" fmla="*/ 2062371 h 3853071"/>
                <a:gd name="connsiteX95" fmla="*/ 2476500 w 2838450"/>
                <a:gd name="connsiteY95" fmla="*/ 2033796 h 3853071"/>
                <a:gd name="connsiteX96" fmla="*/ 2447925 w 2838450"/>
                <a:gd name="connsiteY96" fmla="*/ 2014746 h 3853071"/>
                <a:gd name="connsiteX97" fmla="*/ 2438400 w 2838450"/>
                <a:gd name="connsiteY97" fmla="*/ 1976646 h 3853071"/>
                <a:gd name="connsiteX98" fmla="*/ 2419350 w 2838450"/>
                <a:gd name="connsiteY98" fmla="*/ 1919496 h 3853071"/>
                <a:gd name="connsiteX99" fmla="*/ 2400300 w 2838450"/>
                <a:gd name="connsiteY99" fmla="*/ 1862346 h 3853071"/>
                <a:gd name="connsiteX100" fmla="*/ 2390775 w 2838450"/>
                <a:gd name="connsiteY100" fmla="*/ 1833771 h 3853071"/>
                <a:gd name="connsiteX101" fmla="*/ 2362200 w 2838450"/>
                <a:gd name="connsiteY101" fmla="*/ 1767096 h 3853071"/>
                <a:gd name="connsiteX102" fmla="*/ 2333625 w 2838450"/>
                <a:gd name="connsiteY102" fmla="*/ 1738521 h 3853071"/>
                <a:gd name="connsiteX103" fmla="*/ 2266950 w 2838450"/>
                <a:gd name="connsiteY103" fmla="*/ 1662321 h 3853071"/>
                <a:gd name="connsiteX104" fmla="*/ 2190750 w 2838450"/>
                <a:gd name="connsiteY104" fmla="*/ 1586121 h 3853071"/>
                <a:gd name="connsiteX105" fmla="*/ 2143125 w 2838450"/>
                <a:gd name="connsiteY105" fmla="*/ 1528971 h 3853071"/>
                <a:gd name="connsiteX106" fmla="*/ 2124075 w 2838450"/>
                <a:gd name="connsiteY106" fmla="*/ 1500396 h 3853071"/>
                <a:gd name="connsiteX107" fmla="*/ 2095500 w 2838450"/>
                <a:gd name="connsiteY107" fmla="*/ 1471821 h 3853071"/>
                <a:gd name="connsiteX108" fmla="*/ 2066925 w 2838450"/>
                <a:gd name="connsiteY108" fmla="*/ 1433721 h 3853071"/>
                <a:gd name="connsiteX109" fmla="*/ 2057400 w 2838450"/>
                <a:gd name="connsiteY109" fmla="*/ 1405146 h 3853071"/>
                <a:gd name="connsiteX110" fmla="*/ 2038350 w 2838450"/>
                <a:gd name="connsiteY110" fmla="*/ 1357521 h 3853071"/>
                <a:gd name="connsiteX111" fmla="*/ 2095500 w 2838450"/>
                <a:gd name="connsiteY111" fmla="*/ 1262271 h 3853071"/>
                <a:gd name="connsiteX112" fmla="*/ 2152650 w 2838450"/>
                <a:gd name="connsiteY112" fmla="*/ 1205121 h 3853071"/>
                <a:gd name="connsiteX113" fmla="*/ 2181225 w 2838450"/>
                <a:gd name="connsiteY113" fmla="*/ 1176546 h 3853071"/>
                <a:gd name="connsiteX114" fmla="*/ 2209800 w 2838450"/>
                <a:gd name="connsiteY114" fmla="*/ 1138446 h 3853071"/>
                <a:gd name="connsiteX115" fmla="*/ 2219325 w 2838450"/>
                <a:gd name="connsiteY115" fmla="*/ 1109871 h 3853071"/>
                <a:gd name="connsiteX116" fmla="*/ 2238375 w 2838450"/>
                <a:gd name="connsiteY116" fmla="*/ 1081296 h 3853071"/>
                <a:gd name="connsiteX117" fmla="*/ 2228850 w 2838450"/>
                <a:gd name="connsiteY117" fmla="*/ 1005096 h 3853071"/>
                <a:gd name="connsiteX118" fmla="*/ 2181225 w 2838450"/>
                <a:gd name="connsiteY118" fmla="*/ 947946 h 3853071"/>
                <a:gd name="connsiteX119" fmla="*/ 2095500 w 2838450"/>
                <a:gd name="connsiteY119" fmla="*/ 909846 h 3853071"/>
                <a:gd name="connsiteX120" fmla="*/ 2038350 w 2838450"/>
                <a:gd name="connsiteY120" fmla="*/ 900321 h 3853071"/>
                <a:gd name="connsiteX121" fmla="*/ 1933575 w 2838450"/>
                <a:gd name="connsiteY121" fmla="*/ 881271 h 3853071"/>
                <a:gd name="connsiteX122" fmla="*/ 1876425 w 2838450"/>
                <a:gd name="connsiteY122" fmla="*/ 843171 h 3853071"/>
                <a:gd name="connsiteX123" fmla="*/ 1847850 w 2838450"/>
                <a:gd name="connsiteY123" fmla="*/ 824121 h 3853071"/>
                <a:gd name="connsiteX124" fmla="*/ 1819275 w 2838450"/>
                <a:gd name="connsiteY124" fmla="*/ 814596 h 3853071"/>
                <a:gd name="connsiteX125" fmla="*/ 1781175 w 2838450"/>
                <a:gd name="connsiteY125" fmla="*/ 757446 h 3853071"/>
                <a:gd name="connsiteX126" fmla="*/ 1752600 w 2838450"/>
                <a:gd name="connsiteY126" fmla="*/ 700296 h 3853071"/>
                <a:gd name="connsiteX127" fmla="*/ 1733550 w 2838450"/>
                <a:gd name="connsiteY127" fmla="*/ 519321 h 3853071"/>
                <a:gd name="connsiteX128" fmla="*/ 1724025 w 2838450"/>
                <a:gd name="connsiteY128" fmla="*/ 490746 h 3853071"/>
                <a:gd name="connsiteX129" fmla="*/ 1695450 w 2838450"/>
                <a:gd name="connsiteY129" fmla="*/ 357396 h 3853071"/>
                <a:gd name="connsiteX130" fmla="*/ 1647825 w 2838450"/>
                <a:gd name="connsiteY130" fmla="*/ 290721 h 3853071"/>
                <a:gd name="connsiteX131" fmla="*/ 1543050 w 2838450"/>
                <a:gd name="connsiteY131" fmla="*/ 166896 h 3853071"/>
                <a:gd name="connsiteX132" fmla="*/ 1504950 w 2838450"/>
                <a:gd name="connsiteY132" fmla="*/ 147846 h 3853071"/>
                <a:gd name="connsiteX133" fmla="*/ 1476375 w 2838450"/>
                <a:gd name="connsiteY133" fmla="*/ 138321 h 3853071"/>
                <a:gd name="connsiteX134" fmla="*/ 1447800 w 2838450"/>
                <a:gd name="connsiteY134" fmla="*/ 119271 h 3853071"/>
                <a:gd name="connsiteX135" fmla="*/ 1419225 w 2838450"/>
                <a:gd name="connsiteY135" fmla="*/ 109746 h 3853071"/>
                <a:gd name="connsiteX136" fmla="*/ 1371600 w 2838450"/>
                <a:gd name="connsiteY136" fmla="*/ 90696 h 3853071"/>
                <a:gd name="connsiteX137" fmla="*/ 1285875 w 2838450"/>
                <a:gd name="connsiteY137" fmla="*/ 71646 h 3853071"/>
                <a:gd name="connsiteX138" fmla="*/ 1247775 w 2838450"/>
                <a:gd name="connsiteY138" fmla="*/ 62121 h 3853071"/>
                <a:gd name="connsiteX139" fmla="*/ 1190625 w 2838450"/>
                <a:gd name="connsiteY139" fmla="*/ 43071 h 3853071"/>
                <a:gd name="connsiteX140" fmla="*/ 1076325 w 2838450"/>
                <a:gd name="connsiteY140" fmla="*/ 33546 h 3853071"/>
                <a:gd name="connsiteX141" fmla="*/ 600075 w 2838450"/>
                <a:gd name="connsiteY141" fmla="*/ 24021 h 3853071"/>
                <a:gd name="connsiteX142" fmla="*/ 552450 w 2838450"/>
                <a:gd name="connsiteY142" fmla="*/ 71646 h 3853071"/>
                <a:gd name="connsiteX143" fmla="*/ 485775 w 2838450"/>
                <a:gd name="connsiteY143" fmla="*/ 119271 h 3853071"/>
                <a:gd name="connsiteX144" fmla="*/ 457200 w 2838450"/>
                <a:gd name="connsiteY144" fmla="*/ 147846 h 3853071"/>
                <a:gd name="connsiteX145" fmla="*/ 438150 w 2838450"/>
                <a:gd name="connsiteY145" fmla="*/ 176421 h 3853071"/>
                <a:gd name="connsiteX146" fmla="*/ 400050 w 2838450"/>
                <a:gd name="connsiteY146" fmla="*/ 195471 h 3853071"/>
                <a:gd name="connsiteX147" fmla="*/ 352425 w 2838450"/>
                <a:gd name="connsiteY147" fmla="*/ 214521 h 3853071"/>
                <a:gd name="connsiteX148" fmla="*/ 419100 w 2838450"/>
                <a:gd name="connsiteY14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1152525 w 2838450"/>
                <a:gd name="connsiteY38" fmla="*/ 1986171 h 3853071"/>
                <a:gd name="connsiteX39" fmla="*/ 1400175 w 2838450"/>
                <a:gd name="connsiteY39" fmla="*/ 2119521 h 3853071"/>
                <a:gd name="connsiteX40" fmla="*/ 1495425 w 2838450"/>
                <a:gd name="connsiteY40" fmla="*/ 2338596 h 3853071"/>
                <a:gd name="connsiteX41" fmla="*/ 1619250 w 2838450"/>
                <a:gd name="connsiteY41" fmla="*/ 2567196 h 3853071"/>
                <a:gd name="connsiteX42" fmla="*/ 1524000 w 2838450"/>
                <a:gd name="connsiteY42" fmla="*/ 2671971 h 3853071"/>
                <a:gd name="connsiteX43" fmla="*/ 1571625 w 2838450"/>
                <a:gd name="connsiteY43" fmla="*/ 2729121 h 3853071"/>
                <a:gd name="connsiteX44" fmla="*/ 1657350 w 2838450"/>
                <a:gd name="connsiteY44" fmla="*/ 2795796 h 3853071"/>
                <a:gd name="connsiteX45" fmla="*/ 1676400 w 2838450"/>
                <a:gd name="connsiteY45" fmla="*/ 2833896 h 3853071"/>
                <a:gd name="connsiteX46" fmla="*/ 1733550 w 2838450"/>
                <a:gd name="connsiteY46" fmla="*/ 2891046 h 3853071"/>
                <a:gd name="connsiteX47" fmla="*/ 1762125 w 2838450"/>
                <a:gd name="connsiteY47" fmla="*/ 2919621 h 3853071"/>
                <a:gd name="connsiteX48" fmla="*/ 1790700 w 2838450"/>
                <a:gd name="connsiteY48" fmla="*/ 2957721 h 3853071"/>
                <a:gd name="connsiteX49" fmla="*/ 1809750 w 2838450"/>
                <a:gd name="connsiteY49" fmla="*/ 2986296 h 3853071"/>
                <a:gd name="connsiteX50" fmla="*/ 1847850 w 2838450"/>
                <a:gd name="connsiteY50" fmla="*/ 3014871 h 3853071"/>
                <a:gd name="connsiteX51" fmla="*/ 1876425 w 2838450"/>
                <a:gd name="connsiteY51" fmla="*/ 3043446 h 3853071"/>
                <a:gd name="connsiteX52" fmla="*/ 1914525 w 2838450"/>
                <a:gd name="connsiteY52" fmla="*/ 3110121 h 3853071"/>
                <a:gd name="connsiteX53" fmla="*/ 1924050 w 2838450"/>
                <a:gd name="connsiteY53" fmla="*/ 3138696 h 3853071"/>
                <a:gd name="connsiteX54" fmla="*/ 1943100 w 2838450"/>
                <a:gd name="connsiteY54" fmla="*/ 3167271 h 3853071"/>
                <a:gd name="connsiteX55" fmla="*/ 1952625 w 2838450"/>
                <a:gd name="connsiteY55" fmla="*/ 3195846 h 3853071"/>
                <a:gd name="connsiteX56" fmla="*/ 1971675 w 2838450"/>
                <a:gd name="connsiteY56" fmla="*/ 3233946 h 3853071"/>
                <a:gd name="connsiteX57" fmla="*/ 2019300 w 2838450"/>
                <a:gd name="connsiteY57" fmla="*/ 3300621 h 3853071"/>
                <a:gd name="connsiteX58" fmla="*/ 2057400 w 2838450"/>
                <a:gd name="connsiteY58" fmla="*/ 3357771 h 3853071"/>
                <a:gd name="connsiteX59" fmla="*/ 2085975 w 2838450"/>
                <a:gd name="connsiteY59" fmla="*/ 3386346 h 3853071"/>
                <a:gd name="connsiteX60" fmla="*/ 2114550 w 2838450"/>
                <a:gd name="connsiteY60" fmla="*/ 3443496 h 3853071"/>
                <a:gd name="connsiteX61" fmla="*/ 2162175 w 2838450"/>
                <a:gd name="connsiteY61" fmla="*/ 3510171 h 3853071"/>
                <a:gd name="connsiteX62" fmla="*/ 2209800 w 2838450"/>
                <a:gd name="connsiteY62" fmla="*/ 3567321 h 3853071"/>
                <a:gd name="connsiteX63" fmla="*/ 2247900 w 2838450"/>
                <a:gd name="connsiteY63" fmla="*/ 3624471 h 3853071"/>
                <a:gd name="connsiteX64" fmla="*/ 2286000 w 2838450"/>
                <a:gd name="connsiteY64" fmla="*/ 3681621 h 3853071"/>
                <a:gd name="connsiteX65" fmla="*/ 2305050 w 2838450"/>
                <a:gd name="connsiteY65" fmla="*/ 3710196 h 3853071"/>
                <a:gd name="connsiteX66" fmla="*/ 2324100 w 2838450"/>
                <a:gd name="connsiteY66" fmla="*/ 3738771 h 3853071"/>
                <a:gd name="connsiteX67" fmla="*/ 2400300 w 2838450"/>
                <a:gd name="connsiteY67" fmla="*/ 3786396 h 3853071"/>
                <a:gd name="connsiteX68" fmla="*/ 2457450 w 2838450"/>
                <a:gd name="connsiteY68" fmla="*/ 3805446 h 3853071"/>
                <a:gd name="connsiteX69" fmla="*/ 2486025 w 2838450"/>
                <a:gd name="connsiteY69" fmla="*/ 3824496 h 3853071"/>
                <a:gd name="connsiteX70" fmla="*/ 2514600 w 2838450"/>
                <a:gd name="connsiteY70" fmla="*/ 3834021 h 3853071"/>
                <a:gd name="connsiteX71" fmla="*/ 2590800 w 2838450"/>
                <a:gd name="connsiteY71" fmla="*/ 3853071 h 3853071"/>
                <a:gd name="connsiteX72" fmla="*/ 2800350 w 2838450"/>
                <a:gd name="connsiteY72" fmla="*/ 3824496 h 3853071"/>
                <a:gd name="connsiteX73" fmla="*/ 2828925 w 2838450"/>
                <a:gd name="connsiteY73" fmla="*/ 3805446 h 3853071"/>
                <a:gd name="connsiteX74" fmla="*/ 2838450 w 2838450"/>
                <a:gd name="connsiteY74" fmla="*/ 3776871 h 3853071"/>
                <a:gd name="connsiteX75" fmla="*/ 2819400 w 2838450"/>
                <a:gd name="connsiteY75" fmla="*/ 3586371 h 3853071"/>
                <a:gd name="connsiteX76" fmla="*/ 2809875 w 2838450"/>
                <a:gd name="connsiteY76" fmla="*/ 3043446 h 3853071"/>
                <a:gd name="connsiteX77" fmla="*/ 2781300 w 2838450"/>
                <a:gd name="connsiteY77" fmla="*/ 2976771 h 3853071"/>
                <a:gd name="connsiteX78" fmla="*/ 2752725 w 2838450"/>
                <a:gd name="connsiteY78" fmla="*/ 2881521 h 3853071"/>
                <a:gd name="connsiteX79" fmla="*/ 2733675 w 2838450"/>
                <a:gd name="connsiteY79" fmla="*/ 2824371 h 3853071"/>
                <a:gd name="connsiteX80" fmla="*/ 2724150 w 2838450"/>
                <a:gd name="connsiteY80" fmla="*/ 2786271 h 3853071"/>
                <a:gd name="connsiteX81" fmla="*/ 2714625 w 2838450"/>
                <a:gd name="connsiteY81" fmla="*/ 2757696 h 3853071"/>
                <a:gd name="connsiteX82" fmla="*/ 2705100 w 2838450"/>
                <a:gd name="connsiteY82" fmla="*/ 2719596 h 3853071"/>
                <a:gd name="connsiteX83" fmla="*/ 2686050 w 2838450"/>
                <a:gd name="connsiteY83" fmla="*/ 2691021 h 3853071"/>
                <a:gd name="connsiteX84" fmla="*/ 2667000 w 2838450"/>
                <a:gd name="connsiteY84" fmla="*/ 2614821 h 3853071"/>
                <a:gd name="connsiteX85" fmla="*/ 2657475 w 2838450"/>
                <a:gd name="connsiteY85" fmla="*/ 2586246 h 3853071"/>
                <a:gd name="connsiteX86" fmla="*/ 2628900 w 2838450"/>
                <a:gd name="connsiteY86" fmla="*/ 2567196 h 3853071"/>
                <a:gd name="connsiteX87" fmla="*/ 2609850 w 2838450"/>
                <a:gd name="connsiteY87" fmla="*/ 2490996 h 3853071"/>
                <a:gd name="connsiteX88" fmla="*/ 2590800 w 2838450"/>
                <a:gd name="connsiteY88" fmla="*/ 2452896 h 3853071"/>
                <a:gd name="connsiteX89" fmla="*/ 2581275 w 2838450"/>
                <a:gd name="connsiteY89" fmla="*/ 2414796 h 3853071"/>
                <a:gd name="connsiteX90" fmla="*/ 2571750 w 2838450"/>
                <a:gd name="connsiteY90" fmla="*/ 2386221 h 3853071"/>
                <a:gd name="connsiteX91" fmla="*/ 2543175 w 2838450"/>
                <a:gd name="connsiteY91" fmla="*/ 2233821 h 3853071"/>
                <a:gd name="connsiteX92" fmla="*/ 2524125 w 2838450"/>
                <a:gd name="connsiteY92" fmla="*/ 2195721 h 3853071"/>
                <a:gd name="connsiteX93" fmla="*/ 2486025 w 2838450"/>
                <a:gd name="connsiteY93" fmla="*/ 2062371 h 3853071"/>
                <a:gd name="connsiteX94" fmla="*/ 2476500 w 2838450"/>
                <a:gd name="connsiteY94" fmla="*/ 2033796 h 3853071"/>
                <a:gd name="connsiteX95" fmla="*/ 2447925 w 2838450"/>
                <a:gd name="connsiteY95" fmla="*/ 2014746 h 3853071"/>
                <a:gd name="connsiteX96" fmla="*/ 2438400 w 2838450"/>
                <a:gd name="connsiteY96" fmla="*/ 1976646 h 3853071"/>
                <a:gd name="connsiteX97" fmla="*/ 2419350 w 2838450"/>
                <a:gd name="connsiteY97" fmla="*/ 1919496 h 3853071"/>
                <a:gd name="connsiteX98" fmla="*/ 2400300 w 2838450"/>
                <a:gd name="connsiteY98" fmla="*/ 1862346 h 3853071"/>
                <a:gd name="connsiteX99" fmla="*/ 2390775 w 2838450"/>
                <a:gd name="connsiteY99" fmla="*/ 1833771 h 3853071"/>
                <a:gd name="connsiteX100" fmla="*/ 2362200 w 2838450"/>
                <a:gd name="connsiteY100" fmla="*/ 1767096 h 3853071"/>
                <a:gd name="connsiteX101" fmla="*/ 2333625 w 2838450"/>
                <a:gd name="connsiteY101" fmla="*/ 1738521 h 3853071"/>
                <a:gd name="connsiteX102" fmla="*/ 2266950 w 2838450"/>
                <a:gd name="connsiteY102" fmla="*/ 1662321 h 3853071"/>
                <a:gd name="connsiteX103" fmla="*/ 2190750 w 2838450"/>
                <a:gd name="connsiteY103" fmla="*/ 1586121 h 3853071"/>
                <a:gd name="connsiteX104" fmla="*/ 2143125 w 2838450"/>
                <a:gd name="connsiteY104" fmla="*/ 1528971 h 3853071"/>
                <a:gd name="connsiteX105" fmla="*/ 2124075 w 2838450"/>
                <a:gd name="connsiteY105" fmla="*/ 1500396 h 3853071"/>
                <a:gd name="connsiteX106" fmla="*/ 2095500 w 2838450"/>
                <a:gd name="connsiteY106" fmla="*/ 1471821 h 3853071"/>
                <a:gd name="connsiteX107" fmla="*/ 2066925 w 2838450"/>
                <a:gd name="connsiteY107" fmla="*/ 1433721 h 3853071"/>
                <a:gd name="connsiteX108" fmla="*/ 2057400 w 2838450"/>
                <a:gd name="connsiteY108" fmla="*/ 1405146 h 3853071"/>
                <a:gd name="connsiteX109" fmla="*/ 2038350 w 2838450"/>
                <a:gd name="connsiteY109" fmla="*/ 1357521 h 3853071"/>
                <a:gd name="connsiteX110" fmla="*/ 2095500 w 2838450"/>
                <a:gd name="connsiteY110" fmla="*/ 1262271 h 3853071"/>
                <a:gd name="connsiteX111" fmla="*/ 2152650 w 2838450"/>
                <a:gd name="connsiteY111" fmla="*/ 1205121 h 3853071"/>
                <a:gd name="connsiteX112" fmla="*/ 2181225 w 2838450"/>
                <a:gd name="connsiteY112" fmla="*/ 1176546 h 3853071"/>
                <a:gd name="connsiteX113" fmla="*/ 2209800 w 2838450"/>
                <a:gd name="connsiteY113" fmla="*/ 1138446 h 3853071"/>
                <a:gd name="connsiteX114" fmla="*/ 2219325 w 2838450"/>
                <a:gd name="connsiteY114" fmla="*/ 1109871 h 3853071"/>
                <a:gd name="connsiteX115" fmla="*/ 2238375 w 2838450"/>
                <a:gd name="connsiteY115" fmla="*/ 1081296 h 3853071"/>
                <a:gd name="connsiteX116" fmla="*/ 2228850 w 2838450"/>
                <a:gd name="connsiteY116" fmla="*/ 1005096 h 3853071"/>
                <a:gd name="connsiteX117" fmla="*/ 2181225 w 2838450"/>
                <a:gd name="connsiteY117" fmla="*/ 947946 h 3853071"/>
                <a:gd name="connsiteX118" fmla="*/ 2095500 w 2838450"/>
                <a:gd name="connsiteY118" fmla="*/ 909846 h 3853071"/>
                <a:gd name="connsiteX119" fmla="*/ 2038350 w 2838450"/>
                <a:gd name="connsiteY119" fmla="*/ 900321 h 3853071"/>
                <a:gd name="connsiteX120" fmla="*/ 1933575 w 2838450"/>
                <a:gd name="connsiteY120" fmla="*/ 881271 h 3853071"/>
                <a:gd name="connsiteX121" fmla="*/ 1876425 w 2838450"/>
                <a:gd name="connsiteY121" fmla="*/ 843171 h 3853071"/>
                <a:gd name="connsiteX122" fmla="*/ 1847850 w 2838450"/>
                <a:gd name="connsiteY122" fmla="*/ 824121 h 3853071"/>
                <a:gd name="connsiteX123" fmla="*/ 1819275 w 2838450"/>
                <a:gd name="connsiteY123" fmla="*/ 814596 h 3853071"/>
                <a:gd name="connsiteX124" fmla="*/ 1781175 w 2838450"/>
                <a:gd name="connsiteY124" fmla="*/ 757446 h 3853071"/>
                <a:gd name="connsiteX125" fmla="*/ 1752600 w 2838450"/>
                <a:gd name="connsiteY125" fmla="*/ 700296 h 3853071"/>
                <a:gd name="connsiteX126" fmla="*/ 1733550 w 2838450"/>
                <a:gd name="connsiteY126" fmla="*/ 519321 h 3853071"/>
                <a:gd name="connsiteX127" fmla="*/ 1724025 w 2838450"/>
                <a:gd name="connsiteY127" fmla="*/ 490746 h 3853071"/>
                <a:gd name="connsiteX128" fmla="*/ 1695450 w 2838450"/>
                <a:gd name="connsiteY128" fmla="*/ 357396 h 3853071"/>
                <a:gd name="connsiteX129" fmla="*/ 1647825 w 2838450"/>
                <a:gd name="connsiteY129" fmla="*/ 290721 h 3853071"/>
                <a:gd name="connsiteX130" fmla="*/ 1543050 w 2838450"/>
                <a:gd name="connsiteY130" fmla="*/ 166896 h 3853071"/>
                <a:gd name="connsiteX131" fmla="*/ 1504950 w 2838450"/>
                <a:gd name="connsiteY131" fmla="*/ 147846 h 3853071"/>
                <a:gd name="connsiteX132" fmla="*/ 1476375 w 2838450"/>
                <a:gd name="connsiteY132" fmla="*/ 138321 h 3853071"/>
                <a:gd name="connsiteX133" fmla="*/ 1447800 w 2838450"/>
                <a:gd name="connsiteY133" fmla="*/ 119271 h 3853071"/>
                <a:gd name="connsiteX134" fmla="*/ 1419225 w 2838450"/>
                <a:gd name="connsiteY134" fmla="*/ 109746 h 3853071"/>
                <a:gd name="connsiteX135" fmla="*/ 1371600 w 2838450"/>
                <a:gd name="connsiteY135" fmla="*/ 90696 h 3853071"/>
                <a:gd name="connsiteX136" fmla="*/ 1285875 w 2838450"/>
                <a:gd name="connsiteY136" fmla="*/ 71646 h 3853071"/>
                <a:gd name="connsiteX137" fmla="*/ 1247775 w 2838450"/>
                <a:gd name="connsiteY137" fmla="*/ 62121 h 3853071"/>
                <a:gd name="connsiteX138" fmla="*/ 1190625 w 2838450"/>
                <a:gd name="connsiteY138" fmla="*/ 43071 h 3853071"/>
                <a:gd name="connsiteX139" fmla="*/ 1076325 w 2838450"/>
                <a:gd name="connsiteY139" fmla="*/ 33546 h 3853071"/>
                <a:gd name="connsiteX140" fmla="*/ 600075 w 2838450"/>
                <a:gd name="connsiteY140" fmla="*/ 24021 h 3853071"/>
                <a:gd name="connsiteX141" fmla="*/ 552450 w 2838450"/>
                <a:gd name="connsiteY141" fmla="*/ 71646 h 3853071"/>
                <a:gd name="connsiteX142" fmla="*/ 485775 w 2838450"/>
                <a:gd name="connsiteY142" fmla="*/ 119271 h 3853071"/>
                <a:gd name="connsiteX143" fmla="*/ 457200 w 2838450"/>
                <a:gd name="connsiteY143" fmla="*/ 147846 h 3853071"/>
                <a:gd name="connsiteX144" fmla="*/ 438150 w 2838450"/>
                <a:gd name="connsiteY144" fmla="*/ 176421 h 3853071"/>
                <a:gd name="connsiteX145" fmla="*/ 400050 w 2838450"/>
                <a:gd name="connsiteY145" fmla="*/ 195471 h 3853071"/>
                <a:gd name="connsiteX146" fmla="*/ 352425 w 2838450"/>
                <a:gd name="connsiteY146" fmla="*/ 214521 h 3853071"/>
                <a:gd name="connsiteX147" fmla="*/ 419100 w 2838450"/>
                <a:gd name="connsiteY14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733425 w 2838450"/>
                <a:gd name="connsiteY37" fmla="*/ 2186196 h 3853071"/>
                <a:gd name="connsiteX38" fmla="*/ 1152525 w 2838450"/>
                <a:gd name="connsiteY38" fmla="*/ 1986171 h 3853071"/>
                <a:gd name="connsiteX39" fmla="*/ 1400175 w 2838450"/>
                <a:gd name="connsiteY39" fmla="*/ 2119521 h 3853071"/>
                <a:gd name="connsiteX40" fmla="*/ 1495425 w 2838450"/>
                <a:gd name="connsiteY40" fmla="*/ 2338596 h 3853071"/>
                <a:gd name="connsiteX41" fmla="*/ 1619250 w 2838450"/>
                <a:gd name="connsiteY41" fmla="*/ 2567196 h 3853071"/>
                <a:gd name="connsiteX42" fmla="*/ 1524000 w 2838450"/>
                <a:gd name="connsiteY42" fmla="*/ 2671971 h 3853071"/>
                <a:gd name="connsiteX43" fmla="*/ 1571625 w 2838450"/>
                <a:gd name="connsiteY43" fmla="*/ 2729121 h 3853071"/>
                <a:gd name="connsiteX44" fmla="*/ 1657350 w 2838450"/>
                <a:gd name="connsiteY44" fmla="*/ 2795796 h 3853071"/>
                <a:gd name="connsiteX45" fmla="*/ 1676400 w 2838450"/>
                <a:gd name="connsiteY45" fmla="*/ 2833896 h 3853071"/>
                <a:gd name="connsiteX46" fmla="*/ 1733550 w 2838450"/>
                <a:gd name="connsiteY46" fmla="*/ 2891046 h 3853071"/>
                <a:gd name="connsiteX47" fmla="*/ 1762125 w 2838450"/>
                <a:gd name="connsiteY47" fmla="*/ 2919621 h 3853071"/>
                <a:gd name="connsiteX48" fmla="*/ 1790700 w 2838450"/>
                <a:gd name="connsiteY48" fmla="*/ 2957721 h 3853071"/>
                <a:gd name="connsiteX49" fmla="*/ 1809750 w 2838450"/>
                <a:gd name="connsiteY49" fmla="*/ 2986296 h 3853071"/>
                <a:gd name="connsiteX50" fmla="*/ 1847850 w 2838450"/>
                <a:gd name="connsiteY50" fmla="*/ 3014871 h 3853071"/>
                <a:gd name="connsiteX51" fmla="*/ 1876425 w 2838450"/>
                <a:gd name="connsiteY51" fmla="*/ 3043446 h 3853071"/>
                <a:gd name="connsiteX52" fmla="*/ 1914525 w 2838450"/>
                <a:gd name="connsiteY52" fmla="*/ 3110121 h 3853071"/>
                <a:gd name="connsiteX53" fmla="*/ 1924050 w 2838450"/>
                <a:gd name="connsiteY53" fmla="*/ 3138696 h 3853071"/>
                <a:gd name="connsiteX54" fmla="*/ 1943100 w 2838450"/>
                <a:gd name="connsiteY54" fmla="*/ 3167271 h 3853071"/>
                <a:gd name="connsiteX55" fmla="*/ 1952625 w 2838450"/>
                <a:gd name="connsiteY55" fmla="*/ 3195846 h 3853071"/>
                <a:gd name="connsiteX56" fmla="*/ 1971675 w 2838450"/>
                <a:gd name="connsiteY56" fmla="*/ 3233946 h 3853071"/>
                <a:gd name="connsiteX57" fmla="*/ 2019300 w 2838450"/>
                <a:gd name="connsiteY57" fmla="*/ 3300621 h 3853071"/>
                <a:gd name="connsiteX58" fmla="*/ 2057400 w 2838450"/>
                <a:gd name="connsiteY58" fmla="*/ 3357771 h 3853071"/>
                <a:gd name="connsiteX59" fmla="*/ 2085975 w 2838450"/>
                <a:gd name="connsiteY59" fmla="*/ 3386346 h 3853071"/>
                <a:gd name="connsiteX60" fmla="*/ 2114550 w 2838450"/>
                <a:gd name="connsiteY60" fmla="*/ 3443496 h 3853071"/>
                <a:gd name="connsiteX61" fmla="*/ 2162175 w 2838450"/>
                <a:gd name="connsiteY61" fmla="*/ 3510171 h 3853071"/>
                <a:gd name="connsiteX62" fmla="*/ 2209800 w 2838450"/>
                <a:gd name="connsiteY62" fmla="*/ 3567321 h 3853071"/>
                <a:gd name="connsiteX63" fmla="*/ 2247900 w 2838450"/>
                <a:gd name="connsiteY63" fmla="*/ 3624471 h 3853071"/>
                <a:gd name="connsiteX64" fmla="*/ 2286000 w 2838450"/>
                <a:gd name="connsiteY64" fmla="*/ 3681621 h 3853071"/>
                <a:gd name="connsiteX65" fmla="*/ 2305050 w 2838450"/>
                <a:gd name="connsiteY65" fmla="*/ 3710196 h 3853071"/>
                <a:gd name="connsiteX66" fmla="*/ 2324100 w 2838450"/>
                <a:gd name="connsiteY66" fmla="*/ 3738771 h 3853071"/>
                <a:gd name="connsiteX67" fmla="*/ 2400300 w 2838450"/>
                <a:gd name="connsiteY67" fmla="*/ 3786396 h 3853071"/>
                <a:gd name="connsiteX68" fmla="*/ 2457450 w 2838450"/>
                <a:gd name="connsiteY68" fmla="*/ 3805446 h 3853071"/>
                <a:gd name="connsiteX69" fmla="*/ 2486025 w 2838450"/>
                <a:gd name="connsiteY69" fmla="*/ 3824496 h 3853071"/>
                <a:gd name="connsiteX70" fmla="*/ 2514600 w 2838450"/>
                <a:gd name="connsiteY70" fmla="*/ 3834021 h 3853071"/>
                <a:gd name="connsiteX71" fmla="*/ 2590800 w 2838450"/>
                <a:gd name="connsiteY71" fmla="*/ 3853071 h 3853071"/>
                <a:gd name="connsiteX72" fmla="*/ 2800350 w 2838450"/>
                <a:gd name="connsiteY72" fmla="*/ 3824496 h 3853071"/>
                <a:gd name="connsiteX73" fmla="*/ 2828925 w 2838450"/>
                <a:gd name="connsiteY73" fmla="*/ 3805446 h 3853071"/>
                <a:gd name="connsiteX74" fmla="*/ 2838450 w 2838450"/>
                <a:gd name="connsiteY74" fmla="*/ 3776871 h 3853071"/>
                <a:gd name="connsiteX75" fmla="*/ 2819400 w 2838450"/>
                <a:gd name="connsiteY75" fmla="*/ 3586371 h 3853071"/>
                <a:gd name="connsiteX76" fmla="*/ 2809875 w 2838450"/>
                <a:gd name="connsiteY76" fmla="*/ 3043446 h 3853071"/>
                <a:gd name="connsiteX77" fmla="*/ 2781300 w 2838450"/>
                <a:gd name="connsiteY77" fmla="*/ 2976771 h 3853071"/>
                <a:gd name="connsiteX78" fmla="*/ 2752725 w 2838450"/>
                <a:gd name="connsiteY78" fmla="*/ 2881521 h 3853071"/>
                <a:gd name="connsiteX79" fmla="*/ 2733675 w 2838450"/>
                <a:gd name="connsiteY79" fmla="*/ 2824371 h 3853071"/>
                <a:gd name="connsiteX80" fmla="*/ 2724150 w 2838450"/>
                <a:gd name="connsiteY80" fmla="*/ 2786271 h 3853071"/>
                <a:gd name="connsiteX81" fmla="*/ 2714625 w 2838450"/>
                <a:gd name="connsiteY81" fmla="*/ 2757696 h 3853071"/>
                <a:gd name="connsiteX82" fmla="*/ 2705100 w 2838450"/>
                <a:gd name="connsiteY82" fmla="*/ 2719596 h 3853071"/>
                <a:gd name="connsiteX83" fmla="*/ 2686050 w 2838450"/>
                <a:gd name="connsiteY83" fmla="*/ 2691021 h 3853071"/>
                <a:gd name="connsiteX84" fmla="*/ 2667000 w 2838450"/>
                <a:gd name="connsiteY84" fmla="*/ 2614821 h 3853071"/>
                <a:gd name="connsiteX85" fmla="*/ 2657475 w 2838450"/>
                <a:gd name="connsiteY85" fmla="*/ 2586246 h 3853071"/>
                <a:gd name="connsiteX86" fmla="*/ 2628900 w 2838450"/>
                <a:gd name="connsiteY86" fmla="*/ 2567196 h 3853071"/>
                <a:gd name="connsiteX87" fmla="*/ 2609850 w 2838450"/>
                <a:gd name="connsiteY87" fmla="*/ 2490996 h 3853071"/>
                <a:gd name="connsiteX88" fmla="*/ 2590800 w 2838450"/>
                <a:gd name="connsiteY88" fmla="*/ 2452896 h 3853071"/>
                <a:gd name="connsiteX89" fmla="*/ 2581275 w 2838450"/>
                <a:gd name="connsiteY89" fmla="*/ 2414796 h 3853071"/>
                <a:gd name="connsiteX90" fmla="*/ 2571750 w 2838450"/>
                <a:gd name="connsiteY90" fmla="*/ 2386221 h 3853071"/>
                <a:gd name="connsiteX91" fmla="*/ 2543175 w 2838450"/>
                <a:gd name="connsiteY91" fmla="*/ 2233821 h 3853071"/>
                <a:gd name="connsiteX92" fmla="*/ 2524125 w 2838450"/>
                <a:gd name="connsiteY92" fmla="*/ 2195721 h 3853071"/>
                <a:gd name="connsiteX93" fmla="*/ 2486025 w 2838450"/>
                <a:gd name="connsiteY93" fmla="*/ 2062371 h 3853071"/>
                <a:gd name="connsiteX94" fmla="*/ 2476500 w 2838450"/>
                <a:gd name="connsiteY94" fmla="*/ 2033796 h 3853071"/>
                <a:gd name="connsiteX95" fmla="*/ 2447925 w 2838450"/>
                <a:gd name="connsiteY95" fmla="*/ 2014746 h 3853071"/>
                <a:gd name="connsiteX96" fmla="*/ 2438400 w 2838450"/>
                <a:gd name="connsiteY96" fmla="*/ 1976646 h 3853071"/>
                <a:gd name="connsiteX97" fmla="*/ 2419350 w 2838450"/>
                <a:gd name="connsiteY97" fmla="*/ 1919496 h 3853071"/>
                <a:gd name="connsiteX98" fmla="*/ 2400300 w 2838450"/>
                <a:gd name="connsiteY98" fmla="*/ 1862346 h 3853071"/>
                <a:gd name="connsiteX99" fmla="*/ 2390775 w 2838450"/>
                <a:gd name="connsiteY99" fmla="*/ 1833771 h 3853071"/>
                <a:gd name="connsiteX100" fmla="*/ 2362200 w 2838450"/>
                <a:gd name="connsiteY100" fmla="*/ 1767096 h 3853071"/>
                <a:gd name="connsiteX101" fmla="*/ 2333625 w 2838450"/>
                <a:gd name="connsiteY101" fmla="*/ 1738521 h 3853071"/>
                <a:gd name="connsiteX102" fmla="*/ 2266950 w 2838450"/>
                <a:gd name="connsiteY102" fmla="*/ 1662321 h 3853071"/>
                <a:gd name="connsiteX103" fmla="*/ 2190750 w 2838450"/>
                <a:gd name="connsiteY103" fmla="*/ 1586121 h 3853071"/>
                <a:gd name="connsiteX104" fmla="*/ 2143125 w 2838450"/>
                <a:gd name="connsiteY104" fmla="*/ 1528971 h 3853071"/>
                <a:gd name="connsiteX105" fmla="*/ 2124075 w 2838450"/>
                <a:gd name="connsiteY105" fmla="*/ 1500396 h 3853071"/>
                <a:gd name="connsiteX106" fmla="*/ 2095500 w 2838450"/>
                <a:gd name="connsiteY106" fmla="*/ 1471821 h 3853071"/>
                <a:gd name="connsiteX107" fmla="*/ 2066925 w 2838450"/>
                <a:gd name="connsiteY107" fmla="*/ 1433721 h 3853071"/>
                <a:gd name="connsiteX108" fmla="*/ 2057400 w 2838450"/>
                <a:gd name="connsiteY108" fmla="*/ 1405146 h 3853071"/>
                <a:gd name="connsiteX109" fmla="*/ 2038350 w 2838450"/>
                <a:gd name="connsiteY109" fmla="*/ 1357521 h 3853071"/>
                <a:gd name="connsiteX110" fmla="*/ 2095500 w 2838450"/>
                <a:gd name="connsiteY110" fmla="*/ 1262271 h 3853071"/>
                <a:gd name="connsiteX111" fmla="*/ 2152650 w 2838450"/>
                <a:gd name="connsiteY111" fmla="*/ 1205121 h 3853071"/>
                <a:gd name="connsiteX112" fmla="*/ 2181225 w 2838450"/>
                <a:gd name="connsiteY112" fmla="*/ 1176546 h 3853071"/>
                <a:gd name="connsiteX113" fmla="*/ 2209800 w 2838450"/>
                <a:gd name="connsiteY113" fmla="*/ 1138446 h 3853071"/>
                <a:gd name="connsiteX114" fmla="*/ 2219325 w 2838450"/>
                <a:gd name="connsiteY114" fmla="*/ 1109871 h 3853071"/>
                <a:gd name="connsiteX115" fmla="*/ 2238375 w 2838450"/>
                <a:gd name="connsiteY115" fmla="*/ 1081296 h 3853071"/>
                <a:gd name="connsiteX116" fmla="*/ 2228850 w 2838450"/>
                <a:gd name="connsiteY116" fmla="*/ 1005096 h 3853071"/>
                <a:gd name="connsiteX117" fmla="*/ 2181225 w 2838450"/>
                <a:gd name="connsiteY117" fmla="*/ 947946 h 3853071"/>
                <a:gd name="connsiteX118" fmla="*/ 2095500 w 2838450"/>
                <a:gd name="connsiteY118" fmla="*/ 909846 h 3853071"/>
                <a:gd name="connsiteX119" fmla="*/ 2038350 w 2838450"/>
                <a:gd name="connsiteY119" fmla="*/ 900321 h 3853071"/>
                <a:gd name="connsiteX120" fmla="*/ 1933575 w 2838450"/>
                <a:gd name="connsiteY120" fmla="*/ 881271 h 3853071"/>
                <a:gd name="connsiteX121" fmla="*/ 1876425 w 2838450"/>
                <a:gd name="connsiteY121" fmla="*/ 843171 h 3853071"/>
                <a:gd name="connsiteX122" fmla="*/ 1847850 w 2838450"/>
                <a:gd name="connsiteY122" fmla="*/ 824121 h 3853071"/>
                <a:gd name="connsiteX123" fmla="*/ 1819275 w 2838450"/>
                <a:gd name="connsiteY123" fmla="*/ 814596 h 3853071"/>
                <a:gd name="connsiteX124" fmla="*/ 1781175 w 2838450"/>
                <a:gd name="connsiteY124" fmla="*/ 757446 h 3853071"/>
                <a:gd name="connsiteX125" fmla="*/ 1752600 w 2838450"/>
                <a:gd name="connsiteY125" fmla="*/ 700296 h 3853071"/>
                <a:gd name="connsiteX126" fmla="*/ 1733550 w 2838450"/>
                <a:gd name="connsiteY126" fmla="*/ 519321 h 3853071"/>
                <a:gd name="connsiteX127" fmla="*/ 1724025 w 2838450"/>
                <a:gd name="connsiteY127" fmla="*/ 490746 h 3853071"/>
                <a:gd name="connsiteX128" fmla="*/ 1695450 w 2838450"/>
                <a:gd name="connsiteY128" fmla="*/ 357396 h 3853071"/>
                <a:gd name="connsiteX129" fmla="*/ 1647825 w 2838450"/>
                <a:gd name="connsiteY129" fmla="*/ 290721 h 3853071"/>
                <a:gd name="connsiteX130" fmla="*/ 1543050 w 2838450"/>
                <a:gd name="connsiteY130" fmla="*/ 166896 h 3853071"/>
                <a:gd name="connsiteX131" fmla="*/ 1504950 w 2838450"/>
                <a:gd name="connsiteY131" fmla="*/ 147846 h 3853071"/>
                <a:gd name="connsiteX132" fmla="*/ 1476375 w 2838450"/>
                <a:gd name="connsiteY132" fmla="*/ 138321 h 3853071"/>
                <a:gd name="connsiteX133" fmla="*/ 1447800 w 2838450"/>
                <a:gd name="connsiteY133" fmla="*/ 119271 h 3853071"/>
                <a:gd name="connsiteX134" fmla="*/ 1419225 w 2838450"/>
                <a:gd name="connsiteY134" fmla="*/ 109746 h 3853071"/>
                <a:gd name="connsiteX135" fmla="*/ 1371600 w 2838450"/>
                <a:gd name="connsiteY135" fmla="*/ 90696 h 3853071"/>
                <a:gd name="connsiteX136" fmla="*/ 1285875 w 2838450"/>
                <a:gd name="connsiteY136" fmla="*/ 71646 h 3853071"/>
                <a:gd name="connsiteX137" fmla="*/ 1247775 w 2838450"/>
                <a:gd name="connsiteY137" fmla="*/ 62121 h 3853071"/>
                <a:gd name="connsiteX138" fmla="*/ 1190625 w 2838450"/>
                <a:gd name="connsiteY138" fmla="*/ 43071 h 3853071"/>
                <a:gd name="connsiteX139" fmla="*/ 1076325 w 2838450"/>
                <a:gd name="connsiteY139" fmla="*/ 33546 h 3853071"/>
                <a:gd name="connsiteX140" fmla="*/ 600075 w 2838450"/>
                <a:gd name="connsiteY140" fmla="*/ 24021 h 3853071"/>
                <a:gd name="connsiteX141" fmla="*/ 552450 w 2838450"/>
                <a:gd name="connsiteY141" fmla="*/ 71646 h 3853071"/>
                <a:gd name="connsiteX142" fmla="*/ 485775 w 2838450"/>
                <a:gd name="connsiteY142" fmla="*/ 119271 h 3853071"/>
                <a:gd name="connsiteX143" fmla="*/ 457200 w 2838450"/>
                <a:gd name="connsiteY143" fmla="*/ 147846 h 3853071"/>
                <a:gd name="connsiteX144" fmla="*/ 438150 w 2838450"/>
                <a:gd name="connsiteY144" fmla="*/ 176421 h 3853071"/>
                <a:gd name="connsiteX145" fmla="*/ 400050 w 2838450"/>
                <a:gd name="connsiteY145" fmla="*/ 195471 h 3853071"/>
                <a:gd name="connsiteX146" fmla="*/ 352425 w 2838450"/>
                <a:gd name="connsiteY146" fmla="*/ 214521 h 3853071"/>
                <a:gd name="connsiteX147" fmla="*/ 419100 w 2838450"/>
                <a:gd name="connsiteY14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714375 w 2838450"/>
                <a:gd name="connsiteY36" fmla="*/ 2157621 h 3853071"/>
                <a:gd name="connsiteX37" fmla="*/ 1152525 w 2838450"/>
                <a:gd name="connsiteY37" fmla="*/ 1986171 h 3853071"/>
                <a:gd name="connsiteX38" fmla="*/ 1400175 w 2838450"/>
                <a:gd name="connsiteY38" fmla="*/ 2119521 h 3853071"/>
                <a:gd name="connsiteX39" fmla="*/ 1495425 w 2838450"/>
                <a:gd name="connsiteY39" fmla="*/ 2338596 h 3853071"/>
                <a:gd name="connsiteX40" fmla="*/ 1619250 w 2838450"/>
                <a:gd name="connsiteY40" fmla="*/ 2567196 h 3853071"/>
                <a:gd name="connsiteX41" fmla="*/ 1524000 w 2838450"/>
                <a:gd name="connsiteY41" fmla="*/ 2671971 h 3853071"/>
                <a:gd name="connsiteX42" fmla="*/ 1571625 w 2838450"/>
                <a:gd name="connsiteY42" fmla="*/ 2729121 h 3853071"/>
                <a:gd name="connsiteX43" fmla="*/ 1657350 w 2838450"/>
                <a:gd name="connsiteY43" fmla="*/ 2795796 h 3853071"/>
                <a:gd name="connsiteX44" fmla="*/ 1676400 w 2838450"/>
                <a:gd name="connsiteY44" fmla="*/ 2833896 h 3853071"/>
                <a:gd name="connsiteX45" fmla="*/ 1733550 w 2838450"/>
                <a:gd name="connsiteY45" fmla="*/ 2891046 h 3853071"/>
                <a:gd name="connsiteX46" fmla="*/ 1762125 w 2838450"/>
                <a:gd name="connsiteY46" fmla="*/ 2919621 h 3853071"/>
                <a:gd name="connsiteX47" fmla="*/ 1790700 w 2838450"/>
                <a:gd name="connsiteY47" fmla="*/ 2957721 h 3853071"/>
                <a:gd name="connsiteX48" fmla="*/ 1809750 w 2838450"/>
                <a:gd name="connsiteY48" fmla="*/ 2986296 h 3853071"/>
                <a:gd name="connsiteX49" fmla="*/ 1847850 w 2838450"/>
                <a:gd name="connsiteY49" fmla="*/ 3014871 h 3853071"/>
                <a:gd name="connsiteX50" fmla="*/ 1876425 w 2838450"/>
                <a:gd name="connsiteY50" fmla="*/ 3043446 h 3853071"/>
                <a:gd name="connsiteX51" fmla="*/ 1914525 w 2838450"/>
                <a:gd name="connsiteY51" fmla="*/ 3110121 h 3853071"/>
                <a:gd name="connsiteX52" fmla="*/ 1924050 w 2838450"/>
                <a:gd name="connsiteY52" fmla="*/ 3138696 h 3853071"/>
                <a:gd name="connsiteX53" fmla="*/ 1943100 w 2838450"/>
                <a:gd name="connsiteY53" fmla="*/ 3167271 h 3853071"/>
                <a:gd name="connsiteX54" fmla="*/ 1952625 w 2838450"/>
                <a:gd name="connsiteY54" fmla="*/ 3195846 h 3853071"/>
                <a:gd name="connsiteX55" fmla="*/ 1971675 w 2838450"/>
                <a:gd name="connsiteY55" fmla="*/ 3233946 h 3853071"/>
                <a:gd name="connsiteX56" fmla="*/ 2019300 w 2838450"/>
                <a:gd name="connsiteY56" fmla="*/ 3300621 h 3853071"/>
                <a:gd name="connsiteX57" fmla="*/ 2057400 w 2838450"/>
                <a:gd name="connsiteY57" fmla="*/ 3357771 h 3853071"/>
                <a:gd name="connsiteX58" fmla="*/ 2085975 w 2838450"/>
                <a:gd name="connsiteY58" fmla="*/ 3386346 h 3853071"/>
                <a:gd name="connsiteX59" fmla="*/ 2114550 w 2838450"/>
                <a:gd name="connsiteY59" fmla="*/ 3443496 h 3853071"/>
                <a:gd name="connsiteX60" fmla="*/ 2162175 w 2838450"/>
                <a:gd name="connsiteY60" fmla="*/ 3510171 h 3853071"/>
                <a:gd name="connsiteX61" fmla="*/ 2209800 w 2838450"/>
                <a:gd name="connsiteY61" fmla="*/ 3567321 h 3853071"/>
                <a:gd name="connsiteX62" fmla="*/ 2247900 w 2838450"/>
                <a:gd name="connsiteY62" fmla="*/ 3624471 h 3853071"/>
                <a:gd name="connsiteX63" fmla="*/ 2286000 w 2838450"/>
                <a:gd name="connsiteY63" fmla="*/ 3681621 h 3853071"/>
                <a:gd name="connsiteX64" fmla="*/ 2305050 w 2838450"/>
                <a:gd name="connsiteY64" fmla="*/ 3710196 h 3853071"/>
                <a:gd name="connsiteX65" fmla="*/ 2324100 w 2838450"/>
                <a:gd name="connsiteY65" fmla="*/ 3738771 h 3853071"/>
                <a:gd name="connsiteX66" fmla="*/ 2400300 w 2838450"/>
                <a:gd name="connsiteY66" fmla="*/ 3786396 h 3853071"/>
                <a:gd name="connsiteX67" fmla="*/ 2457450 w 2838450"/>
                <a:gd name="connsiteY67" fmla="*/ 3805446 h 3853071"/>
                <a:gd name="connsiteX68" fmla="*/ 2486025 w 2838450"/>
                <a:gd name="connsiteY68" fmla="*/ 3824496 h 3853071"/>
                <a:gd name="connsiteX69" fmla="*/ 2514600 w 2838450"/>
                <a:gd name="connsiteY69" fmla="*/ 3834021 h 3853071"/>
                <a:gd name="connsiteX70" fmla="*/ 2590800 w 2838450"/>
                <a:gd name="connsiteY70" fmla="*/ 3853071 h 3853071"/>
                <a:gd name="connsiteX71" fmla="*/ 2800350 w 2838450"/>
                <a:gd name="connsiteY71" fmla="*/ 3824496 h 3853071"/>
                <a:gd name="connsiteX72" fmla="*/ 2828925 w 2838450"/>
                <a:gd name="connsiteY72" fmla="*/ 3805446 h 3853071"/>
                <a:gd name="connsiteX73" fmla="*/ 2838450 w 2838450"/>
                <a:gd name="connsiteY73" fmla="*/ 3776871 h 3853071"/>
                <a:gd name="connsiteX74" fmla="*/ 2819400 w 2838450"/>
                <a:gd name="connsiteY74" fmla="*/ 3586371 h 3853071"/>
                <a:gd name="connsiteX75" fmla="*/ 2809875 w 2838450"/>
                <a:gd name="connsiteY75" fmla="*/ 3043446 h 3853071"/>
                <a:gd name="connsiteX76" fmla="*/ 2781300 w 2838450"/>
                <a:gd name="connsiteY76" fmla="*/ 2976771 h 3853071"/>
                <a:gd name="connsiteX77" fmla="*/ 2752725 w 2838450"/>
                <a:gd name="connsiteY77" fmla="*/ 2881521 h 3853071"/>
                <a:gd name="connsiteX78" fmla="*/ 2733675 w 2838450"/>
                <a:gd name="connsiteY78" fmla="*/ 2824371 h 3853071"/>
                <a:gd name="connsiteX79" fmla="*/ 2724150 w 2838450"/>
                <a:gd name="connsiteY79" fmla="*/ 2786271 h 3853071"/>
                <a:gd name="connsiteX80" fmla="*/ 2714625 w 2838450"/>
                <a:gd name="connsiteY80" fmla="*/ 2757696 h 3853071"/>
                <a:gd name="connsiteX81" fmla="*/ 2705100 w 2838450"/>
                <a:gd name="connsiteY81" fmla="*/ 2719596 h 3853071"/>
                <a:gd name="connsiteX82" fmla="*/ 2686050 w 2838450"/>
                <a:gd name="connsiteY82" fmla="*/ 2691021 h 3853071"/>
                <a:gd name="connsiteX83" fmla="*/ 2667000 w 2838450"/>
                <a:gd name="connsiteY83" fmla="*/ 2614821 h 3853071"/>
                <a:gd name="connsiteX84" fmla="*/ 2657475 w 2838450"/>
                <a:gd name="connsiteY84" fmla="*/ 2586246 h 3853071"/>
                <a:gd name="connsiteX85" fmla="*/ 2628900 w 2838450"/>
                <a:gd name="connsiteY85" fmla="*/ 2567196 h 3853071"/>
                <a:gd name="connsiteX86" fmla="*/ 2609850 w 2838450"/>
                <a:gd name="connsiteY86" fmla="*/ 2490996 h 3853071"/>
                <a:gd name="connsiteX87" fmla="*/ 2590800 w 2838450"/>
                <a:gd name="connsiteY87" fmla="*/ 2452896 h 3853071"/>
                <a:gd name="connsiteX88" fmla="*/ 2581275 w 2838450"/>
                <a:gd name="connsiteY88" fmla="*/ 2414796 h 3853071"/>
                <a:gd name="connsiteX89" fmla="*/ 2571750 w 2838450"/>
                <a:gd name="connsiteY89" fmla="*/ 2386221 h 3853071"/>
                <a:gd name="connsiteX90" fmla="*/ 2543175 w 2838450"/>
                <a:gd name="connsiteY90" fmla="*/ 2233821 h 3853071"/>
                <a:gd name="connsiteX91" fmla="*/ 2524125 w 2838450"/>
                <a:gd name="connsiteY91" fmla="*/ 2195721 h 3853071"/>
                <a:gd name="connsiteX92" fmla="*/ 2486025 w 2838450"/>
                <a:gd name="connsiteY92" fmla="*/ 2062371 h 3853071"/>
                <a:gd name="connsiteX93" fmla="*/ 2476500 w 2838450"/>
                <a:gd name="connsiteY93" fmla="*/ 2033796 h 3853071"/>
                <a:gd name="connsiteX94" fmla="*/ 2447925 w 2838450"/>
                <a:gd name="connsiteY94" fmla="*/ 2014746 h 3853071"/>
                <a:gd name="connsiteX95" fmla="*/ 2438400 w 2838450"/>
                <a:gd name="connsiteY95" fmla="*/ 1976646 h 3853071"/>
                <a:gd name="connsiteX96" fmla="*/ 2419350 w 2838450"/>
                <a:gd name="connsiteY96" fmla="*/ 1919496 h 3853071"/>
                <a:gd name="connsiteX97" fmla="*/ 2400300 w 2838450"/>
                <a:gd name="connsiteY97" fmla="*/ 1862346 h 3853071"/>
                <a:gd name="connsiteX98" fmla="*/ 2390775 w 2838450"/>
                <a:gd name="connsiteY98" fmla="*/ 1833771 h 3853071"/>
                <a:gd name="connsiteX99" fmla="*/ 2362200 w 2838450"/>
                <a:gd name="connsiteY99" fmla="*/ 1767096 h 3853071"/>
                <a:gd name="connsiteX100" fmla="*/ 2333625 w 2838450"/>
                <a:gd name="connsiteY100" fmla="*/ 1738521 h 3853071"/>
                <a:gd name="connsiteX101" fmla="*/ 2266950 w 2838450"/>
                <a:gd name="connsiteY101" fmla="*/ 1662321 h 3853071"/>
                <a:gd name="connsiteX102" fmla="*/ 2190750 w 2838450"/>
                <a:gd name="connsiteY102" fmla="*/ 1586121 h 3853071"/>
                <a:gd name="connsiteX103" fmla="*/ 2143125 w 2838450"/>
                <a:gd name="connsiteY103" fmla="*/ 1528971 h 3853071"/>
                <a:gd name="connsiteX104" fmla="*/ 2124075 w 2838450"/>
                <a:gd name="connsiteY104" fmla="*/ 1500396 h 3853071"/>
                <a:gd name="connsiteX105" fmla="*/ 2095500 w 2838450"/>
                <a:gd name="connsiteY105" fmla="*/ 1471821 h 3853071"/>
                <a:gd name="connsiteX106" fmla="*/ 2066925 w 2838450"/>
                <a:gd name="connsiteY106" fmla="*/ 1433721 h 3853071"/>
                <a:gd name="connsiteX107" fmla="*/ 2057400 w 2838450"/>
                <a:gd name="connsiteY107" fmla="*/ 1405146 h 3853071"/>
                <a:gd name="connsiteX108" fmla="*/ 2038350 w 2838450"/>
                <a:gd name="connsiteY108" fmla="*/ 1357521 h 3853071"/>
                <a:gd name="connsiteX109" fmla="*/ 2095500 w 2838450"/>
                <a:gd name="connsiteY109" fmla="*/ 1262271 h 3853071"/>
                <a:gd name="connsiteX110" fmla="*/ 2152650 w 2838450"/>
                <a:gd name="connsiteY110" fmla="*/ 1205121 h 3853071"/>
                <a:gd name="connsiteX111" fmla="*/ 2181225 w 2838450"/>
                <a:gd name="connsiteY111" fmla="*/ 1176546 h 3853071"/>
                <a:gd name="connsiteX112" fmla="*/ 2209800 w 2838450"/>
                <a:gd name="connsiteY112" fmla="*/ 1138446 h 3853071"/>
                <a:gd name="connsiteX113" fmla="*/ 2219325 w 2838450"/>
                <a:gd name="connsiteY113" fmla="*/ 1109871 h 3853071"/>
                <a:gd name="connsiteX114" fmla="*/ 2238375 w 2838450"/>
                <a:gd name="connsiteY114" fmla="*/ 1081296 h 3853071"/>
                <a:gd name="connsiteX115" fmla="*/ 2228850 w 2838450"/>
                <a:gd name="connsiteY115" fmla="*/ 1005096 h 3853071"/>
                <a:gd name="connsiteX116" fmla="*/ 2181225 w 2838450"/>
                <a:gd name="connsiteY116" fmla="*/ 947946 h 3853071"/>
                <a:gd name="connsiteX117" fmla="*/ 2095500 w 2838450"/>
                <a:gd name="connsiteY117" fmla="*/ 909846 h 3853071"/>
                <a:gd name="connsiteX118" fmla="*/ 2038350 w 2838450"/>
                <a:gd name="connsiteY118" fmla="*/ 900321 h 3853071"/>
                <a:gd name="connsiteX119" fmla="*/ 1933575 w 2838450"/>
                <a:gd name="connsiteY119" fmla="*/ 881271 h 3853071"/>
                <a:gd name="connsiteX120" fmla="*/ 1876425 w 2838450"/>
                <a:gd name="connsiteY120" fmla="*/ 843171 h 3853071"/>
                <a:gd name="connsiteX121" fmla="*/ 1847850 w 2838450"/>
                <a:gd name="connsiteY121" fmla="*/ 824121 h 3853071"/>
                <a:gd name="connsiteX122" fmla="*/ 1819275 w 2838450"/>
                <a:gd name="connsiteY122" fmla="*/ 814596 h 3853071"/>
                <a:gd name="connsiteX123" fmla="*/ 1781175 w 2838450"/>
                <a:gd name="connsiteY123" fmla="*/ 757446 h 3853071"/>
                <a:gd name="connsiteX124" fmla="*/ 1752600 w 2838450"/>
                <a:gd name="connsiteY124" fmla="*/ 700296 h 3853071"/>
                <a:gd name="connsiteX125" fmla="*/ 1733550 w 2838450"/>
                <a:gd name="connsiteY125" fmla="*/ 519321 h 3853071"/>
                <a:gd name="connsiteX126" fmla="*/ 1724025 w 2838450"/>
                <a:gd name="connsiteY126" fmla="*/ 490746 h 3853071"/>
                <a:gd name="connsiteX127" fmla="*/ 1695450 w 2838450"/>
                <a:gd name="connsiteY127" fmla="*/ 357396 h 3853071"/>
                <a:gd name="connsiteX128" fmla="*/ 1647825 w 2838450"/>
                <a:gd name="connsiteY128" fmla="*/ 290721 h 3853071"/>
                <a:gd name="connsiteX129" fmla="*/ 1543050 w 2838450"/>
                <a:gd name="connsiteY129" fmla="*/ 166896 h 3853071"/>
                <a:gd name="connsiteX130" fmla="*/ 1504950 w 2838450"/>
                <a:gd name="connsiteY130" fmla="*/ 147846 h 3853071"/>
                <a:gd name="connsiteX131" fmla="*/ 1476375 w 2838450"/>
                <a:gd name="connsiteY131" fmla="*/ 138321 h 3853071"/>
                <a:gd name="connsiteX132" fmla="*/ 1447800 w 2838450"/>
                <a:gd name="connsiteY132" fmla="*/ 119271 h 3853071"/>
                <a:gd name="connsiteX133" fmla="*/ 1419225 w 2838450"/>
                <a:gd name="connsiteY133" fmla="*/ 109746 h 3853071"/>
                <a:gd name="connsiteX134" fmla="*/ 1371600 w 2838450"/>
                <a:gd name="connsiteY134" fmla="*/ 90696 h 3853071"/>
                <a:gd name="connsiteX135" fmla="*/ 1285875 w 2838450"/>
                <a:gd name="connsiteY135" fmla="*/ 71646 h 3853071"/>
                <a:gd name="connsiteX136" fmla="*/ 1247775 w 2838450"/>
                <a:gd name="connsiteY136" fmla="*/ 62121 h 3853071"/>
                <a:gd name="connsiteX137" fmla="*/ 1190625 w 2838450"/>
                <a:gd name="connsiteY137" fmla="*/ 43071 h 3853071"/>
                <a:gd name="connsiteX138" fmla="*/ 1076325 w 2838450"/>
                <a:gd name="connsiteY138" fmla="*/ 33546 h 3853071"/>
                <a:gd name="connsiteX139" fmla="*/ 600075 w 2838450"/>
                <a:gd name="connsiteY139" fmla="*/ 24021 h 3853071"/>
                <a:gd name="connsiteX140" fmla="*/ 552450 w 2838450"/>
                <a:gd name="connsiteY140" fmla="*/ 71646 h 3853071"/>
                <a:gd name="connsiteX141" fmla="*/ 485775 w 2838450"/>
                <a:gd name="connsiteY141" fmla="*/ 119271 h 3853071"/>
                <a:gd name="connsiteX142" fmla="*/ 457200 w 2838450"/>
                <a:gd name="connsiteY142" fmla="*/ 147846 h 3853071"/>
                <a:gd name="connsiteX143" fmla="*/ 438150 w 2838450"/>
                <a:gd name="connsiteY143" fmla="*/ 176421 h 3853071"/>
                <a:gd name="connsiteX144" fmla="*/ 400050 w 2838450"/>
                <a:gd name="connsiteY144" fmla="*/ 195471 h 3853071"/>
                <a:gd name="connsiteX145" fmla="*/ 352425 w 2838450"/>
                <a:gd name="connsiteY145" fmla="*/ 214521 h 3853071"/>
                <a:gd name="connsiteX146" fmla="*/ 419100 w 2838450"/>
                <a:gd name="connsiteY14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1152525 w 2838450"/>
                <a:gd name="connsiteY36" fmla="*/ 1986171 h 3853071"/>
                <a:gd name="connsiteX37" fmla="*/ 1400175 w 2838450"/>
                <a:gd name="connsiteY37" fmla="*/ 2119521 h 3853071"/>
                <a:gd name="connsiteX38" fmla="*/ 1495425 w 2838450"/>
                <a:gd name="connsiteY38" fmla="*/ 2338596 h 3853071"/>
                <a:gd name="connsiteX39" fmla="*/ 1619250 w 2838450"/>
                <a:gd name="connsiteY39" fmla="*/ 2567196 h 3853071"/>
                <a:gd name="connsiteX40" fmla="*/ 1524000 w 2838450"/>
                <a:gd name="connsiteY40" fmla="*/ 2671971 h 3853071"/>
                <a:gd name="connsiteX41" fmla="*/ 1571625 w 2838450"/>
                <a:gd name="connsiteY41" fmla="*/ 2729121 h 3853071"/>
                <a:gd name="connsiteX42" fmla="*/ 1657350 w 2838450"/>
                <a:gd name="connsiteY42" fmla="*/ 2795796 h 3853071"/>
                <a:gd name="connsiteX43" fmla="*/ 1676400 w 2838450"/>
                <a:gd name="connsiteY43" fmla="*/ 2833896 h 3853071"/>
                <a:gd name="connsiteX44" fmla="*/ 1733550 w 2838450"/>
                <a:gd name="connsiteY44" fmla="*/ 2891046 h 3853071"/>
                <a:gd name="connsiteX45" fmla="*/ 1762125 w 2838450"/>
                <a:gd name="connsiteY45" fmla="*/ 2919621 h 3853071"/>
                <a:gd name="connsiteX46" fmla="*/ 1790700 w 2838450"/>
                <a:gd name="connsiteY46" fmla="*/ 2957721 h 3853071"/>
                <a:gd name="connsiteX47" fmla="*/ 1809750 w 2838450"/>
                <a:gd name="connsiteY47" fmla="*/ 2986296 h 3853071"/>
                <a:gd name="connsiteX48" fmla="*/ 1847850 w 2838450"/>
                <a:gd name="connsiteY48" fmla="*/ 3014871 h 3853071"/>
                <a:gd name="connsiteX49" fmla="*/ 1876425 w 2838450"/>
                <a:gd name="connsiteY49" fmla="*/ 3043446 h 3853071"/>
                <a:gd name="connsiteX50" fmla="*/ 1914525 w 2838450"/>
                <a:gd name="connsiteY50" fmla="*/ 3110121 h 3853071"/>
                <a:gd name="connsiteX51" fmla="*/ 1924050 w 2838450"/>
                <a:gd name="connsiteY51" fmla="*/ 3138696 h 3853071"/>
                <a:gd name="connsiteX52" fmla="*/ 1943100 w 2838450"/>
                <a:gd name="connsiteY52" fmla="*/ 3167271 h 3853071"/>
                <a:gd name="connsiteX53" fmla="*/ 1952625 w 2838450"/>
                <a:gd name="connsiteY53" fmla="*/ 3195846 h 3853071"/>
                <a:gd name="connsiteX54" fmla="*/ 1971675 w 2838450"/>
                <a:gd name="connsiteY54" fmla="*/ 3233946 h 3853071"/>
                <a:gd name="connsiteX55" fmla="*/ 2019300 w 2838450"/>
                <a:gd name="connsiteY55" fmla="*/ 3300621 h 3853071"/>
                <a:gd name="connsiteX56" fmla="*/ 2057400 w 2838450"/>
                <a:gd name="connsiteY56" fmla="*/ 3357771 h 3853071"/>
                <a:gd name="connsiteX57" fmla="*/ 2085975 w 2838450"/>
                <a:gd name="connsiteY57" fmla="*/ 3386346 h 3853071"/>
                <a:gd name="connsiteX58" fmla="*/ 2114550 w 2838450"/>
                <a:gd name="connsiteY58" fmla="*/ 3443496 h 3853071"/>
                <a:gd name="connsiteX59" fmla="*/ 2162175 w 2838450"/>
                <a:gd name="connsiteY59" fmla="*/ 3510171 h 3853071"/>
                <a:gd name="connsiteX60" fmla="*/ 2209800 w 2838450"/>
                <a:gd name="connsiteY60" fmla="*/ 3567321 h 3853071"/>
                <a:gd name="connsiteX61" fmla="*/ 2247900 w 2838450"/>
                <a:gd name="connsiteY61" fmla="*/ 3624471 h 3853071"/>
                <a:gd name="connsiteX62" fmla="*/ 2286000 w 2838450"/>
                <a:gd name="connsiteY62" fmla="*/ 3681621 h 3853071"/>
                <a:gd name="connsiteX63" fmla="*/ 2305050 w 2838450"/>
                <a:gd name="connsiteY63" fmla="*/ 3710196 h 3853071"/>
                <a:gd name="connsiteX64" fmla="*/ 2324100 w 2838450"/>
                <a:gd name="connsiteY64" fmla="*/ 3738771 h 3853071"/>
                <a:gd name="connsiteX65" fmla="*/ 2400300 w 2838450"/>
                <a:gd name="connsiteY65" fmla="*/ 3786396 h 3853071"/>
                <a:gd name="connsiteX66" fmla="*/ 2457450 w 2838450"/>
                <a:gd name="connsiteY66" fmla="*/ 3805446 h 3853071"/>
                <a:gd name="connsiteX67" fmla="*/ 2486025 w 2838450"/>
                <a:gd name="connsiteY67" fmla="*/ 3824496 h 3853071"/>
                <a:gd name="connsiteX68" fmla="*/ 2514600 w 2838450"/>
                <a:gd name="connsiteY68" fmla="*/ 3834021 h 3853071"/>
                <a:gd name="connsiteX69" fmla="*/ 2590800 w 2838450"/>
                <a:gd name="connsiteY69" fmla="*/ 3853071 h 3853071"/>
                <a:gd name="connsiteX70" fmla="*/ 2800350 w 2838450"/>
                <a:gd name="connsiteY70" fmla="*/ 3824496 h 3853071"/>
                <a:gd name="connsiteX71" fmla="*/ 2828925 w 2838450"/>
                <a:gd name="connsiteY71" fmla="*/ 3805446 h 3853071"/>
                <a:gd name="connsiteX72" fmla="*/ 2838450 w 2838450"/>
                <a:gd name="connsiteY72" fmla="*/ 3776871 h 3853071"/>
                <a:gd name="connsiteX73" fmla="*/ 2819400 w 2838450"/>
                <a:gd name="connsiteY73" fmla="*/ 3586371 h 3853071"/>
                <a:gd name="connsiteX74" fmla="*/ 2809875 w 2838450"/>
                <a:gd name="connsiteY74" fmla="*/ 3043446 h 3853071"/>
                <a:gd name="connsiteX75" fmla="*/ 2781300 w 2838450"/>
                <a:gd name="connsiteY75" fmla="*/ 2976771 h 3853071"/>
                <a:gd name="connsiteX76" fmla="*/ 2752725 w 2838450"/>
                <a:gd name="connsiteY76" fmla="*/ 2881521 h 3853071"/>
                <a:gd name="connsiteX77" fmla="*/ 2733675 w 2838450"/>
                <a:gd name="connsiteY77" fmla="*/ 2824371 h 3853071"/>
                <a:gd name="connsiteX78" fmla="*/ 2724150 w 2838450"/>
                <a:gd name="connsiteY78" fmla="*/ 2786271 h 3853071"/>
                <a:gd name="connsiteX79" fmla="*/ 2714625 w 2838450"/>
                <a:gd name="connsiteY79" fmla="*/ 2757696 h 3853071"/>
                <a:gd name="connsiteX80" fmla="*/ 2705100 w 2838450"/>
                <a:gd name="connsiteY80" fmla="*/ 2719596 h 3853071"/>
                <a:gd name="connsiteX81" fmla="*/ 2686050 w 2838450"/>
                <a:gd name="connsiteY81" fmla="*/ 2691021 h 3853071"/>
                <a:gd name="connsiteX82" fmla="*/ 2667000 w 2838450"/>
                <a:gd name="connsiteY82" fmla="*/ 2614821 h 3853071"/>
                <a:gd name="connsiteX83" fmla="*/ 2657475 w 2838450"/>
                <a:gd name="connsiteY83" fmla="*/ 2586246 h 3853071"/>
                <a:gd name="connsiteX84" fmla="*/ 2628900 w 2838450"/>
                <a:gd name="connsiteY84" fmla="*/ 2567196 h 3853071"/>
                <a:gd name="connsiteX85" fmla="*/ 2609850 w 2838450"/>
                <a:gd name="connsiteY85" fmla="*/ 2490996 h 3853071"/>
                <a:gd name="connsiteX86" fmla="*/ 2590800 w 2838450"/>
                <a:gd name="connsiteY86" fmla="*/ 2452896 h 3853071"/>
                <a:gd name="connsiteX87" fmla="*/ 2581275 w 2838450"/>
                <a:gd name="connsiteY87" fmla="*/ 2414796 h 3853071"/>
                <a:gd name="connsiteX88" fmla="*/ 2571750 w 2838450"/>
                <a:gd name="connsiteY88" fmla="*/ 2386221 h 3853071"/>
                <a:gd name="connsiteX89" fmla="*/ 2543175 w 2838450"/>
                <a:gd name="connsiteY89" fmla="*/ 2233821 h 3853071"/>
                <a:gd name="connsiteX90" fmla="*/ 2524125 w 2838450"/>
                <a:gd name="connsiteY90" fmla="*/ 2195721 h 3853071"/>
                <a:gd name="connsiteX91" fmla="*/ 2486025 w 2838450"/>
                <a:gd name="connsiteY91" fmla="*/ 2062371 h 3853071"/>
                <a:gd name="connsiteX92" fmla="*/ 2476500 w 2838450"/>
                <a:gd name="connsiteY92" fmla="*/ 2033796 h 3853071"/>
                <a:gd name="connsiteX93" fmla="*/ 2447925 w 2838450"/>
                <a:gd name="connsiteY93" fmla="*/ 2014746 h 3853071"/>
                <a:gd name="connsiteX94" fmla="*/ 2438400 w 2838450"/>
                <a:gd name="connsiteY94" fmla="*/ 1976646 h 3853071"/>
                <a:gd name="connsiteX95" fmla="*/ 2419350 w 2838450"/>
                <a:gd name="connsiteY95" fmla="*/ 1919496 h 3853071"/>
                <a:gd name="connsiteX96" fmla="*/ 2400300 w 2838450"/>
                <a:gd name="connsiteY96" fmla="*/ 1862346 h 3853071"/>
                <a:gd name="connsiteX97" fmla="*/ 2390775 w 2838450"/>
                <a:gd name="connsiteY97" fmla="*/ 1833771 h 3853071"/>
                <a:gd name="connsiteX98" fmla="*/ 2362200 w 2838450"/>
                <a:gd name="connsiteY98" fmla="*/ 1767096 h 3853071"/>
                <a:gd name="connsiteX99" fmla="*/ 2333625 w 2838450"/>
                <a:gd name="connsiteY99" fmla="*/ 1738521 h 3853071"/>
                <a:gd name="connsiteX100" fmla="*/ 2266950 w 2838450"/>
                <a:gd name="connsiteY100" fmla="*/ 1662321 h 3853071"/>
                <a:gd name="connsiteX101" fmla="*/ 2190750 w 2838450"/>
                <a:gd name="connsiteY101" fmla="*/ 1586121 h 3853071"/>
                <a:gd name="connsiteX102" fmla="*/ 2143125 w 2838450"/>
                <a:gd name="connsiteY102" fmla="*/ 1528971 h 3853071"/>
                <a:gd name="connsiteX103" fmla="*/ 2124075 w 2838450"/>
                <a:gd name="connsiteY103" fmla="*/ 1500396 h 3853071"/>
                <a:gd name="connsiteX104" fmla="*/ 2095500 w 2838450"/>
                <a:gd name="connsiteY104" fmla="*/ 1471821 h 3853071"/>
                <a:gd name="connsiteX105" fmla="*/ 2066925 w 2838450"/>
                <a:gd name="connsiteY105" fmla="*/ 1433721 h 3853071"/>
                <a:gd name="connsiteX106" fmla="*/ 2057400 w 2838450"/>
                <a:gd name="connsiteY106" fmla="*/ 1405146 h 3853071"/>
                <a:gd name="connsiteX107" fmla="*/ 2038350 w 2838450"/>
                <a:gd name="connsiteY107" fmla="*/ 1357521 h 3853071"/>
                <a:gd name="connsiteX108" fmla="*/ 2095500 w 2838450"/>
                <a:gd name="connsiteY108" fmla="*/ 1262271 h 3853071"/>
                <a:gd name="connsiteX109" fmla="*/ 2152650 w 2838450"/>
                <a:gd name="connsiteY109" fmla="*/ 1205121 h 3853071"/>
                <a:gd name="connsiteX110" fmla="*/ 2181225 w 2838450"/>
                <a:gd name="connsiteY110" fmla="*/ 1176546 h 3853071"/>
                <a:gd name="connsiteX111" fmla="*/ 2209800 w 2838450"/>
                <a:gd name="connsiteY111" fmla="*/ 1138446 h 3853071"/>
                <a:gd name="connsiteX112" fmla="*/ 2219325 w 2838450"/>
                <a:gd name="connsiteY112" fmla="*/ 1109871 h 3853071"/>
                <a:gd name="connsiteX113" fmla="*/ 2238375 w 2838450"/>
                <a:gd name="connsiteY113" fmla="*/ 1081296 h 3853071"/>
                <a:gd name="connsiteX114" fmla="*/ 2228850 w 2838450"/>
                <a:gd name="connsiteY114" fmla="*/ 1005096 h 3853071"/>
                <a:gd name="connsiteX115" fmla="*/ 2181225 w 2838450"/>
                <a:gd name="connsiteY115" fmla="*/ 947946 h 3853071"/>
                <a:gd name="connsiteX116" fmla="*/ 2095500 w 2838450"/>
                <a:gd name="connsiteY116" fmla="*/ 909846 h 3853071"/>
                <a:gd name="connsiteX117" fmla="*/ 2038350 w 2838450"/>
                <a:gd name="connsiteY117" fmla="*/ 900321 h 3853071"/>
                <a:gd name="connsiteX118" fmla="*/ 1933575 w 2838450"/>
                <a:gd name="connsiteY118" fmla="*/ 881271 h 3853071"/>
                <a:gd name="connsiteX119" fmla="*/ 1876425 w 2838450"/>
                <a:gd name="connsiteY119" fmla="*/ 843171 h 3853071"/>
                <a:gd name="connsiteX120" fmla="*/ 1847850 w 2838450"/>
                <a:gd name="connsiteY120" fmla="*/ 824121 h 3853071"/>
                <a:gd name="connsiteX121" fmla="*/ 1819275 w 2838450"/>
                <a:gd name="connsiteY121" fmla="*/ 814596 h 3853071"/>
                <a:gd name="connsiteX122" fmla="*/ 1781175 w 2838450"/>
                <a:gd name="connsiteY122" fmla="*/ 757446 h 3853071"/>
                <a:gd name="connsiteX123" fmla="*/ 1752600 w 2838450"/>
                <a:gd name="connsiteY123" fmla="*/ 700296 h 3853071"/>
                <a:gd name="connsiteX124" fmla="*/ 1733550 w 2838450"/>
                <a:gd name="connsiteY124" fmla="*/ 519321 h 3853071"/>
                <a:gd name="connsiteX125" fmla="*/ 1724025 w 2838450"/>
                <a:gd name="connsiteY125" fmla="*/ 490746 h 3853071"/>
                <a:gd name="connsiteX126" fmla="*/ 1695450 w 2838450"/>
                <a:gd name="connsiteY126" fmla="*/ 357396 h 3853071"/>
                <a:gd name="connsiteX127" fmla="*/ 1647825 w 2838450"/>
                <a:gd name="connsiteY127" fmla="*/ 290721 h 3853071"/>
                <a:gd name="connsiteX128" fmla="*/ 1543050 w 2838450"/>
                <a:gd name="connsiteY128" fmla="*/ 166896 h 3853071"/>
                <a:gd name="connsiteX129" fmla="*/ 1504950 w 2838450"/>
                <a:gd name="connsiteY129" fmla="*/ 147846 h 3853071"/>
                <a:gd name="connsiteX130" fmla="*/ 1476375 w 2838450"/>
                <a:gd name="connsiteY130" fmla="*/ 138321 h 3853071"/>
                <a:gd name="connsiteX131" fmla="*/ 1447800 w 2838450"/>
                <a:gd name="connsiteY131" fmla="*/ 119271 h 3853071"/>
                <a:gd name="connsiteX132" fmla="*/ 1419225 w 2838450"/>
                <a:gd name="connsiteY132" fmla="*/ 109746 h 3853071"/>
                <a:gd name="connsiteX133" fmla="*/ 1371600 w 2838450"/>
                <a:gd name="connsiteY133" fmla="*/ 90696 h 3853071"/>
                <a:gd name="connsiteX134" fmla="*/ 1285875 w 2838450"/>
                <a:gd name="connsiteY134" fmla="*/ 71646 h 3853071"/>
                <a:gd name="connsiteX135" fmla="*/ 1247775 w 2838450"/>
                <a:gd name="connsiteY135" fmla="*/ 62121 h 3853071"/>
                <a:gd name="connsiteX136" fmla="*/ 1190625 w 2838450"/>
                <a:gd name="connsiteY136" fmla="*/ 43071 h 3853071"/>
                <a:gd name="connsiteX137" fmla="*/ 1076325 w 2838450"/>
                <a:gd name="connsiteY137" fmla="*/ 33546 h 3853071"/>
                <a:gd name="connsiteX138" fmla="*/ 600075 w 2838450"/>
                <a:gd name="connsiteY138" fmla="*/ 24021 h 3853071"/>
                <a:gd name="connsiteX139" fmla="*/ 552450 w 2838450"/>
                <a:gd name="connsiteY139" fmla="*/ 71646 h 3853071"/>
                <a:gd name="connsiteX140" fmla="*/ 485775 w 2838450"/>
                <a:gd name="connsiteY140" fmla="*/ 119271 h 3853071"/>
                <a:gd name="connsiteX141" fmla="*/ 457200 w 2838450"/>
                <a:gd name="connsiteY141" fmla="*/ 147846 h 3853071"/>
                <a:gd name="connsiteX142" fmla="*/ 438150 w 2838450"/>
                <a:gd name="connsiteY142" fmla="*/ 176421 h 3853071"/>
                <a:gd name="connsiteX143" fmla="*/ 400050 w 2838450"/>
                <a:gd name="connsiteY143" fmla="*/ 195471 h 3853071"/>
                <a:gd name="connsiteX144" fmla="*/ 352425 w 2838450"/>
                <a:gd name="connsiteY144" fmla="*/ 214521 h 3853071"/>
                <a:gd name="connsiteX145" fmla="*/ 419100 w 2838450"/>
                <a:gd name="connsiteY14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657225 w 2838450"/>
                <a:gd name="connsiteY35" fmla="*/ 2119521 h 3853071"/>
                <a:gd name="connsiteX36" fmla="*/ 1152525 w 2838450"/>
                <a:gd name="connsiteY36" fmla="*/ 1986171 h 3853071"/>
                <a:gd name="connsiteX37" fmla="*/ 1400175 w 2838450"/>
                <a:gd name="connsiteY37" fmla="*/ 2119521 h 3853071"/>
                <a:gd name="connsiteX38" fmla="*/ 1495425 w 2838450"/>
                <a:gd name="connsiteY38" fmla="*/ 2338596 h 3853071"/>
                <a:gd name="connsiteX39" fmla="*/ 1619250 w 2838450"/>
                <a:gd name="connsiteY39" fmla="*/ 2567196 h 3853071"/>
                <a:gd name="connsiteX40" fmla="*/ 1524000 w 2838450"/>
                <a:gd name="connsiteY40" fmla="*/ 2671971 h 3853071"/>
                <a:gd name="connsiteX41" fmla="*/ 1571625 w 2838450"/>
                <a:gd name="connsiteY41" fmla="*/ 2729121 h 3853071"/>
                <a:gd name="connsiteX42" fmla="*/ 1657350 w 2838450"/>
                <a:gd name="connsiteY42" fmla="*/ 2795796 h 3853071"/>
                <a:gd name="connsiteX43" fmla="*/ 1676400 w 2838450"/>
                <a:gd name="connsiteY43" fmla="*/ 2833896 h 3853071"/>
                <a:gd name="connsiteX44" fmla="*/ 1733550 w 2838450"/>
                <a:gd name="connsiteY44" fmla="*/ 2891046 h 3853071"/>
                <a:gd name="connsiteX45" fmla="*/ 1762125 w 2838450"/>
                <a:gd name="connsiteY45" fmla="*/ 2919621 h 3853071"/>
                <a:gd name="connsiteX46" fmla="*/ 1790700 w 2838450"/>
                <a:gd name="connsiteY46" fmla="*/ 2957721 h 3853071"/>
                <a:gd name="connsiteX47" fmla="*/ 1809750 w 2838450"/>
                <a:gd name="connsiteY47" fmla="*/ 2986296 h 3853071"/>
                <a:gd name="connsiteX48" fmla="*/ 1847850 w 2838450"/>
                <a:gd name="connsiteY48" fmla="*/ 3014871 h 3853071"/>
                <a:gd name="connsiteX49" fmla="*/ 1876425 w 2838450"/>
                <a:gd name="connsiteY49" fmla="*/ 3043446 h 3853071"/>
                <a:gd name="connsiteX50" fmla="*/ 1914525 w 2838450"/>
                <a:gd name="connsiteY50" fmla="*/ 3110121 h 3853071"/>
                <a:gd name="connsiteX51" fmla="*/ 1924050 w 2838450"/>
                <a:gd name="connsiteY51" fmla="*/ 3138696 h 3853071"/>
                <a:gd name="connsiteX52" fmla="*/ 1943100 w 2838450"/>
                <a:gd name="connsiteY52" fmla="*/ 3167271 h 3853071"/>
                <a:gd name="connsiteX53" fmla="*/ 1952625 w 2838450"/>
                <a:gd name="connsiteY53" fmla="*/ 3195846 h 3853071"/>
                <a:gd name="connsiteX54" fmla="*/ 1971675 w 2838450"/>
                <a:gd name="connsiteY54" fmla="*/ 3233946 h 3853071"/>
                <a:gd name="connsiteX55" fmla="*/ 2019300 w 2838450"/>
                <a:gd name="connsiteY55" fmla="*/ 3300621 h 3853071"/>
                <a:gd name="connsiteX56" fmla="*/ 2057400 w 2838450"/>
                <a:gd name="connsiteY56" fmla="*/ 3357771 h 3853071"/>
                <a:gd name="connsiteX57" fmla="*/ 2085975 w 2838450"/>
                <a:gd name="connsiteY57" fmla="*/ 3386346 h 3853071"/>
                <a:gd name="connsiteX58" fmla="*/ 2114550 w 2838450"/>
                <a:gd name="connsiteY58" fmla="*/ 3443496 h 3853071"/>
                <a:gd name="connsiteX59" fmla="*/ 2162175 w 2838450"/>
                <a:gd name="connsiteY59" fmla="*/ 3510171 h 3853071"/>
                <a:gd name="connsiteX60" fmla="*/ 2209800 w 2838450"/>
                <a:gd name="connsiteY60" fmla="*/ 3567321 h 3853071"/>
                <a:gd name="connsiteX61" fmla="*/ 2247900 w 2838450"/>
                <a:gd name="connsiteY61" fmla="*/ 3624471 h 3853071"/>
                <a:gd name="connsiteX62" fmla="*/ 2286000 w 2838450"/>
                <a:gd name="connsiteY62" fmla="*/ 3681621 h 3853071"/>
                <a:gd name="connsiteX63" fmla="*/ 2305050 w 2838450"/>
                <a:gd name="connsiteY63" fmla="*/ 3710196 h 3853071"/>
                <a:gd name="connsiteX64" fmla="*/ 2324100 w 2838450"/>
                <a:gd name="connsiteY64" fmla="*/ 3738771 h 3853071"/>
                <a:gd name="connsiteX65" fmla="*/ 2400300 w 2838450"/>
                <a:gd name="connsiteY65" fmla="*/ 3786396 h 3853071"/>
                <a:gd name="connsiteX66" fmla="*/ 2457450 w 2838450"/>
                <a:gd name="connsiteY66" fmla="*/ 3805446 h 3853071"/>
                <a:gd name="connsiteX67" fmla="*/ 2486025 w 2838450"/>
                <a:gd name="connsiteY67" fmla="*/ 3824496 h 3853071"/>
                <a:gd name="connsiteX68" fmla="*/ 2514600 w 2838450"/>
                <a:gd name="connsiteY68" fmla="*/ 3834021 h 3853071"/>
                <a:gd name="connsiteX69" fmla="*/ 2590800 w 2838450"/>
                <a:gd name="connsiteY69" fmla="*/ 3853071 h 3853071"/>
                <a:gd name="connsiteX70" fmla="*/ 2800350 w 2838450"/>
                <a:gd name="connsiteY70" fmla="*/ 3824496 h 3853071"/>
                <a:gd name="connsiteX71" fmla="*/ 2828925 w 2838450"/>
                <a:gd name="connsiteY71" fmla="*/ 3805446 h 3853071"/>
                <a:gd name="connsiteX72" fmla="*/ 2838450 w 2838450"/>
                <a:gd name="connsiteY72" fmla="*/ 3776871 h 3853071"/>
                <a:gd name="connsiteX73" fmla="*/ 2819400 w 2838450"/>
                <a:gd name="connsiteY73" fmla="*/ 3586371 h 3853071"/>
                <a:gd name="connsiteX74" fmla="*/ 2809875 w 2838450"/>
                <a:gd name="connsiteY74" fmla="*/ 3043446 h 3853071"/>
                <a:gd name="connsiteX75" fmla="*/ 2781300 w 2838450"/>
                <a:gd name="connsiteY75" fmla="*/ 2976771 h 3853071"/>
                <a:gd name="connsiteX76" fmla="*/ 2752725 w 2838450"/>
                <a:gd name="connsiteY76" fmla="*/ 2881521 h 3853071"/>
                <a:gd name="connsiteX77" fmla="*/ 2733675 w 2838450"/>
                <a:gd name="connsiteY77" fmla="*/ 2824371 h 3853071"/>
                <a:gd name="connsiteX78" fmla="*/ 2724150 w 2838450"/>
                <a:gd name="connsiteY78" fmla="*/ 2786271 h 3853071"/>
                <a:gd name="connsiteX79" fmla="*/ 2714625 w 2838450"/>
                <a:gd name="connsiteY79" fmla="*/ 2757696 h 3853071"/>
                <a:gd name="connsiteX80" fmla="*/ 2705100 w 2838450"/>
                <a:gd name="connsiteY80" fmla="*/ 2719596 h 3853071"/>
                <a:gd name="connsiteX81" fmla="*/ 2686050 w 2838450"/>
                <a:gd name="connsiteY81" fmla="*/ 2691021 h 3853071"/>
                <a:gd name="connsiteX82" fmla="*/ 2667000 w 2838450"/>
                <a:gd name="connsiteY82" fmla="*/ 2614821 h 3853071"/>
                <a:gd name="connsiteX83" fmla="*/ 2657475 w 2838450"/>
                <a:gd name="connsiteY83" fmla="*/ 2586246 h 3853071"/>
                <a:gd name="connsiteX84" fmla="*/ 2628900 w 2838450"/>
                <a:gd name="connsiteY84" fmla="*/ 2567196 h 3853071"/>
                <a:gd name="connsiteX85" fmla="*/ 2609850 w 2838450"/>
                <a:gd name="connsiteY85" fmla="*/ 2490996 h 3853071"/>
                <a:gd name="connsiteX86" fmla="*/ 2590800 w 2838450"/>
                <a:gd name="connsiteY86" fmla="*/ 2452896 h 3853071"/>
                <a:gd name="connsiteX87" fmla="*/ 2581275 w 2838450"/>
                <a:gd name="connsiteY87" fmla="*/ 2414796 h 3853071"/>
                <a:gd name="connsiteX88" fmla="*/ 2571750 w 2838450"/>
                <a:gd name="connsiteY88" fmla="*/ 2386221 h 3853071"/>
                <a:gd name="connsiteX89" fmla="*/ 2543175 w 2838450"/>
                <a:gd name="connsiteY89" fmla="*/ 2233821 h 3853071"/>
                <a:gd name="connsiteX90" fmla="*/ 2524125 w 2838450"/>
                <a:gd name="connsiteY90" fmla="*/ 2195721 h 3853071"/>
                <a:gd name="connsiteX91" fmla="*/ 2486025 w 2838450"/>
                <a:gd name="connsiteY91" fmla="*/ 2062371 h 3853071"/>
                <a:gd name="connsiteX92" fmla="*/ 2476500 w 2838450"/>
                <a:gd name="connsiteY92" fmla="*/ 2033796 h 3853071"/>
                <a:gd name="connsiteX93" fmla="*/ 2447925 w 2838450"/>
                <a:gd name="connsiteY93" fmla="*/ 2014746 h 3853071"/>
                <a:gd name="connsiteX94" fmla="*/ 2438400 w 2838450"/>
                <a:gd name="connsiteY94" fmla="*/ 1976646 h 3853071"/>
                <a:gd name="connsiteX95" fmla="*/ 2419350 w 2838450"/>
                <a:gd name="connsiteY95" fmla="*/ 1919496 h 3853071"/>
                <a:gd name="connsiteX96" fmla="*/ 2400300 w 2838450"/>
                <a:gd name="connsiteY96" fmla="*/ 1862346 h 3853071"/>
                <a:gd name="connsiteX97" fmla="*/ 2390775 w 2838450"/>
                <a:gd name="connsiteY97" fmla="*/ 1833771 h 3853071"/>
                <a:gd name="connsiteX98" fmla="*/ 2362200 w 2838450"/>
                <a:gd name="connsiteY98" fmla="*/ 1767096 h 3853071"/>
                <a:gd name="connsiteX99" fmla="*/ 2333625 w 2838450"/>
                <a:gd name="connsiteY99" fmla="*/ 1738521 h 3853071"/>
                <a:gd name="connsiteX100" fmla="*/ 2266950 w 2838450"/>
                <a:gd name="connsiteY100" fmla="*/ 1662321 h 3853071"/>
                <a:gd name="connsiteX101" fmla="*/ 2190750 w 2838450"/>
                <a:gd name="connsiteY101" fmla="*/ 1586121 h 3853071"/>
                <a:gd name="connsiteX102" fmla="*/ 2143125 w 2838450"/>
                <a:gd name="connsiteY102" fmla="*/ 1528971 h 3853071"/>
                <a:gd name="connsiteX103" fmla="*/ 2124075 w 2838450"/>
                <a:gd name="connsiteY103" fmla="*/ 1500396 h 3853071"/>
                <a:gd name="connsiteX104" fmla="*/ 2095500 w 2838450"/>
                <a:gd name="connsiteY104" fmla="*/ 1471821 h 3853071"/>
                <a:gd name="connsiteX105" fmla="*/ 2066925 w 2838450"/>
                <a:gd name="connsiteY105" fmla="*/ 1433721 h 3853071"/>
                <a:gd name="connsiteX106" fmla="*/ 2057400 w 2838450"/>
                <a:gd name="connsiteY106" fmla="*/ 1405146 h 3853071"/>
                <a:gd name="connsiteX107" fmla="*/ 2038350 w 2838450"/>
                <a:gd name="connsiteY107" fmla="*/ 1357521 h 3853071"/>
                <a:gd name="connsiteX108" fmla="*/ 2095500 w 2838450"/>
                <a:gd name="connsiteY108" fmla="*/ 1262271 h 3853071"/>
                <a:gd name="connsiteX109" fmla="*/ 2152650 w 2838450"/>
                <a:gd name="connsiteY109" fmla="*/ 1205121 h 3853071"/>
                <a:gd name="connsiteX110" fmla="*/ 2181225 w 2838450"/>
                <a:gd name="connsiteY110" fmla="*/ 1176546 h 3853071"/>
                <a:gd name="connsiteX111" fmla="*/ 2209800 w 2838450"/>
                <a:gd name="connsiteY111" fmla="*/ 1138446 h 3853071"/>
                <a:gd name="connsiteX112" fmla="*/ 2219325 w 2838450"/>
                <a:gd name="connsiteY112" fmla="*/ 1109871 h 3853071"/>
                <a:gd name="connsiteX113" fmla="*/ 2238375 w 2838450"/>
                <a:gd name="connsiteY113" fmla="*/ 1081296 h 3853071"/>
                <a:gd name="connsiteX114" fmla="*/ 2228850 w 2838450"/>
                <a:gd name="connsiteY114" fmla="*/ 1005096 h 3853071"/>
                <a:gd name="connsiteX115" fmla="*/ 2181225 w 2838450"/>
                <a:gd name="connsiteY115" fmla="*/ 947946 h 3853071"/>
                <a:gd name="connsiteX116" fmla="*/ 2095500 w 2838450"/>
                <a:gd name="connsiteY116" fmla="*/ 909846 h 3853071"/>
                <a:gd name="connsiteX117" fmla="*/ 2038350 w 2838450"/>
                <a:gd name="connsiteY117" fmla="*/ 900321 h 3853071"/>
                <a:gd name="connsiteX118" fmla="*/ 1933575 w 2838450"/>
                <a:gd name="connsiteY118" fmla="*/ 881271 h 3853071"/>
                <a:gd name="connsiteX119" fmla="*/ 1876425 w 2838450"/>
                <a:gd name="connsiteY119" fmla="*/ 843171 h 3853071"/>
                <a:gd name="connsiteX120" fmla="*/ 1847850 w 2838450"/>
                <a:gd name="connsiteY120" fmla="*/ 824121 h 3853071"/>
                <a:gd name="connsiteX121" fmla="*/ 1819275 w 2838450"/>
                <a:gd name="connsiteY121" fmla="*/ 814596 h 3853071"/>
                <a:gd name="connsiteX122" fmla="*/ 1781175 w 2838450"/>
                <a:gd name="connsiteY122" fmla="*/ 757446 h 3853071"/>
                <a:gd name="connsiteX123" fmla="*/ 1752600 w 2838450"/>
                <a:gd name="connsiteY123" fmla="*/ 700296 h 3853071"/>
                <a:gd name="connsiteX124" fmla="*/ 1733550 w 2838450"/>
                <a:gd name="connsiteY124" fmla="*/ 519321 h 3853071"/>
                <a:gd name="connsiteX125" fmla="*/ 1724025 w 2838450"/>
                <a:gd name="connsiteY125" fmla="*/ 490746 h 3853071"/>
                <a:gd name="connsiteX126" fmla="*/ 1695450 w 2838450"/>
                <a:gd name="connsiteY126" fmla="*/ 357396 h 3853071"/>
                <a:gd name="connsiteX127" fmla="*/ 1647825 w 2838450"/>
                <a:gd name="connsiteY127" fmla="*/ 290721 h 3853071"/>
                <a:gd name="connsiteX128" fmla="*/ 1543050 w 2838450"/>
                <a:gd name="connsiteY128" fmla="*/ 166896 h 3853071"/>
                <a:gd name="connsiteX129" fmla="*/ 1504950 w 2838450"/>
                <a:gd name="connsiteY129" fmla="*/ 147846 h 3853071"/>
                <a:gd name="connsiteX130" fmla="*/ 1476375 w 2838450"/>
                <a:gd name="connsiteY130" fmla="*/ 138321 h 3853071"/>
                <a:gd name="connsiteX131" fmla="*/ 1447800 w 2838450"/>
                <a:gd name="connsiteY131" fmla="*/ 119271 h 3853071"/>
                <a:gd name="connsiteX132" fmla="*/ 1419225 w 2838450"/>
                <a:gd name="connsiteY132" fmla="*/ 109746 h 3853071"/>
                <a:gd name="connsiteX133" fmla="*/ 1371600 w 2838450"/>
                <a:gd name="connsiteY133" fmla="*/ 90696 h 3853071"/>
                <a:gd name="connsiteX134" fmla="*/ 1285875 w 2838450"/>
                <a:gd name="connsiteY134" fmla="*/ 71646 h 3853071"/>
                <a:gd name="connsiteX135" fmla="*/ 1247775 w 2838450"/>
                <a:gd name="connsiteY135" fmla="*/ 62121 h 3853071"/>
                <a:gd name="connsiteX136" fmla="*/ 1190625 w 2838450"/>
                <a:gd name="connsiteY136" fmla="*/ 43071 h 3853071"/>
                <a:gd name="connsiteX137" fmla="*/ 1076325 w 2838450"/>
                <a:gd name="connsiteY137" fmla="*/ 33546 h 3853071"/>
                <a:gd name="connsiteX138" fmla="*/ 600075 w 2838450"/>
                <a:gd name="connsiteY138" fmla="*/ 24021 h 3853071"/>
                <a:gd name="connsiteX139" fmla="*/ 552450 w 2838450"/>
                <a:gd name="connsiteY139" fmla="*/ 71646 h 3853071"/>
                <a:gd name="connsiteX140" fmla="*/ 485775 w 2838450"/>
                <a:gd name="connsiteY140" fmla="*/ 119271 h 3853071"/>
                <a:gd name="connsiteX141" fmla="*/ 457200 w 2838450"/>
                <a:gd name="connsiteY141" fmla="*/ 147846 h 3853071"/>
                <a:gd name="connsiteX142" fmla="*/ 438150 w 2838450"/>
                <a:gd name="connsiteY142" fmla="*/ 176421 h 3853071"/>
                <a:gd name="connsiteX143" fmla="*/ 400050 w 2838450"/>
                <a:gd name="connsiteY143" fmla="*/ 195471 h 3853071"/>
                <a:gd name="connsiteX144" fmla="*/ 352425 w 2838450"/>
                <a:gd name="connsiteY144" fmla="*/ 214521 h 3853071"/>
                <a:gd name="connsiteX145" fmla="*/ 419100 w 2838450"/>
                <a:gd name="connsiteY14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590550 w 2838450"/>
                <a:gd name="connsiteY34" fmla="*/ 2062371 h 3853071"/>
                <a:gd name="connsiteX35" fmla="*/ 1152525 w 2838450"/>
                <a:gd name="connsiteY35" fmla="*/ 1986171 h 3853071"/>
                <a:gd name="connsiteX36" fmla="*/ 1400175 w 2838450"/>
                <a:gd name="connsiteY36" fmla="*/ 2119521 h 3853071"/>
                <a:gd name="connsiteX37" fmla="*/ 1495425 w 2838450"/>
                <a:gd name="connsiteY37" fmla="*/ 2338596 h 3853071"/>
                <a:gd name="connsiteX38" fmla="*/ 1619250 w 2838450"/>
                <a:gd name="connsiteY38" fmla="*/ 2567196 h 3853071"/>
                <a:gd name="connsiteX39" fmla="*/ 1524000 w 2838450"/>
                <a:gd name="connsiteY39" fmla="*/ 2671971 h 3853071"/>
                <a:gd name="connsiteX40" fmla="*/ 1571625 w 2838450"/>
                <a:gd name="connsiteY40" fmla="*/ 2729121 h 3853071"/>
                <a:gd name="connsiteX41" fmla="*/ 1657350 w 2838450"/>
                <a:gd name="connsiteY41" fmla="*/ 2795796 h 3853071"/>
                <a:gd name="connsiteX42" fmla="*/ 1676400 w 2838450"/>
                <a:gd name="connsiteY42" fmla="*/ 2833896 h 3853071"/>
                <a:gd name="connsiteX43" fmla="*/ 1733550 w 2838450"/>
                <a:gd name="connsiteY43" fmla="*/ 2891046 h 3853071"/>
                <a:gd name="connsiteX44" fmla="*/ 1762125 w 2838450"/>
                <a:gd name="connsiteY44" fmla="*/ 2919621 h 3853071"/>
                <a:gd name="connsiteX45" fmla="*/ 1790700 w 2838450"/>
                <a:gd name="connsiteY45" fmla="*/ 2957721 h 3853071"/>
                <a:gd name="connsiteX46" fmla="*/ 1809750 w 2838450"/>
                <a:gd name="connsiteY46" fmla="*/ 2986296 h 3853071"/>
                <a:gd name="connsiteX47" fmla="*/ 1847850 w 2838450"/>
                <a:gd name="connsiteY47" fmla="*/ 3014871 h 3853071"/>
                <a:gd name="connsiteX48" fmla="*/ 1876425 w 2838450"/>
                <a:gd name="connsiteY48" fmla="*/ 3043446 h 3853071"/>
                <a:gd name="connsiteX49" fmla="*/ 1914525 w 2838450"/>
                <a:gd name="connsiteY49" fmla="*/ 3110121 h 3853071"/>
                <a:gd name="connsiteX50" fmla="*/ 1924050 w 2838450"/>
                <a:gd name="connsiteY50" fmla="*/ 3138696 h 3853071"/>
                <a:gd name="connsiteX51" fmla="*/ 1943100 w 2838450"/>
                <a:gd name="connsiteY51" fmla="*/ 3167271 h 3853071"/>
                <a:gd name="connsiteX52" fmla="*/ 1952625 w 2838450"/>
                <a:gd name="connsiteY52" fmla="*/ 3195846 h 3853071"/>
                <a:gd name="connsiteX53" fmla="*/ 1971675 w 2838450"/>
                <a:gd name="connsiteY53" fmla="*/ 3233946 h 3853071"/>
                <a:gd name="connsiteX54" fmla="*/ 2019300 w 2838450"/>
                <a:gd name="connsiteY54" fmla="*/ 3300621 h 3853071"/>
                <a:gd name="connsiteX55" fmla="*/ 2057400 w 2838450"/>
                <a:gd name="connsiteY55" fmla="*/ 3357771 h 3853071"/>
                <a:gd name="connsiteX56" fmla="*/ 2085975 w 2838450"/>
                <a:gd name="connsiteY56" fmla="*/ 3386346 h 3853071"/>
                <a:gd name="connsiteX57" fmla="*/ 2114550 w 2838450"/>
                <a:gd name="connsiteY57" fmla="*/ 3443496 h 3853071"/>
                <a:gd name="connsiteX58" fmla="*/ 2162175 w 2838450"/>
                <a:gd name="connsiteY58" fmla="*/ 3510171 h 3853071"/>
                <a:gd name="connsiteX59" fmla="*/ 2209800 w 2838450"/>
                <a:gd name="connsiteY59" fmla="*/ 3567321 h 3853071"/>
                <a:gd name="connsiteX60" fmla="*/ 2247900 w 2838450"/>
                <a:gd name="connsiteY60" fmla="*/ 3624471 h 3853071"/>
                <a:gd name="connsiteX61" fmla="*/ 2286000 w 2838450"/>
                <a:gd name="connsiteY61" fmla="*/ 3681621 h 3853071"/>
                <a:gd name="connsiteX62" fmla="*/ 2305050 w 2838450"/>
                <a:gd name="connsiteY62" fmla="*/ 3710196 h 3853071"/>
                <a:gd name="connsiteX63" fmla="*/ 2324100 w 2838450"/>
                <a:gd name="connsiteY63" fmla="*/ 3738771 h 3853071"/>
                <a:gd name="connsiteX64" fmla="*/ 2400300 w 2838450"/>
                <a:gd name="connsiteY64" fmla="*/ 3786396 h 3853071"/>
                <a:gd name="connsiteX65" fmla="*/ 2457450 w 2838450"/>
                <a:gd name="connsiteY65" fmla="*/ 3805446 h 3853071"/>
                <a:gd name="connsiteX66" fmla="*/ 2486025 w 2838450"/>
                <a:gd name="connsiteY66" fmla="*/ 3824496 h 3853071"/>
                <a:gd name="connsiteX67" fmla="*/ 2514600 w 2838450"/>
                <a:gd name="connsiteY67" fmla="*/ 3834021 h 3853071"/>
                <a:gd name="connsiteX68" fmla="*/ 2590800 w 2838450"/>
                <a:gd name="connsiteY68" fmla="*/ 3853071 h 3853071"/>
                <a:gd name="connsiteX69" fmla="*/ 2800350 w 2838450"/>
                <a:gd name="connsiteY69" fmla="*/ 3824496 h 3853071"/>
                <a:gd name="connsiteX70" fmla="*/ 2828925 w 2838450"/>
                <a:gd name="connsiteY70" fmla="*/ 3805446 h 3853071"/>
                <a:gd name="connsiteX71" fmla="*/ 2838450 w 2838450"/>
                <a:gd name="connsiteY71" fmla="*/ 3776871 h 3853071"/>
                <a:gd name="connsiteX72" fmla="*/ 2819400 w 2838450"/>
                <a:gd name="connsiteY72" fmla="*/ 3586371 h 3853071"/>
                <a:gd name="connsiteX73" fmla="*/ 2809875 w 2838450"/>
                <a:gd name="connsiteY73" fmla="*/ 3043446 h 3853071"/>
                <a:gd name="connsiteX74" fmla="*/ 2781300 w 2838450"/>
                <a:gd name="connsiteY74" fmla="*/ 2976771 h 3853071"/>
                <a:gd name="connsiteX75" fmla="*/ 2752725 w 2838450"/>
                <a:gd name="connsiteY75" fmla="*/ 2881521 h 3853071"/>
                <a:gd name="connsiteX76" fmla="*/ 2733675 w 2838450"/>
                <a:gd name="connsiteY76" fmla="*/ 2824371 h 3853071"/>
                <a:gd name="connsiteX77" fmla="*/ 2724150 w 2838450"/>
                <a:gd name="connsiteY77" fmla="*/ 2786271 h 3853071"/>
                <a:gd name="connsiteX78" fmla="*/ 2714625 w 2838450"/>
                <a:gd name="connsiteY78" fmla="*/ 2757696 h 3853071"/>
                <a:gd name="connsiteX79" fmla="*/ 2705100 w 2838450"/>
                <a:gd name="connsiteY79" fmla="*/ 2719596 h 3853071"/>
                <a:gd name="connsiteX80" fmla="*/ 2686050 w 2838450"/>
                <a:gd name="connsiteY80" fmla="*/ 2691021 h 3853071"/>
                <a:gd name="connsiteX81" fmla="*/ 2667000 w 2838450"/>
                <a:gd name="connsiteY81" fmla="*/ 2614821 h 3853071"/>
                <a:gd name="connsiteX82" fmla="*/ 2657475 w 2838450"/>
                <a:gd name="connsiteY82" fmla="*/ 2586246 h 3853071"/>
                <a:gd name="connsiteX83" fmla="*/ 2628900 w 2838450"/>
                <a:gd name="connsiteY83" fmla="*/ 2567196 h 3853071"/>
                <a:gd name="connsiteX84" fmla="*/ 2609850 w 2838450"/>
                <a:gd name="connsiteY84" fmla="*/ 2490996 h 3853071"/>
                <a:gd name="connsiteX85" fmla="*/ 2590800 w 2838450"/>
                <a:gd name="connsiteY85" fmla="*/ 2452896 h 3853071"/>
                <a:gd name="connsiteX86" fmla="*/ 2581275 w 2838450"/>
                <a:gd name="connsiteY86" fmla="*/ 2414796 h 3853071"/>
                <a:gd name="connsiteX87" fmla="*/ 2571750 w 2838450"/>
                <a:gd name="connsiteY87" fmla="*/ 2386221 h 3853071"/>
                <a:gd name="connsiteX88" fmla="*/ 2543175 w 2838450"/>
                <a:gd name="connsiteY88" fmla="*/ 2233821 h 3853071"/>
                <a:gd name="connsiteX89" fmla="*/ 2524125 w 2838450"/>
                <a:gd name="connsiteY89" fmla="*/ 2195721 h 3853071"/>
                <a:gd name="connsiteX90" fmla="*/ 2486025 w 2838450"/>
                <a:gd name="connsiteY90" fmla="*/ 2062371 h 3853071"/>
                <a:gd name="connsiteX91" fmla="*/ 2476500 w 2838450"/>
                <a:gd name="connsiteY91" fmla="*/ 2033796 h 3853071"/>
                <a:gd name="connsiteX92" fmla="*/ 2447925 w 2838450"/>
                <a:gd name="connsiteY92" fmla="*/ 2014746 h 3853071"/>
                <a:gd name="connsiteX93" fmla="*/ 2438400 w 2838450"/>
                <a:gd name="connsiteY93" fmla="*/ 1976646 h 3853071"/>
                <a:gd name="connsiteX94" fmla="*/ 2419350 w 2838450"/>
                <a:gd name="connsiteY94" fmla="*/ 1919496 h 3853071"/>
                <a:gd name="connsiteX95" fmla="*/ 2400300 w 2838450"/>
                <a:gd name="connsiteY95" fmla="*/ 1862346 h 3853071"/>
                <a:gd name="connsiteX96" fmla="*/ 2390775 w 2838450"/>
                <a:gd name="connsiteY96" fmla="*/ 1833771 h 3853071"/>
                <a:gd name="connsiteX97" fmla="*/ 2362200 w 2838450"/>
                <a:gd name="connsiteY97" fmla="*/ 1767096 h 3853071"/>
                <a:gd name="connsiteX98" fmla="*/ 2333625 w 2838450"/>
                <a:gd name="connsiteY98" fmla="*/ 1738521 h 3853071"/>
                <a:gd name="connsiteX99" fmla="*/ 2266950 w 2838450"/>
                <a:gd name="connsiteY99" fmla="*/ 1662321 h 3853071"/>
                <a:gd name="connsiteX100" fmla="*/ 2190750 w 2838450"/>
                <a:gd name="connsiteY100" fmla="*/ 1586121 h 3853071"/>
                <a:gd name="connsiteX101" fmla="*/ 2143125 w 2838450"/>
                <a:gd name="connsiteY101" fmla="*/ 1528971 h 3853071"/>
                <a:gd name="connsiteX102" fmla="*/ 2124075 w 2838450"/>
                <a:gd name="connsiteY102" fmla="*/ 1500396 h 3853071"/>
                <a:gd name="connsiteX103" fmla="*/ 2095500 w 2838450"/>
                <a:gd name="connsiteY103" fmla="*/ 1471821 h 3853071"/>
                <a:gd name="connsiteX104" fmla="*/ 2066925 w 2838450"/>
                <a:gd name="connsiteY104" fmla="*/ 1433721 h 3853071"/>
                <a:gd name="connsiteX105" fmla="*/ 2057400 w 2838450"/>
                <a:gd name="connsiteY105" fmla="*/ 1405146 h 3853071"/>
                <a:gd name="connsiteX106" fmla="*/ 2038350 w 2838450"/>
                <a:gd name="connsiteY106" fmla="*/ 1357521 h 3853071"/>
                <a:gd name="connsiteX107" fmla="*/ 2095500 w 2838450"/>
                <a:gd name="connsiteY107" fmla="*/ 1262271 h 3853071"/>
                <a:gd name="connsiteX108" fmla="*/ 2152650 w 2838450"/>
                <a:gd name="connsiteY108" fmla="*/ 1205121 h 3853071"/>
                <a:gd name="connsiteX109" fmla="*/ 2181225 w 2838450"/>
                <a:gd name="connsiteY109" fmla="*/ 1176546 h 3853071"/>
                <a:gd name="connsiteX110" fmla="*/ 2209800 w 2838450"/>
                <a:gd name="connsiteY110" fmla="*/ 1138446 h 3853071"/>
                <a:gd name="connsiteX111" fmla="*/ 2219325 w 2838450"/>
                <a:gd name="connsiteY111" fmla="*/ 1109871 h 3853071"/>
                <a:gd name="connsiteX112" fmla="*/ 2238375 w 2838450"/>
                <a:gd name="connsiteY112" fmla="*/ 1081296 h 3853071"/>
                <a:gd name="connsiteX113" fmla="*/ 2228850 w 2838450"/>
                <a:gd name="connsiteY113" fmla="*/ 1005096 h 3853071"/>
                <a:gd name="connsiteX114" fmla="*/ 2181225 w 2838450"/>
                <a:gd name="connsiteY114" fmla="*/ 947946 h 3853071"/>
                <a:gd name="connsiteX115" fmla="*/ 2095500 w 2838450"/>
                <a:gd name="connsiteY115" fmla="*/ 909846 h 3853071"/>
                <a:gd name="connsiteX116" fmla="*/ 2038350 w 2838450"/>
                <a:gd name="connsiteY116" fmla="*/ 900321 h 3853071"/>
                <a:gd name="connsiteX117" fmla="*/ 1933575 w 2838450"/>
                <a:gd name="connsiteY117" fmla="*/ 881271 h 3853071"/>
                <a:gd name="connsiteX118" fmla="*/ 1876425 w 2838450"/>
                <a:gd name="connsiteY118" fmla="*/ 843171 h 3853071"/>
                <a:gd name="connsiteX119" fmla="*/ 1847850 w 2838450"/>
                <a:gd name="connsiteY119" fmla="*/ 824121 h 3853071"/>
                <a:gd name="connsiteX120" fmla="*/ 1819275 w 2838450"/>
                <a:gd name="connsiteY120" fmla="*/ 814596 h 3853071"/>
                <a:gd name="connsiteX121" fmla="*/ 1781175 w 2838450"/>
                <a:gd name="connsiteY121" fmla="*/ 757446 h 3853071"/>
                <a:gd name="connsiteX122" fmla="*/ 1752600 w 2838450"/>
                <a:gd name="connsiteY122" fmla="*/ 700296 h 3853071"/>
                <a:gd name="connsiteX123" fmla="*/ 1733550 w 2838450"/>
                <a:gd name="connsiteY123" fmla="*/ 519321 h 3853071"/>
                <a:gd name="connsiteX124" fmla="*/ 1724025 w 2838450"/>
                <a:gd name="connsiteY124" fmla="*/ 490746 h 3853071"/>
                <a:gd name="connsiteX125" fmla="*/ 1695450 w 2838450"/>
                <a:gd name="connsiteY125" fmla="*/ 357396 h 3853071"/>
                <a:gd name="connsiteX126" fmla="*/ 1647825 w 2838450"/>
                <a:gd name="connsiteY126" fmla="*/ 290721 h 3853071"/>
                <a:gd name="connsiteX127" fmla="*/ 1543050 w 2838450"/>
                <a:gd name="connsiteY127" fmla="*/ 166896 h 3853071"/>
                <a:gd name="connsiteX128" fmla="*/ 1504950 w 2838450"/>
                <a:gd name="connsiteY128" fmla="*/ 147846 h 3853071"/>
                <a:gd name="connsiteX129" fmla="*/ 1476375 w 2838450"/>
                <a:gd name="connsiteY129" fmla="*/ 138321 h 3853071"/>
                <a:gd name="connsiteX130" fmla="*/ 1447800 w 2838450"/>
                <a:gd name="connsiteY130" fmla="*/ 119271 h 3853071"/>
                <a:gd name="connsiteX131" fmla="*/ 1419225 w 2838450"/>
                <a:gd name="connsiteY131" fmla="*/ 109746 h 3853071"/>
                <a:gd name="connsiteX132" fmla="*/ 1371600 w 2838450"/>
                <a:gd name="connsiteY132" fmla="*/ 90696 h 3853071"/>
                <a:gd name="connsiteX133" fmla="*/ 1285875 w 2838450"/>
                <a:gd name="connsiteY133" fmla="*/ 71646 h 3853071"/>
                <a:gd name="connsiteX134" fmla="*/ 1247775 w 2838450"/>
                <a:gd name="connsiteY134" fmla="*/ 62121 h 3853071"/>
                <a:gd name="connsiteX135" fmla="*/ 1190625 w 2838450"/>
                <a:gd name="connsiteY135" fmla="*/ 43071 h 3853071"/>
                <a:gd name="connsiteX136" fmla="*/ 1076325 w 2838450"/>
                <a:gd name="connsiteY136" fmla="*/ 33546 h 3853071"/>
                <a:gd name="connsiteX137" fmla="*/ 600075 w 2838450"/>
                <a:gd name="connsiteY137" fmla="*/ 24021 h 3853071"/>
                <a:gd name="connsiteX138" fmla="*/ 552450 w 2838450"/>
                <a:gd name="connsiteY138" fmla="*/ 71646 h 3853071"/>
                <a:gd name="connsiteX139" fmla="*/ 485775 w 2838450"/>
                <a:gd name="connsiteY139" fmla="*/ 119271 h 3853071"/>
                <a:gd name="connsiteX140" fmla="*/ 457200 w 2838450"/>
                <a:gd name="connsiteY140" fmla="*/ 147846 h 3853071"/>
                <a:gd name="connsiteX141" fmla="*/ 438150 w 2838450"/>
                <a:gd name="connsiteY141" fmla="*/ 176421 h 3853071"/>
                <a:gd name="connsiteX142" fmla="*/ 400050 w 2838450"/>
                <a:gd name="connsiteY142" fmla="*/ 195471 h 3853071"/>
                <a:gd name="connsiteX143" fmla="*/ 352425 w 2838450"/>
                <a:gd name="connsiteY143" fmla="*/ 214521 h 3853071"/>
                <a:gd name="connsiteX144" fmla="*/ 419100 w 2838450"/>
                <a:gd name="connsiteY14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542925 w 2838450"/>
                <a:gd name="connsiteY33" fmla="*/ 2043321 h 3853071"/>
                <a:gd name="connsiteX34" fmla="*/ 1152525 w 2838450"/>
                <a:gd name="connsiteY34" fmla="*/ 1986171 h 3853071"/>
                <a:gd name="connsiteX35" fmla="*/ 1400175 w 2838450"/>
                <a:gd name="connsiteY35" fmla="*/ 2119521 h 3853071"/>
                <a:gd name="connsiteX36" fmla="*/ 1495425 w 2838450"/>
                <a:gd name="connsiteY36" fmla="*/ 2338596 h 3853071"/>
                <a:gd name="connsiteX37" fmla="*/ 1619250 w 2838450"/>
                <a:gd name="connsiteY37" fmla="*/ 2567196 h 3853071"/>
                <a:gd name="connsiteX38" fmla="*/ 1524000 w 2838450"/>
                <a:gd name="connsiteY38" fmla="*/ 2671971 h 3853071"/>
                <a:gd name="connsiteX39" fmla="*/ 1571625 w 2838450"/>
                <a:gd name="connsiteY39" fmla="*/ 2729121 h 3853071"/>
                <a:gd name="connsiteX40" fmla="*/ 1657350 w 2838450"/>
                <a:gd name="connsiteY40" fmla="*/ 2795796 h 3853071"/>
                <a:gd name="connsiteX41" fmla="*/ 1676400 w 2838450"/>
                <a:gd name="connsiteY41" fmla="*/ 2833896 h 3853071"/>
                <a:gd name="connsiteX42" fmla="*/ 1733550 w 2838450"/>
                <a:gd name="connsiteY42" fmla="*/ 2891046 h 3853071"/>
                <a:gd name="connsiteX43" fmla="*/ 1762125 w 2838450"/>
                <a:gd name="connsiteY43" fmla="*/ 2919621 h 3853071"/>
                <a:gd name="connsiteX44" fmla="*/ 1790700 w 2838450"/>
                <a:gd name="connsiteY44" fmla="*/ 2957721 h 3853071"/>
                <a:gd name="connsiteX45" fmla="*/ 1809750 w 2838450"/>
                <a:gd name="connsiteY45" fmla="*/ 2986296 h 3853071"/>
                <a:gd name="connsiteX46" fmla="*/ 1847850 w 2838450"/>
                <a:gd name="connsiteY46" fmla="*/ 3014871 h 3853071"/>
                <a:gd name="connsiteX47" fmla="*/ 1876425 w 2838450"/>
                <a:gd name="connsiteY47" fmla="*/ 3043446 h 3853071"/>
                <a:gd name="connsiteX48" fmla="*/ 1914525 w 2838450"/>
                <a:gd name="connsiteY48" fmla="*/ 3110121 h 3853071"/>
                <a:gd name="connsiteX49" fmla="*/ 1924050 w 2838450"/>
                <a:gd name="connsiteY49" fmla="*/ 3138696 h 3853071"/>
                <a:gd name="connsiteX50" fmla="*/ 1943100 w 2838450"/>
                <a:gd name="connsiteY50" fmla="*/ 3167271 h 3853071"/>
                <a:gd name="connsiteX51" fmla="*/ 1952625 w 2838450"/>
                <a:gd name="connsiteY51" fmla="*/ 3195846 h 3853071"/>
                <a:gd name="connsiteX52" fmla="*/ 1971675 w 2838450"/>
                <a:gd name="connsiteY52" fmla="*/ 3233946 h 3853071"/>
                <a:gd name="connsiteX53" fmla="*/ 2019300 w 2838450"/>
                <a:gd name="connsiteY53" fmla="*/ 3300621 h 3853071"/>
                <a:gd name="connsiteX54" fmla="*/ 2057400 w 2838450"/>
                <a:gd name="connsiteY54" fmla="*/ 3357771 h 3853071"/>
                <a:gd name="connsiteX55" fmla="*/ 2085975 w 2838450"/>
                <a:gd name="connsiteY55" fmla="*/ 3386346 h 3853071"/>
                <a:gd name="connsiteX56" fmla="*/ 2114550 w 2838450"/>
                <a:gd name="connsiteY56" fmla="*/ 3443496 h 3853071"/>
                <a:gd name="connsiteX57" fmla="*/ 2162175 w 2838450"/>
                <a:gd name="connsiteY57" fmla="*/ 3510171 h 3853071"/>
                <a:gd name="connsiteX58" fmla="*/ 2209800 w 2838450"/>
                <a:gd name="connsiteY58" fmla="*/ 3567321 h 3853071"/>
                <a:gd name="connsiteX59" fmla="*/ 2247900 w 2838450"/>
                <a:gd name="connsiteY59" fmla="*/ 3624471 h 3853071"/>
                <a:gd name="connsiteX60" fmla="*/ 2286000 w 2838450"/>
                <a:gd name="connsiteY60" fmla="*/ 3681621 h 3853071"/>
                <a:gd name="connsiteX61" fmla="*/ 2305050 w 2838450"/>
                <a:gd name="connsiteY61" fmla="*/ 3710196 h 3853071"/>
                <a:gd name="connsiteX62" fmla="*/ 2324100 w 2838450"/>
                <a:gd name="connsiteY62" fmla="*/ 3738771 h 3853071"/>
                <a:gd name="connsiteX63" fmla="*/ 2400300 w 2838450"/>
                <a:gd name="connsiteY63" fmla="*/ 3786396 h 3853071"/>
                <a:gd name="connsiteX64" fmla="*/ 2457450 w 2838450"/>
                <a:gd name="connsiteY64" fmla="*/ 3805446 h 3853071"/>
                <a:gd name="connsiteX65" fmla="*/ 2486025 w 2838450"/>
                <a:gd name="connsiteY65" fmla="*/ 3824496 h 3853071"/>
                <a:gd name="connsiteX66" fmla="*/ 2514600 w 2838450"/>
                <a:gd name="connsiteY66" fmla="*/ 3834021 h 3853071"/>
                <a:gd name="connsiteX67" fmla="*/ 2590800 w 2838450"/>
                <a:gd name="connsiteY67" fmla="*/ 3853071 h 3853071"/>
                <a:gd name="connsiteX68" fmla="*/ 2800350 w 2838450"/>
                <a:gd name="connsiteY68" fmla="*/ 3824496 h 3853071"/>
                <a:gd name="connsiteX69" fmla="*/ 2828925 w 2838450"/>
                <a:gd name="connsiteY69" fmla="*/ 3805446 h 3853071"/>
                <a:gd name="connsiteX70" fmla="*/ 2838450 w 2838450"/>
                <a:gd name="connsiteY70" fmla="*/ 3776871 h 3853071"/>
                <a:gd name="connsiteX71" fmla="*/ 2819400 w 2838450"/>
                <a:gd name="connsiteY71" fmla="*/ 3586371 h 3853071"/>
                <a:gd name="connsiteX72" fmla="*/ 2809875 w 2838450"/>
                <a:gd name="connsiteY72" fmla="*/ 3043446 h 3853071"/>
                <a:gd name="connsiteX73" fmla="*/ 2781300 w 2838450"/>
                <a:gd name="connsiteY73" fmla="*/ 2976771 h 3853071"/>
                <a:gd name="connsiteX74" fmla="*/ 2752725 w 2838450"/>
                <a:gd name="connsiteY74" fmla="*/ 2881521 h 3853071"/>
                <a:gd name="connsiteX75" fmla="*/ 2733675 w 2838450"/>
                <a:gd name="connsiteY75" fmla="*/ 2824371 h 3853071"/>
                <a:gd name="connsiteX76" fmla="*/ 2724150 w 2838450"/>
                <a:gd name="connsiteY76" fmla="*/ 2786271 h 3853071"/>
                <a:gd name="connsiteX77" fmla="*/ 2714625 w 2838450"/>
                <a:gd name="connsiteY77" fmla="*/ 2757696 h 3853071"/>
                <a:gd name="connsiteX78" fmla="*/ 2705100 w 2838450"/>
                <a:gd name="connsiteY78" fmla="*/ 2719596 h 3853071"/>
                <a:gd name="connsiteX79" fmla="*/ 2686050 w 2838450"/>
                <a:gd name="connsiteY79" fmla="*/ 2691021 h 3853071"/>
                <a:gd name="connsiteX80" fmla="*/ 2667000 w 2838450"/>
                <a:gd name="connsiteY80" fmla="*/ 2614821 h 3853071"/>
                <a:gd name="connsiteX81" fmla="*/ 2657475 w 2838450"/>
                <a:gd name="connsiteY81" fmla="*/ 2586246 h 3853071"/>
                <a:gd name="connsiteX82" fmla="*/ 2628900 w 2838450"/>
                <a:gd name="connsiteY82" fmla="*/ 2567196 h 3853071"/>
                <a:gd name="connsiteX83" fmla="*/ 2609850 w 2838450"/>
                <a:gd name="connsiteY83" fmla="*/ 2490996 h 3853071"/>
                <a:gd name="connsiteX84" fmla="*/ 2590800 w 2838450"/>
                <a:gd name="connsiteY84" fmla="*/ 2452896 h 3853071"/>
                <a:gd name="connsiteX85" fmla="*/ 2581275 w 2838450"/>
                <a:gd name="connsiteY85" fmla="*/ 2414796 h 3853071"/>
                <a:gd name="connsiteX86" fmla="*/ 2571750 w 2838450"/>
                <a:gd name="connsiteY86" fmla="*/ 2386221 h 3853071"/>
                <a:gd name="connsiteX87" fmla="*/ 2543175 w 2838450"/>
                <a:gd name="connsiteY87" fmla="*/ 2233821 h 3853071"/>
                <a:gd name="connsiteX88" fmla="*/ 2524125 w 2838450"/>
                <a:gd name="connsiteY88" fmla="*/ 2195721 h 3853071"/>
                <a:gd name="connsiteX89" fmla="*/ 2486025 w 2838450"/>
                <a:gd name="connsiteY89" fmla="*/ 2062371 h 3853071"/>
                <a:gd name="connsiteX90" fmla="*/ 2476500 w 2838450"/>
                <a:gd name="connsiteY90" fmla="*/ 2033796 h 3853071"/>
                <a:gd name="connsiteX91" fmla="*/ 2447925 w 2838450"/>
                <a:gd name="connsiteY91" fmla="*/ 2014746 h 3853071"/>
                <a:gd name="connsiteX92" fmla="*/ 2438400 w 2838450"/>
                <a:gd name="connsiteY92" fmla="*/ 1976646 h 3853071"/>
                <a:gd name="connsiteX93" fmla="*/ 2419350 w 2838450"/>
                <a:gd name="connsiteY93" fmla="*/ 1919496 h 3853071"/>
                <a:gd name="connsiteX94" fmla="*/ 2400300 w 2838450"/>
                <a:gd name="connsiteY94" fmla="*/ 1862346 h 3853071"/>
                <a:gd name="connsiteX95" fmla="*/ 2390775 w 2838450"/>
                <a:gd name="connsiteY95" fmla="*/ 1833771 h 3853071"/>
                <a:gd name="connsiteX96" fmla="*/ 2362200 w 2838450"/>
                <a:gd name="connsiteY96" fmla="*/ 1767096 h 3853071"/>
                <a:gd name="connsiteX97" fmla="*/ 2333625 w 2838450"/>
                <a:gd name="connsiteY97" fmla="*/ 1738521 h 3853071"/>
                <a:gd name="connsiteX98" fmla="*/ 2266950 w 2838450"/>
                <a:gd name="connsiteY98" fmla="*/ 1662321 h 3853071"/>
                <a:gd name="connsiteX99" fmla="*/ 2190750 w 2838450"/>
                <a:gd name="connsiteY99" fmla="*/ 1586121 h 3853071"/>
                <a:gd name="connsiteX100" fmla="*/ 2143125 w 2838450"/>
                <a:gd name="connsiteY100" fmla="*/ 1528971 h 3853071"/>
                <a:gd name="connsiteX101" fmla="*/ 2124075 w 2838450"/>
                <a:gd name="connsiteY101" fmla="*/ 1500396 h 3853071"/>
                <a:gd name="connsiteX102" fmla="*/ 2095500 w 2838450"/>
                <a:gd name="connsiteY102" fmla="*/ 1471821 h 3853071"/>
                <a:gd name="connsiteX103" fmla="*/ 2066925 w 2838450"/>
                <a:gd name="connsiteY103" fmla="*/ 1433721 h 3853071"/>
                <a:gd name="connsiteX104" fmla="*/ 2057400 w 2838450"/>
                <a:gd name="connsiteY104" fmla="*/ 1405146 h 3853071"/>
                <a:gd name="connsiteX105" fmla="*/ 2038350 w 2838450"/>
                <a:gd name="connsiteY105" fmla="*/ 1357521 h 3853071"/>
                <a:gd name="connsiteX106" fmla="*/ 2095500 w 2838450"/>
                <a:gd name="connsiteY106" fmla="*/ 1262271 h 3853071"/>
                <a:gd name="connsiteX107" fmla="*/ 2152650 w 2838450"/>
                <a:gd name="connsiteY107" fmla="*/ 1205121 h 3853071"/>
                <a:gd name="connsiteX108" fmla="*/ 2181225 w 2838450"/>
                <a:gd name="connsiteY108" fmla="*/ 1176546 h 3853071"/>
                <a:gd name="connsiteX109" fmla="*/ 2209800 w 2838450"/>
                <a:gd name="connsiteY109" fmla="*/ 1138446 h 3853071"/>
                <a:gd name="connsiteX110" fmla="*/ 2219325 w 2838450"/>
                <a:gd name="connsiteY110" fmla="*/ 1109871 h 3853071"/>
                <a:gd name="connsiteX111" fmla="*/ 2238375 w 2838450"/>
                <a:gd name="connsiteY111" fmla="*/ 1081296 h 3853071"/>
                <a:gd name="connsiteX112" fmla="*/ 2228850 w 2838450"/>
                <a:gd name="connsiteY112" fmla="*/ 1005096 h 3853071"/>
                <a:gd name="connsiteX113" fmla="*/ 2181225 w 2838450"/>
                <a:gd name="connsiteY113" fmla="*/ 947946 h 3853071"/>
                <a:gd name="connsiteX114" fmla="*/ 2095500 w 2838450"/>
                <a:gd name="connsiteY114" fmla="*/ 909846 h 3853071"/>
                <a:gd name="connsiteX115" fmla="*/ 2038350 w 2838450"/>
                <a:gd name="connsiteY115" fmla="*/ 900321 h 3853071"/>
                <a:gd name="connsiteX116" fmla="*/ 1933575 w 2838450"/>
                <a:gd name="connsiteY116" fmla="*/ 881271 h 3853071"/>
                <a:gd name="connsiteX117" fmla="*/ 1876425 w 2838450"/>
                <a:gd name="connsiteY117" fmla="*/ 843171 h 3853071"/>
                <a:gd name="connsiteX118" fmla="*/ 1847850 w 2838450"/>
                <a:gd name="connsiteY118" fmla="*/ 824121 h 3853071"/>
                <a:gd name="connsiteX119" fmla="*/ 1819275 w 2838450"/>
                <a:gd name="connsiteY119" fmla="*/ 814596 h 3853071"/>
                <a:gd name="connsiteX120" fmla="*/ 1781175 w 2838450"/>
                <a:gd name="connsiteY120" fmla="*/ 757446 h 3853071"/>
                <a:gd name="connsiteX121" fmla="*/ 1752600 w 2838450"/>
                <a:gd name="connsiteY121" fmla="*/ 700296 h 3853071"/>
                <a:gd name="connsiteX122" fmla="*/ 1733550 w 2838450"/>
                <a:gd name="connsiteY122" fmla="*/ 519321 h 3853071"/>
                <a:gd name="connsiteX123" fmla="*/ 1724025 w 2838450"/>
                <a:gd name="connsiteY123" fmla="*/ 490746 h 3853071"/>
                <a:gd name="connsiteX124" fmla="*/ 1695450 w 2838450"/>
                <a:gd name="connsiteY124" fmla="*/ 357396 h 3853071"/>
                <a:gd name="connsiteX125" fmla="*/ 1647825 w 2838450"/>
                <a:gd name="connsiteY125" fmla="*/ 290721 h 3853071"/>
                <a:gd name="connsiteX126" fmla="*/ 1543050 w 2838450"/>
                <a:gd name="connsiteY126" fmla="*/ 166896 h 3853071"/>
                <a:gd name="connsiteX127" fmla="*/ 1504950 w 2838450"/>
                <a:gd name="connsiteY127" fmla="*/ 147846 h 3853071"/>
                <a:gd name="connsiteX128" fmla="*/ 1476375 w 2838450"/>
                <a:gd name="connsiteY128" fmla="*/ 138321 h 3853071"/>
                <a:gd name="connsiteX129" fmla="*/ 1447800 w 2838450"/>
                <a:gd name="connsiteY129" fmla="*/ 119271 h 3853071"/>
                <a:gd name="connsiteX130" fmla="*/ 1419225 w 2838450"/>
                <a:gd name="connsiteY130" fmla="*/ 109746 h 3853071"/>
                <a:gd name="connsiteX131" fmla="*/ 1371600 w 2838450"/>
                <a:gd name="connsiteY131" fmla="*/ 90696 h 3853071"/>
                <a:gd name="connsiteX132" fmla="*/ 1285875 w 2838450"/>
                <a:gd name="connsiteY132" fmla="*/ 71646 h 3853071"/>
                <a:gd name="connsiteX133" fmla="*/ 1247775 w 2838450"/>
                <a:gd name="connsiteY133" fmla="*/ 62121 h 3853071"/>
                <a:gd name="connsiteX134" fmla="*/ 1190625 w 2838450"/>
                <a:gd name="connsiteY134" fmla="*/ 43071 h 3853071"/>
                <a:gd name="connsiteX135" fmla="*/ 1076325 w 2838450"/>
                <a:gd name="connsiteY135" fmla="*/ 33546 h 3853071"/>
                <a:gd name="connsiteX136" fmla="*/ 600075 w 2838450"/>
                <a:gd name="connsiteY136" fmla="*/ 24021 h 3853071"/>
                <a:gd name="connsiteX137" fmla="*/ 552450 w 2838450"/>
                <a:gd name="connsiteY137" fmla="*/ 71646 h 3853071"/>
                <a:gd name="connsiteX138" fmla="*/ 485775 w 2838450"/>
                <a:gd name="connsiteY138" fmla="*/ 119271 h 3853071"/>
                <a:gd name="connsiteX139" fmla="*/ 457200 w 2838450"/>
                <a:gd name="connsiteY139" fmla="*/ 147846 h 3853071"/>
                <a:gd name="connsiteX140" fmla="*/ 438150 w 2838450"/>
                <a:gd name="connsiteY140" fmla="*/ 176421 h 3853071"/>
                <a:gd name="connsiteX141" fmla="*/ 400050 w 2838450"/>
                <a:gd name="connsiteY141" fmla="*/ 195471 h 3853071"/>
                <a:gd name="connsiteX142" fmla="*/ 352425 w 2838450"/>
                <a:gd name="connsiteY142" fmla="*/ 214521 h 3853071"/>
                <a:gd name="connsiteX143" fmla="*/ 419100 w 2838450"/>
                <a:gd name="connsiteY14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314325 w 2838450"/>
                <a:gd name="connsiteY26" fmla="*/ 1786146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1152525 w 2838450"/>
                <a:gd name="connsiteY33" fmla="*/ 1986171 h 3853071"/>
                <a:gd name="connsiteX34" fmla="*/ 1400175 w 2838450"/>
                <a:gd name="connsiteY34" fmla="*/ 2119521 h 3853071"/>
                <a:gd name="connsiteX35" fmla="*/ 1495425 w 2838450"/>
                <a:gd name="connsiteY35" fmla="*/ 2338596 h 3853071"/>
                <a:gd name="connsiteX36" fmla="*/ 1619250 w 2838450"/>
                <a:gd name="connsiteY36" fmla="*/ 2567196 h 3853071"/>
                <a:gd name="connsiteX37" fmla="*/ 1524000 w 2838450"/>
                <a:gd name="connsiteY37" fmla="*/ 2671971 h 3853071"/>
                <a:gd name="connsiteX38" fmla="*/ 1571625 w 2838450"/>
                <a:gd name="connsiteY38" fmla="*/ 2729121 h 3853071"/>
                <a:gd name="connsiteX39" fmla="*/ 1657350 w 2838450"/>
                <a:gd name="connsiteY39" fmla="*/ 2795796 h 3853071"/>
                <a:gd name="connsiteX40" fmla="*/ 1676400 w 2838450"/>
                <a:gd name="connsiteY40" fmla="*/ 2833896 h 3853071"/>
                <a:gd name="connsiteX41" fmla="*/ 1733550 w 2838450"/>
                <a:gd name="connsiteY41" fmla="*/ 2891046 h 3853071"/>
                <a:gd name="connsiteX42" fmla="*/ 1762125 w 2838450"/>
                <a:gd name="connsiteY42" fmla="*/ 2919621 h 3853071"/>
                <a:gd name="connsiteX43" fmla="*/ 1790700 w 2838450"/>
                <a:gd name="connsiteY43" fmla="*/ 2957721 h 3853071"/>
                <a:gd name="connsiteX44" fmla="*/ 1809750 w 2838450"/>
                <a:gd name="connsiteY44" fmla="*/ 2986296 h 3853071"/>
                <a:gd name="connsiteX45" fmla="*/ 1847850 w 2838450"/>
                <a:gd name="connsiteY45" fmla="*/ 3014871 h 3853071"/>
                <a:gd name="connsiteX46" fmla="*/ 1876425 w 2838450"/>
                <a:gd name="connsiteY46" fmla="*/ 3043446 h 3853071"/>
                <a:gd name="connsiteX47" fmla="*/ 1914525 w 2838450"/>
                <a:gd name="connsiteY47" fmla="*/ 3110121 h 3853071"/>
                <a:gd name="connsiteX48" fmla="*/ 1924050 w 2838450"/>
                <a:gd name="connsiteY48" fmla="*/ 3138696 h 3853071"/>
                <a:gd name="connsiteX49" fmla="*/ 1943100 w 2838450"/>
                <a:gd name="connsiteY49" fmla="*/ 3167271 h 3853071"/>
                <a:gd name="connsiteX50" fmla="*/ 1952625 w 2838450"/>
                <a:gd name="connsiteY50" fmla="*/ 3195846 h 3853071"/>
                <a:gd name="connsiteX51" fmla="*/ 1971675 w 2838450"/>
                <a:gd name="connsiteY51" fmla="*/ 3233946 h 3853071"/>
                <a:gd name="connsiteX52" fmla="*/ 2019300 w 2838450"/>
                <a:gd name="connsiteY52" fmla="*/ 3300621 h 3853071"/>
                <a:gd name="connsiteX53" fmla="*/ 2057400 w 2838450"/>
                <a:gd name="connsiteY53" fmla="*/ 3357771 h 3853071"/>
                <a:gd name="connsiteX54" fmla="*/ 2085975 w 2838450"/>
                <a:gd name="connsiteY54" fmla="*/ 3386346 h 3853071"/>
                <a:gd name="connsiteX55" fmla="*/ 2114550 w 2838450"/>
                <a:gd name="connsiteY55" fmla="*/ 3443496 h 3853071"/>
                <a:gd name="connsiteX56" fmla="*/ 2162175 w 2838450"/>
                <a:gd name="connsiteY56" fmla="*/ 3510171 h 3853071"/>
                <a:gd name="connsiteX57" fmla="*/ 2209800 w 2838450"/>
                <a:gd name="connsiteY57" fmla="*/ 3567321 h 3853071"/>
                <a:gd name="connsiteX58" fmla="*/ 2247900 w 2838450"/>
                <a:gd name="connsiteY58" fmla="*/ 3624471 h 3853071"/>
                <a:gd name="connsiteX59" fmla="*/ 2286000 w 2838450"/>
                <a:gd name="connsiteY59" fmla="*/ 3681621 h 3853071"/>
                <a:gd name="connsiteX60" fmla="*/ 2305050 w 2838450"/>
                <a:gd name="connsiteY60" fmla="*/ 3710196 h 3853071"/>
                <a:gd name="connsiteX61" fmla="*/ 2324100 w 2838450"/>
                <a:gd name="connsiteY61" fmla="*/ 3738771 h 3853071"/>
                <a:gd name="connsiteX62" fmla="*/ 2400300 w 2838450"/>
                <a:gd name="connsiteY62" fmla="*/ 3786396 h 3853071"/>
                <a:gd name="connsiteX63" fmla="*/ 2457450 w 2838450"/>
                <a:gd name="connsiteY63" fmla="*/ 3805446 h 3853071"/>
                <a:gd name="connsiteX64" fmla="*/ 2486025 w 2838450"/>
                <a:gd name="connsiteY64" fmla="*/ 3824496 h 3853071"/>
                <a:gd name="connsiteX65" fmla="*/ 2514600 w 2838450"/>
                <a:gd name="connsiteY65" fmla="*/ 3834021 h 3853071"/>
                <a:gd name="connsiteX66" fmla="*/ 2590800 w 2838450"/>
                <a:gd name="connsiteY66" fmla="*/ 3853071 h 3853071"/>
                <a:gd name="connsiteX67" fmla="*/ 2800350 w 2838450"/>
                <a:gd name="connsiteY67" fmla="*/ 3824496 h 3853071"/>
                <a:gd name="connsiteX68" fmla="*/ 2828925 w 2838450"/>
                <a:gd name="connsiteY68" fmla="*/ 3805446 h 3853071"/>
                <a:gd name="connsiteX69" fmla="*/ 2838450 w 2838450"/>
                <a:gd name="connsiteY69" fmla="*/ 3776871 h 3853071"/>
                <a:gd name="connsiteX70" fmla="*/ 2819400 w 2838450"/>
                <a:gd name="connsiteY70" fmla="*/ 3586371 h 3853071"/>
                <a:gd name="connsiteX71" fmla="*/ 2809875 w 2838450"/>
                <a:gd name="connsiteY71" fmla="*/ 3043446 h 3853071"/>
                <a:gd name="connsiteX72" fmla="*/ 2781300 w 2838450"/>
                <a:gd name="connsiteY72" fmla="*/ 2976771 h 3853071"/>
                <a:gd name="connsiteX73" fmla="*/ 2752725 w 2838450"/>
                <a:gd name="connsiteY73" fmla="*/ 2881521 h 3853071"/>
                <a:gd name="connsiteX74" fmla="*/ 2733675 w 2838450"/>
                <a:gd name="connsiteY74" fmla="*/ 2824371 h 3853071"/>
                <a:gd name="connsiteX75" fmla="*/ 2724150 w 2838450"/>
                <a:gd name="connsiteY75" fmla="*/ 2786271 h 3853071"/>
                <a:gd name="connsiteX76" fmla="*/ 2714625 w 2838450"/>
                <a:gd name="connsiteY76" fmla="*/ 2757696 h 3853071"/>
                <a:gd name="connsiteX77" fmla="*/ 2705100 w 2838450"/>
                <a:gd name="connsiteY77" fmla="*/ 2719596 h 3853071"/>
                <a:gd name="connsiteX78" fmla="*/ 2686050 w 2838450"/>
                <a:gd name="connsiteY78" fmla="*/ 2691021 h 3853071"/>
                <a:gd name="connsiteX79" fmla="*/ 2667000 w 2838450"/>
                <a:gd name="connsiteY79" fmla="*/ 2614821 h 3853071"/>
                <a:gd name="connsiteX80" fmla="*/ 2657475 w 2838450"/>
                <a:gd name="connsiteY80" fmla="*/ 2586246 h 3853071"/>
                <a:gd name="connsiteX81" fmla="*/ 2628900 w 2838450"/>
                <a:gd name="connsiteY81" fmla="*/ 2567196 h 3853071"/>
                <a:gd name="connsiteX82" fmla="*/ 2609850 w 2838450"/>
                <a:gd name="connsiteY82" fmla="*/ 2490996 h 3853071"/>
                <a:gd name="connsiteX83" fmla="*/ 2590800 w 2838450"/>
                <a:gd name="connsiteY83" fmla="*/ 2452896 h 3853071"/>
                <a:gd name="connsiteX84" fmla="*/ 2581275 w 2838450"/>
                <a:gd name="connsiteY84" fmla="*/ 2414796 h 3853071"/>
                <a:gd name="connsiteX85" fmla="*/ 2571750 w 2838450"/>
                <a:gd name="connsiteY85" fmla="*/ 2386221 h 3853071"/>
                <a:gd name="connsiteX86" fmla="*/ 2543175 w 2838450"/>
                <a:gd name="connsiteY86" fmla="*/ 2233821 h 3853071"/>
                <a:gd name="connsiteX87" fmla="*/ 2524125 w 2838450"/>
                <a:gd name="connsiteY87" fmla="*/ 2195721 h 3853071"/>
                <a:gd name="connsiteX88" fmla="*/ 2486025 w 2838450"/>
                <a:gd name="connsiteY88" fmla="*/ 2062371 h 3853071"/>
                <a:gd name="connsiteX89" fmla="*/ 2476500 w 2838450"/>
                <a:gd name="connsiteY89" fmla="*/ 2033796 h 3853071"/>
                <a:gd name="connsiteX90" fmla="*/ 2447925 w 2838450"/>
                <a:gd name="connsiteY90" fmla="*/ 2014746 h 3853071"/>
                <a:gd name="connsiteX91" fmla="*/ 2438400 w 2838450"/>
                <a:gd name="connsiteY91" fmla="*/ 1976646 h 3853071"/>
                <a:gd name="connsiteX92" fmla="*/ 2419350 w 2838450"/>
                <a:gd name="connsiteY92" fmla="*/ 1919496 h 3853071"/>
                <a:gd name="connsiteX93" fmla="*/ 2400300 w 2838450"/>
                <a:gd name="connsiteY93" fmla="*/ 1862346 h 3853071"/>
                <a:gd name="connsiteX94" fmla="*/ 2390775 w 2838450"/>
                <a:gd name="connsiteY94" fmla="*/ 1833771 h 3853071"/>
                <a:gd name="connsiteX95" fmla="*/ 2362200 w 2838450"/>
                <a:gd name="connsiteY95" fmla="*/ 1767096 h 3853071"/>
                <a:gd name="connsiteX96" fmla="*/ 2333625 w 2838450"/>
                <a:gd name="connsiteY96" fmla="*/ 1738521 h 3853071"/>
                <a:gd name="connsiteX97" fmla="*/ 2266950 w 2838450"/>
                <a:gd name="connsiteY97" fmla="*/ 1662321 h 3853071"/>
                <a:gd name="connsiteX98" fmla="*/ 2190750 w 2838450"/>
                <a:gd name="connsiteY98" fmla="*/ 1586121 h 3853071"/>
                <a:gd name="connsiteX99" fmla="*/ 2143125 w 2838450"/>
                <a:gd name="connsiteY99" fmla="*/ 1528971 h 3853071"/>
                <a:gd name="connsiteX100" fmla="*/ 2124075 w 2838450"/>
                <a:gd name="connsiteY100" fmla="*/ 1500396 h 3853071"/>
                <a:gd name="connsiteX101" fmla="*/ 2095500 w 2838450"/>
                <a:gd name="connsiteY101" fmla="*/ 1471821 h 3853071"/>
                <a:gd name="connsiteX102" fmla="*/ 2066925 w 2838450"/>
                <a:gd name="connsiteY102" fmla="*/ 1433721 h 3853071"/>
                <a:gd name="connsiteX103" fmla="*/ 2057400 w 2838450"/>
                <a:gd name="connsiteY103" fmla="*/ 1405146 h 3853071"/>
                <a:gd name="connsiteX104" fmla="*/ 2038350 w 2838450"/>
                <a:gd name="connsiteY104" fmla="*/ 1357521 h 3853071"/>
                <a:gd name="connsiteX105" fmla="*/ 2095500 w 2838450"/>
                <a:gd name="connsiteY105" fmla="*/ 1262271 h 3853071"/>
                <a:gd name="connsiteX106" fmla="*/ 2152650 w 2838450"/>
                <a:gd name="connsiteY106" fmla="*/ 1205121 h 3853071"/>
                <a:gd name="connsiteX107" fmla="*/ 2181225 w 2838450"/>
                <a:gd name="connsiteY107" fmla="*/ 1176546 h 3853071"/>
                <a:gd name="connsiteX108" fmla="*/ 2209800 w 2838450"/>
                <a:gd name="connsiteY108" fmla="*/ 1138446 h 3853071"/>
                <a:gd name="connsiteX109" fmla="*/ 2219325 w 2838450"/>
                <a:gd name="connsiteY109" fmla="*/ 1109871 h 3853071"/>
                <a:gd name="connsiteX110" fmla="*/ 2238375 w 2838450"/>
                <a:gd name="connsiteY110" fmla="*/ 1081296 h 3853071"/>
                <a:gd name="connsiteX111" fmla="*/ 2228850 w 2838450"/>
                <a:gd name="connsiteY111" fmla="*/ 1005096 h 3853071"/>
                <a:gd name="connsiteX112" fmla="*/ 2181225 w 2838450"/>
                <a:gd name="connsiteY112" fmla="*/ 947946 h 3853071"/>
                <a:gd name="connsiteX113" fmla="*/ 2095500 w 2838450"/>
                <a:gd name="connsiteY113" fmla="*/ 909846 h 3853071"/>
                <a:gd name="connsiteX114" fmla="*/ 2038350 w 2838450"/>
                <a:gd name="connsiteY114" fmla="*/ 900321 h 3853071"/>
                <a:gd name="connsiteX115" fmla="*/ 1933575 w 2838450"/>
                <a:gd name="connsiteY115" fmla="*/ 881271 h 3853071"/>
                <a:gd name="connsiteX116" fmla="*/ 1876425 w 2838450"/>
                <a:gd name="connsiteY116" fmla="*/ 843171 h 3853071"/>
                <a:gd name="connsiteX117" fmla="*/ 1847850 w 2838450"/>
                <a:gd name="connsiteY117" fmla="*/ 824121 h 3853071"/>
                <a:gd name="connsiteX118" fmla="*/ 1819275 w 2838450"/>
                <a:gd name="connsiteY118" fmla="*/ 814596 h 3853071"/>
                <a:gd name="connsiteX119" fmla="*/ 1781175 w 2838450"/>
                <a:gd name="connsiteY119" fmla="*/ 757446 h 3853071"/>
                <a:gd name="connsiteX120" fmla="*/ 1752600 w 2838450"/>
                <a:gd name="connsiteY120" fmla="*/ 700296 h 3853071"/>
                <a:gd name="connsiteX121" fmla="*/ 1733550 w 2838450"/>
                <a:gd name="connsiteY121" fmla="*/ 519321 h 3853071"/>
                <a:gd name="connsiteX122" fmla="*/ 1724025 w 2838450"/>
                <a:gd name="connsiteY122" fmla="*/ 490746 h 3853071"/>
                <a:gd name="connsiteX123" fmla="*/ 1695450 w 2838450"/>
                <a:gd name="connsiteY123" fmla="*/ 357396 h 3853071"/>
                <a:gd name="connsiteX124" fmla="*/ 1647825 w 2838450"/>
                <a:gd name="connsiteY124" fmla="*/ 290721 h 3853071"/>
                <a:gd name="connsiteX125" fmla="*/ 1543050 w 2838450"/>
                <a:gd name="connsiteY125" fmla="*/ 166896 h 3853071"/>
                <a:gd name="connsiteX126" fmla="*/ 1504950 w 2838450"/>
                <a:gd name="connsiteY126" fmla="*/ 147846 h 3853071"/>
                <a:gd name="connsiteX127" fmla="*/ 1476375 w 2838450"/>
                <a:gd name="connsiteY127" fmla="*/ 138321 h 3853071"/>
                <a:gd name="connsiteX128" fmla="*/ 1447800 w 2838450"/>
                <a:gd name="connsiteY128" fmla="*/ 119271 h 3853071"/>
                <a:gd name="connsiteX129" fmla="*/ 1419225 w 2838450"/>
                <a:gd name="connsiteY129" fmla="*/ 109746 h 3853071"/>
                <a:gd name="connsiteX130" fmla="*/ 1371600 w 2838450"/>
                <a:gd name="connsiteY130" fmla="*/ 90696 h 3853071"/>
                <a:gd name="connsiteX131" fmla="*/ 1285875 w 2838450"/>
                <a:gd name="connsiteY131" fmla="*/ 71646 h 3853071"/>
                <a:gd name="connsiteX132" fmla="*/ 1247775 w 2838450"/>
                <a:gd name="connsiteY132" fmla="*/ 62121 h 3853071"/>
                <a:gd name="connsiteX133" fmla="*/ 1190625 w 2838450"/>
                <a:gd name="connsiteY133" fmla="*/ 43071 h 3853071"/>
                <a:gd name="connsiteX134" fmla="*/ 1076325 w 2838450"/>
                <a:gd name="connsiteY134" fmla="*/ 33546 h 3853071"/>
                <a:gd name="connsiteX135" fmla="*/ 600075 w 2838450"/>
                <a:gd name="connsiteY135" fmla="*/ 24021 h 3853071"/>
                <a:gd name="connsiteX136" fmla="*/ 552450 w 2838450"/>
                <a:gd name="connsiteY136" fmla="*/ 71646 h 3853071"/>
                <a:gd name="connsiteX137" fmla="*/ 485775 w 2838450"/>
                <a:gd name="connsiteY137" fmla="*/ 119271 h 3853071"/>
                <a:gd name="connsiteX138" fmla="*/ 457200 w 2838450"/>
                <a:gd name="connsiteY138" fmla="*/ 147846 h 3853071"/>
                <a:gd name="connsiteX139" fmla="*/ 438150 w 2838450"/>
                <a:gd name="connsiteY139" fmla="*/ 176421 h 3853071"/>
                <a:gd name="connsiteX140" fmla="*/ 400050 w 2838450"/>
                <a:gd name="connsiteY140" fmla="*/ 195471 h 3853071"/>
                <a:gd name="connsiteX141" fmla="*/ 352425 w 2838450"/>
                <a:gd name="connsiteY141" fmla="*/ 214521 h 3853071"/>
                <a:gd name="connsiteX142" fmla="*/ 419100 w 2838450"/>
                <a:gd name="connsiteY14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33375 w 2838450"/>
                <a:gd name="connsiteY27" fmla="*/ 1843296 h 3853071"/>
                <a:gd name="connsiteX28" fmla="*/ 381000 w 2838450"/>
                <a:gd name="connsiteY28" fmla="*/ 1900446 h 3853071"/>
                <a:gd name="connsiteX29" fmla="*/ 390525 w 2838450"/>
                <a:gd name="connsiteY29" fmla="*/ 1929021 h 3853071"/>
                <a:gd name="connsiteX30" fmla="*/ 447675 w 2838450"/>
                <a:gd name="connsiteY30" fmla="*/ 1976646 h 3853071"/>
                <a:gd name="connsiteX31" fmla="*/ 485775 w 2838450"/>
                <a:gd name="connsiteY31" fmla="*/ 2005221 h 3853071"/>
                <a:gd name="connsiteX32" fmla="*/ 514350 w 2838450"/>
                <a:gd name="connsiteY32" fmla="*/ 2033796 h 3853071"/>
                <a:gd name="connsiteX33" fmla="*/ 1152525 w 2838450"/>
                <a:gd name="connsiteY33" fmla="*/ 1986171 h 3853071"/>
                <a:gd name="connsiteX34" fmla="*/ 1400175 w 2838450"/>
                <a:gd name="connsiteY34" fmla="*/ 2119521 h 3853071"/>
                <a:gd name="connsiteX35" fmla="*/ 1495425 w 2838450"/>
                <a:gd name="connsiteY35" fmla="*/ 2338596 h 3853071"/>
                <a:gd name="connsiteX36" fmla="*/ 1619250 w 2838450"/>
                <a:gd name="connsiteY36" fmla="*/ 2567196 h 3853071"/>
                <a:gd name="connsiteX37" fmla="*/ 1524000 w 2838450"/>
                <a:gd name="connsiteY37" fmla="*/ 2671971 h 3853071"/>
                <a:gd name="connsiteX38" fmla="*/ 1571625 w 2838450"/>
                <a:gd name="connsiteY38" fmla="*/ 2729121 h 3853071"/>
                <a:gd name="connsiteX39" fmla="*/ 1657350 w 2838450"/>
                <a:gd name="connsiteY39" fmla="*/ 2795796 h 3853071"/>
                <a:gd name="connsiteX40" fmla="*/ 1676400 w 2838450"/>
                <a:gd name="connsiteY40" fmla="*/ 2833896 h 3853071"/>
                <a:gd name="connsiteX41" fmla="*/ 1733550 w 2838450"/>
                <a:gd name="connsiteY41" fmla="*/ 2891046 h 3853071"/>
                <a:gd name="connsiteX42" fmla="*/ 1762125 w 2838450"/>
                <a:gd name="connsiteY42" fmla="*/ 2919621 h 3853071"/>
                <a:gd name="connsiteX43" fmla="*/ 1790700 w 2838450"/>
                <a:gd name="connsiteY43" fmla="*/ 2957721 h 3853071"/>
                <a:gd name="connsiteX44" fmla="*/ 1809750 w 2838450"/>
                <a:gd name="connsiteY44" fmla="*/ 2986296 h 3853071"/>
                <a:gd name="connsiteX45" fmla="*/ 1847850 w 2838450"/>
                <a:gd name="connsiteY45" fmla="*/ 3014871 h 3853071"/>
                <a:gd name="connsiteX46" fmla="*/ 1876425 w 2838450"/>
                <a:gd name="connsiteY46" fmla="*/ 3043446 h 3853071"/>
                <a:gd name="connsiteX47" fmla="*/ 1914525 w 2838450"/>
                <a:gd name="connsiteY47" fmla="*/ 3110121 h 3853071"/>
                <a:gd name="connsiteX48" fmla="*/ 1924050 w 2838450"/>
                <a:gd name="connsiteY48" fmla="*/ 3138696 h 3853071"/>
                <a:gd name="connsiteX49" fmla="*/ 1943100 w 2838450"/>
                <a:gd name="connsiteY49" fmla="*/ 3167271 h 3853071"/>
                <a:gd name="connsiteX50" fmla="*/ 1952625 w 2838450"/>
                <a:gd name="connsiteY50" fmla="*/ 3195846 h 3853071"/>
                <a:gd name="connsiteX51" fmla="*/ 1971675 w 2838450"/>
                <a:gd name="connsiteY51" fmla="*/ 3233946 h 3853071"/>
                <a:gd name="connsiteX52" fmla="*/ 2019300 w 2838450"/>
                <a:gd name="connsiteY52" fmla="*/ 3300621 h 3853071"/>
                <a:gd name="connsiteX53" fmla="*/ 2057400 w 2838450"/>
                <a:gd name="connsiteY53" fmla="*/ 3357771 h 3853071"/>
                <a:gd name="connsiteX54" fmla="*/ 2085975 w 2838450"/>
                <a:gd name="connsiteY54" fmla="*/ 3386346 h 3853071"/>
                <a:gd name="connsiteX55" fmla="*/ 2114550 w 2838450"/>
                <a:gd name="connsiteY55" fmla="*/ 3443496 h 3853071"/>
                <a:gd name="connsiteX56" fmla="*/ 2162175 w 2838450"/>
                <a:gd name="connsiteY56" fmla="*/ 3510171 h 3853071"/>
                <a:gd name="connsiteX57" fmla="*/ 2209800 w 2838450"/>
                <a:gd name="connsiteY57" fmla="*/ 3567321 h 3853071"/>
                <a:gd name="connsiteX58" fmla="*/ 2247900 w 2838450"/>
                <a:gd name="connsiteY58" fmla="*/ 3624471 h 3853071"/>
                <a:gd name="connsiteX59" fmla="*/ 2286000 w 2838450"/>
                <a:gd name="connsiteY59" fmla="*/ 3681621 h 3853071"/>
                <a:gd name="connsiteX60" fmla="*/ 2305050 w 2838450"/>
                <a:gd name="connsiteY60" fmla="*/ 3710196 h 3853071"/>
                <a:gd name="connsiteX61" fmla="*/ 2324100 w 2838450"/>
                <a:gd name="connsiteY61" fmla="*/ 3738771 h 3853071"/>
                <a:gd name="connsiteX62" fmla="*/ 2400300 w 2838450"/>
                <a:gd name="connsiteY62" fmla="*/ 3786396 h 3853071"/>
                <a:gd name="connsiteX63" fmla="*/ 2457450 w 2838450"/>
                <a:gd name="connsiteY63" fmla="*/ 3805446 h 3853071"/>
                <a:gd name="connsiteX64" fmla="*/ 2486025 w 2838450"/>
                <a:gd name="connsiteY64" fmla="*/ 3824496 h 3853071"/>
                <a:gd name="connsiteX65" fmla="*/ 2514600 w 2838450"/>
                <a:gd name="connsiteY65" fmla="*/ 3834021 h 3853071"/>
                <a:gd name="connsiteX66" fmla="*/ 2590800 w 2838450"/>
                <a:gd name="connsiteY66" fmla="*/ 3853071 h 3853071"/>
                <a:gd name="connsiteX67" fmla="*/ 2800350 w 2838450"/>
                <a:gd name="connsiteY67" fmla="*/ 3824496 h 3853071"/>
                <a:gd name="connsiteX68" fmla="*/ 2828925 w 2838450"/>
                <a:gd name="connsiteY68" fmla="*/ 3805446 h 3853071"/>
                <a:gd name="connsiteX69" fmla="*/ 2838450 w 2838450"/>
                <a:gd name="connsiteY69" fmla="*/ 3776871 h 3853071"/>
                <a:gd name="connsiteX70" fmla="*/ 2819400 w 2838450"/>
                <a:gd name="connsiteY70" fmla="*/ 3586371 h 3853071"/>
                <a:gd name="connsiteX71" fmla="*/ 2809875 w 2838450"/>
                <a:gd name="connsiteY71" fmla="*/ 3043446 h 3853071"/>
                <a:gd name="connsiteX72" fmla="*/ 2781300 w 2838450"/>
                <a:gd name="connsiteY72" fmla="*/ 2976771 h 3853071"/>
                <a:gd name="connsiteX73" fmla="*/ 2752725 w 2838450"/>
                <a:gd name="connsiteY73" fmla="*/ 2881521 h 3853071"/>
                <a:gd name="connsiteX74" fmla="*/ 2733675 w 2838450"/>
                <a:gd name="connsiteY74" fmla="*/ 2824371 h 3853071"/>
                <a:gd name="connsiteX75" fmla="*/ 2724150 w 2838450"/>
                <a:gd name="connsiteY75" fmla="*/ 2786271 h 3853071"/>
                <a:gd name="connsiteX76" fmla="*/ 2714625 w 2838450"/>
                <a:gd name="connsiteY76" fmla="*/ 2757696 h 3853071"/>
                <a:gd name="connsiteX77" fmla="*/ 2705100 w 2838450"/>
                <a:gd name="connsiteY77" fmla="*/ 2719596 h 3853071"/>
                <a:gd name="connsiteX78" fmla="*/ 2686050 w 2838450"/>
                <a:gd name="connsiteY78" fmla="*/ 2691021 h 3853071"/>
                <a:gd name="connsiteX79" fmla="*/ 2667000 w 2838450"/>
                <a:gd name="connsiteY79" fmla="*/ 2614821 h 3853071"/>
                <a:gd name="connsiteX80" fmla="*/ 2657475 w 2838450"/>
                <a:gd name="connsiteY80" fmla="*/ 2586246 h 3853071"/>
                <a:gd name="connsiteX81" fmla="*/ 2628900 w 2838450"/>
                <a:gd name="connsiteY81" fmla="*/ 2567196 h 3853071"/>
                <a:gd name="connsiteX82" fmla="*/ 2609850 w 2838450"/>
                <a:gd name="connsiteY82" fmla="*/ 2490996 h 3853071"/>
                <a:gd name="connsiteX83" fmla="*/ 2590800 w 2838450"/>
                <a:gd name="connsiteY83" fmla="*/ 2452896 h 3853071"/>
                <a:gd name="connsiteX84" fmla="*/ 2581275 w 2838450"/>
                <a:gd name="connsiteY84" fmla="*/ 2414796 h 3853071"/>
                <a:gd name="connsiteX85" fmla="*/ 2571750 w 2838450"/>
                <a:gd name="connsiteY85" fmla="*/ 2386221 h 3853071"/>
                <a:gd name="connsiteX86" fmla="*/ 2543175 w 2838450"/>
                <a:gd name="connsiteY86" fmla="*/ 2233821 h 3853071"/>
                <a:gd name="connsiteX87" fmla="*/ 2524125 w 2838450"/>
                <a:gd name="connsiteY87" fmla="*/ 2195721 h 3853071"/>
                <a:gd name="connsiteX88" fmla="*/ 2486025 w 2838450"/>
                <a:gd name="connsiteY88" fmla="*/ 2062371 h 3853071"/>
                <a:gd name="connsiteX89" fmla="*/ 2476500 w 2838450"/>
                <a:gd name="connsiteY89" fmla="*/ 2033796 h 3853071"/>
                <a:gd name="connsiteX90" fmla="*/ 2447925 w 2838450"/>
                <a:gd name="connsiteY90" fmla="*/ 2014746 h 3853071"/>
                <a:gd name="connsiteX91" fmla="*/ 2438400 w 2838450"/>
                <a:gd name="connsiteY91" fmla="*/ 1976646 h 3853071"/>
                <a:gd name="connsiteX92" fmla="*/ 2419350 w 2838450"/>
                <a:gd name="connsiteY92" fmla="*/ 1919496 h 3853071"/>
                <a:gd name="connsiteX93" fmla="*/ 2400300 w 2838450"/>
                <a:gd name="connsiteY93" fmla="*/ 1862346 h 3853071"/>
                <a:gd name="connsiteX94" fmla="*/ 2390775 w 2838450"/>
                <a:gd name="connsiteY94" fmla="*/ 1833771 h 3853071"/>
                <a:gd name="connsiteX95" fmla="*/ 2362200 w 2838450"/>
                <a:gd name="connsiteY95" fmla="*/ 1767096 h 3853071"/>
                <a:gd name="connsiteX96" fmla="*/ 2333625 w 2838450"/>
                <a:gd name="connsiteY96" fmla="*/ 1738521 h 3853071"/>
                <a:gd name="connsiteX97" fmla="*/ 2266950 w 2838450"/>
                <a:gd name="connsiteY97" fmla="*/ 1662321 h 3853071"/>
                <a:gd name="connsiteX98" fmla="*/ 2190750 w 2838450"/>
                <a:gd name="connsiteY98" fmla="*/ 1586121 h 3853071"/>
                <a:gd name="connsiteX99" fmla="*/ 2143125 w 2838450"/>
                <a:gd name="connsiteY99" fmla="*/ 1528971 h 3853071"/>
                <a:gd name="connsiteX100" fmla="*/ 2124075 w 2838450"/>
                <a:gd name="connsiteY100" fmla="*/ 1500396 h 3853071"/>
                <a:gd name="connsiteX101" fmla="*/ 2095500 w 2838450"/>
                <a:gd name="connsiteY101" fmla="*/ 1471821 h 3853071"/>
                <a:gd name="connsiteX102" fmla="*/ 2066925 w 2838450"/>
                <a:gd name="connsiteY102" fmla="*/ 1433721 h 3853071"/>
                <a:gd name="connsiteX103" fmla="*/ 2057400 w 2838450"/>
                <a:gd name="connsiteY103" fmla="*/ 1405146 h 3853071"/>
                <a:gd name="connsiteX104" fmla="*/ 2038350 w 2838450"/>
                <a:gd name="connsiteY104" fmla="*/ 1357521 h 3853071"/>
                <a:gd name="connsiteX105" fmla="*/ 2095500 w 2838450"/>
                <a:gd name="connsiteY105" fmla="*/ 1262271 h 3853071"/>
                <a:gd name="connsiteX106" fmla="*/ 2152650 w 2838450"/>
                <a:gd name="connsiteY106" fmla="*/ 1205121 h 3853071"/>
                <a:gd name="connsiteX107" fmla="*/ 2181225 w 2838450"/>
                <a:gd name="connsiteY107" fmla="*/ 1176546 h 3853071"/>
                <a:gd name="connsiteX108" fmla="*/ 2209800 w 2838450"/>
                <a:gd name="connsiteY108" fmla="*/ 1138446 h 3853071"/>
                <a:gd name="connsiteX109" fmla="*/ 2219325 w 2838450"/>
                <a:gd name="connsiteY109" fmla="*/ 1109871 h 3853071"/>
                <a:gd name="connsiteX110" fmla="*/ 2238375 w 2838450"/>
                <a:gd name="connsiteY110" fmla="*/ 1081296 h 3853071"/>
                <a:gd name="connsiteX111" fmla="*/ 2228850 w 2838450"/>
                <a:gd name="connsiteY111" fmla="*/ 1005096 h 3853071"/>
                <a:gd name="connsiteX112" fmla="*/ 2181225 w 2838450"/>
                <a:gd name="connsiteY112" fmla="*/ 947946 h 3853071"/>
                <a:gd name="connsiteX113" fmla="*/ 2095500 w 2838450"/>
                <a:gd name="connsiteY113" fmla="*/ 909846 h 3853071"/>
                <a:gd name="connsiteX114" fmla="*/ 2038350 w 2838450"/>
                <a:gd name="connsiteY114" fmla="*/ 900321 h 3853071"/>
                <a:gd name="connsiteX115" fmla="*/ 1933575 w 2838450"/>
                <a:gd name="connsiteY115" fmla="*/ 881271 h 3853071"/>
                <a:gd name="connsiteX116" fmla="*/ 1876425 w 2838450"/>
                <a:gd name="connsiteY116" fmla="*/ 843171 h 3853071"/>
                <a:gd name="connsiteX117" fmla="*/ 1847850 w 2838450"/>
                <a:gd name="connsiteY117" fmla="*/ 824121 h 3853071"/>
                <a:gd name="connsiteX118" fmla="*/ 1819275 w 2838450"/>
                <a:gd name="connsiteY118" fmla="*/ 814596 h 3853071"/>
                <a:gd name="connsiteX119" fmla="*/ 1781175 w 2838450"/>
                <a:gd name="connsiteY119" fmla="*/ 757446 h 3853071"/>
                <a:gd name="connsiteX120" fmla="*/ 1752600 w 2838450"/>
                <a:gd name="connsiteY120" fmla="*/ 700296 h 3853071"/>
                <a:gd name="connsiteX121" fmla="*/ 1733550 w 2838450"/>
                <a:gd name="connsiteY121" fmla="*/ 519321 h 3853071"/>
                <a:gd name="connsiteX122" fmla="*/ 1724025 w 2838450"/>
                <a:gd name="connsiteY122" fmla="*/ 490746 h 3853071"/>
                <a:gd name="connsiteX123" fmla="*/ 1695450 w 2838450"/>
                <a:gd name="connsiteY123" fmla="*/ 357396 h 3853071"/>
                <a:gd name="connsiteX124" fmla="*/ 1647825 w 2838450"/>
                <a:gd name="connsiteY124" fmla="*/ 290721 h 3853071"/>
                <a:gd name="connsiteX125" fmla="*/ 1543050 w 2838450"/>
                <a:gd name="connsiteY125" fmla="*/ 166896 h 3853071"/>
                <a:gd name="connsiteX126" fmla="*/ 1504950 w 2838450"/>
                <a:gd name="connsiteY126" fmla="*/ 147846 h 3853071"/>
                <a:gd name="connsiteX127" fmla="*/ 1476375 w 2838450"/>
                <a:gd name="connsiteY127" fmla="*/ 138321 h 3853071"/>
                <a:gd name="connsiteX128" fmla="*/ 1447800 w 2838450"/>
                <a:gd name="connsiteY128" fmla="*/ 119271 h 3853071"/>
                <a:gd name="connsiteX129" fmla="*/ 1419225 w 2838450"/>
                <a:gd name="connsiteY129" fmla="*/ 109746 h 3853071"/>
                <a:gd name="connsiteX130" fmla="*/ 1371600 w 2838450"/>
                <a:gd name="connsiteY130" fmla="*/ 90696 h 3853071"/>
                <a:gd name="connsiteX131" fmla="*/ 1285875 w 2838450"/>
                <a:gd name="connsiteY131" fmla="*/ 71646 h 3853071"/>
                <a:gd name="connsiteX132" fmla="*/ 1247775 w 2838450"/>
                <a:gd name="connsiteY132" fmla="*/ 62121 h 3853071"/>
                <a:gd name="connsiteX133" fmla="*/ 1190625 w 2838450"/>
                <a:gd name="connsiteY133" fmla="*/ 43071 h 3853071"/>
                <a:gd name="connsiteX134" fmla="*/ 1076325 w 2838450"/>
                <a:gd name="connsiteY134" fmla="*/ 33546 h 3853071"/>
                <a:gd name="connsiteX135" fmla="*/ 600075 w 2838450"/>
                <a:gd name="connsiteY135" fmla="*/ 24021 h 3853071"/>
                <a:gd name="connsiteX136" fmla="*/ 552450 w 2838450"/>
                <a:gd name="connsiteY136" fmla="*/ 71646 h 3853071"/>
                <a:gd name="connsiteX137" fmla="*/ 485775 w 2838450"/>
                <a:gd name="connsiteY137" fmla="*/ 119271 h 3853071"/>
                <a:gd name="connsiteX138" fmla="*/ 457200 w 2838450"/>
                <a:gd name="connsiteY138" fmla="*/ 147846 h 3853071"/>
                <a:gd name="connsiteX139" fmla="*/ 438150 w 2838450"/>
                <a:gd name="connsiteY139" fmla="*/ 176421 h 3853071"/>
                <a:gd name="connsiteX140" fmla="*/ 400050 w 2838450"/>
                <a:gd name="connsiteY140" fmla="*/ 195471 h 3853071"/>
                <a:gd name="connsiteX141" fmla="*/ 352425 w 2838450"/>
                <a:gd name="connsiteY141" fmla="*/ 214521 h 3853071"/>
                <a:gd name="connsiteX142" fmla="*/ 419100 w 2838450"/>
                <a:gd name="connsiteY14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390525 w 2838450"/>
                <a:gd name="connsiteY28" fmla="*/ 1929021 h 3853071"/>
                <a:gd name="connsiteX29" fmla="*/ 447675 w 2838450"/>
                <a:gd name="connsiteY29" fmla="*/ 1976646 h 3853071"/>
                <a:gd name="connsiteX30" fmla="*/ 485775 w 2838450"/>
                <a:gd name="connsiteY30" fmla="*/ 2005221 h 3853071"/>
                <a:gd name="connsiteX31" fmla="*/ 514350 w 2838450"/>
                <a:gd name="connsiteY31" fmla="*/ 2033796 h 3853071"/>
                <a:gd name="connsiteX32" fmla="*/ 1152525 w 2838450"/>
                <a:gd name="connsiteY32" fmla="*/ 1986171 h 3853071"/>
                <a:gd name="connsiteX33" fmla="*/ 1400175 w 2838450"/>
                <a:gd name="connsiteY33" fmla="*/ 2119521 h 3853071"/>
                <a:gd name="connsiteX34" fmla="*/ 1495425 w 2838450"/>
                <a:gd name="connsiteY34" fmla="*/ 2338596 h 3853071"/>
                <a:gd name="connsiteX35" fmla="*/ 1619250 w 2838450"/>
                <a:gd name="connsiteY35" fmla="*/ 2567196 h 3853071"/>
                <a:gd name="connsiteX36" fmla="*/ 1524000 w 2838450"/>
                <a:gd name="connsiteY36" fmla="*/ 2671971 h 3853071"/>
                <a:gd name="connsiteX37" fmla="*/ 1571625 w 2838450"/>
                <a:gd name="connsiteY37" fmla="*/ 2729121 h 3853071"/>
                <a:gd name="connsiteX38" fmla="*/ 1657350 w 2838450"/>
                <a:gd name="connsiteY38" fmla="*/ 2795796 h 3853071"/>
                <a:gd name="connsiteX39" fmla="*/ 1676400 w 2838450"/>
                <a:gd name="connsiteY39" fmla="*/ 2833896 h 3853071"/>
                <a:gd name="connsiteX40" fmla="*/ 1733550 w 2838450"/>
                <a:gd name="connsiteY40" fmla="*/ 2891046 h 3853071"/>
                <a:gd name="connsiteX41" fmla="*/ 1762125 w 2838450"/>
                <a:gd name="connsiteY41" fmla="*/ 2919621 h 3853071"/>
                <a:gd name="connsiteX42" fmla="*/ 1790700 w 2838450"/>
                <a:gd name="connsiteY42" fmla="*/ 2957721 h 3853071"/>
                <a:gd name="connsiteX43" fmla="*/ 1809750 w 2838450"/>
                <a:gd name="connsiteY43" fmla="*/ 2986296 h 3853071"/>
                <a:gd name="connsiteX44" fmla="*/ 1847850 w 2838450"/>
                <a:gd name="connsiteY44" fmla="*/ 3014871 h 3853071"/>
                <a:gd name="connsiteX45" fmla="*/ 1876425 w 2838450"/>
                <a:gd name="connsiteY45" fmla="*/ 3043446 h 3853071"/>
                <a:gd name="connsiteX46" fmla="*/ 1914525 w 2838450"/>
                <a:gd name="connsiteY46" fmla="*/ 3110121 h 3853071"/>
                <a:gd name="connsiteX47" fmla="*/ 1924050 w 2838450"/>
                <a:gd name="connsiteY47" fmla="*/ 3138696 h 3853071"/>
                <a:gd name="connsiteX48" fmla="*/ 1943100 w 2838450"/>
                <a:gd name="connsiteY48" fmla="*/ 3167271 h 3853071"/>
                <a:gd name="connsiteX49" fmla="*/ 1952625 w 2838450"/>
                <a:gd name="connsiteY49" fmla="*/ 3195846 h 3853071"/>
                <a:gd name="connsiteX50" fmla="*/ 1971675 w 2838450"/>
                <a:gd name="connsiteY50" fmla="*/ 3233946 h 3853071"/>
                <a:gd name="connsiteX51" fmla="*/ 2019300 w 2838450"/>
                <a:gd name="connsiteY51" fmla="*/ 3300621 h 3853071"/>
                <a:gd name="connsiteX52" fmla="*/ 2057400 w 2838450"/>
                <a:gd name="connsiteY52" fmla="*/ 3357771 h 3853071"/>
                <a:gd name="connsiteX53" fmla="*/ 2085975 w 2838450"/>
                <a:gd name="connsiteY53" fmla="*/ 3386346 h 3853071"/>
                <a:gd name="connsiteX54" fmla="*/ 2114550 w 2838450"/>
                <a:gd name="connsiteY54" fmla="*/ 3443496 h 3853071"/>
                <a:gd name="connsiteX55" fmla="*/ 2162175 w 2838450"/>
                <a:gd name="connsiteY55" fmla="*/ 3510171 h 3853071"/>
                <a:gd name="connsiteX56" fmla="*/ 2209800 w 2838450"/>
                <a:gd name="connsiteY56" fmla="*/ 3567321 h 3853071"/>
                <a:gd name="connsiteX57" fmla="*/ 2247900 w 2838450"/>
                <a:gd name="connsiteY57" fmla="*/ 3624471 h 3853071"/>
                <a:gd name="connsiteX58" fmla="*/ 2286000 w 2838450"/>
                <a:gd name="connsiteY58" fmla="*/ 3681621 h 3853071"/>
                <a:gd name="connsiteX59" fmla="*/ 2305050 w 2838450"/>
                <a:gd name="connsiteY59" fmla="*/ 3710196 h 3853071"/>
                <a:gd name="connsiteX60" fmla="*/ 2324100 w 2838450"/>
                <a:gd name="connsiteY60" fmla="*/ 3738771 h 3853071"/>
                <a:gd name="connsiteX61" fmla="*/ 2400300 w 2838450"/>
                <a:gd name="connsiteY61" fmla="*/ 3786396 h 3853071"/>
                <a:gd name="connsiteX62" fmla="*/ 2457450 w 2838450"/>
                <a:gd name="connsiteY62" fmla="*/ 3805446 h 3853071"/>
                <a:gd name="connsiteX63" fmla="*/ 2486025 w 2838450"/>
                <a:gd name="connsiteY63" fmla="*/ 3824496 h 3853071"/>
                <a:gd name="connsiteX64" fmla="*/ 2514600 w 2838450"/>
                <a:gd name="connsiteY64" fmla="*/ 3834021 h 3853071"/>
                <a:gd name="connsiteX65" fmla="*/ 2590800 w 2838450"/>
                <a:gd name="connsiteY65" fmla="*/ 3853071 h 3853071"/>
                <a:gd name="connsiteX66" fmla="*/ 2800350 w 2838450"/>
                <a:gd name="connsiteY66" fmla="*/ 3824496 h 3853071"/>
                <a:gd name="connsiteX67" fmla="*/ 2828925 w 2838450"/>
                <a:gd name="connsiteY67" fmla="*/ 3805446 h 3853071"/>
                <a:gd name="connsiteX68" fmla="*/ 2838450 w 2838450"/>
                <a:gd name="connsiteY68" fmla="*/ 3776871 h 3853071"/>
                <a:gd name="connsiteX69" fmla="*/ 2819400 w 2838450"/>
                <a:gd name="connsiteY69" fmla="*/ 3586371 h 3853071"/>
                <a:gd name="connsiteX70" fmla="*/ 2809875 w 2838450"/>
                <a:gd name="connsiteY70" fmla="*/ 3043446 h 3853071"/>
                <a:gd name="connsiteX71" fmla="*/ 2781300 w 2838450"/>
                <a:gd name="connsiteY71" fmla="*/ 2976771 h 3853071"/>
                <a:gd name="connsiteX72" fmla="*/ 2752725 w 2838450"/>
                <a:gd name="connsiteY72" fmla="*/ 2881521 h 3853071"/>
                <a:gd name="connsiteX73" fmla="*/ 2733675 w 2838450"/>
                <a:gd name="connsiteY73" fmla="*/ 2824371 h 3853071"/>
                <a:gd name="connsiteX74" fmla="*/ 2724150 w 2838450"/>
                <a:gd name="connsiteY74" fmla="*/ 2786271 h 3853071"/>
                <a:gd name="connsiteX75" fmla="*/ 2714625 w 2838450"/>
                <a:gd name="connsiteY75" fmla="*/ 2757696 h 3853071"/>
                <a:gd name="connsiteX76" fmla="*/ 2705100 w 2838450"/>
                <a:gd name="connsiteY76" fmla="*/ 2719596 h 3853071"/>
                <a:gd name="connsiteX77" fmla="*/ 2686050 w 2838450"/>
                <a:gd name="connsiteY77" fmla="*/ 2691021 h 3853071"/>
                <a:gd name="connsiteX78" fmla="*/ 2667000 w 2838450"/>
                <a:gd name="connsiteY78" fmla="*/ 2614821 h 3853071"/>
                <a:gd name="connsiteX79" fmla="*/ 2657475 w 2838450"/>
                <a:gd name="connsiteY79" fmla="*/ 2586246 h 3853071"/>
                <a:gd name="connsiteX80" fmla="*/ 2628900 w 2838450"/>
                <a:gd name="connsiteY80" fmla="*/ 2567196 h 3853071"/>
                <a:gd name="connsiteX81" fmla="*/ 2609850 w 2838450"/>
                <a:gd name="connsiteY81" fmla="*/ 2490996 h 3853071"/>
                <a:gd name="connsiteX82" fmla="*/ 2590800 w 2838450"/>
                <a:gd name="connsiteY82" fmla="*/ 2452896 h 3853071"/>
                <a:gd name="connsiteX83" fmla="*/ 2581275 w 2838450"/>
                <a:gd name="connsiteY83" fmla="*/ 2414796 h 3853071"/>
                <a:gd name="connsiteX84" fmla="*/ 2571750 w 2838450"/>
                <a:gd name="connsiteY84" fmla="*/ 2386221 h 3853071"/>
                <a:gd name="connsiteX85" fmla="*/ 2543175 w 2838450"/>
                <a:gd name="connsiteY85" fmla="*/ 2233821 h 3853071"/>
                <a:gd name="connsiteX86" fmla="*/ 2524125 w 2838450"/>
                <a:gd name="connsiteY86" fmla="*/ 2195721 h 3853071"/>
                <a:gd name="connsiteX87" fmla="*/ 2486025 w 2838450"/>
                <a:gd name="connsiteY87" fmla="*/ 2062371 h 3853071"/>
                <a:gd name="connsiteX88" fmla="*/ 2476500 w 2838450"/>
                <a:gd name="connsiteY88" fmla="*/ 2033796 h 3853071"/>
                <a:gd name="connsiteX89" fmla="*/ 2447925 w 2838450"/>
                <a:gd name="connsiteY89" fmla="*/ 2014746 h 3853071"/>
                <a:gd name="connsiteX90" fmla="*/ 2438400 w 2838450"/>
                <a:gd name="connsiteY90" fmla="*/ 1976646 h 3853071"/>
                <a:gd name="connsiteX91" fmla="*/ 2419350 w 2838450"/>
                <a:gd name="connsiteY91" fmla="*/ 1919496 h 3853071"/>
                <a:gd name="connsiteX92" fmla="*/ 2400300 w 2838450"/>
                <a:gd name="connsiteY92" fmla="*/ 1862346 h 3853071"/>
                <a:gd name="connsiteX93" fmla="*/ 2390775 w 2838450"/>
                <a:gd name="connsiteY93" fmla="*/ 1833771 h 3853071"/>
                <a:gd name="connsiteX94" fmla="*/ 2362200 w 2838450"/>
                <a:gd name="connsiteY94" fmla="*/ 1767096 h 3853071"/>
                <a:gd name="connsiteX95" fmla="*/ 2333625 w 2838450"/>
                <a:gd name="connsiteY95" fmla="*/ 1738521 h 3853071"/>
                <a:gd name="connsiteX96" fmla="*/ 2266950 w 2838450"/>
                <a:gd name="connsiteY96" fmla="*/ 1662321 h 3853071"/>
                <a:gd name="connsiteX97" fmla="*/ 2190750 w 2838450"/>
                <a:gd name="connsiteY97" fmla="*/ 1586121 h 3853071"/>
                <a:gd name="connsiteX98" fmla="*/ 2143125 w 2838450"/>
                <a:gd name="connsiteY98" fmla="*/ 1528971 h 3853071"/>
                <a:gd name="connsiteX99" fmla="*/ 2124075 w 2838450"/>
                <a:gd name="connsiteY99" fmla="*/ 1500396 h 3853071"/>
                <a:gd name="connsiteX100" fmla="*/ 2095500 w 2838450"/>
                <a:gd name="connsiteY100" fmla="*/ 1471821 h 3853071"/>
                <a:gd name="connsiteX101" fmla="*/ 2066925 w 2838450"/>
                <a:gd name="connsiteY101" fmla="*/ 1433721 h 3853071"/>
                <a:gd name="connsiteX102" fmla="*/ 2057400 w 2838450"/>
                <a:gd name="connsiteY102" fmla="*/ 1405146 h 3853071"/>
                <a:gd name="connsiteX103" fmla="*/ 2038350 w 2838450"/>
                <a:gd name="connsiteY103" fmla="*/ 1357521 h 3853071"/>
                <a:gd name="connsiteX104" fmla="*/ 2095500 w 2838450"/>
                <a:gd name="connsiteY104" fmla="*/ 1262271 h 3853071"/>
                <a:gd name="connsiteX105" fmla="*/ 2152650 w 2838450"/>
                <a:gd name="connsiteY105" fmla="*/ 1205121 h 3853071"/>
                <a:gd name="connsiteX106" fmla="*/ 2181225 w 2838450"/>
                <a:gd name="connsiteY106" fmla="*/ 1176546 h 3853071"/>
                <a:gd name="connsiteX107" fmla="*/ 2209800 w 2838450"/>
                <a:gd name="connsiteY107" fmla="*/ 1138446 h 3853071"/>
                <a:gd name="connsiteX108" fmla="*/ 2219325 w 2838450"/>
                <a:gd name="connsiteY108" fmla="*/ 1109871 h 3853071"/>
                <a:gd name="connsiteX109" fmla="*/ 2238375 w 2838450"/>
                <a:gd name="connsiteY109" fmla="*/ 1081296 h 3853071"/>
                <a:gd name="connsiteX110" fmla="*/ 2228850 w 2838450"/>
                <a:gd name="connsiteY110" fmla="*/ 1005096 h 3853071"/>
                <a:gd name="connsiteX111" fmla="*/ 2181225 w 2838450"/>
                <a:gd name="connsiteY111" fmla="*/ 947946 h 3853071"/>
                <a:gd name="connsiteX112" fmla="*/ 2095500 w 2838450"/>
                <a:gd name="connsiteY112" fmla="*/ 909846 h 3853071"/>
                <a:gd name="connsiteX113" fmla="*/ 2038350 w 2838450"/>
                <a:gd name="connsiteY113" fmla="*/ 900321 h 3853071"/>
                <a:gd name="connsiteX114" fmla="*/ 1933575 w 2838450"/>
                <a:gd name="connsiteY114" fmla="*/ 881271 h 3853071"/>
                <a:gd name="connsiteX115" fmla="*/ 1876425 w 2838450"/>
                <a:gd name="connsiteY115" fmla="*/ 843171 h 3853071"/>
                <a:gd name="connsiteX116" fmla="*/ 1847850 w 2838450"/>
                <a:gd name="connsiteY116" fmla="*/ 824121 h 3853071"/>
                <a:gd name="connsiteX117" fmla="*/ 1819275 w 2838450"/>
                <a:gd name="connsiteY117" fmla="*/ 814596 h 3853071"/>
                <a:gd name="connsiteX118" fmla="*/ 1781175 w 2838450"/>
                <a:gd name="connsiteY118" fmla="*/ 757446 h 3853071"/>
                <a:gd name="connsiteX119" fmla="*/ 1752600 w 2838450"/>
                <a:gd name="connsiteY119" fmla="*/ 700296 h 3853071"/>
                <a:gd name="connsiteX120" fmla="*/ 1733550 w 2838450"/>
                <a:gd name="connsiteY120" fmla="*/ 519321 h 3853071"/>
                <a:gd name="connsiteX121" fmla="*/ 1724025 w 2838450"/>
                <a:gd name="connsiteY121" fmla="*/ 490746 h 3853071"/>
                <a:gd name="connsiteX122" fmla="*/ 1695450 w 2838450"/>
                <a:gd name="connsiteY122" fmla="*/ 357396 h 3853071"/>
                <a:gd name="connsiteX123" fmla="*/ 1647825 w 2838450"/>
                <a:gd name="connsiteY123" fmla="*/ 290721 h 3853071"/>
                <a:gd name="connsiteX124" fmla="*/ 1543050 w 2838450"/>
                <a:gd name="connsiteY124" fmla="*/ 166896 h 3853071"/>
                <a:gd name="connsiteX125" fmla="*/ 1504950 w 2838450"/>
                <a:gd name="connsiteY125" fmla="*/ 147846 h 3853071"/>
                <a:gd name="connsiteX126" fmla="*/ 1476375 w 2838450"/>
                <a:gd name="connsiteY126" fmla="*/ 138321 h 3853071"/>
                <a:gd name="connsiteX127" fmla="*/ 1447800 w 2838450"/>
                <a:gd name="connsiteY127" fmla="*/ 119271 h 3853071"/>
                <a:gd name="connsiteX128" fmla="*/ 1419225 w 2838450"/>
                <a:gd name="connsiteY128" fmla="*/ 109746 h 3853071"/>
                <a:gd name="connsiteX129" fmla="*/ 1371600 w 2838450"/>
                <a:gd name="connsiteY129" fmla="*/ 90696 h 3853071"/>
                <a:gd name="connsiteX130" fmla="*/ 1285875 w 2838450"/>
                <a:gd name="connsiteY130" fmla="*/ 71646 h 3853071"/>
                <a:gd name="connsiteX131" fmla="*/ 1247775 w 2838450"/>
                <a:gd name="connsiteY131" fmla="*/ 62121 h 3853071"/>
                <a:gd name="connsiteX132" fmla="*/ 1190625 w 2838450"/>
                <a:gd name="connsiteY132" fmla="*/ 43071 h 3853071"/>
                <a:gd name="connsiteX133" fmla="*/ 1076325 w 2838450"/>
                <a:gd name="connsiteY133" fmla="*/ 33546 h 3853071"/>
                <a:gd name="connsiteX134" fmla="*/ 600075 w 2838450"/>
                <a:gd name="connsiteY134" fmla="*/ 24021 h 3853071"/>
                <a:gd name="connsiteX135" fmla="*/ 552450 w 2838450"/>
                <a:gd name="connsiteY135" fmla="*/ 71646 h 3853071"/>
                <a:gd name="connsiteX136" fmla="*/ 485775 w 2838450"/>
                <a:gd name="connsiteY136" fmla="*/ 119271 h 3853071"/>
                <a:gd name="connsiteX137" fmla="*/ 457200 w 2838450"/>
                <a:gd name="connsiteY137" fmla="*/ 147846 h 3853071"/>
                <a:gd name="connsiteX138" fmla="*/ 438150 w 2838450"/>
                <a:gd name="connsiteY138" fmla="*/ 176421 h 3853071"/>
                <a:gd name="connsiteX139" fmla="*/ 400050 w 2838450"/>
                <a:gd name="connsiteY139" fmla="*/ 195471 h 3853071"/>
                <a:gd name="connsiteX140" fmla="*/ 352425 w 2838450"/>
                <a:gd name="connsiteY140" fmla="*/ 214521 h 3853071"/>
                <a:gd name="connsiteX141" fmla="*/ 419100 w 2838450"/>
                <a:gd name="connsiteY14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390525 w 2838450"/>
                <a:gd name="connsiteY28" fmla="*/ 1929021 h 3853071"/>
                <a:gd name="connsiteX29" fmla="*/ 447675 w 2838450"/>
                <a:gd name="connsiteY29" fmla="*/ 1976646 h 3853071"/>
                <a:gd name="connsiteX30" fmla="*/ 485775 w 2838450"/>
                <a:gd name="connsiteY30" fmla="*/ 2005221 h 3853071"/>
                <a:gd name="connsiteX31" fmla="*/ 514350 w 2838450"/>
                <a:gd name="connsiteY31" fmla="*/ 2033796 h 3853071"/>
                <a:gd name="connsiteX32" fmla="*/ 1152525 w 2838450"/>
                <a:gd name="connsiteY32" fmla="*/ 1986171 h 3853071"/>
                <a:gd name="connsiteX33" fmla="*/ 1400175 w 2838450"/>
                <a:gd name="connsiteY33" fmla="*/ 2119521 h 3853071"/>
                <a:gd name="connsiteX34" fmla="*/ 1495425 w 2838450"/>
                <a:gd name="connsiteY34" fmla="*/ 2338596 h 3853071"/>
                <a:gd name="connsiteX35" fmla="*/ 1619250 w 2838450"/>
                <a:gd name="connsiteY35" fmla="*/ 2567196 h 3853071"/>
                <a:gd name="connsiteX36" fmla="*/ 1524000 w 2838450"/>
                <a:gd name="connsiteY36" fmla="*/ 2671971 h 3853071"/>
                <a:gd name="connsiteX37" fmla="*/ 1571625 w 2838450"/>
                <a:gd name="connsiteY37" fmla="*/ 2729121 h 3853071"/>
                <a:gd name="connsiteX38" fmla="*/ 1657350 w 2838450"/>
                <a:gd name="connsiteY38" fmla="*/ 2795796 h 3853071"/>
                <a:gd name="connsiteX39" fmla="*/ 1676400 w 2838450"/>
                <a:gd name="connsiteY39" fmla="*/ 2833896 h 3853071"/>
                <a:gd name="connsiteX40" fmla="*/ 1733550 w 2838450"/>
                <a:gd name="connsiteY40" fmla="*/ 2891046 h 3853071"/>
                <a:gd name="connsiteX41" fmla="*/ 1762125 w 2838450"/>
                <a:gd name="connsiteY41" fmla="*/ 2919621 h 3853071"/>
                <a:gd name="connsiteX42" fmla="*/ 1790700 w 2838450"/>
                <a:gd name="connsiteY42" fmla="*/ 2957721 h 3853071"/>
                <a:gd name="connsiteX43" fmla="*/ 1809750 w 2838450"/>
                <a:gd name="connsiteY43" fmla="*/ 2986296 h 3853071"/>
                <a:gd name="connsiteX44" fmla="*/ 1847850 w 2838450"/>
                <a:gd name="connsiteY44" fmla="*/ 3014871 h 3853071"/>
                <a:gd name="connsiteX45" fmla="*/ 1876425 w 2838450"/>
                <a:gd name="connsiteY45" fmla="*/ 3043446 h 3853071"/>
                <a:gd name="connsiteX46" fmla="*/ 1914525 w 2838450"/>
                <a:gd name="connsiteY46" fmla="*/ 3110121 h 3853071"/>
                <a:gd name="connsiteX47" fmla="*/ 1924050 w 2838450"/>
                <a:gd name="connsiteY47" fmla="*/ 3138696 h 3853071"/>
                <a:gd name="connsiteX48" fmla="*/ 1943100 w 2838450"/>
                <a:gd name="connsiteY48" fmla="*/ 3167271 h 3853071"/>
                <a:gd name="connsiteX49" fmla="*/ 1952625 w 2838450"/>
                <a:gd name="connsiteY49" fmla="*/ 3195846 h 3853071"/>
                <a:gd name="connsiteX50" fmla="*/ 1971675 w 2838450"/>
                <a:gd name="connsiteY50" fmla="*/ 3233946 h 3853071"/>
                <a:gd name="connsiteX51" fmla="*/ 2019300 w 2838450"/>
                <a:gd name="connsiteY51" fmla="*/ 3300621 h 3853071"/>
                <a:gd name="connsiteX52" fmla="*/ 2057400 w 2838450"/>
                <a:gd name="connsiteY52" fmla="*/ 3357771 h 3853071"/>
                <a:gd name="connsiteX53" fmla="*/ 2085975 w 2838450"/>
                <a:gd name="connsiteY53" fmla="*/ 3386346 h 3853071"/>
                <a:gd name="connsiteX54" fmla="*/ 2114550 w 2838450"/>
                <a:gd name="connsiteY54" fmla="*/ 3443496 h 3853071"/>
                <a:gd name="connsiteX55" fmla="*/ 2162175 w 2838450"/>
                <a:gd name="connsiteY55" fmla="*/ 3510171 h 3853071"/>
                <a:gd name="connsiteX56" fmla="*/ 2209800 w 2838450"/>
                <a:gd name="connsiteY56" fmla="*/ 3567321 h 3853071"/>
                <a:gd name="connsiteX57" fmla="*/ 2247900 w 2838450"/>
                <a:gd name="connsiteY57" fmla="*/ 3624471 h 3853071"/>
                <a:gd name="connsiteX58" fmla="*/ 2286000 w 2838450"/>
                <a:gd name="connsiteY58" fmla="*/ 3681621 h 3853071"/>
                <a:gd name="connsiteX59" fmla="*/ 2305050 w 2838450"/>
                <a:gd name="connsiteY59" fmla="*/ 3710196 h 3853071"/>
                <a:gd name="connsiteX60" fmla="*/ 2324100 w 2838450"/>
                <a:gd name="connsiteY60" fmla="*/ 3738771 h 3853071"/>
                <a:gd name="connsiteX61" fmla="*/ 2400300 w 2838450"/>
                <a:gd name="connsiteY61" fmla="*/ 3786396 h 3853071"/>
                <a:gd name="connsiteX62" fmla="*/ 2457450 w 2838450"/>
                <a:gd name="connsiteY62" fmla="*/ 3805446 h 3853071"/>
                <a:gd name="connsiteX63" fmla="*/ 2486025 w 2838450"/>
                <a:gd name="connsiteY63" fmla="*/ 3824496 h 3853071"/>
                <a:gd name="connsiteX64" fmla="*/ 2514600 w 2838450"/>
                <a:gd name="connsiteY64" fmla="*/ 3834021 h 3853071"/>
                <a:gd name="connsiteX65" fmla="*/ 2590800 w 2838450"/>
                <a:gd name="connsiteY65" fmla="*/ 3853071 h 3853071"/>
                <a:gd name="connsiteX66" fmla="*/ 2800350 w 2838450"/>
                <a:gd name="connsiteY66" fmla="*/ 3824496 h 3853071"/>
                <a:gd name="connsiteX67" fmla="*/ 2828925 w 2838450"/>
                <a:gd name="connsiteY67" fmla="*/ 3805446 h 3853071"/>
                <a:gd name="connsiteX68" fmla="*/ 2838450 w 2838450"/>
                <a:gd name="connsiteY68" fmla="*/ 3776871 h 3853071"/>
                <a:gd name="connsiteX69" fmla="*/ 2819400 w 2838450"/>
                <a:gd name="connsiteY69" fmla="*/ 3586371 h 3853071"/>
                <a:gd name="connsiteX70" fmla="*/ 2809875 w 2838450"/>
                <a:gd name="connsiteY70" fmla="*/ 3043446 h 3853071"/>
                <a:gd name="connsiteX71" fmla="*/ 2781300 w 2838450"/>
                <a:gd name="connsiteY71" fmla="*/ 2976771 h 3853071"/>
                <a:gd name="connsiteX72" fmla="*/ 2752725 w 2838450"/>
                <a:gd name="connsiteY72" fmla="*/ 2881521 h 3853071"/>
                <a:gd name="connsiteX73" fmla="*/ 2733675 w 2838450"/>
                <a:gd name="connsiteY73" fmla="*/ 2824371 h 3853071"/>
                <a:gd name="connsiteX74" fmla="*/ 2724150 w 2838450"/>
                <a:gd name="connsiteY74" fmla="*/ 2786271 h 3853071"/>
                <a:gd name="connsiteX75" fmla="*/ 2714625 w 2838450"/>
                <a:gd name="connsiteY75" fmla="*/ 2757696 h 3853071"/>
                <a:gd name="connsiteX76" fmla="*/ 2705100 w 2838450"/>
                <a:gd name="connsiteY76" fmla="*/ 2719596 h 3853071"/>
                <a:gd name="connsiteX77" fmla="*/ 2686050 w 2838450"/>
                <a:gd name="connsiteY77" fmla="*/ 2691021 h 3853071"/>
                <a:gd name="connsiteX78" fmla="*/ 2667000 w 2838450"/>
                <a:gd name="connsiteY78" fmla="*/ 2614821 h 3853071"/>
                <a:gd name="connsiteX79" fmla="*/ 2657475 w 2838450"/>
                <a:gd name="connsiteY79" fmla="*/ 2586246 h 3853071"/>
                <a:gd name="connsiteX80" fmla="*/ 2628900 w 2838450"/>
                <a:gd name="connsiteY80" fmla="*/ 2567196 h 3853071"/>
                <a:gd name="connsiteX81" fmla="*/ 2609850 w 2838450"/>
                <a:gd name="connsiteY81" fmla="*/ 2490996 h 3853071"/>
                <a:gd name="connsiteX82" fmla="*/ 2590800 w 2838450"/>
                <a:gd name="connsiteY82" fmla="*/ 2452896 h 3853071"/>
                <a:gd name="connsiteX83" fmla="*/ 2581275 w 2838450"/>
                <a:gd name="connsiteY83" fmla="*/ 2414796 h 3853071"/>
                <a:gd name="connsiteX84" fmla="*/ 2571750 w 2838450"/>
                <a:gd name="connsiteY84" fmla="*/ 2386221 h 3853071"/>
                <a:gd name="connsiteX85" fmla="*/ 2543175 w 2838450"/>
                <a:gd name="connsiteY85" fmla="*/ 2233821 h 3853071"/>
                <a:gd name="connsiteX86" fmla="*/ 2524125 w 2838450"/>
                <a:gd name="connsiteY86" fmla="*/ 2195721 h 3853071"/>
                <a:gd name="connsiteX87" fmla="*/ 2486025 w 2838450"/>
                <a:gd name="connsiteY87" fmla="*/ 2062371 h 3853071"/>
                <a:gd name="connsiteX88" fmla="*/ 2476500 w 2838450"/>
                <a:gd name="connsiteY88" fmla="*/ 2033796 h 3853071"/>
                <a:gd name="connsiteX89" fmla="*/ 2447925 w 2838450"/>
                <a:gd name="connsiteY89" fmla="*/ 2014746 h 3853071"/>
                <a:gd name="connsiteX90" fmla="*/ 2438400 w 2838450"/>
                <a:gd name="connsiteY90" fmla="*/ 1976646 h 3853071"/>
                <a:gd name="connsiteX91" fmla="*/ 2419350 w 2838450"/>
                <a:gd name="connsiteY91" fmla="*/ 1919496 h 3853071"/>
                <a:gd name="connsiteX92" fmla="*/ 2400300 w 2838450"/>
                <a:gd name="connsiteY92" fmla="*/ 1862346 h 3853071"/>
                <a:gd name="connsiteX93" fmla="*/ 2390775 w 2838450"/>
                <a:gd name="connsiteY93" fmla="*/ 1833771 h 3853071"/>
                <a:gd name="connsiteX94" fmla="*/ 2362200 w 2838450"/>
                <a:gd name="connsiteY94" fmla="*/ 1767096 h 3853071"/>
                <a:gd name="connsiteX95" fmla="*/ 2333625 w 2838450"/>
                <a:gd name="connsiteY95" fmla="*/ 1738521 h 3853071"/>
                <a:gd name="connsiteX96" fmla="*/ 2266950 w 2838450"/>
                <a:gd name="connsiteY96" fmla="*/ 1662321 h 3853071"/>
                <a:gd name="connsiteX97" fmla="*/ 2190750 w 2838450"/>
                <a:gd name="connsiteY97" fmla="*/ 1586121 h 3853071"/>
                <a:gd name="connsiteX98" fmla="*/ 2143125 w 2838450"/>
                <a:gd name="connsiteY98" fmla="*/ 1528971 h 3853071"/>
                <a:gd name="connsiteX99" fmla="*/ 2124075 w 2838450"/>
                <a:gd name="connsiteY99" fmla="*/ 1500396 h 3853071"/>
                <a:gd name="connsiteX100" fmla="*/ 2095500 w 2838450"/>
                <a:gd name="connsiteY100" fmla="*/ 1471821 h 3853071"/>
                <a:gd name="connsiteX101" fmla="*/ 2066925 w 2838450"/>
                <a:gd name="connsiteY101" fmla="*/ 1433721 h 3853071"/>
                <a:gd name="connsiteX102" fmla="*/ 2057400 w 2838450"/>
                <a:gd name="connsiteY102" fmla="*/ 1405146 h 3853071"/>
                <a:gd name="connsiteX103" fmla="*/ 2038350 w 2838450"/>
                <a:gd name="connsiteY103" fmla="*/ 1357521 h 3853071"/>
                <a:gd name="connsiteX104" fmla="*/ 2095500 w 2838450"/>
                <a:gd name="connsiteY104" fmla="*/ 1262271 h 3853071"/>
                <a:gd name="connsiteX105" fmla="*/ 2152650 w 2838450"/>
                <a:gd name="connsiteY105" fmla="*/ 1205121 h 3853071"/>
                <a:gd name="connsiteX106" fmla="*/ 2181225 w 2838450"/>
                <a:gd name="connsiteY106" fmla="*/ 1176546 h 3853071"/>
                <a:gd name="connsiteX107" fmla="*/ 2209800 w 2838450"/>
                <a:gd name="connsiteY107" fmla="*/ 1138446 h 3853071"/>
                <a:gd name="connsiteX108" fmla="*/ 2219325 w 2838450"/>
                <a:gd name="connsiteY108" fmla="*/ 1109871 h 3853071"/>
                <a:gd name="connsiteX109" fmla="*/ 2238375 w 2838450"/>
                <a:gd name="connsiteY109" fmla="*/ 1081296 h 3853071"/>
                <a:gd name="connsiteX110" fmla="*/ 2228850 w 2838450"/>
                <a:gd name="connsiteY110" fmla="*/ 1005096 h 3853071"/>
                <a:gd name="connsiteX111" fmla="*/ 2181225 w 2838450"/>
                <a:gd name="connsiteY111" fmla="*/ 947946 h 3853071"/>
                <a:gd name="connsiteX112" fmla="*/ 2095500 w 2838450"/>
                <a:gd name="connsiteY112" fmla="*/ 909846 h 3853071"/>
                <a:gd name="connsiteX113" fmla="*/ 2038350 w 2838450"/>
                <a:gd name="connsiteY113" fmla="*/ 900321 h 3853071"/>
                <a:gd name="connsiteX114" fmla="*/ 1933575 w 2838450"/>
                <a:gd name="connsiteY114" fmla="*/ 881271 h 3853071"/>
                <a:gd name="connsiteX115" fmla="*/ 1876425 w 2838450"/>
                <a:gd name="connsiteY115" fmla="*/ 843171 h 3853071"/>
                <a:gd name="connsiteX116" fmla="*/ 1847850 w 2838450"/>
                <a:gd name="connsiteY116" fmla="*/ 824121 h 3853071"/>
                <a:gd name="connsiteX117" fmla="*/ 1819275 w 2838450"/>
                <a:gd name="connsiteY117" fmla="*/ 814596 h 3853071"/>
                <a:gd name="connsiteX118" fmla="*/ 1781175 w 2838450"/>
                <a:gd name="connsiteY118" fmla="*/ 757446 h 3853071"/>
                <a:gd name="connsiteX119" fmla="*/ 1752600 w 2838450"/>
                <a:gd name="connsiteY119" fmla="*/ 700296 h 3853071"/>
                <a:gd name="connsiteX120" fmla="*/ 1733550 w 2838450"/>
                <a:gd name="connsiteY120" fmla="*/ 519321 h 3853071"/>
                <a:gd name="connsiteX121" fmla="*/ 1724025 w 2838450"/>
                <a:gd name="connsiteY121" fmla="*/ 490746 h 3853071"/>
                <a:gd name="connsiteX122" fmla="*/ 1695450 w 2838450"/>
                <a:gd name="connsiteY122" fmla="*/ 357396 h 3853071"/>
                <a:gd name="connsiteX123" fmla="*/ 1647825 w 2838450"/>
                <a:gd name="connsiteY123" fmla="*/ 290721 h 3853071"/>
                <a:gd name="connsiteX124" fmla="*/ 1543050 w 2838450"/>
                <a:gd name="connsiteY124" fmla="*/ 166896 h 3853071"/>
                <a:gd name="connsiteX125" fmla="*/ 1504950 w 2838450"/>
                <a:gd name="connsiteY125" fmla="*/ 147846 h 3853071"/>
                <a:gd name="connsiteX126" fmla="*/ 1476375 w 2838450"/>
                <a:gd name="connsiteY126" fmla="*/ 138321 h 3853071"/>
                <a:gd name="connsiteX127" fmla="*/ 1447800 w 2838450"/>
                <a:gd name="connsiteY127" fmla="*/ 119271 h 3853071"/>
                <a:gd name="connsiteX128" fmla="*/ 1419225 w 2838450"/>
                <a:gd name="connsiteY128" fmla="*/ 109746 h 3853071"/>
                <a:gd name="connsiteX129" fmla="*/ 1371600 w 2838450"/>
                <a:gd name="connsiteY129" fmla="*/ 90696 h 3853071"/>
                <a:gd name="connsiteX130" fmla="*/ 1285875 w 2838450"/>
                <a:gd name="connsiteY130" fmla="*/ 71646 h 3853071"/>
                <a:gd name="connsiteX131" fmla="*/ 1247775 w 2838450"/>
                <a:gd name="connsiteY131" fmla="*/ 62121 h 3853071"/>
                <a:gd name="connsiteX132" fmla="*/ 1190625 w 2838450"/>
                <a:gd name="connsiteY132" fmla="*/ 43071 h 3853071"/>
                <a:gd name="connsiteX133" fmla="*/ 1076325 w 2838450"/>
                <a:gd name="connsiteY133" fmla="*/ 33546 h 3853071"/>
                <a:gd name="connsiteX134" fmla="*/ 600075 w 2838450"/>
                <a:gd name="connsiteY134" fmla="*/ 24021 h 3853071"/>
                <a:gd name="connsiteX135" fmla="*/ 552450 w 2838450"/>
                <a:gd name="connsiteY135" fmla="*/ 71646 h 3853071"/>
                <a:gd name="connsiteX136" fmla="*/ 485775 w 2838450"/>
                <a:gd name="connsiteY136" fmla="*/ 119271 h 3853071"/>
                <a:gd name="connsiteX137" fmla="*/ 457200 w 2838450"/>
                <a:gd name="connsiteY137" fmla="*/ 147846 h 3853071"/>
                <a:gd name="connsiteX138" fmla="*/ 438150 w 2838450"/>
                <a:gd name="connsiteY138" fmla="*/ 176421 h 3853071"/>
                <a:gd name="connsiteX139" fmla="*/ 400050 w 2838450"/>
                <a:gd name="connsiteY139" fmla="*/ 195471 h 3853071"/>
                <a:gd name="connsiteX140" fmla="*/ 352425 w 2838450"/>
                <a:gd name="connsiteY140" fmla="*/ 214521 h 3853071"/>
                <a:gd name="connsiteX141" fmla="*/ 419100 w 2838450"/>
                <a:gd name="connsiteY14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381000 w 2838450"/>
                <a:gd name="connsiteY27" fmla="*/ 1900446 h 3853071"/>
                <a:gd name="connsiteX28" fmla="*/ 447675 w 2838450"/>
                <a:gd name="connsiteY28" fmla="*/ 1976646 h 3853071"/>
                <a:gd name="connsiteX29" fmla="*/ 485775 w 2838450"/>
                <a:gd name="connsiteY29" fmla="*/ 2005221 h 3853071"/>
                <a:gd name="connsiteX30" fmla="*/ 514350 w 2838450"/>
                <a:gd name="connsiteY30" fmla="*/ 2033796 h 3853071"/>
                <a:gd name="connsiteX31" fmla="*/ 1152525 w 2838450"/>
                <a:gd name="connsiteY31" fmla="*/ 1986171 h 3853071"/>
                <a:gd name="connsiteX32" fmla="*/ 1400175 w 2838450"/>
                <a:gd name="connsiteY32" fmla="*/ 2119521 h 3853071"/>
                <a:gd name="connsiteX33" fmla="*/ 1495425 w 2838450"/>
                <a:gd name="connsiteY33" fmla="*/ 2338596 h 3853071"/>
                <a:gd name="connsiteX34" fmla="*/ 1619250 w 2838450"/>
                <a:gd name="connsiteY34" fmla="*/ 2567196 h 3853071"/>
                <a:gd name="connsiteX35" fmla="*/ 1524000 w 2838450"/>
                <a:gd name="connsiteY35" fmla="*/ 2671971 h 3853071"/>
                <a:gd name="connsiteX36" fmla="*/ 1571625 w 2838450"/>
                <a:gd name="connsiteY36" fmla="*/ 2729121 h 3853071"/>
                <a:gd name="connsiteX37" fmla="*/ 1657350 w 2838450"/>
                <a:gd name="connsiteY37" fmla="*/ 2795796 h 3853071"/>
                <a:gd name="connsiteX38" fmla="*/ 1676400 w 2838450"/>
                <a:gd name="connsiteY38" fmla="*/ 2833896 h 3853071"/>
                <a:gd name="connsiteX39" fmla="*/ 1733550 w 2838450"/>
                <a:gd name="connsiteY39" fmla="*/ 2891046 h 3853071"/>
                <a:gd name="connsiteX40" fmla="*/ 1762125 w 2838450"/>
                <a:gd name="connsiteY40" fmla="*/ 2919621 h 3853071"/>
                <a:gd name="connsiteX41" fmla="*/ 1790700 w 2838450"/>
                <a:gd name="connsiteY41" fmla="*/ 2957721 h 3853071"/>
                <a:gd name="connsiteX42" fmla="*/ 1809750 w 2838450"/>
                <a:gd name="connsiteY42" fmla="*/ 2986296 h 3853071"/>
                <a:gd name="connsiteX43" fmla="*/ 1847850 w 2838450"/>
                <a:gd name="connsiteY43" fmla="*/ 3014871 h 3853071"/>
                <a:gd name="connsiteX44" fmla="*/ 1876425 w 2838450"/>
                <a:gd name="connsiteY44" fmla="*/ 3043446 h 3853071"/>
                <a:gd name="connsiteX45" fmla="*/ 1914525 w 2838450"/>
                <a:gd name="connsiteY45" fmla="*/ 3110121 h 3853071"/>
                <a:gd name="connsiteX46" fmla="*/ 1924050 w 2838450"/>
                <a:gd name="connsiteY46" fmla="*/ 3138696 h 3853071"/>
                <a:gd name="connsiteX47" fmla="*/ 1943100 w 2838450"/>
                <a:gd name="connsiteY47" fmla="*/ 3167271 h 3853071"/>
                <a:gd name="connsiteX48" fmla="*/ 1952625 w 2838450"/>
                <a:gd name="connsiteY48" fmla="*/ 3195846 h 3853071"/>
                <a:gd name="connsiteX49" fmla="*/ 1971675 w 2838450"/>
                <a:gd name="connsiteY49" fmla="*/ 3233946 h 3853071"/>
                <a:gd name="connsiteX50" fmla="*/ 2019300 w 2838450"/>
                <a:gd name="connsiteY50" fmla="*/ 3300621 h 3853071"/>
                <a:gd name="connsiteX51" fmla="*/ 2057400 w 2838450"/>
                <a:gd name="connsiteY51" fmla="*/ 3357771 h 3853071"/>
                <a:gd name="connsiteX52" fmla="*/ 2085975 w 2838450"/>
                <a:gd name="connsiteY52" fmla="*/ 3386346 h 3853071"/>
                <a:gd name="connsiteX53" fmla="*/ 2114550 w 2838450"/>
                <a:gd name="connsiteY53" fmla="*/ 3443496 h 3853071"/>
                <a:gd name="connsiteX54" fmla="*/ 2162175 w 2838450"/>
                <a:gd name="connsiteY54" fmla="*/ 3510171 h 3853071"/>
                <a:gd name="connsiteX55" fmla="*/ 2209800 w 2838450"/>
                <a:gd name="connsiteY55" fmla="*/ 3567321 h 3853071"/>
                <a:gd name="connsiteX56" fmla="*/ 2247900 w 2838450"/>
                <a:gd name="connsiteY56" fmla="*/ 3624471 h 3853071"/>
                <a:gd name="connsiteX57" fmla="*/ 2286000 w 2838450"/>
                <a:gd name="connsiteY57" fmla="*/ 3681621 h 3853071"/>
                <a:gd name="connsiteX58" fmla="*/ 2305050 w 2838450"/>
                <a:gd name="connsiteY58" fmla="*/ 3710196 h 3853071"/>
                <a:gd name="connsiteX59" fmla="*/ 2324100 w 2838450"/>
                <a:gd name="connsiteY59" fmla="*/ 3738771 h 3853071"/>
                <a:gd name="connsiteX60" fmla="*/ 2400300 w 2838450"/>
                <a:gd name="connsiteY60" fmla="*/ 3786396 h 3853071"/>
                <a:gd name="connsiteX61" fmla="*/ 2457450 w 2838450"/>
                <a:gd name="connsiteY61" fmla="*/ 3805446 h 3853071"/>
                <a:gd name="connsiteX62" fmla="*/ 2486025 w 2838450"/>
                <a:gd name="connsiteY62" fmla="*/ 3824496 h 3853071"/>
                <a:gd name="connsiteX63" fmla="*/ 2514600 w 2838450"/>
                <a:gd name="connsiteY63" fmla="*/ 3834021 h 3853071"/>
                <a:gd name="connsiteX64" fmla="*/ 2590800 w 2838450"/>
                <a:gd name="connsiteY64" fmla="*/ 3853071 h 3853071"/>
                <a:gd name="connsiteX65" fmla="*/ 2800350 w 2838450"/>
                <a:gd name="connsiteY65" fmla="*/ 3824496 h 3853071"/>
                <a:gd name="connsiteX66" fmla="*/ 2828925 w 2838450"/>
                <a:gd name="connsiteY66" fmla="*/ 3805446 h 3853071"/>
                <a:gd name="connsiteX67" fmla="*/ 2838450 w 2838450"/>
                <a:gd name="connsiteY67" fmla="*/ 3776871 h 3853071"/>
                <a:gd name="connsiteX68" fmla="*/ 2819400 w 2838450"/>
                <a:gd name="connsiteY68" fmla="*/ 3586371 h 3853071"/>
                <a:gd name="connsiteX69" fmla="*/ 2809875 w 2838450"/>
                <a:gd name="connsiteY69" fmla="*/ 3043446 h 3853071"/>
                <a:gd name="connsiteX70" fmla="*/ 2781300 w 2838450"/>
                <a:gd name="connsiteY70" fmla="*/ 2976771 h 3853071"/>
                <a:gd name="connsiteX71" fmla="*/ 2752725 w 2838450"/>
                <a:gd name="connsiteY71" fmla="*/ 2881521 h 3853071"/>
                <a:gd name="connsiteX72" fmla="*/ 2733675 w 2838450"/>
                <a:gd name="connsiteY72" fmla="*/ 2824371 h 3853071"/>
                <a:gd name="connsiteX73" fmla="*/ 2724150 w 2838450"/>
                <a:gd name="connsiteY73" fmla="*/ 2786271 h 3853071"/>
                <a:gd name="connsiteX74" fmla="*/ 2714625 w 2838450"/>
                <a:gd name="connsiteY74" fmla="*/ 2757696 h 3853071"/>
                <a:gd name="connsiteX75" fmla="*/ 2705100 w 2838450"/>
                <a:gd name="connsiteY75" fmla="*/ 2719596 h 3853071"/>
                <a:gd name="connsiteX76" fmla="*/ 2686050 w 2838450"/>
                <a:gd name="connsiteY76" fmla="*/ 2691021 h 3853071"/>
                <a:gd name="connsiteX77" fmla="*/ 2667000 w 2838450"/>
                <a:gd name="connsiteY77" fmla="*/ 2614821 h 3853071"/>
                <a:gd name="connsiteX78" fmla="*/ 2657475 w 2838450"/>
                <a:gd name="connsiteY78" fmla="*/ 2586246 h 3853071"/>
                <a:gd name="connsiteX79" fmla="*/ 2628900 w 2838450"/>
                <a:gd name="connsiteY79" fmla="*/ 2567196 h 3853071"/>
                <a:gd name="connsiteX80" fmla="*/ 2609850 w 2838450"/>
                <a:gd name="connsiteY80" fmla="*/ 2490996 h 3853071"/>
                <a:gd name="connsiteX81" fmla="*/ 2590800 w 2838450"/>
                <a:gd name="connsiteY81" fmla="*/ 2452896 h 3853071"/>
                <a:gd name="connsiteX82" fmla="*/ 2581275 w 2838450"/>
                <a:gd name="connsiteY82" fmla="*/ 2414796 h 3853071"/>
                <a:gd name="connsiteX83" fmla="*/ 2571750 w 2838450"/>
                <a:gd name="connsiteY83" fmla="*/ 2386221 h 3853071"/>
                <a:gd name="connsiteX84" fmla="*/ 2543175 w 2838450"/>
                <a:gd name="connsiteY84" fmla="*/ 2233821 h 3853071"/>
                <a:gd name="connsiteX85" fmla="*/ 2524125 w 2838450"/>
                <a:gd name="connsiteY85" fmla="*/ 2195721 h 3853071"/>
                <a:gd name="connsiteX86" fmla="*/ 2486025 w 2838450"/>
                <a:gd name="connsiteY86" fmla="*/ 2062371 h 3853071"/>
                <a:gd name="connsiteX87" fmla="*/ 2476500 w 2838450"/>
                <a:gd name="connsiteY87" fmla="*/ 2033796 h 3853071"/>
                <a:gd name="connsiteX88" fmla="*/ 2447925 w 2838450"/>
                <a:gd name="connsiteY88" fmla="*/ 2014746 h 3853071"/>
                <a:gd name="connsiteX89" fmla="*/ 2438400 w 2838450"/>
                <a:gd name="connsiteY89" fmla="*/ 1976646 h 3853071"/>
                <a:gd name="connsiteX90" fmla="*/ 2419350 w 2838450"/>
                <a:gd name="connsiteY90" fmla="*/ 1919496 h 3853071"/>
                <a:gd name="connsiteX91" fmla="*/ 2400300 w 2838450"/>
                <a:gd name="connsiteY91" fmla="*/ 1862346 h 3853071"/>
                <a:gd name="connsiteX92" fmla="*/ 2390775 w 2838450"/>
                <a:gd name="connsiteY92" fmla="*/ 1833771 h 3853071"/>
                <a:gd name="connsiteX93" fmla="*/ 2362200 w 2838450"/>
                <a:gd name="connsiteY93" fmla="*/ 1767096 h 3853071"/>
                <a:gd name="connsiteX94" fmla="*/ 2333625 w 2838450"/>
                <a:gd name="connsiteY94" fmla="*/ 1738521 h 3853071"/>
                <a:gd name="connsiteX95" fmla="*/ 2266950 w 2838450"/>
                <a:gd name="connsiteY95" fmla="*/ 1662321 h 3853071"/>
                <a:gd name="connsiteX96" fmla="*/ 2190750 w 2838450"/>
                <a:gd name="connsiteY96" fmla="*/ 1586121 h 3853071"/>
                <a:gd name="connsiteX97" fmla="*/ 2143125 w 2838450"/>
                <a:gd name="connsiteY97" fmla="*/ 1528971 h 3853071"/>
                <a:gd name="connsiteX98" fmla="*/ 2124075 w 2838450"/>
                <a:gd name="connsiteY98" fmla="*/ 1500396 h 3853071"/>
                <a:gd name="connsiteX99" fmla="*/ 2095500 w 2838450"/>
                <a:gd name="connsiteY99" fmla="*/ 1471821 h 3853071"/>
                <a:gd name="connsiteX100" fmla="*/ 2066925 w 2838450"/>
                <a:gd name="connsiteY100" fmla="*/ 1433721 h 3853071"/>
                <a:gd name="connsiteX101" fmla="*/ 2057400 w 2838450"/>
                <a:gd name="connsiteY101" fmla="*/ 1405146 h 3853071"/>
                <a:gd name="connsiteX102" fmla="*/ 2038350 w 2838450"/>
                <a:gd name="connsiteY102" fmla="*/ 1357521 h 3853071"/>
                <a:gd name="connsiteX103" fmla="*/ 2095500 w 2838450"/>
                <a:gd name="connsiteY103" fmla="*/ 1262271 h 3853071"/>
                <a:gd name="connsiteX104" fmla="*/ 2152650 w 2838450"/>
                <a:gd name="connsiteY104" fmla="*/ 1205121 h 3853071"/>
                <a:gd name="connsiteX105" fmla="*/ 2181225 w 2838450"/>
                <a:gd name="connsiteY105" fmla="*/ 1176546 h 3853071"/>
                <a:gd name="connsiteX106" fmla="*/ 2209800 w 2838450"/>
                <a:gd name="connsiteY106" fmla="*/ 1138446 h 3853071"/>
                <a:gd name="connsiteX107" fmla="*/ 2219325 w 2838450"/>
                <a:gd name="connsiteY107" fmla="*/ 1109871 h 3853071"/>
                <a:gd name="connsiteX108" fmla="*/ 2238375 w 2838450"/>
                <a:gd name="connsiteY108" fmla="*/ 1081296 h 3853071"/>
                <a:gd name="connsiteX109" fmla="*/ 2228850 w 2838450"/>
                <a:gd name="connsiteY109" fmla="*/ 1005096 h 3853071"/>
                <a:gd name="connsiteX110" fmla="*/ 2181225 w 2838450"/>
                <a:gd name="connsiteY110" fmla="*/ 947946 h 3853071"/>
                <a:gd name="connsiteX111" fmla="*/ 2095500 w 2838450"/>
                <a:gd name="connsiteY111" fmla="*/ 909846 h 3853071"/>
                <a:gd name="connsiteX112" fmla="*/ 2038350 w 2838450"/>
                <a:gd name="connsiteY112" fmla="*/ 900321 h 3853071"/>
                <a:gd name="connsiteX113" fmla="*/ 1933575 w 2838450"/>
                <a:gd name="connsiteY113" fmla="*/ 881271 h 3853071"/>
                <a:gd name="connsiteX114" fmla="*/ 1876425 w 2838450"/>
                <a:gd name="connsiteY114" fmla="*/ 843171 h 3853071"/>
                <a:gd name="connsiteX115" fmla="*/ 1847850 w 2838450"/>
                <a:gd name="connsiteY115" fmla="*/ 824121 h 3853071"/>
                <a:gd name="connsiteX116" fmla="*/ 1819275 w 2838450"/>
                <a:gd name="connsiteY116" fmla="*/ 814596 h 3853071"/>
                <a:gd name="connsiteX117" fmla="*/ 1781175 w 2838450"/>
                <a:gd name="connsiteY117" fmla="*/ 757446 h 3853071"/>
                <a:gd name="connsiteX118" fmla="*/ 1752600 w 2838450"/>
                <a:gd name="connsiteY118" fmla="*/ 700296 h 3853071"/>
                <a:gd name="connsiteX119" fmla="*/ 1733550 w 2838450"/>
                <a:gd name="connsiteY119" fmla="*/ 519321 h 3853071"/>
                <a:gd name="connsiteX120" fmla="*/ 1724025 w 2838450"/>
                <a:gd name="connsiteY120" fmla="*/ 490746 h 3853071"/>
                <a:gd name="connsiteX121" fmla="*/ 1695450 w 2838450"/>
                <a:gd name="connsiteY121" fmla="*/ 357396 h 3853071"/>
                <a:gd name="connsiteX122" fmla="*/ 1647825 w 2838450"/>
                <a:gd name="connsiteY122" fmla="*/ 290721 h 3853071"/>
                <a:gd name="connsiteX123" fmla="*/ 1543050 w 2838450"/>
                <a:gd name="connsiteY123" fmla="*/ 166896 h 3853071"/>
                <a:gd name="connsiteX124" fmla="*/ 1504950 w 2838450"/>
                <a:gd name="connsiteY124" fmla="*/ 147846 h 3853071"/>
                <a:gd name="connsiteX125" fmla="*/ 1476375 w 2838450"/>
                <a:gd name="connsiteY125" fmla="*/ 138321 h 3853071"/>
                <a:gd name="connsiteX126" fmla="*/ 1447800 w 2838450"/>
                <a:gd name="connsiteY126" fmla="*/ 119271 h 3853071"/>
                <a:gd name="connsiteX127" fmla="*/ 1419225 w 2838450"/>
                <a:gd name="connsiteY127" fmla="*/ 109746 h 3853071"/>
                <a:gd name="connsiteX128" fmla="*/ 1371600 w 2838450"/>
                <a:gd name="connsiteY128" fmla="*/ 90696 h 3853071"/>
                <a:gd name="connsiteX129" fmla="*/ 1285875 w 2838450"/>
                <a:gd name="connsiteY129" fmla="*/ 71646 h 3853071"/>
                <a:gd name="connsiteX130" fmla="*/ 1247775 w 2838450"/>
                <a:gd name="connsiteY130" fmla="*/ 62121 h 3853071"/>
                <a:gd name="connsiteX131" fmla="*/ 1190625 w 2838450"/>
                <a:gd name="connsiteY131" fmla="*/ 43071 h 3853071"/>
                <a:gd name="connsiteX132" fmla="*/ 1076325 w 2838450"/>
                <a:gd name="connsiteY132" fmla="*/ 33546 h 3853071"/>
                <a:gd name="connsiteX133" fmla="*/ 600075 w 2838450"/>
                <a:gd name="connsiteY133" fmla="*/ 24021 h 3853071"/>
                <a:gd name="connsiteX134" fmla="*/ 552450 w 2838450"/>
                <a:gd name="connsiteY134" fmla="*/ 71646 h 3853071"/>
                <a:gd name="connsiteX135" fmla="*/ 485775 w 2838450"/>
                <a:gd name="connsiteY135" fmla="*/ 119271 h 3853071"/>
                <a:gd name="connsiteX136" fmla="*/ 457200 w 2838450"/>
                <a:gd name="connsiteY136" fmla="*/ 147846 h 3853071"/>
                <a:gd name="connsiteX137" fmla="*/ 438150 w 2838450"/>
                <a:gd name="connsiteY137" fmla="*/ 176421 h 3853071"/>
                <a:gd name="connsiteX138" fmla="*/ 400050 w 2838450"/>
                <a:gd name="connsiteY138" fmla="*/ 195471 h 3853071"/>
                <a:gd name="connsiteX139" fmla="*/ 352425 w 2838450"/>
                <a:gd name="connsiteY139" fmla="*/ 214521 h 3853071"/>
                <a:gd name="connsiteX140" fmla="*/ 419100 w 2838450"/>
                <a:gd name="connsiteY14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514350 w 2838450"/>
                <a:gd name="connsiteY29" fmla="*/ 2033796 h 3853071"/>
                <a:gd name="connsiteX30" fmla="*/ 1152525 w 2838450"/>
                <a:gd name="connsiteY30" fmla="*/ 1986171 h 3853071"/>
                <a:gd name="connsiteX31" fmla="*/ 1400175 w 2838450"/>
                <a:gd name="connsiteY31" fmla="*/ 2119521 h 3853071"/>
                <a:gd name="connsiteX32" fmla="*/ 1495425 w 2838450"/>
                <a:gd name="connsiteY32" fmla="*/ 2338596 h 3853071"/>
                <a:gd name="connsiteX33" fmla="*/ 1619250 w 2838450"/>
                <a:gd name="connsiteY33" fmla="*/ 2567196 h 3853071"/>
                <a:gd name="connsiteX34" fmla="*/ 1524000 w 2838450"/>
                <a:gd name="connsiteY34" fmla="*/ 2671971 h 3853071"/>
                <a:gd name="connsiteX35" fmla="*/ 1571625 w 2838450"/>
                <a:gd name="connsiteY35" fmla="*/ 2729121 h 3853071"/>
                <a:gd name="connsiteX36" fmla="*/ 1657350 w 2838450"/>
                <a:gd name="connsiteY36" fmla="*/ 2795796 h 3853071"/>
                <a:gd name="connsiteX37" fmla="*/ 1676400 w 2838450"/>
                <a:gd name="connsiteY37" fmla="*/ 2833896 h 3853071"/>
                <a:gd name="connsiteX38" fmla="*/ 1733550 w 2838450"/>
                <a:gd name="connsiteY38" fmla="*/ 2891046 h 3853071"/>
                <a:gd name="connsiteX39" fmla="*/ 1762125 w 2838450"/>
                <a:gd name="connsiteY39" fmla="*/ 2919621 h 3853071"/>
                <a:gd name="connsiteX40" fmla="*/ 1790700 w 2838450"/>
                <a:gd name="connsiteY40" fmla="*/ 2957721 h 3853071"/>
                <a:gd name="connsiteX41" fmla="*/ 1809750 w 2838450"/>
                <a:gd name="connsiteY41" fmla="*/ 2986296 h 3853071"/>
                <a:gd name="connsiteX42" fmla="*/ 1847850 w 2838450"/>
                <a:gd name="connsiteY42" fmla="*/ 3014871 h 3853071"/>
                <a:gd name="connsiteX43" fmla="*/ 1876425 w 2838450"/>
                <a:gd name="connsiteY43" fmla="*/ 3043446 h 3853071"/>
                <a:gd name="connsiteX44" fmla="*/ 1914525 w 2838450"/>
                <a:gd name="connsiteY44" fmla="*/ 3110121 h 3853071"/>
                <a:gd name="connsiteX45" fmla="*/ 1924050 w 2838450"/>
                <a:gd name="connsiteY45" fmla="*/ 3138696 h 3853071"/>
                <a:gd name="connsiteX46" fmla="*/ 1943100 w 2838450"/>
                <a:gd name="connsiteY46" fmla="*/ 3167271 h 3853071"/>
                <a:gd name="connsiteX47" fmla="*/ 1952625 w 2838450"/>
                <a:gd name="connsiteY47" fmla="*/ 3195846 h 3853071"/>
                <a:gd name="connsiteX48" fmla="*/ 1971675 w 2838450"/>
                <a:gd name="connsiteY48" fmla="*/ 3233946 h 3853071"/>
                <a:gd name="connsiteX49" fmla="*/ 2019300 w 2838450"/>
                <a:gd name="connsiteY49" fmla="*/ 3300621 h 3853071"/>
                <a:gd name="connsiteX50" fmla="*/ 2057400 w 2838450"/>
                <a:gd name="connsiteY50" fmla="*/ 3357771 h 3853071"/>
                <a:gd name="connsiteX51" fmla="*/ 2085975 w 2838450"/>
                <a:gd name="connsiteY51" fmla="*/ 3386346 h 3853071"/>
                <a:gd name="connsiteX52" fmla="*/ 2114550 w 2838450"/>
                <a:gd name="connsiteY52" fmla="*/ 3443496 h 3853071"/>
                <a:gd name="connsiteX53" fmla="*/ 2162175 w 2838450"/>
                <a:gd name="connsiteY53" fmla="*/ 3510171 h 3853071"/>
                <a:gd name="connsiteX54" fmla="*/ 2209800 w 2838450"/>
                <a:gd name="connsiteY54" fmla="*/ 3567321 h 3853071"/>
                <a:gd name="connsiteX55" fmla="*/ 2247900 w 2838450"/>
                <a:gd name="connsiteY55" fmla="*/ 3624471 h 3853071"/>
                <a:gd name="connsiteX56" fmla="*/ 2286000 w 2838450"/>
                <a:gd name="connsiteY56" fmla="*/ 3681621 h 3853071"/>
                <a:gd name="connsiteX57" fmla="*/ 2305050 w 2838450"/>
                <a:gd name="connsiteY57" fmla="*/ 3710196 h 3853071"/>
                <a:gd name="connsiteX58" fmla="*/ 2324100 w 2838450"/>
                <a:gd name="connsiteY58" fmla="*/ 3738771 h 3853071"/>
                <a:gd name="connsiteX59" fmla="*/ 2400300 w 2838450"/>
                <a:gd name="connsiteY59" fmla="*/ 3786396 h 3853071"/>
                <a:gd name="connsiteX60" fmla="*/ 2457450 w 2838450"/>
                <a:gd name="connsiteY60" fmla="*/ 3805446 h 3853071"/>
                <a:gd name="connsiteX61" fmla="*/ 2486025 w 2838450"/>
                <a:gd name="connsiteY61" fmla="*/ 3824496 h 3853071"/>
                <a:gd name="connsiteX62" fmla="*/ 2514600 w 2838450"/>
                <a:gd name="connsiteY62" fmla="*/ 3834021 h 3853071"/>
                <a:gd name="connsiteX63" fmla="*/ 2590800 w 2838450"/>
                <a:gd name="connsiteY63" fmla="*/ 3853071 h 3853071"/>
                <a:gd name="connsiteX64" fmla="*/ 2800350 w 2838450"/>
                <a:gd name="connsiteY64" fmla="*/ 3824496 h 3853071"/>
                <a:gd name="connsiteX65" fmla="*/ 2828925 w 2838450"/>
                <a:gd name="connsiteY65" fmla="*/ 3805446 h 3853071"/>
                <a:gd name="connsiteX66" fmla="*/ 2838450 w 2838450"/>
                <a:gd name="connsiteY66" fmla="*/ 3776871 h 3853071"/>
                <a:gd name="connsiteX67" fmla="*/ 2819400 w 2838450"/>
                <a:gd name="connsiteY67" fmla="*/ 3586371 h 3853071"/>
                <a:gd name="connsiteX68" fmla="*/ 2809875 w 2838450"/>
                <a:gd name="connsiteY68" fmla="*/ 3043446 h 3853071"/>
                <a:gd name="connsiteX69" fmla="*/ 2781300 w 2838450"/>
                <a:gd name="connsiteY69" fmla="*/ 2976771 h 3853071"/>
                <a:gd name="connsiteX70" fmla="*/ 2752725 w 2838450"/>
                <a:gd name="connsiteY70" fmla="*/ 2881521 h 3853071"/>
                <a:gd name="connsiteX71" fmla="*/ 2733675 w 2838450"/>
                <a:gd name="connsiteY71" fmla="*/ 2824371 h 3853071"/>
                <a:gd name="connsiteX72" fmla="*/ 2724150 w 2838450"/>
                <a:gd name="connsiteY72" fmla="*/ 2786271 h 3853071"/>
                <a:gd name="connsiteX73" fmla="*/ 2714625 w 2838450"/>
                <a:gd name="connsiteY73" fmla="*/ 2757696 h 3853071"/>
                <a:gd name="connsiteX74" fmla="*/ 2705100 w 2838450"/>
                <a:gd name="connsiteY74" fmla="*/ 2719596 h 3853071"/>
                <a:gd name="connsiteX75" fmla="*/ 2686050 w 2838450"/>
                <a:gd name="connsiteY75" fmla="*/ 2691021 h 3853071"/>
                <a:gd name="connsiteX76" fmla="*/ 2667000 w 2838450"/>
                <a:gd name="connsiteY76" fmla="*/ 2614821 h 3853071"/>
                <a:gd name="connsiteX77" fmla="*/ 2657475 w 2838450"/>
                <a:gd name="connsiteY77" fmla="*/ 2586246 h 3853071"/>
                <a:gd name="connsiteX78" fmla="*/ 2628900 w 2838450"/>
                <a:gd name="connsiteY78" fmla="*/ 2567196 h 3853071"/>
                <a:gd name="connsiteX79" fmla="*/ 2609850 w 2838450"/>
                <a:gd name="connsiteY79" fmla="*/ 2490996 h 3853071"/>
                <a:gd name="connsiteX80" fmla="*/ 2590800 w 2838450"/>
                <a:gd name="connsiteY80" fmla="*/ 2452896 h 3853071"/>
                <a:gd name="connsiteX81" fmla="*/ 2581275 w 2838450"/>
                <a:gd name="connsiteY81" fmla="*/ 2414796 h 3853071"/>
                <a:gd name="connsiteX82" fmla="*/ 2571750 w 2838450"/>
                <a:gd name="connsiteY82" fmla="*/ 2386221 h 3853071"/>
                <a:gd name="connsiteX83" fmla="*/ 2543175 w 2838450"/>
                <a:gd name="connsiteY83" fmla="*/ 2233821 h 3853071"/>
                <a:gd name="connsiteX84" fmla="*/ 2524125 w 2838450"/>
                <a:gd name="connsiteY84" fmla="*/ 2195721 h 3853071"/>
                <a:gd name="connsiteX85" fmla="*/ 2486025 w 2838450"/>
                <a:gd name="connsiteY85" fmla="*/ 2062371 h 3853071"/>
                <a:gd name="connsiteX86" fmla="*/ 2476500 w 2838450"/>
                <a:gd name="connsiteY86" fmla="*/ 2033796 h 3853071"/>
                <a:gd name="connsiteX87" fmla="*/ 2447925 w 2838450"/>
                <a:gd name="connsiteY87" fmla="*/ 2014746 h 3853071"/>
                <a:gd name="connsiteX88" fmla="*/ 2438400 w 2838450"/>
                <a:gd name="connsiteY88" fmla="*/ 1976646 h 3853071"/>
                <a:gd name="connsiteX89" fmla="*/ 2419350 w 2838450"/>
                <a:gd name="connsiteY89" fmla="*/ 1919496 h 3853071"/>
                <a:gd name="connsiteX90" fmla="*/ 2400300 w 2838450"/>
                <a:gd name="connsiteY90" fmla="*/ 1862346 h 3853071"/>
                <a:gd name="connsiteX91" fmla="*/ 2390775 w 2838450"/>
                <a:gd name="connsiteY91" fmla="*/ 1833771 h 3853071"/>
                <a:gd name="connsiteX92" fmla="*/ 2362200 w 2838450"/>
                <a:gd name="connsiteY92" fmla="*/ 1767096 h 3853071"/>
                <a:gd name="connsiteX93" fmla="*/ 2333625 w 2838450"/>
                <a:gd name="connsiteY93" fmla="*/ 1738521 h 3853071"/>
                <a:gd name="connsiteX94" fmla="*/ 2266950 w 2838450"/>
                <a:gd name="connsiteY94" fmla="*/ 1662321 h 3853071"/>
                <a:gd name="connsiteX95" fmla="*/ 2190750 w 2838450"/>
                <a:gd name="connsiteY95" fmla="*/ 1586121 h 3853071"/>
                <a:gd name="connsiteX96" fmla="*/ 2143125 w 2838450"/>
                <a:gd name="connsiteY96" fmla="*/ 1528971 h 3853071"/>
                <a:gd name="connsiteX97" fmla="*/ 2124075 w 2838450"/>
                <a:gd name="connsiteY97" fmla="*/ 1500396 h 3853071"/>
                <a:gd name="connsiteX98" fmla="*/ 2095500 w 2838450"/>
                <a:gd name="connsiteY98" fmla="*/ 1471821 h 3853071"/>
                <a:gd name="connsiteX99" fmla="*/ 2066925 w 2838450"/>
                <a:gd name="connsiteY99" fmla="*/ 1433721 h 3853071"/>
                <a:gd name="connsiteX100" fmla="*/ 2057400 w 2838450"/>
                <a:gd name="connsiteY100" fmla="*/ 1405146 h 3853071"/>
                <a:gd name="connsiteX101" fmla="*/ 2038350 w 2838450"/>
                <a:gd name="connsiteY101" fmla="*/ 1357521 h 3853071"/>
                <a:gd name="connsiteX102" fmla="*/ 2095500 w 2838450"/>
                <a:gd name="connsiteY102" fmla="*/ 1262271 h 3853071"/>
                <a:gd name="connsiteX103" fmla="*/ 2152650 w 2838450"/>
                <a:gd name="connsiteY103" fmla="*/ 1205121 h 3853071"/>
                <a:gd name="connsiteX104" fmla="*/ 2181225 w 2838450"/>
                <a:gd name="connsiteY104" fmla="*/ 1176546 h 3853071"/>
                <a:gd name="connsiteX105" fmla="*/ 2209800 w 2838450"/>
                <a:gd name="connsiteY105" fmla="*/ 1138446 h 3853071"/>
                <a:gd name="connsiteX106" fmla="*/ 2219325 w 2838450"/>
                <a:gd name="connsiteY106" fmla="*/ 1109871 h 3853071"/>
                <a:gd name="connsiteX107" fmla="*/ 2238375 w 2838450"/>
                <a:gd name="connsiteY107" fmla="*/ 1081296 h 3853071"/>
                <a:gd name="connsiteX108" fmla="*/ 2228850 w 2838450"/>
                <a:gd name="connsiteY108" fmla="*/ 1005096 h 3853071"/>
                <a:gd name="connsiteX109" fmla="*/ 2181225 w 2838450"/>
                <a:gd name="connsiteY109" fmla="*/ 947946 h 3853071"/>
                <a:gd name="connsiteX110" fmla="*/ 2095500 w 2838450"/>
                <a:gd name="connsiteY110" fmla="*/ 909846 h 3853071"/>
                <a:gd name="connsiteX111" fmla="*/ 2038350 w 2838450"/>
                <a:gd name="connsiteY111" fmla="*/ 900321 h 3853071"/>
                <a:gd name="connsiteX112" fmla="*/ 1933575 w 2838450"/>
                <a:gd name="connsiteY112" fmla="*/ 881271 h 3853071"/>
                <a:gd name="connsiteX113" fmla="*/ 1876425 w 2838450"/>
                <a:gd name="connsiteY113" fmla="*/ 843171 h 3853071"/>
                <a:gd name="connsiteX114" fmla="*/ 1847850 w 2838450"/>
                <a:gd name="connsiteY114" fmla="*/ 824121 h 3853071"/>
                <a:gd name="connsiteX115" fmla="*/ 1819275 w 2838450"/>
                <a:gd name="connsiteY115" fmla="*/ 814596 h 3853071"/>
                <a:gd name="connsiteX116" fmla="*/ 1781175 w 2838450"/>
                <a:gd name="connsiteY116" fmla="*/ 757446 h 3853071"/>
                <a:gd name="connsiteX117" fmla="*/ 1752600 w 2838450"/>
                <a:gd name="connsiteY117" fmla="*/ 700296 h 3853071"/>
                <a:gd name="connsiteX118" fmla="*/ 1733550 w 2838450"/>
                <a:gd name="connsiteY118" fmla="*/ 519321 h 3853071"/>
                <a:gd name="connsiteX119" fmla="*/ 1724025 w 2838450"/>
                <a:gd name="connsiteY119" fmla="*/ 490746 h 3853071"/>
                <a:gd name="connsiteX120" fmla="*/ 1695450 w 2838450"/>
                <a:gd name="connsiteY120" fmla="*/ 357396 h 3853071"/>
                <a:gd name="connsiteX121" fmla="*/ 1647825 w 2838450"/>
                <a:gd name="connsiteY121" fmla="*/ 290721 h 3853071"/>
                <a:gd name="connsiteX122" fmla="*/ 1543050 w 2838450"/>
                <a:gd name="connsiteY122" fmla="*/ 166896 h 3853071"/>
                <a:gd name="connsiteX123" fmla="*/ 1504950 w 2838450"/>
                <a:gd name="connsiteY123" fmla="*/ 147846 h 3853071"/>
                <a:gd name="connsiteX124" fmla="*/ 1476375 w 2838450"/>
                <a:gd name="connsiteY124" fmla="*/ 138321 h 3853071"/>
                <a:gd name="connsiteX125" fmla="*/ 1447800 w 2838450"/>
                <a:gd name="connsiteY125" fmla="*/ 119271 h 3853071"/>
                <a:gd name="connsiteX126" fmla="*/ 1419225 w 2838450"/>
                <a:gd name="connsiteY126" fmla="*/ 109746 h 3853071"/>
                <a:gd name="connsiteX127" fmla="*/ 1371600 w 2838450"/>
                <a:gd name="connsiteY127" fmla="*/ 90696 h 3853071"/>
                <a:gd name="connsiteX128" fmla="*/ 1285875 w 2838450"/>
                <a:gd name="connsiteY128" fmla="*/ 71646 h 3853071"/>
                <a:gd name="connsiteX129" fmla="*/ 1247775 w 2838450"/>
                <a:gd name="connsiteY129" fmla="*/ 62121 h 3853071"/>
                <a:gd name="connsiteX130" fmla="*/ 1190625 w 2838450"/>
                <a:gd name="connsiteY130" fmla="*/ 43071 h 3853071"/>
                <a:gd name="connsiteX131" fmla="*/ 1076325 w 2838450"/>
                <a:gd name="connsiteY131" fmla="*/ 33546 h 3853071"/>
                <a:gd name="connsiteX132" fmla="*/ 600075 w 2838450"/>
                <a:gd name="connsiteY132" fmla="*/ 24021 h 3853071"/>
                <a:gd name="connsiteX133" fmla="*/ 552450 w 2838450"/>
                <a:gd name="connsiteY133" fmla="*/ 71646 h 3853071"/>
                <a:gd name="connsiteX134" fmla="*/ 485775 w 2838450"/>
                <a:gd name="connsiteY134" fmla="*/ 119271 h 3853071"/>
                <a:gd name="connsiteX135" fmla="*/ 457200 w 2838450"/>
                <a:gd name="connsiteY135" fmla="*/ 147846 h 3853071"/>
                <a:gd name="connsiteX136" fmla="*/ 438150 w 2838450"/>
                <a:gd name="connsiteY136" fmla="*/ 176421 h 3853071"/>
                <a:gd name="connsiteX137" fmla="*/ 400050 w 2838450"/>
                <a:gd name="connsiteY137" fmla="*/ 195471 h 3853071"/>
                <a:gd name="connsiteX138" fmla="*/ 352425 w 2838450"/>
                <a:gd name="connsiteY138" fmla="*/ 214521 h 3853071"/>
                <a:gd name="connsiteX139" fmla="*/ 419100 w 2838450"/>
                <a:gd name="connsiteY13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514350 w 2838450"/>
                <a:gd name="connsiteY29" fmla="*/ 2033796 h 3853071"/>
                <a:gd name="connsiteX30" fmla="*/ 1152525 w 2838450"/>
                <a:gd name="connsiteY30" fmla="*/ 1986171 h 3853071"/>
                <a:gd name="connsiteX31" fmla="*/ 1400175 w 2838450"/>
                <a:gd name="connsiteY31" fmla="*/ 2119521 h 3853071"/>
                <a:gd name="connsiteX32" fmla="*/ 1495425 w 2838450"/>
                <a:gd name="connsiteY32" fmla="*/ 2338596 h 3853071"/>
                <a:gd name="connsiteX33" fmla="*/ 1619250 w 2838450"/>
                <a:gd name="connsiteY33" fmla="*/ 2567196 h 3853071"/>
                <a:gd name="connsiteX34" fmla="*/ 1524000 w 2838450"/>
                <a:gd name="connsiteY34" fmla="*/ 2671971 h 3853071"/>
                <a:gd name="connsiteX35" fmla="*/ 1571625 w 2838450"/>
                <a:gd name="connsiteY35" fmla="*/ 2729121 h 3853071"/>
                <a:gd name="connsiteX36" fmla="*/ 1657350 w 2838450"/>
                <a:gd name="connsiteY36" fmla="*/ 2795796 h 3853071"/>
                <a:gd name="connsiteX37" fmla="*/ 1676400 w 2838450"/>
                <a:gd name="connsiteY37" fmla="*/ 2833896 h 3853071"/>
                <a:gd name="connsiteX38" fmla="*/ 1733550 w 2838450"/>
                <a:gd name="connsiteY38" fmla="*/ 2891046 h 3853071"/>
                <a:gd name="connsiteX39" fmla="*/ 1762125 w 2838450"/>
                <a:gd name="connsiteY39" fmla="*/ 2919621 h 3853071"/>
                <a:gd name="connsiteX40" fmla="*/ 1790700 w 2838450"/>
                <a:gd name="connsiteY40" fmla="*/ 2957721 h 3853071"/>
                <a:gd name="connsiteX41" fmla="*/ 1809750 w 2838450"/>
                <a:gd name="connsiteY41" fmla="*/ 2986296 h 3853071"/>
                <a:gd name="connsiteX42" fmla="*/ 1847850 w 2838450"/>
                <a:gd name="connsiteY42" fmla="*/ 3014871 h 3853071"/>
                <a:gd name="connsiteX43" fmla="*/ 1876425 w 2838450"/>
                <a:gd name="connsiteY43" fmla="*/ 3043446 h 3853071"/>
                <a:gd name="connsiteX44" fmla="*/ 1914525 w 2838450"/>
                <a:gd name="connsiteY44" fmla="*/ 3110121 h 3853071"/>
                <a:gd name="connsiteX45" fmla="*/ 1924050 w 2838450"/>
                <a:gd name="connsiteY45" fmla="*/ 3138696 h 3853071"/>
                <a:gd name="connsiteX46" fmla="*/ 1943100 w 2838450"/>
                <a:gd name="connsiteY46" fmla="*/ 3167271 h 3853071"/>
                <a:gd name="connsiteX47" fmla="*/ 1952625 w 2838450"/>
                <a:gd name="connsiteY47" fmla="*/ 3195846 h 3853071"/>
                <a:gd name="connsiteX48" fmla="*/ 1971675 w 2838450"/>
                <a:gd name="connsiteY48" fmla="*/ 3233946 h 3853071"/>
                <a:gd name="connsiteX49" fmla="*/ 2019300 w 2838450"/>
                <a:gd name="connsiteY49" fmla="*/ 3300621 h 3853071"/>
                <a:gd name="connsiteX50" fmla="*/ 2057400 w 2838450"/>
                <a:gd name="connsiteY50" fmla="*/ 3357771 h 3853071"/>
                <a:gd name="connsiteX51" fmla="*/ 2085975 w 2838450"/>
                <a:gd name="connsiteY51" fmla="*/ 3386346 h 3853071"/>
                <a:gd name="connsiteX52" fmla="*/ 2114550 w 2838450"/>
                <a:gd name="connsiteY52" fmla="*/ 3443496 h 3853071"/>
                <a:gd name="connsiteX53" fmla="*/ 2162175 w 2838450"/>
                <a:gd name="connsiteY53" fmla="*/ 3510171 h 3853071"/>
                <a:gd name="connsiteX54" fmla="*/ 2209800 w 2838450"/>
                <a:gd name="connsiteY54" fmla="*/ 3567321 h 3853071"/>
                <a:gd name="connsiteX55" fmla="*/ 2247900 w 2838450"/>
                <a:gd name="connsiteY55" fmla="*/ 3624471 h 3853071"/>
                <a:gd name="connsiteX56" fmla="*/ 2286000 w 2838450"/>
                <a:gd name="connsiteY56" fmla="*/ 3681621 h 3853071"/>
                <a:gd name="connsiteX57" fmla="*/ 2305050 w 2838450"/>
                <a:gd name="connsiteY57" fmla="*/ 3710196 h 3853071"/>
                <a:gd name="connsiteX58" fmla="*/ 2324100 w 2838450"/>
                <a:gd name="connsiteY58" fmla="*/ 3738771 h 3853071"/>
                <a:gd name="connsiteX59" fmla="*/ 2400300 w 2838450"/>
                <a:gd name="connsiteY59" fmla="*/ 3786396 h 3853071"/>
                <a:gd name="connsiteX60" fmla="*/ 2457450 w 2838450"/>
                <a:gd name="connsiteY60" fmla="*/ 3805446 h 3853071"/>
                <a:gd name="connsiteX61" fmla="*/ 2486025 w 2838450"/>
                <a:gd name="connsiteY61" fmla="*/ 3824496 h 3853071"/>
                <a:gd name="connsiteX62" fmla="*/ 2514600 w 2838450"/>
                <a:gd name="connsiteY62" fmla="*/ 3834021 h 3853071"/>
                <a:gd name="connsiteX63" fmla="*/ 2590800 w 2838450"/>
                <a:gd name="connsiteY63" fmla="*/ 3853071 h 3853071"/>
                <a:gd name="connsiteX64" fmla="*/ 2800350 w 2838450"/>
                <a:gd name="connsiteY64" fmla="*/ 3824496 h 3853071"/>
                <a:gd name="connsiteX65" fmla="*/ 2828925 w 2838450"/>
                <a:gd name="connsiteY65" fmla="*/ 3805446 h 3853071"/>
                <a:gd name="connsiteX66" fmla="*/ 2838450 w 2838450"/>
                <a:gd name="connsiteY66" fmla="*/ 3776871 h 3853071"/>
                <a:gd name="connsiteX67" fmla="*/ 2819400 w 2838450"/>
                <a:gd name="connsiteY67" fmla="*/ 3586371 h 3853071"/>
                <a:gd name="connsiteX68" fmla="*/ 2809875 w 2838450"/>
                <a:gd name="connsiteY68" fmla="*/ 3043446 h 3853071"/>
                <a:gd name="connsiteX69" fmla="*/ 2781300 w 2838450"/>
                <a:gd name="connsiteY69" fmla="*/ 2976771 h 3853071"/>
                <a:gd name="connsiteX70" fmla="*/ 2752725 w 2838450"/>
                <a:gd name="connsiteY70" fmla="*/ 2881521 h 3853071"/>
                <a:gd name="connsiteX71" fmla="*/ 2733675 w 2838450"/>
                <a:gd name="connsiteY71" fmla="*/ 2824371 h 3853071"/>
                <a:gd name="connsiteX72" fmla="*/ 2724150 w 2838450"/>
                <a:gd name="connsiteY72" fmla="*/ 2786271 h 3853071"/>
                <a:gd name="connsiteX73" fmla="*/ 2714625 w 2838450"/>
                <a:gd name="connsiteY73" fmla="*/ 2757696 h 3853071"/>
                <a:gd name="connsiteX74" fmla="*/ 2705100 w 2838450"/>
                <a:gd name="connsiteY74" fmla="*/ 2719596 h 3853071"/>
                <a:gd name="connsiteX75" fmla="*/ 2686050 w 2838450"/>
                <a:gd name="connsiteY75" fmla="*/ 2691021 h 3853071"/>
                <a:gd name="connsiteX76" fmla="*/ 2667000 w 2838450"/>
                <a:gd name="connsiteY76" fmla="*/ 2614821 h 3853071"/>
                <a:gd name="connsiteX77" fmla="*/ 2657475 w 2838450"/>
                <a:gd name="connsiteY77" fmla="*/ 2586246 h 3853071"/>
                <a:gd name="connsiteX78" fmla="*/ 2628900 w 2838450"/>
                <a:gd name="connsiteY78" fmla="*/ 2567196 h 3853071"/>
                <a:gd name="connsiteX79" fmla="*/ 2609850 w 2838450"/>
                <a:gd name="connsiteY79" fmla="*/ 2490996 h 3853071"/>
                <a:gd name="connsiteX80" fmla="*/ 2590800 w 2838450"/>
                <a:gd name="connsiteY80" fmla="*/ 2452896 h 3853071"/>
                <a:gd name="connsiteX81" fmla="*/ 2581275 w 2838450"/>
                <a:gd name="connsiteY81" fmla="*/ 2414796 h 3853071"/>
                <a:gd name="connsiteX82" fmla="*/ 2571750 w 2838450"/>
                <a:gd name="connsiteY82" fmla="*/ 2386221 h 3853071"/>
                <a:gd name="connsiteX83" fmla="*/ 2543175 w 2838450"/>
                <a:gd name="connsiteY83" fmla="*/ 2233821 h 3853071"/>
                <a:gd name="connsiteX84" fmla="*/ 2524125 w 2838450"/>
                <a:gd name="connsiteY84" fmla="*/ 2195721 h 3853071"/>
                <a:gd name="connsiteX85" fmla="*/ 2486025 w 2838450"/>
                <a:gd name="connsiteY85" fmla="*/ 2062371 h 3853071"/>
                <a:gd name="connsiteX86" fmla="*/ 2476500 w 2838450"/>
                <a:gd name="connsiteY86" fmla="*/ 2033796 h 3853071"/>
                <a:gd name="connsiteX87" fmla="*/ 2447925 w 2838450"/>
                <a:gd name="connsiteY87" fmla="*/ 2014746 h 3853071"/>
                <a:gd name="connsiteX88" fmla="*/ 2438400 w 2838450"/>
                <a:gd name="connsiteY88" fmla="*/ 1976646 h 3853071"/>
                <a:gd name="connsiteX89" fmla="*/ 2419350 w 2838450"/>
                <a:gd name="connsiteY89" fmla="*/ 1919496 h 3853071"/>
                <a:gd name="connsiteX90" fmla="*/ 2400300 w 2838450"/>
                <a:gd name="connsiteY90" fmla="*/ 1862346 h 3853071"/>
                <a:gd name="connsiteX91" fmla="*/ 2390775 w 2838450"/>
                <a:gd name="connsiteY91" fmla="*/ 1833771 h 3853071"/>
                <a:gd name="connsiteX92" fmla="*/ 2362200 w 2838450"/>
                <a:gd name="connsiteY92" fmla="*/ 1767096 h 3853071"/>
                <a:gd name="connsiteX93" fmla="*/ 2333625 w 2838450"/>
                <a:gd name="connsiteY93" fmla="*/ 1738521 h 3853071"/>
                <a:gd name="connsiteX94" fmla="*/ 2266950 w 2838450"/>
                <a:gd name="connsiteY94" fmla="*/ 1662321 h 3853071"/>
                <a:gd name="connsiteX95" fmla="*/ 2190750 w 2838450"/>
                <a:gd name="connsiteY95" fmla="*/ 1586121 h 3853071"/>
                <a:gd name="connsiteX96" fmla="*/ 2143125 w 2838450"/>
                <a:gd name="connsiteY96" fmla="*/ 1528971 h 3853071"/>
                <a:gd name="connsiteX97" fmla="*/ 2124075 w 2838450"/>
                <a:gd name="connsiteY97" fmla="*/ 1500396 h 3853071"/>
                <a:gd name="connsiteX98" fmla="*/ 2095500 w 2838450"/>
                <a:gd name="connsiteY98" fmla="*/ 1471821 h 3853071"/>
                <a:gd name="connsiteX99" fmla="*/ 2066925 w 2838450"/>
                <a:gd name="connsiteY99" fmla="*/ 1433721 h 3853071"/>
                <a:gd name="connsiteX100" fmla="*/ 2057400 w 2838450"/>
                <a:gd name="connsiteY100" fmla="*/ 1405146 h 3853071"/>
                <a:gd name="connsiteX101" fmla="*/ 2038350 w 2838450"/>
                <a:gd name="connsiteY101" fmla="*/ 1357521 h 3853071"/>
                <a:gd name="connsiteX102" fmla="*/ 2095500 w 2838450"/>
                <a:gd name="connsiteY102" fmla="*/ 1262271 h 3853071"/>
                <a:gd name="connsiteX103" fmla="*/ 2152650 w 2838450"/>
                <a:gd name="connsiteY103" fmla="*/ 1205121 h 3853071"/>
                <a:gd name="connsiteX104" fmla="*/ 2181225 w 2838450"/>
                <a:gd name="connsiteY104" fmla="*/ 1176546 h 3853071"/>
                <a:gd name="connsiteX105" fmla="*/ 2209800 w 2838450"/>
                <a:gd name="connsiteY105" fmla="*/ 1138446 h 3853071"/>
                <a:gd name="connsiteX106" fmla="*/ 2219325 w 2838450"/>
                <a:gd name="connsiteY106" fmla="*/ 1109871 h 3853071"/>
                <a:gd name="connsiteX107" fmla="*/ 2238375 w 2838450"/>
                <a:gd name="connsiteY107" fmla="*/ 1081296 h 3853071"/>
                <a:gd name="connsiteX108" fmla="*/ 2228850 w 2838450"/>
                <a:gd name="connsiteY108" fmla="*/ 1005096 h 3853071"/>
                <a:gd name="connsiteX109" fmla="*/ 2181225 w 2838450"/>
                <a:gd name="connsiteY109" fmla="*/ 947946 h 3853071"/>
                <a:gd name="connsiteX110" fmla="*/ 2095500 w 2838450"/>
                <a:gd name="connsiteY110" fmla="*/ 909846 h 3853071"/>
                <a:gd name="connsiteX111" fmla="*/ 2038350 w 2838450"/>
                <a:gd name="connsiteY111" fmla="*/ 900321 h 3853071"/>
                <a:gd name="connsiteX112" fmla="*/ 1933575 w 2838450"/>
                <a:gd name="connsiteY112" fmla="*/ 881271 h 3853071"/>
                <a:gd name="connsiteX113" fmla="*/ 1876425 w 2838450"/>
                <a:gd name="connsiteY113" fmla="*/ 843171 h 3853071"/>
                <a:gd name="connsiteX114" fmla="*/ 1847850 w 2838450"/>
                <a:gd name="connsiteY114" fmla="*/ 824121 h 3853071"/>
                <a:gd name="connsiteX115" fmla="*/ 1819275 w 2838450"/>
                <a:gd name="connsiteY115" fmla="*/ 814596 h 3853071"/>
                <a:gd name="connsiteX116" fmla="*/ 1781175 w 2838450"/>
                <a:gd name="connsiteY116" fmla="*/ 757446 h 3853071"/>
                <a:gd name="connsiteX117" fmla="*/ 1752600 w 2838450"/>
                <a:gd name="connsiteY117" fmla="*/ 700296 h 3853071"/>
                <a:gd name="connsiteX118" fmla="*/ 1733550 w 2838450"/>
                <a:gd name="connsiteY118" fmla="*/ 519321 h 3853071"/>
                <a:gd name="connsiteX119" fmla="*/ 1724025 w 2838450"/>
                <a:gd name="connsiteY119" fmla="*/ 490746 h 3853071"/>
                <a:gd name="connsiteX120" fmla="*/ 1695450 w 2838450"/>
                <a:gd name="connsiteY120" fmla="*/ 357396 h 3853071"/>
                <a:gd name="connsiteX121" fmla="*/ 1647825 w 2838450"/>
                <a:gd name="connsiteY121" fmla="*/ 290721 h 3853071"/>
                <a:gd name="connsiteX122" fmla="*/ 1543050 w 2838450"/>
                <a:gd name="connsiteY122" fmla="*/ 166896 h 3853071"/>
                <a:gd name="connsiteX123" fmla="*/ 1504950 w 2838450"/>
                <a:gd name="connsiteY123" fmla="*/ 147846 h 3853071"/>
                <a:gd name="connsiteX124" fmla="*/ 1476375 w 2838450"/>
                <a:gd name="connsiteY124" fmla="*/ 138321 h 3853071"/>
                <a:gd name="connsiteX125" fmla="*/ 1447800 w 2838450"/>
                <a:gd name="connsiteY125" fmla="*/ 119271 h 3853071"/>
                <a:gd name="connsiteX126" fmla="*/ 1419225 w 2838450"/>
                <a:gd name="connsiteY126" fmla="*/ 109746 h 3853071"/>
                <a:gd name="connsiteX127" fmla="*/ 1371600 w 2838450"/>
                <a:gd name="connsiteY127" fmla="*/ 90696 h 3853071"/>
                <a:gd name="connsiteX128" fmla="*/ 1285875 w 2838450"/>
                <a:gd name="connsiteY128" fmla="*/ 71646 h 3853071"/>
                <a:gd name="connsiteX129" fmla="*/ 1247775 w 2838450"/>
                <a:gd name="connsiteY129" fmla="*/ 62121 h 3853071"/>
                <a:gd name="connsiteX130" fmla="*/ 1190625 w 2838450"/>
                <a:gd name="connsiteY130" fmla="*/ 43071 h 3853071"/>
                <a:gd name="connsiteX131" fmla="*/ 1076325 w 2838450"/>
                <a:gd name="connsiteY131" fmla="*/ 33546 h 3853071"/>
                <a:gd name="connsiteX132" fmla="*/ 600075 w 2838450"/>
                <a:gd name="connsiteY132" fmla="*/ 24021 h 3853071"/>
                <a:gd name="connsiteX133" fmla="*/ 552450 w 2838450"/>
                <a:gd name="connsiteY133" fmla="*/ 71646 h 3853071"/>
                <a:gd name="connsiteX134" fmla="*/ 485775 w 2838450"/>
                <a:gd name="connsiteY134" fmla="*/ 119271 h 3853071"/>
                <a:gd name="connsiteX135" fmla="*/ 457200 w 2838450"/>
                <a:gd name="connsiteY135" fmla="*/ 147846 h 3853071"/>
                <a:gd name="connsiteX136" fmla="*/ 438150 w 2838450"/>
                <a:gd name="connsiteY136" fmla="*/ 176421 h 3853071"/>
                <a:gd name="connsiteX137" fmla="*/ 400050 w 2838450"/>
                <a:gd name="connsiteY137" fmla="*/ 195471 h 3853071"/>
                <a:gd name="connsiteX138" fmla="*/ 352425 w 2838450"/>
                <a:gd name="connsiteY138" fmla="*/ 214521 h 3853071"/>
                <a:gd name="connsiteX139" fmla="*/ 419100 w 2838450"/>
                <a:gd name="connsiteY13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485775 w 2838450"/>
                <a:gd name="connsiteY28" fmla="*/ 2005221 h 3853071"/>
                <a:gd name="connsiteX29" fmla="*/ 1152525 w 2838450"/>
                <a:gd name="connsiteY29" fmla="*/ 1986171 h 3853071"/>
                <a:gd name="connsiteX30" fmla="*/ 1400175 w 2838450"/>
                <a:gd name="connsiteY30" fmla="*/ 2119521 h 3853071"/>
                <a:gd name="connsiteX31" fmla="*/ 1495425 w 2838450"/>
                <a:gd name="connsiteY31" fmla="*/ 2338596 h 3853071"/>
                <a:gd name="connsiteX32" fmla="*/ 1619250 w 2838450"/>
                <a:gd name="connsiteY32" fmla="*/ 2567196 h 3853071"/>
                <a:gd name="connsiteX33" fmla="*/ 1524000 w 2838450"/>
                <a:gd name="connsiteY33" fmla="*/ 2671971 h 3853071"/>
                <a:gd name="connsiteX34" fmla="*/ 1571625 w 2838450"/>
                <a:gd name="connsiteY34" fmla="*/ 2729121 h 3853071"/>
                <a:gd name="connsiteX35" fmla="*/ 1657350 w 2838450"/>
                <a:gd name="connsiteY35" fmla="*/ 2795796 h 3853071"/>
                <a:gd name="connsiteX36" fmla="*/ 1676400 w 2838450"/>
                <a:gd name="connsiteY36" fmla="*/ 2833896 h 3853071"/>
                <a:gd name="connsiteX37" fmla="*/ 1733550 w 2838450"/>
                <a:gd name="connsiteY37" fmla="*/ 2891046 h 3853071"/>
                <a:gd name="connsiteX38" fmla="*/ 1762125 w 2838450"/>
                <a:gd name="connsiteY38" fmla="*/ 2919621 h 3853071"/>
                <a:gd name="connsiteX39" fmla="*/ 1790700 w 2838450"/>
                <a:gd name="connsiteY39" fmla="*/ 2957721 h 3853071"/>
                <a:gd name="connsiteX40" fmla="*/ 1809750 w 2838450"/>
                <a:gd name="connsiteY40" fmla="*/ 2986296 h 3853071"/>
                <a:gd name="connsiteX41" fmla="*/ 1847850 w 2838450"/>
                <a:gd name="connsiteY41" fmla="*/ 3014871 h 3853071"/>
                <a:gd name="connsiteX42" fmla="*/ 1876425 w 2838450"/>
                <a:gd name="connsiteY42" fmla="*/ 3043446 h 3853071"/>
                <a:gd name="connsiteX43" fmla="*/ 1914525 w 2838450"/>
                <a:gd name="connsiteY43" fmla="*/ 3110121 h 3853071"/>
                <a:gd name="connsiteX44" fmla="*/ 1924050 w 2838450"/>
                <a:gd name="connsiteY44" fmla="*/ 3138696 h 3853071"/>
                <a:gd name="connsiteX45" fmla="*/ 1943100 w 2838450"/>
                <a:gd name="connsiteY45" fmla="*/ 3167271 h 3853071"/>
                <a:gd name="connsiteX46" fmla="*/ 1952625 w 2838450"/>
                <a:gd name="connsiteY46" fmla="*/ 3195846 h 3853071"/>
                <a:gd name="connsiteX47" fmla="*/ 1971675 w 2838450"/>
                <a:gd name="connsiteY47" fmla="*/ 3233946 h 3853071"/>
                <a:gd name="connsiteX48" fmla="*/ 2019300 w 2838450"/>
                <a:gd name="connsiteY48" fmla="*/ 3300621 h 3853071"/>
                <a:gd name="connsiteX49" fmla="*/ 2057400 w 2838450"/>
                <a:gd name="connsiteY49" fmla="*/ 3357771 h 3853071"/>
                <a:gd name="connsiteX50" fmla="*/ 2085975 w 2838450"/>
                <a:gd name="connsiteY50" fmla="*/ 3386346 h 3853071"/>
                <a:gd name="connsiteX51" fmla="*/ 2114550 w 2838450"/>
                <a:gd name="connsiteY51" fmla="*/ 3443496 h 3853071"/>
                <a:gd name="connsiteX52" fmla="*/ 2162175 w 2838450"/>
                <a:gd name="connsiteY52" fmla="*/ 3510171 h 3853071"/>
                <a:gd name="connsiteX53" fmla="*/ 2209800 w 2838450"/>
                <a:gd name="connsiteY53" fmla="*/ 3567321 h 3853071"/>
                <a:gd name="connsiteX54" fmla="*/ 2247900 w 2838450"/>
                <a:gd name="connsiteY54" fmla="*/ 3624471 h 3853071"/>
                <a:gd name="connsiteX55" fmla="*/ 2286000 w 2838450"/>
                <a:gd name="connsiteY55" fmla="*/ 3681621 h 3853071"/>
                <a:gd name="connsiteX56" fmla="*/ 2305050 w 2838450"/>
                <a:gd name="connsiteY56" fmla="*/ 3710196 h 3853071"/>
                <a:gd name="connsiteX57" fmla="*/ 2324100 w 2838450"/>
                <a:gd name="connsiteY57" fmla="*/ 3738771 h 3853071"/>
                <a:gd name="connsiteX58" fmla="*/ 2400300 w 2838450"/>
                <a:gd name="connsiteY58" fmla="*/ 3786396 h 3853071"/>
                <a:gd name="connsiteX59" fmla="*/ 2457450 w 2838450"/>
                <a:gd name="connsiteY59" fmla="*/ 3805446 h 3853071"/>
                <a:gd name="connsiteX60" fmla="*/ 2486025 w 2838450"/>
                <a:gd name="connsiteY60" fmla="*/ 3824496 h 3853071"/>
                <a:gd name="connsiteX61" fmla="*/ 2514600 w 2838450"/>
                <a:gd name="connsiteY61" fmla="*/ 3834021 h 3853071"/>
                <a:gd name="connsiteX62" fmla="*/ 2590800 w 2838450"/>
                <a:gd name="connsiteY62" fmla="*/ 3853071 h 3853071"/>
                <a:gd name="connsiteX63" fmla="*/ 2800350 w 2838450"/>
                <a:gd name="connsiteY63" fmla="*/ 3824496 h 3853071"/>
                <a:gd name="connsiteX64" fmla="*/ 2828925 w 2838450"/>
                <a:gd name="connsiteY64" fmla="*/ 3805446 h 3853071"/>
                <a:gd name="connsiteX65" fmla="*/ 2838450 w 2838450"/>
                <a:gd name="connsiteY65" fmla="*/ 3776871 h 3853071"/>
                <a:gd name="connsiteX66" fmla="*/ 2819400 w 2838450"/>
                <a:gd name="connsiteY66" fmla="*/ 3586371 h 3853071"/>
                <a:gd name="connsiteX67" fmla="*/ 2809875 w 2838450"/>
                <a:gd name="connsiteY67" fmla="*/ 3043446 h 3853071"/>
                <a:gd name="connsiteX68" fmla="*/ 2781300 w 2838450"/>
                <a:gd name="connsiteY68" fmla="*/ 2976771 h 3853071"/>
                <a:gd name="connsiteX69" fmla="*/ 2752725 w 2838450"/>
                <a:gd name="connsiteY69" fmla="*/ 2881521 h 3853071"/>
                <a:gd name="connsiteX70" fmla="*/ 2733675 w 2838450"/>
                <a:gd name="connsiteY70" fmla="*/ 2824371 h 3853071"/>
                <a:gd name="connsiteX71" fmla="*/ 2724150 w 2838450"/>
                <a:gd name="connsiteY71" fmla="*/ 2786271 h 3853071"/>
                <a:gd name="connsiteX72" fmla="*/ 2714625 w 2838450"/>
                <a:gd name="connsiteY72" fmla="*/ 2757696 h 3853071"/>
                <a:gd name="connsiteX73" fmla="*/ 2705100 w 2838450"/>
                <a:gd name="connsiteY73" fmla="*/ 2719596 h 3853071"/>
                <a:gd name="connsiteX74" fmla="*/ 2686050 w 2838450"/>
                <a:gd name="connsiteY74" fmla="*/ 2691021 h 3853071"/>
                <a:gd name="connsiteX75" fmla="*/ 2667000 w 2838450"/>
                <a:gd name="connsiteY75" fmla="*/ 2614821 h 3853071"/>
                <a:gd name="connsiteX76" fmla="*/ 2657475 w 2838450"/>
                <a:gd name="connsiteY76" fmla="*/ 2586246 h 3853071"/>
                <a:gd name="connsiteX77" fmla="*/ 2628900 w 2838450"/>
                <a:gd name="connsiteY77" fmla="*/ 2567196 h 3853071"/>
                <a:gd name="connsiteX78" fmla="*/ 2609850 w 2838450"/>
                <a:gd name="connsiteY78" fmla="*/ 2490996 h 3853071"/>
                <a:gd name="connsiteX79" fmla="*/ 2590800 w 2838450"/>
                <a:gd name="connsiteY79" fmla="*/ 2452896 h 3853071"/>
                <a:gd name="connsiteX80" fmla="*/ 2581275 w 2838450"/>
                <a:gd name="connsiteY80" fmla="*/ 2414796 h 3853071"/>
                <a:gd name="connsiteX81" fmla="*/ 2571750 w 2838450"/>
                <a:gd name="connsiteY81" fmla="*/ 2386221 h 3853071"/>
                <a:gd name="connsiteX82" fmla="*/ 2543175 w 2838450"/>
                <a:gd name="connsiteY82" fmla="*/ 2233821 h 3853071"/>
                <a:gd name="connsiteX83" fmla="*/ 2524125 w 2838450"/>
                <a:gd name="connsiteY83" fmla="*/ 2195721 h 3853071"/>
                <a:gd name="connsiteX84" fmla="*/ 2486025 w 2838450"/>
                <a:gd name="connsiteY84" fmla="*/ 2062371 h 3853071"/>
                <a:gd name="connsiteX85" fmla="*/ 2476500 w 2838450"/>
                <a:gd name="connsiteY85" fmla="*/ 2033796 h 3853071"/>
                <a:gd name="connsiteX86" fmla="*/ 2447925 w 2838450"/>
                <a:gd name="connsiteY86" fmla="*/ 2014746 h 3853071"/>
                <a:gd name="connsiteX87" fmla="*/ 2438400 w 2838450"/>
                <a:gd name="connsiteY87" fmla="*/ 1976646 h 3853071"/>
                <a:gd name="connsiteX88" fmla="*/ 2419350 w 2838450"/>
                <a:gd name="connsiteY88" fmla="*/ 1919496 h 3853071"/>
                <a:gd name="connsiteX89" fmla="*/ 2400300 w 2838450"/>
                <a:gd name="connsiteY89" fmla="*/ 1862346 h 3853071"/>
                <a:gd name="connsiteX90" fmla="*/ 2390775 w 2838450"/>
                <a:gd name="connsiteY90" fmla="*/ 1833771 h 3853071"/>
                <a:gd name="connsiteX91" fmla="*/ 2362200 w 2838450"/>
                <a:gd name="connsiteY91" fmla="*/ 1767096 h 3853071"/>
                <a:gd name="connsiteX92" fmla="*/ 2333625 w 2838450"/>
                <a:gd name="connsiteY92" fmla="*/ 1738521 h 3853071"/>
                <a:gd name="connsiteX93" fmla="*/ 2266950 w 2838450"/>
                <a:gd name="connsiteY93" fmla="*/ 1662321 h 3853071"/>
                <a:gd name="connsiteX94" fmla="*/ 2190750 w 2838450"/>
                <a:gd name="connsiteY94" fmla="*/ 1586121 h 3853071"/>
                <a:gd name="connsiteX95" fmla="*/ 2143125 w 2838450"/>
                <a:gd name="connsiteY95" fmla="*/ 1528971 h 3853071"/>
                <a:gd name="connsiteX96" fmla="*/ 2124075 w 2838450"/>
                <a:gd name="connsiteY96" fmla="*/ 1500396 h 3853071"/>
                <a:gd name="connsiteX97" fmla="*/ 2095500 w 2838450"/>
                <a:gd name="connsiteY97" fmla="*/ 1471821 h 3853071"/>
                <a:gd name="connsiteX98" fmla="*/ 2066925 w 2838450"/>
                <a:gd name="connsiteY98" fmla="*/ 1433721 h 3853071"/>
                <a:gd name="connsiteX99" fmla="*/ 2057400 w 2838450"/>
                <a:gd name="connsiteY99" fmla="*/ 1405146 h 3853071"/>
                <a:gd name="connsiteX100" fmla="*/ 2038350 w 2838450"/>
                <a:gd name="connsiteY100" fmla="*/ 1357521 h 3853071"/>
                <a:gd name="connsiteX101" fmla="*/ 2095500 w 2838450"/>
                <a:gd name="connsiteY101" fmla="*/ 1262271 h 3853071"/>
                <a:gd name="connsiteX102" fmla="*/ 2152650 w 2838450"/>
                <a:gd name="connsiteY102" fmla="*/ 1205121 h 3853071"/>
                <a:gd name="connsiteX103" fmla="*/ 2181225 w 2838450"/>
                <a:gd name="connsiteY103" fmla="*/ 1176546 h 3853071"/>
                <a:gd name="connsiteX104" fmla="*/ 2209800 w 2838450"/>
                <a:gd name="connsiteY104" fmla="*/ 1138446 h 3853071"/>
                <a:gd name="connsiteX105" fmla="*/ 2219325 w 2838450"/>
                <a:gd name="connsiteY105" fmla="*/ 1109871 h 3853071"/>
                <a:gd name="connsiteX106" fmla="*/ 2238375 w 2838450"/>
                <a:gd name="connsiteY106" fmla="*/ 1081296 h 3853071"/>
                <a:gd name="connsiteX107" fmla="*/ 2228850 w 2838450"/>
                <a:gd name="connsiteY107" fmla="*/ 1005096 h 3853071"/>
                <a:gd name="connsiteX108" fmla="*/ 2181225 w 2838450"/>
                <a:gd name="connsiteY108" fmla="*/ 947946 h 3853071"/>
                <a:gd name="connsiteX109" fmla="*/ 2095500 w 2838450"/>
                <a:gd name="connsiteY109" fmla="*/ 909846 h 3853071"/>
                <a:gd name="connsiteX110" fmla="*/ 2038350 w 2838450"/>
                <a:gd name="connsiteY110" fmla="*/ 900321 h 3853071"/>
                <a:gd name="connsiteX111" fmla="*/ 1933575 w 2838450"/>
                <a:gd name="connsiteY111" fmla="*/ 881271 h 3853071"/>
                <a:gd name="connsiteX112" fmla="*/ 1876425 w 2838450"/>
                <a:gd name="connsiteY112" fmla="*/ 843171 h 3853071"/>
                <a:gd name="connsiteX113" fmla="*/ 1847850 w 2838450"/>
                <a:gd name="connsiteY113" fmla="*/ 824121 h 3853071"/>
                <a:gd name="connsiteX114" fmla="*/ 1819275 w 2838450"/>
                <a:gd name="connsiteY114" fmla="*/ 814596 h 3853071"/>
                <a:gd name="connsiteX115" fmla="*/ 1781175 w 2838450"/>
                <a:gd name="connsiteY115" fmla="*/ 757446 h 3853071"/>
                <a:gd name="connsiteX116" fmla="*/ 1752600 w 2838450"/>
                <a:gd name="connsiteY116" fmla="*/ 700296 h 3853071"/>
                <a:gd name="connsiteX117" fmla="*/ 1733550 w 2838450"/>
                <a:gd name="connsiteY117" fmla="*/ 519321 h 3853071"/>
                <a:gd name="connsiteX118" fmla="*/ 1724025 w 2838450"/>
                <a:gd name="connsiteY118" fmla="*/ 490746 h 3853071"/>
                <a:gd name="connsiteX119" fmla="*/ 1695450 w 2838450"/>
                <a:gd name="connsiteY119" fmla="*/ 357396 h 3853071"/>
                <a:gd name="connsiteX120" fmla="*/ 1647825 w 2838450"/>
                <a:gd name="connsiteY120" fmla="*/ 290721 h 3853071"/>
                <a:gd name="connsiteX121" fmla="*/ 1543050 w 2838450"/>
                <a:gd name="connsiteY121" fmla="*/ 166896 h 3853071"/>
                <a:gd name="connsiteX122" fmla="*/ 1504950 w 2838450"/>
                <a:gd name="connsiteY122" fmla="*/ 147846 h 3853071"/>
                <a:gd name="connsiteX123" fmla="*/ 1476375 w 2838450"/>
                <a:gd name="connsiteY123" fmla="*/ 138321 h 3853071"/>
                <a:gd name="connsiteX124" fmla="*/ 1447800 w 2838450"/>
                <a:gd name="connsiteY124" fmla="*/ 119271 h 3853071"/>
                <a:gd name="connsiteX125" fmla="*/ 1419225 w 2838450"/>
                <a:gd name="connsiteY125" fmla="*/ 109746 h 3853071"/>
                <a:gd name="connsiteX126" fmla="*/ 1371600 w 2838450"/>
                <a:gd name="connsiteY126" fmla="*/ 90696 h 3853071"/>
                <a:gd name="connsiteX127" fmla="*/ 1285875 w 2838450"/>
                <a:gd name="connsiteY127" fmla="*/ 71646 h 3853071"/>
                <a:gd name="connsiteX128" fmla="*/ 1247775 w 2838450"/>
                <a:gd name="connsiteY128" fmla="*/ 62121 h 3853071"/>
                <a:gd name="connsiteX129" fmla="*/ 1190625 w 2838450"/>
                <a:gd name="connsiteY129" fmla="*/ 43071 h 3853071"/>
                <a:gd name="connsiteX130" fmla="*/ 1076325 w 2838450"/>
                <a:gd name="connsiteY130" fmla="*/ 33546 h 3853071"/>
                <a:gd name="connsiteX131" fmla="*/ 600075 w 2838450"/>
                <a:gd name="connsiteY131" fmla="*/ 24021 h 3853071"/>
                <a:gd name="connsiteX132" fmla="*/ 552450 w 2838450"/>
                <a:gd name="connsiteY132" fmla="*/ 71646 h 3853071"/>
                <a:gd name="connsiteX133" fmla="*/ 485775 w 2838450"/>
                <a:gd name="connsiteY133" fmla="*/ 119271 h 3853071"/>
                <a:gd name="connsiteX134" fmla="*/ 457200 w 2838450"/>
                <a:gd name="connsiteY134" fmla="*/ 147846 h 3853071"/>
                <a:gd name="connsiteX135" fmla="*/ 438150 w 2838450"/>
                <a:gd name="connsiteY135" fmla="*/ 176421 h 3853071"/>
                <a:gd name="connsiteX136" fmla="*/ 400050 w 2838450"/>
                <a:gd name="connsiteY136" fmla="*/ 195471 h 3853071"/>
                <a:gd name="connsiteX137" fmla="*/ 352425 w 2838450"/>
                <a:gd name="connsiteY137" fmla="*/ 214521 h 3853071"/>
                <a:gd name="connsiteX138" fmla="*/ 419100 w 2838450"/>
                <a:gd name="connsiteY13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619125 w 2838450"/>
                <a:gd name="connsiteY26" fmla="*/ 1548021 h 3853071"/>
                <a:gd name="connsiteX27" fmla="*/ 447675 w 2838450"/>
                <a:gd name="connsiteY27" fmla="*/ 1976646 h 3853071"/>
                <a:gd name="connsiteX28" fmla="*/ 1152525 w 2838450"/>
                <a:gd name="connsiteY28" fmla="*/ 1986171 h 3853071"/>
                <a:gd name="connsiteX29" fmla="*/ 1400175 w 2838450"/>
                <a:gd name="connsiteY29" fmla="*/ 2119521 h 3853071"/>
                <a:gd name="connsiteX30" fmla="*/ 1495425 w 2838450"/>
                <a:gd name="connsiteY30" fmla="*/ 2338596 h 3853071"/>
                <a:gd name="connsiteX31" fmla="*/ 1619250 w 2838450"/>
                <a:gd name="connsiteY31" fmla="*/ 2567196 h 3853071"/>
                <a:gd name="connsiteX32" fmla="*/ 1524000 w 2838450"/>
                <a:gd name="connsiteY32" fmla="*/ 2671971 h 3853071"/>
                <a:gd name="connsiteX33" fmla="*/ 1571625 w 2838450"/>
                <a:gd name="connsiteY33" fmla="*/ 2729121 h 3853071"/>
                <a:gd name="connsiteX34" fmla="*/ 1657350 w 2838450"/>
                <a:gd name="connsiteY34" fmla="*/ 2795796 h 3853071"/>
                <a:gd name="connsiteX35" fmla="*/ 1676400 w 2838450"/>
                <a:gd name="connsiteY35" fmla="*/ 2833896 h 3853071"/>
                <a:gd name="connsiteX36" fmla="*/ 1733550 w 2838450"/>
                <a:gd name="connsiteY36" fmla="*/ 2891046 h 3853071"/>
                <a:gd name="connsiteX37" fmla="*/ 1762125 w 2838450"/>
                <a:gd name="connsiteY37" fmla="*/ 2919621 h 3853071"/>
                <a:gd name="connsiteX38" fmla="*/ 1790700 w 2838450"/>
                <a:gd name="connsiteY38" fmla="*/ 2957721 h 3853071"/>
                <a:gd name="connsiteX39" fmla="*/ 1809750 w 2838450"/>
                <a:gd name="connsiteY39" fmla="*/ 2986296 h 3853071"/>
                <a:gd name="connsiteX40" fmla="*/ 1847850 w 2838450"/>
                <a:gd name="connsiteY40" fmla="*/ 3014871 h 3853071"/>
                <a:gd name="connsiteX41" fmla="*/ 1876425 w 2838450"/>
                <a:gd name="connsiteY41" fmla="*/ 3043446 h 3853071"/>
                <a:gd name="connsiteX42" fmla="*/ 1914525 w 2838450"/>
                <a:gd name="connsiteY42" fmla="*/ 3110121 h 3853071"/>
                <a:gd name="connsiteX43" fmla="*/ 1924050 w 2838450"/>
                <a:gd name="connsiteY43" fmla="*/ 3138696 h 3853071"/>
                <a:gd name="connsiteX44" fmla="*/ 1943100 w 2838450"/>
                <a:gd name="connsiteY44" fmla="*/ 3167271 h 3853071"/>
                <a:gd name="connsiteX45" fmla="*/ 1952625 w 2838450"/>
                <a:gd name="connsiteY45" fmla="*/ 3195846 h 3853071"/>
                <a:gd name="connsiteX46" fmla="*/ 1971675 w 2838450"/>
                <a:gd name="connsiteY46" fmla="*/ 3233946 h 3853071"/>
                <a:gd name="connsiteX47" fmla="*/ 2019300 w 2838450"/>
                <a:gd name="connsiteY47" fmla="*/ 3300621 h 3853071"/>
                <a:gd name="connsiteX48" fmla="*/ 2057400 w 2838450"/>
                <a:gd name="connsiteY48" fmla="*/ 3357771 h 3853071"/>
                <a:gd name="connsiteX49" fmla="*/ 2085975 w 2838450"/>
                <a:gd name="connsiteY49" fmla="*/ 3386346 h 3853071"/>
                <a:gd name="connsiteX50" fmla="*/ 2114550 w 2838450"/>
                <a:gd name="connsiteY50" fmla="*/ 3443496 h 3853071"/>
                <a:gd name="connsiteX51" fmla="*/ 2162175 w 2838450"/>
                <a:gd name="connsiteY51" fmla="*/ 3510171 h 3853071"/>
                <a:gd name="connsiteX52" fmla="*/ 2209800 w 2838450"/>
                <a:gd name="connsiteY52" fmla="*/ 3567321 h 3853071"/>
                <a:gd name="connsiteX53" fmla="*/ 2247900 w 2838450"/>
                <a:gd name="connsiteY53" fmla="*/ 3624471 h 3853071"/>
                <a:gd name="connsiteX54" fmla="*/ 2286000 w 2838450"/>
                <a:gd name="connsiteY54" fmla="*/ 3681621 h 3853071"/>
                <a:gd name="connsiteX55" fmla="*/ 2305050 w 2838450"/>
                <a:gd name="connsiteY55" fmla="*/ 3710196 h 3853071"/>
                <a:gd name="connsiteX56" fmla="*/ 2324100 w 2838450"/>
                <a:gd name="connsiteY56" fmla="*/ 3738771 h 3853071"/>
                <a:gd name="connsiteX57" fmla="*/ 2400300 w 2838450"/>
                <a:gd name="connsiteY57" fmla="*/ 3786396 h 3853071"/>
                <a:gd name="connsiteX58" fmla="*/ 2457450 w 2838450"/>
                <a:gd name="connsiteY58" fmla="*/ 3805446 h 3853071"/>
                <a:gd name="connsiteX59" fmla="*/ 2486025 w 2838450"/>
                <a:gd name="connsiteY59" fmla="*/ 3824496 h 3853071"/>
                <a:gd name="connsiteX60" fmla="*/ 2514600 w 2838450"/>
                <a:gd name="connsiteY60" fmla="*/ 3834021 h 3853071"/>
                <a:gd name="connsiteX61" fmla="*/ 2590800 w 2838450"/>
                <a:gd name="connsiteY61" fmla="*/ 3853071 h 3853071"/>
                <a:gd name="connsiteX62" fmla="*/ 2800350 w 2838450"/>
                <a:gd name="connsiteY62" fmla="*/ 3824496 h 3853071"/>
                <a:gd name="connsiteX63" fmla="*/ 2828925 w 2838450"/>
                <a:gd name="connsiteY63" fmla="*/ 3805446 h 3853071"/>
                <a:gd name="connsiteX64" fmla="*/ 2838450 w 2838450"/>
                <a:gd name="connsiteY64" fmla="*/ 3776871 h 3853071"/>
                <a:gd name="connsiteX65" fmla="*/ 2819400 w 2838450"/>
                <a:gd name="connsiteY65" fmla="*/ 3586371 h 3853071"/>
                <a:gd name="connsiteX66" fmla="*/ 2809875 w 2838450"/>
                <a:gd name="connsiteY66" fmla="*/ 3043446 h 3853071"/>
                <a:gd name="connsiteX67" fmla="*/ 2781300 w 2838450"/>
                <a:gd name="connsiteY67" fmla="*/ 2976771 h 3853071"/>
                <a:gd name="connsiteX68" fmla="*/ 2752725 w 2838450"/>
                <a:gd name="connsiteY68" fmla="*/ 2881521 h 3853071"/>
                <a:gd name="connsiteX69" fmla="*/ 2733675 w 2838450"/>
                <a:gd name="connsiteY69" fmla="*/ 2824371 h 3853071"/>
                <a:gd name="connsiteX70" fmla="*/ 2724150 w 2838450"/>
                <a:gd name="connsiteY70" fmla="*/ 2786271 h 3853071"/>
                <a:gd name="connsiteX71" fmla="*/ 2714625 w 2838450"/>
                <a:gd name="connsiteY71" fmla="*/ 2757696 h 3853071"/>
                <a:gd name="connsiteX72" fmla="*/ 2705100 w 2838450"/>
                <a:gd name="connsiteY72" fmla="*/ 2719596 h 3853071"/>
                <a:gd name="connsiteX73" fmla="*/ 2686050 w 2838450"/>
                <a:gd name="connsiteY73" fmla="*/ 2691021 h 3853071"/>
                <a:gd name="connsiteX74" fmla="*/ 2667000 w 2838450"/>
                <a:gd name="connsiteY74" fmla="*/ 2614821 h 3853071"/>
                <a:gd name="connsiteX75" fmla="*/ 2657475 w 2838450"/>
                <a:gd name="connsiteY75" fmla="*/ 2586246 h 3853071"/>
                <a:gd name="connsiteX76" fmla="*/ 2628900 w 2838450"/>
                <a:gd name="connsiteY76" fmla="*/ 2567196 h 3853071"/>
                <a:gd name="connsiteX77" fmla="*/ 2609850 w 2838450"/>
                <a:gd name="connsiteY77" fmla="*/ 2490996 h 3853071"/>
                <a:gd name="connsiteX78" fmla="*/ 2590800 w 2838450"/>
                <a:gd name="connsiteY78" fmla="*/ 2452896 h 3853071"/>
                <a:gd name="connsiteX79" fmla="*/ 2581275 w 2838450"/>
                <a:gd name="connsiteY79" fmla="*/ 2414796 h 3853071"/>
                <a:gd name="connsiteX80" fmla="*/ 2571750 w 2838450"/>
                <a:gd name="connsiteY80" fmla="*/ 2386221 h 3853071"/>
                <a:gd name="connsiteX81" fmla="*/ 2543175 w 2838450"/>
                <a:gd name="connsiteY81" fmla="*/ 2233821 h 3853071"/>
                <a:gd name="connsiteX82" fmla="*/ 2524125 w 2838450"/>
                <a:gd name="connsiteY82" fmla="*/ 2195721 h 3853071"/>
                <a:gd name="connsiteX83" fmla="*/ 2486025 w 2838450"/>
                <a:gd name="connsiteY83" fmla="*/ 2062371 h 3853071"/>
                <a:gd name="connsiteX84" fmla="*/ 2476500 w 2838450"/>
                <a:gd name="connsiteY84" fmla="*/ 2033796 h 3853071"/>
                <a:gd name="connsiteX85" fmla="*/ 2447925 w 2838450"/>
                <a:gd name="connsiteY85" fmla="*/ 2014746 h 3853071"/>
                <a:gd name="connsiteX86" fmla="*/ 2438400 w 2838450"/>
                <a:gd name="connsiteY86" fmla="*/ 1976646 h 3853071"/>
                <a:gd name="connsiteX87" fmla="*/ 2419350 w 2838450"/>
                <a:gd name="connsiteY87" fmla="*/ 1919496 h 3853071"/>
                <a:gd name="connsiteX88" fmla="*/ 2400300 w 2838450"/>
                <a:gd name="connsiteY88" fmla="*/ 1862346 h 3853071"/>
                <a:gd name="connsiteX89" fmla="*/ 2390775 w 2838450"/>
                <a:gd name="connsiteY89" fmla="*/ 1833771 h 3853071"/>
                <a:gd name="connsiteX90" fmla="*/ 2362200 w 2838450"/>
                <a:gd name="connsiteY90" fmla="*/ 1767096 h 3853071"/>
                <a:gd name="connsiteX91" fmla="*/ 2333625 w 2838450"/>
                <a:gd name="connsiteY91" fmla="*/ 1738521 h 3853071"/>
                <a:gd name="connsiteX92" fmla="*/ 2266950 w 2838450"/>
                <a:gd name="connsiteY92" fmla="*/ 1662321 h 3853071"/>
                <a:gd name="connsiteX93" fmla="*/ 2190750 w 2838450"/>
                <a:gd name="connsiteY93" fmla="*/ 1586121 h 3853071"/>
                <a:gd name="connsiteX94" fmla="*/ 2143125 w 2838450"/>
                <a:gd name="connsiteY94" fmla="*/ 1528971 h 3853071"/>
                <a:gd name="connsiteX95" fmla="*/ 2124075 w 2838450"/>
                <a:gd name="connsiteY95" fmla="*/ 1500396 h 3853071"/>
                <a:gd name="connsiteX96" fmla="*/ 2095500 w 2838450"/>
                <a:gd name="connsiteY96" fmla="*/ 1471821 h 3853071"/>
                <a:gd name="connsiteX97" fmla="*/ 2066925 w 2838450"/>
                <a:gd name="connsiteY97" fmla="*/ 1433721 h 3853071"/>
                <a:gd name="connsiteX98" fmla="*/ 2057400 w 2838450"/>
                <a:gd name="connsiteY98" fmla="*/ 1405146 h 3853071"/>
                <a:gd name="connsiteX99" fmla="*/ 2038350 w 2838450"/>
                <a:gd name="connsiteY99" fmla="*/ 1357521 h 3853071"/>
                <a:gd name="connsiteX100" fmla="*/ 2095500 w 2838450"/>
                <a:gd name="connsiteY100" fmla="*/ 1262271 h 3853071"/>
                <a:gd name="connsiteX101" fmla="*/ 2152650 w 2838450"/>
                <a:gd name="connsiteY101" fmla="*/ 1205121 h 3853071"/>
                <a:gd name="connsiteX102" fmla="*/ 2181225 w 2838450"/>
                <a:gd name="connsiteY102" fmla="*/ 1176546 h 3853071"/>
                <a:gd name="connsiteX103" fmla="*/ 2209800 w 2838450"/>
                <a:gd name="connsiteY103" fmla="*/ 1138446 h 3853071"/>
                <a:gd name="connsiteX104" fmla="*/ 2219325 w 2838450"/>
                <a:gd name="connsiteY104" fmla="*/ 1109871 h 3853071"/>
                <a:gd name="connsiteX105" fmla="*/ 2238375 w 2838450"/>
                <a:gd name="connsiteY105" fmla="*/ 1081296 h 3853071"/>
                <a:gd name="connsiteX106" fmla="*/ 2228850 w 2838450"/>
                <a:gd name="connsiteY106" fmla="*/ 1005096 h 3853071"/>
                <a:gd name="connsiteX107" fmla="*/ 2181225 w 2838450"/>
                <a:gd name="connsiteY107" fmla="*/ 947946 h 3853071"/>
                <a:gd name="connsiteX108" fmla="*/ 2095500 w 2838450"/>
                <a:gd name="connsiteY108" fmla="*/ 909846 h 3853071"/>
                <a:gd name="connsiteX109" fmla="*/ 2038350 w 2838450"/>
                <a:gd name="connsiteY109" fmla="*/ 900321 h 3853071"/>
                <a:gd name="connsiteX110" fmla="*/ 1933575 w 2838450"/>
                <a:gd name="connsiteY110" fmla="*/ 881271 h 3853071"/>
                <a:gd name="connsiteX111" fmla="*/ 1876425 w 2838450"/>
                <a:gd name="connsiteY111" fmla="*/ 843171 h 3853071"/>
                <a:gd name="connsiteX112" fmla="*/ 1847850 w 2838450"/>
                <a:gd name="connsiteY112" fmla="*/ 824121 h 3853071"/>
                <a:gd name="connsiteX113" fmla="*/ 1819275 w 2838450"/>
                <a:gd name="connsiteY113" fmla="*/ 814596 h 3853071"/>
                <a:gd name="connsiteX114" fmla="*/ 1781175 w 2838450"/>
                <a:gd name="connsiteY114" fmla="*/ 757446 h 3853071"/>
                <a:gd name="connsiteX115" fmla="*/ 1752600 w 2838450"/>
                <a:gd name="connsiteY115" fmla="*/ 700296 h 3853071"/>
                <a:gd name="connsiteX116" fmla="*/ 1733550 w 2838450"/>
                <a:gd name="connsiteY116" fmla="*/ 519321 h 3853071"/>
                <a:gd name="connsiteX117" fmla="*/ 1724025 w 2838450"/>
                <a:gd name="connsiteY117" fmla="*/ 490746 h 3853071"/>
                <a:gd name="connsiteX118" fmla="*/ 1695450 w 2838450"/>
                <a:gd name="connsiteY118" fmla="*/ 357396 h 3853071"/>
                <a:gd name="connsiteX119" fmla="*/ 1647825 w 2838450"/>
                <a:gd name="connsiteY119" fmla="*/ 290721 h 3853071"/>
                <a:gd name="connsiteX120" fmla="*/ 1543050 w 2838450"/>
                <a:gd name="connsiteY120" fmla="*/ 166896 h 3853071"/>
                <a:gd name="connsiteX121" fmla="*/ 1504950 w 2838450"/>
                <a:gd name="connsiteY121" fmla="*/ 147846 h 3853071"/>
                <a:gd name="connsiteX122" fmla="*/ 1476375 w 2838450"/>
                <a:gd name="connsiteY122" fmla="*/ 138321 h 3853071"/>
                <a:gd name="connsiteX123" fmla="*/ 1447800 w 2838450"/>
                <a:gd name="connsiteY123" fmla="*/ 119271 h 3853071"/>
                <a:gd name="connsiteX124" fmla="*/ 1419225 w 2838450"/>
                <a:gd name="connsiteY124" fmla="*/ 109746 h 3853071"/>
                <a:gd name="connsiteX125" fmla="*/ 1371600 w 2838450"/>
                <a:gd name="connsiteY125" fmla="*/ 90696 h 3853071"/>
                <a:gd name="connsiteX126" fmla="*/ 1285875 w 2838450"/>
                <a:gd name="connsiteY126" fmla="*/ 71646 h 3853071"/>
                <a:gd name="connsiteX127" fmla="*/ 1247775 w 2838450"/>
                <a:gd name="connsiteY127" fmla="*/ 62121 h 3853071"/>
                <a:gd name="connsiteX128" fmla="*/ 1190625 w 2838450"/>
                <a:gd name="connsiteY128" fmla="*/ 43071 h 3853071"/>
                <a:gd name="connsiteX129" fmla="*/ 1076325 w 2838450"/>
                <a:gd name="connsiteY129" fmla="*/ 33546 h 3853071"/>
                <a:gd name="connsiteX130" fmla="*/ 600075 w 2838450"/>
                <a:gd name="connsiteY130" fmla="*/ 24021 h 3853071"/>
                <a:gd name="connsiteX131" fmla="*/ 552450 w 2838450"/>
                <a:gd name="connsiteY131" fmla="*/ 71646 h 3853071"/>
                <a:gd name="connsiteX132" fmla="*/ 485775 w 2838450"/>
                <a:gd name="connsiteY132" fmla="*/ 119271 h 3853071"/>
                <a:gd name="connsiteX133" fmla="*/ 457200 w 2838450"/>
                <a:gd name="connsiteY133" fmla="*/ 147846 h 3853071"/>
                <a:gd name="connsiteX134" fmla="*/ 438150 w 2838450"/>
                <a:gd name="connsiteY134" fmla="*/ 176421 h 3853071"/>
                <a:gd name="connsiteX135" fmla="*/ 400050 w 2838450"/>
                <a:gd name="connsiteY135" fmla="*/ 195471 h 3853071"/>
                <a:gd name="connsiteX136" fmla="*/ 352425 w 2838450"/>
                <a:gd name="connsiteY136" fmla="*/ 214521 h 3853071"/>
                <a:gd name="connsiteX137" fmla="*/ 419100 w 2838450"/>
                <a:gd name="connsiteY13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57175 w 2838450"/>
                <a:gd name="connsiteY24" fmla="*/ 1709946 h 3853071"/>
                <a:gd name="connsiteX25" fmla="*/ 285750 w 2838450"/>
                <a:gd name="connsiteY25" fmla="*/ 1767096 h 3853071"/>
                <a:gd name="connsiteX26" fmla="*/ 504825 w 2838450"/>
                <a:gd name="connsiteY26" fmla="*/ 1633746 h 3853071"/>
                <a:gd name="connsiteX27" fmla="*/ 447675 w 2838450"/>
                <a:gd name="connsiteY27" fmla="*/ 1976646 h 3853071"/>
                <a:gd name="connsiteX28" fmla="*/ 1152525 w 2838450"/>
                <a:gd name="connsiteY28" fmla="*/ 1986171 h 3853071"/>
                <a:gd name="connsiteX29" fmla="*/ 1400175 w 2838450"/>
                <a:gd name="connsiteY29" fmla="*/ 2119521 h 3853071"/>
                <a:gd name="connsiteX30" fmla="*/ 1495425 w 2838450"/>
                <a:gd name="connsiteY30" fmla="*/ 2338596 h 3853071"/>
                <a:gd name="connsiteX31" fmla="*/ 1619250 w 2838450"/>
                <a:gd name="connsiteY31" fmla="*/ 2567196 h 3853071"/>
                <a:gd name="connsiteX32" fmla="*/ 1524000 w 2838450"/>
                <a:gd name="connsiteY32" fmla="*/ 2671971 h 3853071"/>
                <a:gd name="connsiteX33" fmla="*/ 1571625 w 2838450"/>
                <a:gd name="connsiteY33" fmla="*/ 2729121 h 3853071"/>
                <a:gd name="connsiteX34" fmla="*/ 1657350 w 2838450"/>
                <a:gd name="connsiteY34" fmla="*/ 2795796 h 3853071"/>
                <a:gd name="connsiteX35" fmla="*/ 1676400 w 2838450"/>
                <a:gd name="connsiteY35" fmla="*/ 2833896 h 3853071"/>
                <a:gd name="connsiteX36" fmla="*/ 1733550 w 2838450"/>
                <a:gd name="connsiteY36" fmla="*/ 2891046 h 3853071"/>
                <a:gd name="connsiteX37" fmla="*/ 1762125 w 2838450"/>
                <a:gd name="connsiteY37" fmla="*/ 2919621 h 3853071"/>
                <a:gd name="connsiteX38" fmla="*/ 1790700 w 2838450"/>
                <a:gd name="connsiteY38" fmla="*/ 2957721 h 3853071"/>
                <a:gd name="connsiteX39" fmla="*/ 1809750 w 2838450"/>
                <a:gd name="connsiteY39" fmla="*/ 2986296 h 3853071"/>
                <a:gd name="connsiteX40" fmla="*/ 1847850 w 2838450"/>
                <a:gd name="connsiteY40" fmla="*/ 3014871 h 3853071"/>
                <a:gd name="connsiteX41" fmla="*/ 1876425 w 2838450"/>
                <a:gd name="connsiteY41" fmla="*/ 3043446 h 3853071"/>
                <a:gd name="connsiteX42" fmla="*/ 1914525 w 2838450"/>
                <a:gd name="connsiteY42" fmla="*/ 3110121 h 3853071"/>
                <a:gd name="connsiteX43" fmla="*/ 1924050 w 2838450"/>
                <a:gd name="connsiteY43" fmla="*/ 3138696 h 3853071"/>
                <a:gd name="connsiteX44" fmla="*/ 1943100 w 2838450"/>
                <a:gd name="connsiteY44" fmla="*/ 3167271 h 3853071"/>
                <a:gd name="connsiteX45" fmla="*/ 1952625 w 2838450"/>
                <a:gd name="connsiteY45" fmla="*/ 3195846 h 3853071"/>
                <a:gd name="connsiteX46" fmla="*/ 1971675 w 2838450"/>
                <a:gd name="connsiteY46" fmla="*/ 3233946 h 3853071"/>
                <a:gd name="connsiteX47" fmla="*/ 2019300 w 2838450"/>
                <a:gd name="connsiteY47" fmla="*/ 3300621 h 3853071"/>
                <a:gd name="connsiteX48" fmla="*/ 2057400 w 2838450"/>
                <a:gd name="connsiteY48" fmla="*/ 3357771 h 3853071"/>
                <a:gd name="connsiteX49" fmla="*/ 2085975 w 2838450"/>
                <a:gd name="connsiteY49" fmla="*/ 3386346 h 3853071"/>
                <a:gd name="connsiteX50" fmla="*/ 2114550 w 2838450"/>
                <a:gd name="connsiteY50" fmla="*/ 3443496 h 3853071"/>
                <a:gd name="connsiteX51" fmla="*/ 2162175 w 2838450"/>
                <a:gd name="connsiteY51" fmla="*/ 3510171 h 3853071"/>
                <a:gd name="connsiteX52" fmla="*/ 2209800 w 2838450"/>
                <a:gd name="connsiteY52" fmla="*/ 3567321 h 3853071"/>
                <a:gd name="connsiteX53" fmla="*/ 2247900 w 2838450"/>
                <a:gd name="connsiteY53" fmla="*/ 3624471 h 3853071"/>
                <a:gd name="connsiteX54" fmla="*/ 2286000 w 2838450"/>
                <a:gd name="connsiteY54" fmla="*/ 3681621 h 3853071"/>
                <a:gd name="connsiteX55" fmla="*/ 2305050 w 2838450"/>
                <a:gd name="connsiteY55" fmla="*/ 3710196 h 3853071"/>
                <a:gd name="connsiteX56" fmla="*/ 2324100 w 2838450"/>
                <a:gd name="connsiteY56" fmla="*/ 3738771 h 3853071"/>
                <a:gd name="connsiteX57" fmla="*/ 2400300 w 2838450"/>
                <a:gd name="connsiteY57" fmla="*/ 3786396 h 3853071"/>
                <a:gd name="connsiteX58" fmla="*/ 2457450 w 2838450"/>
                <a:gd name="connsiteY58" fmla="*/ 3805446 h 3853071"/>
                <a:gd name="connsiteX59" fmla="*/ 2486025 w 2838450"/>
                <a:gd name="connsiteY59" fmla="*/ 3824496 h 3853071"/>
                <a:gd name="connsiteX60" fmla="*/ 2514600 w 2838450"/>
                <a:gd name="connsiteY60" fmla="*/ 3834021 h 3853071"/>
                <a:gd name="connsiteX61" fmla="*/ 2590800 w 2838450"/>
                <a:gd name="connsiteY61" fmla="*/ 3853071 h 3853071"/>
                <a:gd name="connsiteX62" fmla="*/ 2800350 w 2838450"/>
                <a:gd name="connsiteY62" fmla="*/ 3824496 h 3853071"/>
                <a:gd name="connsiteX63" fmla="*/ 2828925 w 2838450"/>
                <a:gd name="connsiteY63" fmla="*/ 3805446 h 3853071"/>
                <a:gd name="connsiteX64" fmla="*/ 2838450 w 2838450"/>
                <a:gd name="connsiteY64" fmla="*/ 3776871 h 3853071"/>
                <a:gd name="connsiteX65" fmla="*/ 2819400 w 2838450"/>
                <a:gd name="connsiteY65" fmla="*/ 3586371 h 3853071"/>
                <a:gd name="connsiteX66" fmla="*/ 2809875 w 2838450"/>
                <a:gd name="connsiteY66" fmla="*/ 3043446 h 3853071"/>
                <a:gd name="connsiteX67" fmla="*/ 2781300 w 2838450"/>
                <a:gd name="connsiteY67" fmla="*/ 2976771 h 3853071"/>
                <a:gd name="connsiteX68" fmla="*/ 2752725 w 2838450"/>
                <a:gd name="connsiteY68" fmla="*/ 2881521 h 3853071"/>
                <a:gd name="connsiteX69" fmla="*/ 2733675 w 2838450"/>
                <a:gd name="connsiteY69" fmla="*/ 2824371 h 3853071"/>
                <a:gd name="connsiteX70" fmla="*/ 2724150 w 2838450"/>
                <a:gd name="connsiteY70" fmla="*/ 2786271 h 3853071"/>
                <a:gd name="connsiteX71" fmla="*/ 2714625 w 2838450"/>
                <a:gd name="connsiteY71" fmla="*/ 2757696 h 3853071"/>
                <a:gd name="connsiteX72" fmla="*/ 2705100 w 2838450"/>
                <a:gd name="connsiteY72" fmla="*/ 2719596 h 3853071"/>
                <a:gd name="connsiteX73" fmla="*/ 2686050 w 2838450"/>
                <a:gd name="connsiteY73" fmla="*/ 2691021 h 3853071"/>
                <a:gd name="connsiteX74" fmla="*/ 2667000 w 2838450"/>
                <a:gd name="connsiteY74" fmla="*/ 2614821 h 3853071"/>
                <a:gd name="connsiteX75" fmla="*/ 2657475 w 2838450"/>
                <a:gd name="connsiteY75" fmla="*/ 2586246 h 3853071"/>
                <a:gd name="connsiteX76" fmla="*/ 2628900 w 2838450"/>
                <a:gd name="connsiteY76" fmla="*/ 2567196 h 3853071"/>
                <a:gd name="connsiteX77" fmla="*/ 2609850 w 2838450"/>
                <a:gd name="connsiteY77" fmla="*/ 2490996 h 3853071"/>
                <a:gd name="connsiteX78" fmla="*/ 2590800 w 2838450"/>
                <a:gd name="connsiteY78" fmla="*/ 2452896 h 3853071"/>
                <a:gd name="connsiteX79" fmla="*/ 2581275 w 2838450"/>
                <a:gd name="connsiteY79" fmla="*/ 2414796 h 3853071"/>
                <a:gd name="connsiteX80" fmla="*/ 2571750 w 2838450"/>
                <a:gd name="connsiteY80" fmla="*/ 2386221 h 3853071"/>
                <a:gd name="connsiteX81" fmla="*/ 2543175 w 2838450"/>
                <a:gd name="connsiteY81" fmla="*/ 2233821 h 3853071"/>
                <a:gd name="connsiteX82" fmla="*/ 2524125 w 2838450"/>
                <a:gd name="connsiteY82" fmla="*/ 2195721 h 3853071"/>
                <a:gd name="connsiteX83" fmla="*/ 2486025 w 2838450"/>
                <a:gd name="connsiteY83" fmla="*/ 2062371 h 3853071"/>
                <a:gd name="connsiteX84" fmla="*/ 2476500 w 2838450"/>
                <a:gd name="connsiteY84" fmla="*/ 2033796 h 3853071"/>
                <a:gd name="connsiteX85" fmla="*/ 2447925 w 2838450"/>
                <a:gd name="connsiteY85" fmla="*/ 2014746 h 3853071"/>
                <a:gd name="connsiteX86" fmla="*/ 2438400 w 2838450"/>
                <a:gd name="connsiteY86" fmla="*/ 1976646 h 3853071"/>
                <a:gd name="connsiteX87" fmla="*/ 2419350 w 2838450"/>
                <a:gd name="connsiteY87" fmla="*/ 1919496 h 3853071"/>
                <a:gd name="connsiteX88" fmla="*/ 2400300 w 2838450"/>
                <a:gd name="connsiteY88" fmla="*/ 1862346 h 3853071"/>
                <a:gd name="connsiteX89" fmla="*/ 2390775 w 2838450"/>
                <a:gd name="connsiteY89" fmla="*/ 1833771 h 3853071"/>
                <a:gd name="connsiteX90" fmla="*/ 2362200 w 2838450"/>
                <a:gd name="connsiteY90" fmla="*/ 1767096 h 3853071"/>
                <a:gd name="connsiteX91" fmla="*/ 2333625 w 2838450"/>
                <a:gd name="connsiteY91" fmla="*/ 1738521 h 3853071"/>
                <a:gd name="connsiteX92" fmla="*/ 2266950 w 2838450"/>
                <a:gd name="connsiteY92" fmla="*/ 1662321 h 3853071"/>
                <a:gd name="connsiteX93" fmla="*/ 2190750 w 2838450"/>
                <a:gd name="connsiteY93" fmla="*/ 1586121 h 3853071"/>
                <a:gd name="connsiteX94" fmla="*/ 2143125 w 2838450"/>
                <a:gd name="connsiteY94" fmla="*/ 1528971 h 3853071"/>
                <a:gd name="connsiteX95" fmla="*/ 2124075 w 2838450"/>
                <a:gd name="connsiteY95" fmla="*/ 1500396 h 3853071"/>
                <a:gd name="connsiteX96" fmla="*/ 2095500 w 2838450"/>
                <a:gd name="connsiteY96" fmla="*/ 1471821 h 3853071"/>
                <a:gd name="connsiteX97" fmla="*/ 2066925 w 2838450"/>
                <a:gd name="connsiteY97" fmla="*/ 1433721 h 3853071"/>
                <a:gd name="connsiteX98" fmla="*/ 2057400 w 2838450"/>
                <a:gd name="connsiteY98" fmla="*/ 1405146 h 3853071"/>
                <a:gd name="connsiteX99" fmla="*/ 2038350 w 2838450"/>
                <a:gd name="connsiteY99" fmla="*/ 1357521 h 3853071"/>
                <a:gd name="connsiteX100" fmla="*/ 2095500 w 2838450"/>
                <a:gd name="connsiteY100" fmla="*/ 1262271 h 3853071"/>
                <a:gd name="connsiteX101" fmla="*/ 2152650 w 2838450"/>
                <a:gd name="connsiteY101" fmla="*/ 1205121 h 3853071"/>
                <a:gd name="connsiteX102" fmla="*/ 2181225 w 2838450"/>
                <a:gd name="connsiteY102" fmla="*/ 1176546 h 3853071"/>
                <a:gd name="connsiteX103" fmla="*/ 2209800 w 2838450"/>
                <a:gd name="connsiteY103" fmla="*/ 1138446 h 3853071"/>
                <a:gd name="connsiteX104" fmla="*/ 2219325 w 2838450"/>
                <a:gd name="connsiteY104" fmla="*/ 1109871 h 3853071"/>
                <a:gd name="connsiteX105" fmla="*/ 2238375 w 2838450"/>
                <a:gd name="connsiteY105" fmla="*/ 1081296 h 3853071"/>
                <a:gd name="connsiteX106" fmla="*/ 2228850 w 2838450"/>
                <a:gd name="connsiteY106" fmla="*/ 1005096 h 3853071"/>
                <a:gd name="connsiteX107" fmla="*/ 2181225 w 2838450"/>
                <a:gd name="connsiteY107" fmla="*/ 947946 h 3853071"/>
                <a:gd name="connsiteX108" fmla="*/ 2095500 w 2838450"/>
                <a:gd name="connsiteY108" fmla="*/ 909846 h 3853071"/>
                <a:gd name="connsiteX109" fmla="*/ 2038350 w 2838450"/>
                <a:gd name="connsiteY109" fmla="*/ 900321 h 3853071"/>
                <a:gd name="connsiteX110" fmla="*/ 1933575 w 2838450"/>
                <a:gd name="connsiteY110" fmla="*/ 881271 h 3853071"/>
                <a:gd name="connsiteX111" fmla="*/ 1876425 w 2838450"/>
                <a:gd name="connsiteY111" fmla="*/ 843171 h 3853071"/>
                <a:gd name="connsiteX112" fmla="*/ 1847850 w 2838450"/>
                <a:gd name="connsiteY112" fmla="*/ 824121 h 3853071"/>
                <a:gd name="connsiteX113" fmla="*/ 1819275 w 2838450"/>
                <a:gd name="connsiteY113" fmla="*/ 814596 h 3853071"/>
                <a:gd name="connsiteX114" fmla="*/ 1781175 w 2838450"/>
                <a:gd name="connsiteY114" fmla="*/ 757446 h 3853071"/>
                <a:gd name="connsiteX115" fmla="*/ 1752600 w 2838450"/>
                <a:gd name="connsiteY115" fmla="*/ 700296 h 3853071"/>
                <a:gd name="connsiteX116" fmla="*/ 1733550 w 2838450"/>
                <a:gd name="connsiteY116" fmla="*/ 519321 h 3853071"/>
                <a:gd name="connsiteX117" fmla="*/ 1724025 w 2838450"/>
                <a:gd name="connsiteY117" fmla="*/ 490746 h 3853071"/>
                <a:gd name="connsiteX118" fmla="*/ 1695450 w 2838450"/>
                <a:gd name="connsiteY118" fmla="*/ 357396 h 3853071"/>
                <a:gd name="connsiteX119" fmla="*/ 1647825 w 2838450"/>
                <a:gd name="connsiteY119" fmla="*/ 290721 h 3853071"/>
                <a:gd name="connsiteX120" fmla="*/ 1543050 w 2838450"/>
                <a:gd name="connsiteY120" fmla="*/ 166896 h 3853071"/>
                <a:gd name="connsiteX121" fmla="*/ 1504950 w 2838450"/>
                <a:gd name="connsiteY121" fmla="*/ 147846 h 3853071"/>
                <a:gd name="connsiteX122" fmla="*/ 1476375 w 2838450"/>
                <a:gd name="connsiteY122" fmla="*/ 138321 h 3853071"/>
                <a:gd name="connsiteX123" fmla="*/ 1447800 w 2838450"/>
                <a:gd name="connsiteY123" fmla="*/ 119271 h 3853071"/>
                <a:gd name="connsiteX124" fmla="*/ 1419225 w 2838450"/>
                <a:gd name="connsiteY124" fmla="*/ 109746 h 3853071"/>
                <a:gd name="connsiteX125" fmla="*/ 1371600 w 2838450"/>
                <a:gd name="connsiteY125" fmla="*/ 90696 h 3853071"/>
                <a:gd name="connsiteX126" fmla="*/ 1285875 w 2838450"/>
                <a:gd name="connsiteY126" fmla="*/ 71646 h 3853071"/>
                <a:gd name="connsiteX127" fmla="*/ 1247775 w 2838450"/>
                <a:gd name="connsiteY127" fmla="*/ 62121 h 3853071"/>
                <a:gd name="connsiteX128" fmla="*/ 1190625 w 2838450"/>
                <a:gd name="connsiteY128" fmla="*/ 43071 h 3853071"/>
                <a:gd name="connsiteX129" fmla="*/ 1076325 w 2838450"/>
                <a:gd name="connsiteY129" fmla="*/ 33546 h 3853071"/>
                <a:gd name="connsiteX130" fmla="*/ 600075 w 2838450"/>
                <a:gd name="connsiteY130" fmla="*/ 24021 h 3853071"/>
                <a:gd name="connsiteX131" fmla="*/ 552450 w 2838450"/>
                <a:gd name="connsiteY131" fmla="*/ 71646 h 3853071"/>
                <a:gd name="connsiteX132" fmla="*/ 485775 w 2838450"/>
                <a:gd name="connsiteY132" fmla="*/ 119271 h 3853071"/>
                <a:gd name="connsiteX133" fmla="*/ 457200 w 2838450"/>
                <a:gd name="connsiteY133" fmla="*/ 147846 h 3853071"/>
                <a:gd name="connsiteX134" fmla="*/ 438150 w 2838450"/>
                <a:gd name="connsiteY134" fmla="*/ 176421 h 3853071"/>
                <a:gd name="connsiteX135" fmla="*/ 400050 w 2838450"/>
                <a:gd name="connsiteY135" fmla="*/ 195471 h 3853071"/>
                <a:gd name="connsiteX136" fmla="*/ 352425 w 2838450"/>
                <a:gd name="connsiteY136" fmla="*/ 214521 h 3853071"/>
                <a:gd name="connsiteX137" fmla="*/ 419100 w 2838450"/>
                <a:gd name="connsiteY13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285750 w 2838450"/>
                <a:gd name="connsiteY24" fmla="*/ 1767096 h 3853071"/>
                <a:gd name="connsiteX25" fmla="*/ 504825 w 2838450"/>
                <a:gd name="connsiteY25" fmla="*/ 1633746 h 3853071"/>
                <a:gd name="connsiteX26" fmla="*/ 447675 w 2838450"/>
                <a:gd name="connsiteY26" fmla="*/ 1976646 h 3853071"/>
                <a:gd name="connsiteX27" fmla="*/ 1152525 w 2838450"/>
                <a:gd name="connsiteY27" fmla="*/ 1986171 h 3853071"/>
                <a:gd name="connsiteX28" fmla="*/ 1400175 w 2838450"/>
                <a:gd name="connsiteY28" fmla="*/ 2119521 h 3853071"/>
                <a:gd name="connsiteX29" fmla="*/ 1495425 w 2838450"/>
                <a:gd name="connsiteY29" fmla="*/ 2338596 h 3853071"/>
                <a:gd name="connsiteX30" fmla="*/ 1619250 w 2838450"/>
                <a:gd name="connsiteY30" fmla="*/ 2567196 h 3853071"/>
                <a:gd name="connsiteX31" fmla="*/ 1524000 w 2838450"/>
                <a:gd name="connsiteY31" fmla="*/ 2671971 h 3853071"/>
                <a:gd name="connsiteX32" fmla="*/ 1571625 w 2838450"/>
                <a:gd name="connsiteY32" fmla="*/ 2729121 h 3853071"/>
                <a:gd name="connsiteX33" fmla="*/ 1657350 w 2838450"/>
                <a:gd name="connsiteY33" fmla="*/ 2795796 h 3853071"/>
                <a:gd name="connsiteX34" fmla="*/ 1676400 w 2838450"/>
                <a:gd name="connsiteY34" fmla="*/ 2833896 h 3853071"/>
                <a:gd name="connsiteX35" fmla="*/ 1733550 w 2838450"/>
                <a:gd name="connsiteY35" fmla="*/ 2891046 h 3853071"/>
                <a:gd name="connsiteX36" fmla="*/ 1762125 w 2838450"/>
                <a:gd name="connsiteY36" fmla="*/ 2919621 h 3853071"/>
                <a:gd name="connsiteX37" fmla="*/ 1790700 w 2838450"/>
                <a:gd name="connsiteY37" fmla="*/ 2957721 h 3853071"/>
                <a:gd name="connsiteX38" fmla="*/ 1809750 w 2838450"/>
                <a:gd name="connsiteY38" fmla="*/ 2986296 h 3853071"/>
                <a:gd name="connsiteX39" fmla="*/ 1847850 w 2838450"/>
                <a:gd name="connsiteY39" fmla="*/ 3014871 h 3853071"/>
                <a:gd name="connsiteX40" fmla="*/ 1876425 w 2838450"/>
                <a:gd name="connsiteY40" fmla="*/ 3043446 h 3853071"/>
                <a:gd name="connsiteX41" fmla="*/ 1914525 w 2838450"/>
                <a:gd name="connsiteY41" fmla="*/ 3110121 h 3853071"/>
                <a:gd name="connsiteX42" fmla="*/ 1924050 w 2838450"/>
                <a:gd name="connsiteY42" fmla="*/ 3138696 h 3853071"/>
                <a:gd name="connsiteX43" fmla="*/ 1943100 w 2838450"/>
                <a:gd name="connsiteY43" fmla="*/ 3167271 h 3853071"/>
                <a:gd name="connsiteX44" fmla="*/ 1952625 w 2838450"/>
                <a:gd name="connsiteY44" fmla="*/ 3195846 h 3853071"/>
                <a:gd name="connsiteX45" fmla="*/ 1971675 w 2838450"/>
                <a:gd name="connsiteY45" fmla="*/ 3233946 h 3853071"/>
                <a:gd name="connsiteX46" fmla="*/ 2019300 w 2838450"/>
                <a:gd name="connsiteY46" fmla="*/ 3300621 h 3853071"/>
                <a:gd name="connsiteX47" fmla="*/ 2057400 w 2838450"/>
                <a:gd name="connsiteY47" fmla="*/ 3357771 h 3853071"/>
                <a:gd name="connsiteX48" fmla="*/ 2085975 w 2838450"/>
                <a:gd name="connsiteY48" fmla="*/ 3386346 h 3853071"/>
                <a:gd name="connsiteX49" fmla="*/ 2114550 w 2838450"/>
                <a:gd name="connsiteY49" fmla="*/ 3443496 h 3853071"/>
                <a:gd name="connsiteX50" fmla="*/ 2162175 w 2838450"/>
                <a:gd name="connsiteY50" fmla="*/ 3510171 h 3853071"/>
                <a:gd name="connsiteX51" fmla="*/ 2209800 w 2838450"/>
                <a:gd name="connsiteY51" fmla="*/ 3567321 h 3853071"/>
                <a:gd name="connsiteX52" fmla="*/ 2247900 w 2838450"/>
                <a:gd name="connsiteY52" fmla="*/ 3624471 h 3853071"/>
                <a:gd name="connsiteX53" fmla="*/ 2286000 w 2838450"/>
                <a:gd name="connsiteY53" fmla="*/ 3681621 h 3853071"/>
                <a:gd name="connsiteX54" fmla="*/ 2305050 w 2838450"/>
                <a:gd name="connsiteY54" fmla="*/ 3710196 h 3853071"/>
                <a:gd name="connsiteX55" fmla="*/ 2324100 w 2838450"/>
                <a:gd name="connsiteY55" fmla="*/ 3738771 h 3853071"/>
                <a:gd name="connsiteX56" fmla="*/ 2400300 w 2838450"/>
                <a:gd name="connsiteY56" fmla="*/ 3786396 h 3853071"/>
                <a:gd name="connsiteX57" fmla="*/ 2457450 w 2838450"/>
                <a:gd name="connsiteY57" fmla="*/ 3805446 h 3853071"/>
                <a:gd name="connsiteX58" fmla="*/ 2486025 w 2838450"/>
                <a:gd name="connsiteY58" fmla="*/ 3824496 h 3853071"/>
                <a:gd name="connsiteX59" fmla="*/ 2514600 w 2838450"/>
                <a:gd name="connsiteY59" fmla="*/ 3834021 h 3853071"/>
                <a:gd name="connsiteX60" fmla="*/ 2590800 w 2838450"/>
                <a:gd name="connsiteY60" fmla="*/ 3853071 h 3853071"/>
                <a:gd name="connsiteX61" fmla="*/ 2800350 w 2838450"/>
                <a:gd name="connsiteY61" fmla="*/ 3824496 h 3853071"/>
                <a:gd name="connsiteX62" fmla="*/ 2828925 w 2838450"/>
                <a:gd name="connsiteY62" fmla="*/ 3805446 h 3853071"/>
                <a:gd name="connsiteX63" fmla="*/ 2838450 w 2838450"/>
                <a:gd name="connsiteY63" fmla="*/ 3776871 h 3853071"/>
                <a:gd name="connsiteX64" fmla="*/ 2819400 w 2838450"/>
                <a:gd name="connsiteY64" fmla="*/ 3586371 h 3853071"/>
                <a:gd name="connsiteX65" fmla="*/ 2809875 w 2838450"/>
                <a:gd name="connsiteY65" fmla="*/ 3043446 h 3853071"/>
                <a:gd name="connsiteX66" fmla="*/ 2781300 w 2838450"/>
                <a:gd name="connsiteY66" fmla="*/ 2976771 h 3853071"/>
                <a:gd name="connsiteX67" fmla="*/ 2752725 w 2838450"/>
                <a:gd name="connsiteY67" fmla="*/ 2881521 h 3853071"/>
                <a:gd name="connsiteX68" fmla="*/ 2733675 w 2838450"/>
                <a:gd name="connsiteY68" fmla="*/ 2824371 h 3853071"/>
                <a:gd name="connsiteX69" fmla="*/ 2724150 w 2838450"/>
                <a:gd name="connsiteY69" fmla="*/ 2786271 h 3853071"/>
                <a:gd name="connsiteX70" fmla="*/ 2714625 w 2838450"/>
                <a:gd name="connsiteY70" fmla="*/ 2757696 h 3853071"/>
                <a:gd name="connsiteX71" fmla="*/ 2705100 w 2838450"/>
                <a:gd name="connsiteY71" fmla="*/ 2719596 h 3853071"/>
                <a:gd name="connsiteX72" fmla="*/ 2686050 w 2838450"/>
                <a:gd name="connsiteY72" fmla="*/ 2691021 h 3853071"/>
                <a:gd name="connsiteX73" fmla="*/ 2667000 w 2838450"/>
                <a:gd name="connsiteY73" fmla="*/ 2614821 h 3853071"/>
                <a:gd name="connsiteX74" fmla="*/ 2657475 w 2838450"/>
                <a:gd name="connsiteY74" fmla="*/ 2586246 h 3853071"/>
                <a:gd name="connsiteX75" fmla="*/ 2628900 w 2838450"/>
                <a:gd name="connsiteY75" fmla="*/ 2567196 h 3853071"/>
                <a:gd name="connsiteX76" fmla="*/ 2609850 w 2838450"/>
                <a:gd name="connsiteY76" fmla="*/ 2490996 h 3853071"/>
                <a:gd name="connsiteX77" fmla="*/ 2590800 w 2838450"/>
                <a:gd name="connsiteY77" fmla="*/ 2452896 h 3853071"/>
                <a:gd name="connsiteX78" fmla="*/ 2581275 w 2838450"/>
                <a:gd name="connsiteY78" fmla="*/ 2414796 h 3853071"/>
                <a:gd name="connsiteX79" fmla="*/ 2571750 w 2838450"/>
                <a:gd name="connsiteY79" fmla="*/ 2386221 h 3853071"/>
                <a:gd name="connsiteX80" fmla="*/ 2543175 w 2838450"/>
                <a:gd name="connsiteY80" fmla="*/ 2233821 h 3853071"/>
                <a:gd name="connsiteX81" fmla="*/ 2524125 w 2838450"/>
                <a:gd name="connsiteY81" fmla="*/ 2195721 h 3853071"/>
                <a:gd name="connsiteX82" fmla="*/ 2486025 w 2838450"/>
                <a:gd name="connsiteY82" fmla="*/ 2062371 h 3853071"/>
                <a:gd name="connsiteX83" fmla="*/ 2476500 w 2838450"/>
                <a:gd name="connsiteY83" fmla="*/ 2033796 h 3853071"/>
                <a:gd name="connsiteX84" fmla="*/ 2447925 w 2838450"/>
                <a:gd name="connsiteY84" fmla="*/ 2014746 h 3853071"/>
                <a:gd name="connsiteX85" fmla="*/ 2438400 w 2838450"/>
                <a:gd name="connsiteY85" fmla="*/ 1976646 h 3853071"/>
                <a:gd name="connsiteX86" fmla="*/ 2419350 w 2838450"/>
                <a:gd name="connsiteY86" fmla="*/ 1919496 h 3853071"/>
                <a:gd name="connsiteX87" fmla="*/ 2400300 w 2838450"/>
                <a:gd name="connsiteY87" fmla="*/ 1862346 h 3853071"/>
                <a:gd name="connsiteX88" fmla="*/ 2390775 w 2838450"/>
                <a:gd name="connsiteY88" fmla="*/ 1833771 h 3853071"/>
                <a:gd name="connsiteX89" fmla="*/ 2362200 w 2838450"/>
                <a:gd name="connsiteY89" fmla="*/ 1767096 h 3853071"/>
                <a:gd name="connsiteX90" fmla="*/ 2333625 w 2838450"/>
                <a:gd name="connsiteY90" fmla="*/ 1738521 h 3853071"/>
                <a:gd name="connsiteX91" fmla="*/ 2266950 w 2838450"/>
                <a:gd name="connsiteY91" fmla="*/ 1662321 h 3853071"/>
                <a:gd name="connsiteX92" fmla="*/ 2190750 w 2838450"/>
                <a:gd name="connsiteY92" fmla="*/ 1586121 h 3853071"/>
                <a:gd name="connsiteX93" fmla="*/ 2143125 w 2838450"/>
                <a:gd name="connsiteY93" fmla="*/ 1528971 h 3853071"/>
                <a:gd name="connsiteX94" fmla="*/ 2124075 w 2838450"/>
                <a:gd name="connsiteY94" fmla="*/ 1500396 h 3853071"/>
                <a:gd name="connsiteX95" fmla="*/ 2095500 w 2838450"/>
                <a:gd name="connsiteY95" fmla="*/ 1471821 h 3853071"/>
                <a:gd name="connsiteX96" fmla="*/ 2066925 w 2838450"/>
                <a:gd name="connsiteY96" fmla="*/ 1433721 h 3853071"/>
                <a:gd name="connsiteX97" fmla="*/ 2057400 w 2838450"/>
                <a:gd name="connsiteY97" fmla="*/ 1405146 h 3853071"/>
                <a:gd name="connsiteX98" fmla="*/ 2038350 w 2838450"/>
                <a:gd name="connsiteY98" fmla="*/ 1357521 h 3853071"/>
                <a:gd name="connsiteX99" fmla="*/ 2095500 w 2838450"/>
                <a:gd name="connsiteY99" fmla="*/ 1262271 h 3853071"/>
                <a:gd name="connsiteX100" fmla="*/ 2152650 w 2838450"/>
                <a:gd name="connsiteY100" fmla="*/ 1205121 h 3853071"/>
                <a:gd name="connsiteX101" fmla="*/ 2181225 w 2838450"/>
                <a:gd name="connsiteY101" fmla="*/ 1176546 h 3853071"/>
                <a:gd name="connsiteX102" fmla="*/ 2209800 w 2838450"/>
                <a:gd name="connsiteY102" fmla="*/ 1138446 h 3853071"/>
                <a:gd name="connsiteX103" fmla="*/ 2219325 w 2838450"/>
                <a:gd name="connsiteY103" fmla="*/ 1109871 h 3853071"/>
                <a:gd name="connsiteX104" fmla="*/ 2238375 w 2838450"/>
                <a:gd name="connsiteY104" fmla="*/ 1081296 h 3853071"/>
                <a:gd name="connsiteX105" fmla="*/ 2228850 w 2838450"/>
                <a:gd name="connsiteY105" fmla="*/ 1005096 h 3853071"/>
                <a:gd name="connsiteX106" fmla="*/ 2181225 w 2838450"/>
                <a:gd name="connsiteY106" fmla="*/ 947946 h 3853071"/>
                <a:gd name="connsiteX107" fmla="*/ 2095500 w 2838450"/>
                <a:gd name="connsiteY107" fmla="*/ 909846 h 3853071"/>
                <a:gd name="connsiteX108" fmla="*/ 2038350 w 2838450"/>
                <a:gd name="connsiteY108" fmla="*/ 900321 h 3853071"/>
                <a:gd name="connsiteX109" fmla="*/ 1933575 w 2838450"/>
                <a:gd name="connsiteY109" fmla="*/ 881271 h 3853071"/>
                <a:gd name="connsiteX110" fmla="*/ 1876425 w 2838450"/>
                <a:gd name="connsiteY110" fmla="*/ 843171 h 3853071"/>
                <a:gd name="connsiteX111" fmla="*/ 1847850 w 2838450"/>
                <a:gd name="connsiteY111" fmla="*/ 824121 h 3853071"/>
                <a:gd name="connsiteX112" fmla="*/ 1819275 w 2838450"/>
                <a:gd name="connsiteY112" fmla="*/ 814596 h 3853071"/>
                <a:gd name="connsiteX113" fmla="*/ 1781175 w 2838450"/>
                <a:gd name="connsiteY113" fmla="*/ 757446 h 3853071"/>
                <a:gd name="connsiteX114" fmla="*/ 1752600 w 2838450"/>
                <a:gd name="connsiteY114" fmla="*/ 700296 h 3853071"/>
                <a:gd name="connsiteX115" fmla="*/ 1733550 w 2838450"/>
                <a:gd name="connsiteY115" fmla="*/ 519321 h 3853071"/>
                <a:gd name="connsiteX116" fmla="*/ 1724025 w 2838450"/>
                <a:gd name="connsiteY116" fmla="*/ 490746 h 3853071"/>
                <a:gd name="connsiteX117" fmla="*/ 1695450 w 2838450"/>
                <a:gd name="connsiteY117" fmla="*/ 357396 h 3853071"/>
                <a:gd name="connsiteX118" fmla="*/ 1647825 w 2838450"/>
                <a:gd name="connsiteY118" fmla="*/ 290721 h 3853071"/>
                <a:gd name="connsiteX119" fmla="*/ 1543050 w 2838450"/>
                <a:gd name="connsiteY119" fmla="*/ 166896 h 3853071"/>
                <a:gd name="connsiteX120" fmla="*/ 1504950 w 2838450"/>
                <a:gd name="connsiteY120" fmla="*/ 147846 h 3853071"/>
                <a:gd name="connsiteX121" fmla="*/ 1476375 w 2838450"/>
                <a:gd name="connsiteY121" fmla="*/ 138321 h 3853071"/>
                <a:gd name="connsiteX122" fmla="*/ 1447800 w 2838450"/>
                <a:gd name="connsiteY122" fmla="*/ 119271 h 3853071"/>
                <a:gd name="connsiteX123" fmla="*/ 1419225 w 2838450"/>
                <a:gd name="connsiteY123" fmla="*/ 109746 h 3853071"/>
                <a:gd name="connsiteX124" fmla="*/ 1371600 w 2838450"/>
                <a:gd name="connsiteY124" fmla="*/ 90696 h 3853071"/>
                <a:gd name="connsiteX125" fmla="*/ 1285875 w 2838450"/>
                <a:gd name="connsiteY125" fmla="*/ 71646 h 3853071"/>
                <a:gd name="connsiteX126" fmla="*/ 1247775 w 2838450"/>
                <a:gd name="connsiteY126" fmla="*/ 62121 h 3853071"/>
                <a:gd name="connsiteX127" fmla="*/ 1190625 w 2838450"/>
                <a:gd name="connsiteY127" fmla="*/ 43071 h 3853071"/>
                <a:gd name="connsiteX128" fmla="*/ 1076325 w 2838450"/>
                <a:gd name="connsiteY128" fmla="*/ 33546 h 3853071"/>
                <a:gd name="connsiteX129" fmla="*/ 600075 w 2838450"/>
                <a:gd name="connsiteY129" fmla="*/ 24021 h 3853071"/>
                <a:gd name="connsiteX130" fmla="*/ 552450 w 2838450"/>
                <a:gd name="connsiteY130" fmla="*/ 71646 h 3853071"/>
                <a:gd name="connsiteX131" fmla="*/ 485775 w 2838450"/>
                <a:gd name="connsiteY131" fmla="*/ 119271 h 3853071"/>
                <a:gd name="connsiteX132" fmla="*/ 457200 w 2838450"/>
                <a:gd name="connsiteY132" fmla="*/ 147846 h 3853071"/>
                <a:gd name="connsiteX133" fmla="*/ 438150 w 2838450"/>
                <a:gd name="connsiteY133" fmla="*/ 176421 h 3853071"/>
                <a:gd name="connsiteX134" fmla="*/ 400050 w 2838450"/>
                <a:gd name="connsiteY134" fmla="*/ 195471 h 3853071"/>
                <a:gd name="connsiteX135" fmla="*/ 352425 w 2838450"/>
                <a:gd name="connsiteY135" fmla="*/ 214521 h 3853071"/>
                <a:gd name="connsiteX136" fmla="*/ 419100 w 2838450"/>
                <a:gd name="connsiteY13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9525 w 2838450"/>
                <a:gd name="connsiteY13" fmla="*/ 11955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504825 w 2838450"/>
                <a:gd name="connsiteY24" fmla="*/ 1633746 h 3853071"/>
                <a:gd name="connsiteX25" fmla="*/ 447675 w 2838450"/>
                <a:gd name="connsiteY25" fmla="*/ 1976646 h 3853071"/>
                <a:gd name="connsiteX26" fmla="*/ 1152525 w 2838450"/>
                <a:gd name="connsiteY26" fmla="*/ 1986171 h 3853071"/>
                <a:gd name="connsiteX27" fmla="*/ 1400175 w 2838450"/>
                <a:gd name="connsiteY27" fmla="*/ 2119521 h 3853071"/>
                <a:gd name="connsiteX28" fmla="*/ 1495425 w 2838450"/>
                <a:gd name="connsiteY28" fmla="*/ 2338596 h 3853071"/>
                <a:gd name="connsiteX29" fmla="*/ 1619250 w 2838450"/>
                <a:gd name="connsiteY29" fmla="*/ 2567196 h 3853071"/>
                <a:gd name="connsiteX30" fmla="*/ 1524000 w 2838450"/>
                <a:gd name="connsiteY30" fmla="*/ 2671971 h 3853071"/>
                <a:gd name="connsiteX31" fmla="*/ 1571625 w 2838450"/>
                <a:gd name="connsiteY31" fmla="*/ 2729121 h 3853071"/>
                <a:gd name="connsiteX32" fmla="*/ 1657350 w 2838450"/>
                <a:gd name="connsiteY32" fmla="*/ 2795796 h 3853071"/>
                <a:gd name="connsiteX33" fmla="*/ 1676400 w 2838450"/>
                <a:gd name="connsiteY33" fmla="*/ 2833896 h 3853071"/>
                <a:gd name="connsiteX34" fmla="*/ 1733550 w 2838450"/>
                <a:gd name="connsiteY34" fmla="*/ 2891046 h 3853071"/>
                <a:gd name="connsiteX35" fmla="*/ 1762125 w 2838450"/>
                <a:gd name="connsiteY35" fmla="*/ 2919621 h 3853071"/>
                <a:gd name="connsiteX36" fmla="*/ 1790700 w 2838450"/>
                <a:gd name="connsiteY36" fmla="*/ 2957721 h 3853071"/>
                <a:gd name="connsiteX37" fmla="*/ 1809750 w 2838450"/>
                <a:gd name="connsiteY37" fmla="*/ 2986296 h 3853071"/>
                <a:gd name="connsiteX38" fmla="*/ 1847850 w 2838450"/>
                <a:gd name="connsiteY38" fmla="*/ 3014871 h 3853071"/>
                <a:gd name="connsiteX39" fmla="*/ 1876425 w 2838450"/>
                <a:gd name="connsiteY39" fmla="*/ 3043446 h 3853071"/>
                <a:gd name="connsiteX40" fmla="*/ 1914525 w 2838450"/>
                <a:gd name="connsiteY40" fmla="*/ 3110121 h 3853071"/>
                <a:gd name="connsiteX41" fmla="*/ 1924050 w 2838450"/>
                <a:gd name="connsiteY41" fmla="*/ 3138696 h 3853071"/>
                <a:gd name="connsiteX42" fmla="*/ 1943100 w 2838450"/>
                <a:gd name="connsiteY42" fmla="*/ 3167271 h 3853071"/>
                <a:gd name="connsiteX43" fmla="*/ 1952625 w 2838450"/>
                <a:gd name="connsiteY43" fmla="*/ 3195846 h 3853071"/>
                <a:gd name="connsiteX44" fmla="*/ 1971675 w 2838450"/>
                <a:gd name="connsiteY44" fmla="*/ 3233946 h 3853071"/>
                <a:gd name="connsiteX45" fmla="*/ 2019300 w 2838450"/>
                <a:gd name="connsiteY45" fmla="*/ 3300621 h 3853071"/>
                <a:gd name="connsiteX46" fmla="*/ 2057400 w 2838450"/>
                <a:gd name="connsiteY46" fmla="*/ 3357771 h 3853071"/>
                <a:gd name="connsiteX47" fmla="*/ 2085975 w 2838450"/>
                <a:gd name="connsiteY47" fmla="*/ 3386346 h 3853071"/>
                <a:gd name="connsiteX48" fmla="*/ 2114550 w 2838450"/>
                <a:gd name="connsiteY48" fmla="*/ 3443496 h 3853071"/>
                <a:gd name="connsiteX49" fmla="*/ 2162175 w 2838450"/>
                <a:gd name="connsiteY49" fmla="*/ 3510171 h 3853071"/>
                <a:gd name="connsiteX50" fmla="*/ 2209800 w 2838450"/>
                <a:gd name="connsiteY50" fmla="*/ 3567321 h 3853071"/>
                <a:gd name="connsiteX51" fmla="*/ 2247900 w 2838450"/>
                <a:gd name="connsiteY51" fmla="*/ 3624471 h 3853071"/>
                <a:gd name="connsiteX52" fmla="*/ 2286000 w 2838450"/>
                <a:gd name="connsiteY52" fmla="*/ 3681621 h 3853071"/>
                <a:gd name="connsiteX53" fmla="*/ 2305050 w 2838450"/>
                <a:gd name="connsiteY53" fmla="*/ 3710196 h 3853071"/>
                <a:gd name="connsiteX54" fmla="*/ 2324100 w 2838450"/>
                <a:gd name="connsiteY54" fmla="*/ 3738771 h 3853071"/>
                <a:gd name="connsiteX55" fmla="*/ 2400300 w 2838450"/>
                <a:gd name="connsiteY55" fmla="*/ 3786396 h 3853071"/>
                <a:gd name="connsiteX56" fmla="*/ 2457450 w 2838450"/>
                <a:gd name="connsiteY56" fmla="*/ 3805446 h 3853071"/>
                <a:gd name="connsiteX57" fmla="*/ 2486025 w 2838450"/>
                <a:gd name="connsiteY57" fmla="*/ 3824496 h 3853071"/>
                <a:gd name="connsiteX58" fmla="*/ 2514600 w 2838450"/>
                <a:gd name="connsiteY58" fmla="*/ 3834021 h 3853071"/>
                <a:gd name="connsiteX59" fmla="*/ 2590800 w 2838450"/>
                <a:gd name="connsiteY59" fmla="*/ 3853071 h 3853071"/>
                <a:gd name="connsiteX60" fmla="*/ 2800350 w 2838450"/>
                <a:gd name="connsiteY60" fmla="*/ 3824496 h 3853071"/>
                <a:gd name="connsiteX61" fmla="*/ 2828925 w 2838450"/>
                <a:gd name="connsiteY61" fmla="*/ 3805446 h 3853071"/>
                <a:gd name="connsiteX62" fmla="*/ 2838450 w 2838450"/>
                <a:gd name="connsiteY62" fmla="*/ 3776871 h 3853071"/>
                <a:gd name="connsiteX63" fmla="*/ 2819400 w 2838450"/>
                <a:gd name="connsiteY63" fmla="*/ 3586371 h 3853071"/>
                <a:gd name="connsiteX64" fmla="*/ 2809875 w 2838450"/>
                <a:gd name="connsiteY64" fmla="*/ 3043446 h 3853071"/>
                <a:gd name="connsiteX65" fmla="*/ 2781300 w 2838450"/>
                <a:gd name="connsiteY65" fmla="*/ 2976771 h 3853071"/>
                <a:gd name="connsiteX66" fmla="*/ 2752725 w 2838450"/>
                <a:gd name="connsiteY66" fmla="*/ 2881521 h 3853071"/>
                <a:gd name="connsiteX67" fmla="*/ 2733675 w 2838450"/>
                <a:gd name="connsiteY67" fmla="*/ 2824371 h 3853071"/>
                <a:gd name="connsiteX68" fmla="*/ 2724150 w 2838450"/>
                <a:gd name="connsiteY68" fmla="*/ 2786271 h 3853071"/>
                <a:gd name="connsiteX69" fmla="*/ 2714625 w 2838450"/>
                <a:gd name="connsiteY69" fmla="*/ 2757696 h 3853071"/>
                <a:gd name="connsiteX70" fmla="*/ 2705100 w 2838450"/>
                <a:gd name="connsiteY70" fmla="*/ 2719596 h 3853071"/>
                <a:gd name="connsiteX71" fmla="*/ 2686050 w 2838450"/>
                <a:gd name="connsiteY71" fmla="*/ 2691021 h 3853071"/>
                <a:gd name="connsiteX72" fmla="*/ 2667000 w 2838450"/>
                <a:gd name="connsiteY72" fmla="*/ 2614821 h 3853071"/>
                <a:gd name="connsiteX73" fmla="*/ 2657475 w 2838450"/>
                <a:gd name="connsiteY73" fmla="*/ 2586246 h 3853071"/>
                <a:gd name="connsiteX74" fmla="*/ 2628900 w 2838450"/>
                <a:gd name="connsiteY74" fmla="*/ 2567196 h 3853071"/>
                <a:gd name="connsiteX75" fmla="*/ 2609850 w 2838450"/>
                <a:gd name="connsiteY75" fmla="*/ 2490996 h 3853071"/>
                <a:gd name="connsiteX76" fmla="*/ 2590800 w 2838450"/>
                <a:gd name="connsiteY76" fmla="*/ 2452896 h 3853071"/>
                <a:gd name="connsiteX77" fmla="*/ 2581275 w 2838450"/>
                <a:gd name="connsiteY77" fmla="*/ 2414796 h 3853071"/>
                <a:gd name="connsiteX78" fmla="*/ 2571750 w 2838450"/>
                <a:gd name="connsiteY78" fmla="*/ 2386221 h 3853071"/>
                <a:gd name="connsiteX79" fmla="*/ 2543175 w 2838450"/>
                <a:gd name="connsiteY79" fmla="*/ 2233821 h 3853071"/>
                <a:gd name="connsiteX80" fmla="*/ 2524125 w 2838450"/>
                <a:gd name="connsiteY80" fmla="*/ 2195721 h 3853071"/>
                <a:gd name="connsiteX81" fmla="*/ 2486025 w 2838450"/>
                <a:gd name="connsiteY81" fmla="*/ 2062371 h 3853071"/>
                <a:gd name="connsiteX82" fmla="*/ 2476500 w 2838450"/>
                <a:gd name="connsiteY82" fmla="*/ 2033796 h 3853071"/>
                <a:gd name="connsiteX83" fmla="*/ 2447925 w 2838450"/>
                <a:gd name="connsiteY83" fmla="*/ 2014746 h 3853071"/>
                <a:gd name="connsiteX84" fmla="*/ 2438400 w 2838450"/>
                <a:gd name="connsiteY84" fmla="*/ 1976646 h 3853071"/>
                <a:gd name="connsiteX85" fmla="*/ 2419350 w 2838450"/>
                <a:gd name="connsiteY85" fmla="*/ 1919496 h 3853071"/>
                <a:gd name="connsiteX86" fmla="*/ 2400300 w 2838450"/>
                <a:gd name="connsiteY86" fmla="*/ 1862346 h 3853071"/>
                <a:gd name="connsiteX87" fmla="*/ 2390775 w 2838450"/>
                <a:gd name="connsiteY87" fmla="*/ 1833771 h 3853071"/>
                <a:gd name="connsiteX88" fmla="*/ 2362200 w 2838450"/>
                <a:gd name="connsiteY88" fmla="*/ 1767096 h 3853071"/>
                <a:gd name="connsiteX89" fmla="*/ 2333625 w 2838450"/>
                <a:gd name="connsiteY89" fmla="*/ 1738521 h 3853071"/>
                <a:gd name="connsiteX90" fmla="*/ 2266950 w 2838450"/>
                <a:gd name="connsiteY90" fmla="*/ 1662321 h 3853071"/>
                <a:gd name="connsiteX91" fmla="*/ 2190750 w 2838450"/>
                <a:gd name="connsiteY91" fmla="*/ 1586121 h 3853071"/>
                <a:gd name="connsiteX92" fmla="*/ 2143125 w 2838450"/>
                <a:gd name="connsiteY92" fmla="*/ 1528971 h 3853071"/>
                <a:gd name="connsiteX93" fmla="*/ 2124075 w 2838450"/>
                <a:gd name="connsiteY93" fmla="*/ 1500396 h 3853071"/>
                <a:gd name="connsiteX94" fmla="*/ 2095500 w 2838450"/>
                <a:gd name="connsiteY94" fmla="*/ 1471821 h 3853071"/>
                <a:gd name="connsiteX95" fmla="*/ 2066925 w 2838450"/>
                <a:gd name="connsiteY95" fmla="*/ 1433721 h 3853071"/>
                <a:gd name="connsiteX96" fmla="*/ 2057400 w 2838450"/>
                <a:gd name="connsiteY96" fmla="*/ 1405146 h 3853071"/>
                <a:gd name="connsiteX97" fmla="*/ 2038350 w 2838450"/>
                <a:gd name="connsiteY97" fmla="*/ 1357521 h 3853071"/>
                <a:gd name="connsiteX98" fmla="*/ 2095500 w 2838450"/>
                <a:gd name="connsiteY98" fmla="*/ 1262271 h 3853071"/>
                <a:gd name="connsiteX99" fmla="*/ 2152650 w 2838450"/>
                <a:gd name="connsiteY99" fmla="*/ 1205121 h 3853071"/>
                <a:gd name="connsiteX100" fmla="*/ 2181225 w 2838450"/>
                <a:gd name="connsiteY100" fmla="*/ 1176546 h 3853071"/>
                <a:gd name="connsiteX101" fmla="*/ 2209800 w 2838450"/>
                <a:gd name="connsiteY101" fmla="*/ 1138446 h 3853071"/>
                <a:gd name="connsiteX102" fmla="*/ 2219325 w 2838450"/>
                <a:gd name="connsiteY102" fmla="*/ 1109871 h 3853071"/>
                <a:gd name="connsiteX103" fmla="*/ 2238375 w 2838450"/>
                <a:gd name="connsiteY103" fmla="*/ 1081296 h 3853071"/>
                <a:gd name="connsiteX104" fmla="*/ 2228850 w 2838450"/>
                <a:gd name="connsiteY104" fmla="*/ 1005096 h 3853071"/>
                <a:gd name="connsiteX105" fmla="*/ 2181225 w 2838450"/>
                <a:gd name="connsiteY105" fmla="*/ 947946 h 3853071"/>
                <a:gd name="connsiteX106" fmla="*/ 2095500 w 2838450"/>
                <a:gd name="connsiteY106" fmla="*/ 909846 h 3853071"/>
                <a:gd name="connsiteX107" fmla="*/ 2038350 w 2838450"/>
                <a:gd name="connsiteY107" fmla="*/ 900321 h 3853071"/>
                <a:gd name="connsiteX108" fmla="*/ 1933575 w 2838450"/>
                <a:gd name="connsiteY108" fmla="*/ 881271 h 3853071"/>
                <a:gd name="connsiteX109" fmla="*/ 1876425 w 2838450"/>
                <a:gd name="connsiteY109" fmla="*/ 843171 h 3853071"/>
                <a:gd name="connsiteX110" fmla="*/ 1847850 w 2838450"/>
                <a:gd name="connsiteY110" fmla="*/ 824121 h 3853071"/>
                <a:gd name="connsiteX111" fmla="*/ 1819275 w 2838450"/>
                <a:gd name="connsiteY111" fmla="*/ 814596 h 3853071"/>
                <a:gd name="connsiteX112" fmla="*/ 1781175 w 2838450"/>
                <a:gd name="connsiteY112" fmla="*/ 757446 h 3853071"/>
                <a:gd name="connsiteX113" fmla="*/ 1752600 w 2838450"/>
                <a:gd name="connsiteY113" fmla="*/ 700296 h 3853071"/>
                <a:gd name="connsiteX114" fmla="*/ 1733550 w 2838450"/>
                <a:gd name="connsiteY114" fmla="*/ 519321 h 3853071"/>
                <a:gd name="connsiteX115" fmla="*/ 1724025 w 2838450"/>
                <a:gd name="connsiteY115" fmla="*/ 490746 h 3853071"/>
                <a:gd name="connsiteX116" fmla="*/ 1695450 w 2838450"/>
                <a:gd name="connsiteY116" fmla="*/ 357396 h 3853071"/>
                <a:gd name="connsiteX117" fmla="*/ 1647825 w 2838450"/>
                <a:gd name="connsiteY117" fmla="*/ 290721 h 3853071"/>
                <a:gd name="connsiteX118" fmla="*/ 1543050 w 2838450"/>
                <a:gd name="connsiteY118" fmla="*/ 166896 h 3853071"/>
                <a:gd name="connsiteX119" fmla="*/ 1504950 w 2838450"/>
                <a:gd name="connsiteY119" fmla="*/ 147846 h 3853071"/>
                <a:gd name="connsiteX120" fmla="*/ 1476375 w 2838450"/>
                <a:gd name="connsiteY120" fmla="*/ 138321 h 3853071"/>
                <a:gd name="connsiteX121" fmla="*/ 1447800 w 2838450"/>
                <a:gd name="connsiteY121" fmla="*/ 119271 h 3853071"/>
                <a:gd name="connsiteX122" fmla="*/ 1419225 w 2838450"/>
                <a:gd name="connsiteY122" fmla="*/ 109746 h 3853071"/>
                <a:gd name="connsiteX123" fmla="*/ 1371600 w 2838450"/>
                <a:gd name="connsiteY123" fmla="*/ 90696 h 3853071"/>
                <a:gd name="connsiteX124" fmla="*/ 1285875 w 2838450"/>
                <a:gd name="connsiteY124" fmla="*/ 71646 h 3853071"/>
                <a:gd name="connsiteX125" fmla="*/ 1247775 w 2838450"/>
                <a:gd name="connsiteY125" fmla="*/ 62121 h 3853071"/>
                <a:gd name="connsiteX126" fmla="*/ 1190625 w 2838450"/>
                <a:gd name="connsiteY126" fmla="*/ 43071 h 3853071"/>
                <a:gd name="connsiteX127" fmla="*/ 1076325 w 2838450"/>
                <a:gd name="connsiteY127" fmla="*/ 33546 h 3853071"/>
                <a:gd name="connsiteX128" fmla="*/ 600075 w 2838450"/>
                <a:gd name="connsiteY128" fmla="*/ 24021 h 3853071"/>
                <a:gd name="connsiteX129" fmla="*/ 552450 w 2838450"/>
                <a:gd name="connsiteY129" fmla="*/ 71646 h 3853071"/>
                <a:gd name="connsiteX130" fmla="*/ 485775 w 2838450"/>
                <a:gd name="connsiteY130" fmla="*/ 119271 h 3853071"/>
                <a:gd name="connsiteX131" fmla="*/ 457200 w 2838450"/>
                <a:gd name="connsiteY131" fmla="*/ 147846 h 3853071"/>
                <a:gd name="connsiteX132" fmla="*/ 438150 w 2838450"/>
                <a:gd name="connsiteY132" fmla="*/ 176421 h 3853071"/>
                <a:gd name="connsiteX133" fmla="*/ 400050 w 2838450"/>
                <a:gd name="connsiteY133" fmla="*/ 195471 h 3853071"/>
                <a:gd name="connsiteX134" fmla="*/ 352425 w 2838450"/>
                <a:gd name="connsiteY134" fmla="*/ 214521 h 3853071"/>
                <a:gd name="connsiteX135" fmla="*/ 419100 w 2838450"/>
                <a:gd name="connsiteY13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38100 w 2838450"/>
                <a:gd name="connsiteY14" fmla="*/ 1233696 h 3853071"/>
                <a:gd name="connsiteX15" fmla="*/ 104775 w 2838450"/>
                <a:gd name="connsiteY15" fmla="*/ 1328946 h 3853071"/>
                <a:gd name="connsiteX16" fmla="*/ 133350 w 2838450"/>
                <a:gd name="connsiteY16" fmla="*/ 1424196 h 3853071"/>
                <a:gd name="connsiteX17" fmla="*/ 142875 w 2838450"/>
                <a:gd name="connsiteY17" fmla="*/ 1452771 h 3853071"/>
                <a:gd name="connsiteX18" fmla="*/ 152400 w 2838450"/>
                <a:gd name="connsiteY18" fmla="*/ 1481346 h 3853071"/>
                <a:gd name="connsiteX19" fmla="*/ 180975 w 2838450"/>
                <a:gd name="connsiteY19" fmla="*/ 1538496 h 3853071"/>
                <a:gd name="connsiteX20" fmla="*/ 200025 w 2838450"/>
                <a:gd name="connsiteY20" fmla="*/ 1567071 h 3853071"/>
                <a:gd name="connsiteX21" fmla="*/ 219075 w 2838450"/>
                <a:gd name="connsiteY21" fmla="*/ 1624221 h 3853071"/>
                <a:gd name="connsiteX22" fmla="*/ 228600 w 2838450"/>
                <a:gd name="connsiteY22" fmla="*/ 1652796 h 3853071"/>
                <a:gd name="connsiteX23" fmla="*/ 238125 w 2838450"/>
                <a:gd name="connsiteY23" fmla="*/ 1681371 h 3853071"/>
                <a:gd name="connsiteX24" fmla="*/ 504825 w 2838450"/>
                <a:gd name="connsiteY24" fmla="*/ 1633746 h 3853071"/>
                <a:gd name="connsiteX25" fmla="*/ 447675 w 2838450"/>
                <a:gd name="connsiteY25" fmla="*/ 1976646 h 3853071"/>
                <a:gd name="connsiteX26" fmla="*/ 1152525 w 2838450"/>
                <a:gd name="connsiteY26" fmla="*/ 1986171 h 3853071"/>
                <a:gd name="connsiteX27" fmla="*/ 1400175 w 2838450"/>
                <a:gd name="connsiteY27" fmla="*/ 2119521 h 3853071"/>
                <a:gd name="connsiteX28" fmla="*/ 1495425 w 2838450"/>
                <a:gd name="connsiteY28" fmla="*/ 2338596 h 3853071"/>
                <a:gd name="connsiteX29" fmla="*/ 1619250 w 2838450"/>
                <a:gd name="connsiteY29" fmla="*/ 2567196 h 3853071"/>
                <a:gd name="connsiteX30" fmla="*/ 1524000 w 2838450"/>
                <a:gd name="connsiteY30" fmla="*/ 2671971 h 3853071"/>
                <a:gd name="connsiteX31" fmla="*/ 1571625 w 2838450"/>
                <a:gd name="connsiteY31" fmla="*/ 2729121 h 3853071"/>
                <a:gd name="connsiteX32" fmla="*/ 1657350 w 2838450"/>
                <a:gd name="connsiteY32" fmla="*/ 2795796 h 3853071"/>
                <a:gd name="connsiteX33" fmla="*/ 1676400 w 2838450"/>
                <a:gd name="connsiteY33" fmla="*/ 2833896 h 3853071"/>
                <a:gd name="connsiteX34" fmla="*/ 1733550 w 2838450"/>
                <a:gd name="connsiteY34" fmla="*/ 2891046 h 3853071"/>
                <a:gd name="connsiteX35" fmla="*/ 1762125 w 2838450"/>
                <a:gd name="connsiteY35" fmla="*/ 2919621 h 3853071"/>
                <a:gd name="connsiteX36" fmla="*/ 1790700 w 2838450"/>
                <a:gd name="connsiteY36" fmla="*/ 2957721 h 3853071"/>
                <a:gd name="connsiteX37" fmla="*/ 1809750 w 2838450"/>
                <a:gd name="connsiteY37" fmla="*/ 2986296 h 3853071"/>
                <a:gd name="connsiteX38" fmla="*/ 1847850 w 2838450"/>
                <a:gd name="connsiteY38" fmla="*/ 3014871 h 3853071"/>
                <a:gd name="connsiteX39" fmla="*/ 1876425 w 2838450"/>
                <a:gd name="connsiteY39" fmla="*/ 3043446 h 3853071"/>
                <a:gd name="connsiteX40" fmla="*/ 1914525 w 2838450"/>
                <a:gd name="connsiteY40" fmla="*/ 3110121 h 3853071"/>
                <a:gd name="connsiteX41" fmla="*/ 1924050 w 2838450"/>
                <a:gd name="connsiteY41" fmla="*/ 3138696 h 3853071"/>
                <a:gd name="connsiteX42" fmla="*/ 1943100 w 2838450"/>
                <a:gd name="connsiteY42" fmla="*/ 3167271 h 3853071"/>
                <a:gd name="connsiteX43" fmla="*/ 1952625 w 2838450"/>
                <a:gd name="connsiteY43" fmla="*/ 3195846 h 3853071"/>
                <a:gd name="connsiteX44" fmla="*/ 1971675 w 2838450"/>
                <a:gd name="connsiteY44" fmla="*/ 3233946 h 3853071"/>
                <a:gd name="connsiteX45" fmla="*/ 2019300 w 2838450"/>
                <a:gd name="connsiteY45" fmla="*/ 3300621 h 3853071"/>
                <a:gd name="connsiteX46" fmla="*/ 2057400 w 2838450"/>
                <a:gd name="connsiteY46" fmla="*/ 3357771 h 3853071"/>
                <a:gd name="connsiteX47" fmla="*/ 2085975 w 2838450"/>
                <a:gd name="connsiteY47" fmla="*/ 3386346 h 3853071"/>
                <a:gd name="connsiteX48" fmla="*/ 2114550 w 2838450"/>
                <a:gd name="connsiteY48" fmla="*/ 3443496 h 3853071"/>
                <a:gd name="connsiteX49" fmla="*/ 2162175 w 2838450"/>
                <a:gd name="connsiteY49" fmla="*/ 3510171 h 3853071"/>
                <a:gd name="connsiteX50" fmla="*/ 2209800 w 2838450"/>
                <a:gd name="connsiteY50" fmla="*/ 3567321 h 3853071"/>
                <a:gd name="connsiteX51" fmla="*/ 2247900 w 2838450"/>
                <a:gd name="connsiteY51" fmla="*/ 3624471 h 3853071"/>
                <a:gd name="connsiteX52" fmla="*/ 2286000 w 2838450"/>
                <a:gd name="connsiteY52" fmla="*/ 3681621 h 3853071"/>
                <a:gd name="connsiteX53" fmla="*/ 2305050 w 2838450"/>
                <a:gd name="connsiteY53" fmla="*/ 3710196 h 3853071"/>
                <a:gd name="connsiteX54" fmla="*/ 2324100 w 2838450"/>
                <a:gd name="connsiteY54" fmla="*/ 3738771 h 3853071"/>
                <a:gd name="connsiteX55" fmla="*/ 2400300 w 2838450"/>
                <a:gd name="connsiteY55" fmla="*/ 3786396 h 3853071"/>
                <a:gd name="connsiteX56" fmla="*/ 2457450 w 2838450"/>
                <a:gd name="connsiteY56" fmla="*/ 3805446 h 3853071"/>
                <a:gd name="connsiteX57" fmla="*/ 2486025 w 2838450"/>
                <a:gd name="connsiteY57" fmla="*/ 3824496 h 3853071"/>
                <a:gd name="connsiteX58" fmla="*/ 2514600 w 2838450"/>
                <a:gd name="connsiteY58" fmla="*/ 3834021 h 3853071"/>
                <a:gd name="connsiteX59" fmla="*/ 2590800 w 2838450"/>
                <a:gd name="connsiteY59" fmla="*/ 3853071 h 3853071"/>
                <a:gd name="connsiteX60" fmla="*/ 2800350 w 2838450"/>
                <a:gd name="connsiteY60" fmla="*/ 3824496 h 3853071"/>
                <a:gd name="connsiteX61" fmla="*/ 2828925 w 2838450"/>
                <a:gd name="connsiteY61" fmla="*/ 3805446 h 3853071"/>
                <a:gd name="connsiteX62" fmla="*/ 2838450 w 2838450"/>
                <a:gd name="connsiteY62" fmla="*/ 3776871 h 3853071"/>
                <a:gd name="connsiteX63" fmla="*/ 2819400 w 2838450"/>
                <a:gd name="connsiteY63" fmla="*/ 3586371 h 3853071"/>
                <a:gd name="connsiteX64" fmla="*/ 2809875 w 2838450"/>
                <a:gd name="connsiteY64" fmla="*/ 3043446 h 3853071"/>
                <a:gd name="connsiteX65" fmla="*/ 2781300 w 2838450"/>
                <a:gd name="connsiteY65" fmla="*/ 2976771 h 3853071"/>
                <a:gd name="connsiteX66" fmla="*/ 2752725 w 2838450"/>
                <a:gd name="connsiteY66" fmla="*/ 2881521 h 3853071"/>
                <a:gd name="connsiteX67" fmla="*/ 2733675 w 2838450"/>
                <a:gd name="connsiteY67" fmla="*/ 2824371 h 3853071"/>
                <a:gd name="connsiteX68" fmla="*/ 2724150 w 2838450"/>
                <a:gd name="connsiteY68" fmla="*/ 2786271 h 3853071"/>
                <a:gd name="connsiteX69" fmla="*/ 2714625 w 2838450"/>
                <a:gd name="connsiteY69" fmla="*/ 2757696 h 3853071"/>
                <a:gd name="connsiteX70" fmla="*/ 2705100 w 2838450"/>
                <a:gd name="connsiteY70" fmla="*/ 2719596 h 3853071"/>
                <a:gd name="connsiteX71" fmla="*/ 2686050 w 2838450"/>
                <a:gd name="connsiteY71" fmla="*/ 2691021 h 3853071"/>
                <a:gd name="connsiteX72" fmla="*/ 2667000 w 2838450"/>
                <a:gd name="connsiteY72" fmla="*/ 2614821 h 3853071"/>
                <a:gd name="connsiteX73" fmla="*/ 2657475 w 2838450"/>
                <a:gd name="connsiteY73" fmla="*/ 2586246 h 3853071"/>
                <a:gd name="connsiteX74" fmla="*/ 2628900 w 2838450"/>
                <a:gd name="connsiteY74" fmla="*/ 2567196 h 3853071"/>
                <a:gd name="connsiteX75" fmla="*/ 2609850 w 2838450"/>
                <a:gd name="connsiteY75" fmla="*/ 2490996 h 3853071"/>
                <a:gd name="connsiteX76" fmla="*/ 2590800 w 2838450"/>
                <a:gd name="connsiteY76" fmla="*/ 2452896 h 3853071"/>
                <a:gd name="connsiteX77" fmla="*/ 2581275 w 2838450"/>
                <a:gd name="connsiteY77" fmla="*/ 2414796 h 3853071"/>
                <a:gd name="connsiteX78" fmla="*/ 2571750 w 2838450"/>
                <a:gd name="connsiteY78" fmla="*/ 2386221 h 3853071"/>
                <a:gd name="connsiteX79" fmla="*/ 2543175 w 2838450"/>
                <a:gd name="connsiteY79" fmla="*/ 2233821 h 3853071"/>
                <a:gd name="connsiteX80" fmla="*/ 2524125 w 2838450"/>
                <a:gd name="connsiteY80" fmla="*/ 2195721 h 3853071"/>
                <a:gd name="connsiteX81" fmla="*/ 2486025 w 2838450"/>
                <a:gd name="connsiteY81" fmla="*/ 2062371 h 3853071"/>
                <a:gd name="connsiteX82" fmla="*/ 2476500 w 2838450"/>
                <a:gd name="connsiteY82" fmla="*/ 2033796 h 3853071"/>
                <a:gd name="connsiteX83" fmla="*/ 2447925 w 2838450"/>
                <a:gd name="connsiteY83" fmla="*/ 2014746 h 3853071"/>
                <a:gd name="connsiteX84" fmla="*/ 2438400 w 2838450"/>
                <a:gd name="connsiteY84" fmla="*/ 1976646 h 3853071"/>
                <a:gd name="connsiteX85" fmla="*/ 2419350 w 2838450"/>
                <a:gd name="connsiteY85" fmla="*/ 1919496 h 3853071"/>
                <a:gd name="connsiteX86" fmla="*/ 2400300 w 2838450"/>
                <a:gd name="connsiteY86" fmla="*/ 1862346 h 3853071"/>
                <a:gd name="connsiteX87" fmla="*/ 2390775 w 2838450"/>
                <a:gd name="connsiteY87" fmla="*/ 1833771 h 3853071"/>
                <a:gd name="connsiteX88" fmla="*/ 2362200 w 2838450"/>
                <a:gd name="connsiteY88" fmla="*/ 1767096 h 3853071"/>
                <a:gd name="connsiteX89" fmla="*/ 2333625 w 2838450"/>
                <a:gd name="connsiteY89" fmla="*/ 1738521 h 3853071"/>
                <a:gd name="connsiteX90" fmla="*/ 2266950 w 2838450"/>
                <a:gd name="connsiteY90" fmla="*/ 1662321 h 3853071"/>
                <a:gd name="connsiteX91" fmla="*/ 2190750 w 2838450"/>
                <a:gd name="connsiteY91" fmla="*/ 1586121 h 3853071"/>
                <a:gd name="connsiteX92" fmla="*/ 2143125 w 2838450"/>
                <a:gd name="connsiteY92" fmla="*/ 1528971 h 3853071"/>
                <a:gd name="connsiteX93" fmla="*/ 2124075 w 2838450"/>
                <a:gd name="connsiteY93" fmla="*/ 1500396 h 3853071"/>
                <a:gd name="connsiteX94" fmla="*/ 2095500 w 2838450"/>
                <a:gd name="connsiteY94" fmla="*/ 1471821 h 3853071"/>
                <a:gd name="connsiteX95" fmla="*/ 2066925 w 2838450"/>
                <a:gd name="connsiteY95" fmla="*/ 1433721 h 3853071"/>
                <a:gd name="connsiteX96" fmla="*/ 2057400 w 2838450"/>
                <a:gd name="connsiteY96" fmla="*/ 1405146 h 3853071"/>
                <a:gd name="connsiteX97" fmla="*/ 2038350 w 2838450"/>
                <a:gd name="connsiteY97" fmla="*/ 1357521 h 3853071"/>
                <a:gd name="connsiteX98" fmla="*/ 2095500 w 2838450"/>
                <a:gd name="connsiteY98" fmla="*/ 1262271 h 3853071"/>
                <a:gd name="connsiteX99" fmla="*/ 2152650 w 2838450"/>
                <a:gd name="connsiteY99" fmla="*/ 1205121 h 3853071"/>
                <a:gd name="connsiteX100" fmla="*/ 2181225 w 2838450"/>
                <a:gd name="connsiteY100" fmla="*/ 1176546 h 3853071"/>
                <a:gd name="connsiteX101" fmla="*/ 2209800 w 2838450"/>
                <a:gd name="connsiteY101" fmla="*/ 1138446 h 3853071"/>
                <a:gd name="connsiteX102" fmla="*/ 2219325 w 2838450"/>
                <a:gd name="connsiteY102" fmla="*/ 1109871 h 3853071"/>
                <a:gd name="connsiteX103" fmla="*/ 2238375 w 2838450"/>
                <a:gd name="connsiteY103" fmla="*/ 1081296 h 3853071"/>
                <a:gd name="connsiteX104" fmla="*/ 2228850 w 2838450"/>
                <a:gd name="connsiteY104" fmla="*/ 1005096 h 3853071"/>
                <a:gd name="connsiteX105" fmla="*/ 2181225 w 2838450"/>
                <a:gd name="connsiteY105" fmla="*/ 947946 h 3853071"/>
                <a:gd name="connsiteX106" fmla="*/ 2095500 w 2838450"/>
                <a:gd name="connsiteY106" fmla="*/ 909846 h 3853071"/>
                <a:gd name="connsiteX107" fmla="*/ 2038350 w 2838450"/>
                <a:gd name="connsiteY107" fmla="*/ 900321 h 3853071"/>
                <a:gd name="connsiteX108" fmla="*/ 1933575 w 2838450"/>
                <a:gd name="connsiteY108" fmla="*/ 881271 h 3853071"/>
                <a:gd name="connsiteX109" fmla="*/ 1876425 w 2838450"/>
                <a:gd name="connsiteY109" fmla="*/ 843171 h 3853071"/>
                <a:gd name="connsiteX110" fmla="*/ 1847850 w 2838450"/>
                <a:gd name="connsiteY110" fmla="*/ 824121 h 3853071"/>
                <a:gd name="connsiteX111" fmla="*/ 1819275 w 2838450"/>
                <a:gd name="connsiteY111" fmla="*/ 814596 h 3853071"/>
                <a:gd name="connsiteX112" fmla="*/ 1781175 w 2838450"/>
                <a:gd name="connsiteY112" fmla="*/ 757446 h 3853071"/>
                <a:gd name="connsiteX113" fmla="*/ 1752600 w 2838450"/>
                <a:gd name="connsiteY113" fmla="*/ 700296 h 3853071"/>
                <a:gd name="connsiteX114" fmla="*/ 1733550 w 2838450"/>
                <a:gd name="connsiteY114" fmla="*/ 519321 h 3853071"/>
                <a:gd name="connsiteX115" fmla="*/ 1724025 w 2838450"/>
                <a:gd name="connsiteY115" fmla="*/ 490746 h 3853071"/>
                <a:gd name="connsiteX116" fmla="*/ 1695450 w 2838450"/>
                <a:gd name="connsiteY116" fmla="*/ 357396 h 3853071"/>
                <a:gd name="connsiteX117" fmla="*/ 1647825 w 2838450"/>
                <a:gd name="connsiteY117" fmla="*/ 290721 h 3853071"/>
                <a:gd name="connsiteX118" fmla="*/ 1543050 w 2838450"/>
                <a:gd name="connsiteY118" fmla="*/ 166896 h 3853071"/>
                <a:gd name="connsiteX119" fmla="*/ 1504950 w 2838450"/>
                <a:gd name="connsiteY119" fmla="*/ 147846 h 3853071"/>
                <a:gd name="connsiteX120" fmla="*/ 1476375 w 2838450"/>
                <a:gd name="connsiteY120" fmla="*/ 138321 h 3853071"/>
                <a:gd name="connsiteX121" fmla="*/ 1447800 w 2838450"/>
                <a:gd name="connsiteY121" fmla="*/ 119271 h 3853071"/>
                <a:gd name="connsiteX122" fmla="*/ 1419225 w 2838450"/>
                <a:gd name="connsiteY122" fmla="*/ 109746 h 3853071"/>
                <a:gd name="connsiteX123" fmla="*/ 1371600 w 2838450"/>
                <a:gd name="connsiteY123" fmla="*/ 90696 h 3853071"/>
                <a:gd name="connsiteX124" fmla="*/ 1285875 w 2838450"/>
                <a:gd name="connsiteY124" fmla="*/ 71646 h 3853071"/>
                <a:gd name="connsiteX125" fmla="*/ 1247775 w 2838450"/>
                <a:gd name="connsiteY125" fmla="*/ 62121 h 3853071"/>
                <a:gd name="connsiteX126" fmla="*/ 1190625 w 2838450"/>
                <a:gd name="connsiteY126" fmla="*/ 43071 h 3853071"/>
                <a:gd name="connsiteX127" fmla="*/ 1076325 w 2838450"/>
                <a:gd name="connsiteY127" fmla="*/ 33546 h 3853071"/>
                <a:gd name="connsiteX128" fmla="*/ 600075 w 2838450"/>
                <a:gd name="connsiteY128" fmla="*/ 24021 h 3853071"/>
                <a:gd name="connsiteX129" fmla="*/ 552450 w 2838450"/>
                <a:gd name="connsiteY129" fmla="*/ 71646 h 3853071"/>
                <a:gd name="connsiteX130" fmla="*/ 485775 w 2838450"/>
                <a:gd name="connsiteY130" fmla="*/ 119271 h 3853071"/>
                <a:gd name="connsiteX131" fmla="*/ 457200 w 2838450"/>
                <a:gd name="connsiteY131" fmla="*/ 147846 h 3853071"/>
                <a:gd name="connsiteX132" fmla="*/ 438150 w 2838450"/>
                <a:gd name="connsiteY132" fmla="*/ 176421 h 3853071"/>
                <a:gd name="connsiteX133" fmla="*/ 400050 w 2838450"/>
                <a:gd name="connsiteY133" fmla="*/ 195471 h 3853071"/>
                <a:gd name="connsiteX134" fmla="*/ 352425 w 2838450"/>
                <a:gd name="connsiteY134" fmla="*/ 214521 h 3853071"/>
                <a:gd name="connsiteX135" fmla="*/ 419100 w 2838450"/>
                <a:gd name="connsiteY13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04775 w 2838450"/>
                <a:gd name="connsiteY14" fmla="*/ 1328946 h 3853071"/>
                <a:gd name="connsiteX15" fmla="*/ 133350 w 2838450"/>
                <a:gd name="connsiteY15" fmla="*/ 1424196 h 3853071"/>
                <a:gd name="connsiteX16" fmla="*/ 142875 w 2838450"/>
                <a:gd name="connsiteY16" fmla="*/ 1452771 h 3853071"/>
                <a:gd name="connsiteX17" fmla="*/ 152400 w 2838450"/>
                <a:gd name="connsiteY17" fmla="*/ 1481346 h 3853071"/>
                <a:gd name="connsiteX18" fmla="*/ 180975 w 2838450"/>
                <a:gd name="connsiteY18" fmla="*/ 1538496 h 3853071"/>
                <a:gd name="connsiteX19" fmla="*/ 200025 w 2838450"/>
                <a:gd name="connsiteY19" fmla="*/ 1567071 h 3853071"/>
                <a:gd name="connsiteX20" fmla="*/ 219075 w 2838450"/>
                <a:gd name="connsiteY20" fmla="*/ 1624221 h 3853071"/>
                <a:gd name="connsiteX21" fmla="*/ 228600 w 2838450"/>
                <a:gd name="connsiteY21" fmla="*/ 1652796 h 3853071"/>
                <a:gd name="connsiteX22" fmla="*/ 238125 w 2838450"/>
                <a:gd name="connsiteY22" fmla="*/ 1681371 h 3853071"/>
                <a:gd name="connsiteX23" fmla="*/ 504825 w 2838450"/>
                <a:gd name="connsiteY23" fmla="*/ 1633746 h 3853071"/>
                <a:gd name="connsiteX24" fmla="*/ 447675 w 2838450"/>
                <a:gd name="connsiteY24" fmla="*/ 1976646 h 3853071"/>
                <a:gd name="connsiteX25" fmla="*/ 1152525 w 2838450"/>
                <a:gd name="connsiteY25" fmla="*/ 1986171 h 3853071"/>
                <a:gd name="connsiteX26" fmla="*/ 1400175 w 2838450"/>
                <a:gd name="connsiteY26" fmla="*/ 2119521 h 3853071"/>
                <a:gd name="connsiteX27" fmla="*/ 1495425 w 2838450"/>
                <a:gd name="connsiteY27" fmla="*/ 2338596 h 3853071"/>
                <a:gd name="connsiteX28" fmla="*/ 1619250 w 2838450"/>
                <a:gd name="connsiteY28" fmla="*/ 2567196 h 3853071"/>
                <a:gd name="connsiteX29" fmla="*/ 1524000 w 2838450"/>
                <a:gd name="connsiteY29" fmla="*/ 2671971 h 3853071"/>
                <a:gd name="connsiteX30" fmla="*/ 1571625 w 2838450"/>
                <a:gd name="connsiteY30" fmla="*/ 2729121 h 3853071"/>
                <a:gd name="connsiteX31" fmla="*/ 1657350 w 2838450"/>
                <a:gd name="connsiteY31" fmla="*/ 2795796 h 3853071"/>
                <a:gd name="connsiteX32" fmla="*/ 1676400 w 2838450"/>
                <a:gd name="connsiteY32" fmla="*/ 2833896 h 3853071"/>
                <a:gd name="connsiteX33" fmla="*/ 1733550 w 2838450"/>
                <a:gd name="connsiteY33" fmla="*/ 2891046 h 3853071"/>
                <a:gd name="connsiteX34" fmla="*/ 1762125 w 2838450"/>
                <a:gd name="connsiteY34" fmla="*/ 2919621 h 3853071"/>
                <a:gd name="connsiteX35" fmla="*/ 1790700 w 2838450"/>
                <a:gd name="connsiteY35" fmla="*/ 2957721 h 3853071"/>
                <a:gd name="connsiteX36" fmla="*/ 1809750 w 2838450"/>
                <a:gd name="connsiteY36" fmla="*/ 2986296 h 3853071"/>
                <a:gd name="connsiteX37" fmla="*/ 1847850 w 2838450"/>
                <a:gd name="connsiteY37" fmla="*/ 3014871 h 3853071"/>
                <a:gd name="connsiteX38" fmla="*/ 1876425 w 2838450"/>
                <a:gd name="connsiteY38" fmla="*/ 3043446 h 3853071"/>
                <a:gd name="connsiteX39" fmla="*/ 1914525 w 2838450"/>
                <a:gd name="connsiteY39" fmla="*/ 3110121 h 3853071"/>
                <a:gd name="connsiteX40" fmla="*/ 1924050 w 2838450"/>
                <a:gd name="connsiteY40" fmla="*/ 3138696 h 3853071"/>
                <a:gd name="connsiteX41" fmla="*/ 1943100 w 2838450"/>
                <a:gd name="connsiteY41" fmla="*/ 3167271 h 3853071"/>
                <a:gd name="connsiteX42" fmla="*/ 1952625 w 2838450"/>
                <a:gd name="connsiteY42" fmla="*/ 3195846 h 3853071"/>
                <a:gd name="connsiteX43" fmla="*/ 1971675 w 2838450"/>
                <a:gd name="connsiteY43" fmla="*/ 3233946 h 3853071"/>
                <a:gd name="connsiteX44" fmla="*/ 2019300 w 2838450"/>
                <a:gd name="connsiteY44" fmla="*/ 3300621 h 3853071"/>
                <a:gd name="connsiteX45" fmla="*/ 2057400 w 2838450"/>
                <a:gd name="connsiteY45" fmla="*/ 3357771 h 3853071"/>
                <a:gd name="connsiteX46" fmla="*/ 2085975 w 2838450"/>
                <a:gd name="connsiteY46" fmla="*/ 3386346 h 3853071"/>
                <a:gd name="connsiteX47" fmla="*/ 2114550 w 2838450"/>
                <a:gd name="connsiteY47" fmla="*/ 3443496 h 3853071"/>
                <a:gd name="connsiteX48" fmla="*/ 2162175 w 2838450"/>
                <a:gd name="connsiteY48" fmla="*/ 3510171 h 3853071"/>
                <a:gd name="connsiteX49" fmla="*/ 2209800 w 2838450"/>
                <a:gd name="connsiteY49" fmla="*/ 3567321 h 3853071"/>
                <a:gd name="connsiteX50" fmla="*/ 2247900 w 2838450"/>
                <a:gd name="connsiteY50" fmla="*/ 3624471 h 3853071"/>
                <a:gd name="connsiteX51" fmla="*/ 2286000 w 2838450"/>
                <a:gd name="connsiteY51" fmla="*/ 3681621 h 3853071"/>
                <a:gd name="connsiteX52" fmla="*/ 2305050 w 2838450"/>
                <a:gd name="connsiteY52" fmla="*/ 3710196 h 3853071"/>
                <a:gd name="connsiteX53" fmla="*/ 2324100 w 2838450"/>
                <a:gd name="connsiteY53" fmla="*/ 3738771 h 3853071"/>
                <a:gd name="connsiteX54" fmla="*/ 2400300 w 2838450"/>
                <a:gd name="connsiteY54" fmla="*/ 3786396 h 3853071"/>
                <a:gd name="connsiteX55" fmla="*/ 2457450 w 2838450"/>
                <a:gd name="connsiteY55" fmla="*/ 3805446 h 3853071"/>
                <a:gd name="connsiteX56" fmla="*/ 2486025 w 2838450"/>
                <a:gd name="connsiteY56" fmla="*/ 3824496 h 3853071"/>
                <a:gd name="connsiteX57" fmla="*/ 2514600 w 2838450"/>
                <a:gd name="connsiteY57" fmla="*/ 3834021 h 3853071"/>
                <a:gd name="connsiteX58" fmla="*/ 2590800 w 2838450"/>
                <a:gd name="connsiteY58" fmla="*/ 3853071 h 3853071"/>
                <a:gd name="connsiteX59" fmla="*/ 2800350 w 2838450"/>
                <a:gd name="connsiteY59" fmla="*/ 3824496 h 3853071"/>
                <a:gd name="connsiteX60" fmla="*/ 2828925 w 2838450"/>
                <a:gd name="connsiteY60" fmla="*/ 3805446 h 3853071"/>
                <a:gd name="connsiteX61" fmla="*/ 2838450 w 2838450"/>
                <a:gd name="connsiteY61" fmla="*/ 3776871 h 3853071"/>
                <a:gd name="connsiteX62" fmla="*/ 2819400 w 2838450"/>
                <a:gd name="connsiteY62" fmla="*/ 3586371 h 3853071"/>
                <a:gd name="connsiteX63" fmla="*/ 2809875 w 2838450"/>
                <a:gd name="connsiteY63" fmla="*/ 3043446 h 3853071"/>
                <a:gd name="connsiteX64" fmla="*/ 2781300 w 2838450"/>
                <a:gd name="connsiteY64" fmla="*/ 2976771 h 3853071"/>
                <a:gd name="connsiteX65" fmla="*/ 2752725 w 2838450"/>
                <a:gd name="connsiteY65" fmla="*/ 2881521 h 3853071"/>
                <a:gd name="connsiteX66" fmla="*/ 2733675 w 2838450"/>
                <a:gd name="connsiteY66" fmla="*/ 2824371 h 3853071"/>
                <a:gd name="connsiteX67" fmla="*/ 2724150 w 2838450"/>
                <a:gd name="connsiteY67" fmla="*/ 2786271 h 3853071"/>
                <a:gd name="connsiteX68" fmla="*/ 2714625 w 2838450"/>
                <a:gd name="connsiteY68" fmla="*/ 2757696 h 3853071"/>
                <a:gd name="connsiteX69" fmla="*/ 2705100 w 2838450"/>
                <a:gd name="connsiteY69" fmla="*/ 2719596 h 3853071"/>
                <a:gd name="connsiteX70" fmla="*/ 2686050 w 2838450"/>
                <a:gd name="connsiteY70" fmla="*/ 2691021 h 3853071"/>
                <a:gd name="connsiteX71" fmla="*/ 2667000 w 2838450"/>
                <a:gd name="connsiteY71" fmla="*/ 2614821 h 3853071"/>
                <a:gd name="connsiteX72" fmla="*/ 2657475 w 2838450"/>
                <a:gd name="connsiteY72" fmla="*/ 2586246 h 3853071"/>
                <a:gd name="connsiteX73" fmla="*/ 2628900 w 2838450"/>
                <a:gd name="connsiteY73" fmla="*/ 2567196 h 3853071"/>
                <a:gd name="connsiteX74" fmla="*/ 2609850 w 2838450"/>
                <a:gd name="connsiteY74" fmla="*/ 2490996 h 3853071"/>
                <a:gd name="connsiteX75" fmla="*/ 2590800 w 2838450"/>
                <a:gd name="connsiteY75" fmla="*/ 2452896 h 3853071"/>
                <a:gd name="connsiteX76" fmla="*/ 2581275 w 2838450"/>
                <a:gd name="connsiteY76" fmla="*/ 2414796 h 3853071"/>
                <a:gd name="connsiteX77" fmla="*/ 2571750 w 2838450"/>
                <a:gd name="connsiteY77" fmla="*/ 2386221 h 3853071"/>
                <a:gd name="connsiteX78" fmla="*/ 2543175 w 2838450"/>
                <a:gd name="connsiteY78" fmla="*/ 2233821 h 3853071"/>
                <a:gd name="connsiteX79" fmla="*/ 2524125 w 2838450"/>
                <a:gd name="connsiteY79" fmla="*/ 2195721 h 3853071"/>
                <a:gd name="connsiteX80" fmla="*/ 2486025 w 2838450"/>
                <a:gd name="connsiteY80" fmla="*/ 2062371 h 3853071"/>
                <a:gd name="connsiteX81" fmla="*/ 2476500 w 2838450"/>
                <a:gd name="connsiteY81" fmla="*/ 2033796 h 3853071"/>
                <a:gd name="connsiteX82" fmla="*/ 2447925 w 2838450"/>
                <a:gd name="connsiteY82" fmla="*/ 2014746 h 3853071"/>
                <a:gd name="connsiteX83" fmla="*/ 2438400 w 2838450"/>
                <a:gd name="connsiteY83" fmla="*/ 1976646 h 3853071"/>
                <a:gd name="connsiteX84" fmla="*/ 2419350 w 2838450"/>
                <a:gd name="connsiteY84" fmla="*/ 1919496 h 3853071"/>
                <a:gd name="connsiteX85" fmla="*/ 2400300 w 2838450"/>
                <a:gd name="connsiteY85" fmla="*/ 1862346 h 3853071"/>
                <a:gd name="connsiteX86" fmla="*/ 2390775 w 2838450"/>
                <a:gd name="connsiteY86" fmla="*/ 1833771 h 3853071"/>
                <a:gd name="connsiteX87" fmla="*/ 2362200 w 2838450"/>
                <a:gd name="connsiteY87" fmla="*/ 1767096 h 3853071"/>
                <a:gd name="connsiteX88" fmla="*/ 2333625 w 2838450"/>
                <a:gd name="connsiteY88" fmla="*/ 1738521 h 3853071"/>
                <a:gd name="connsiteX89" fmla="*/ 2266950 w 2838450"/>
                <a:gd name="connsiteY89" fmla="*/ 1662321 h 3853071"/>
                <a:gd name="connsiteX90" fmla="*/ 2190750 w 2838450"/>
                <a:gd name="connsiteY90" fmla="*/ 1586121 h 3853071"/>
                <a:gd name="connsiteX91" fmla="*/ 2143125 w 2838450"/>
                <a:gd name="connsiteY91" fmla="*/ 1528971 h 3853071"/>
                <a:gd name="connsiteX92" fmla="*/ 2124075 w 2838450"/>
                <a:gd name="connsiteY92" fmla="*/ 1500396 h 3853071"/>
                <a:gd name="connsiteX93" fmla="*/ 2095500 w 2838450"/>
                <a:gd name="connsiteY93" fmla="*/ 1471821 h 3853071"/>
                <a:gd name="connsiteX94" fmla="*/ 2066925 w 2838450"/>
                <a:gd name="connsiteY94" fmla="*/ 1433721 h 3853071"/>
                <a:gd name="connsiteX95" fmla="*/ 2057400 w 2838450"/>
                <a:gd name="connsiteY95" fmla="*/ 1405146 h 3853071"/>
                <a:gd name="connsiteX96" fmla="*/ 2038350 w 2838450"/>
                <a:gd name="connsiteY96" fmla="*/ 1357521 h 3853071"/>
                <a:gd name="connsiteX97" fmla="*/ 2095500 w 2838450"/>
                <a:gd name="connsiteY97" fmla="*/ 1262271 h 3853071"/>
                <a:gd name="connsiteX98" fmla="*/ 2152650 w 2838450"/>
                <a:gd name="connsiteY98" fmla="*/ 1205121 h 3853071"/>
                <a:gd name="connsiteX99" fmla="*/ 2181225 w 2838450"/>
                <a:gd name="connsiteY99" fmla="*/ 1176546 h 3853071"/>
                <a:gd name="connsiteX100" fmla="*/ 2209800 w 2838450"/>
                <a:gd name="connsiteY100" fmla="*/ 1138446 h 3853071"/>
                <a:gd name="connsiteX101" fmla="*/ 2219325 w 2838450"/>
                <a:gd name="connsiteY101" fmla="*/ 1109871 h 3853071"/>
                <a:gd name="connsiteX102" fmla="*/ 2238375 w 2838450"/>
                <a:gd name="connsiteY102" fmla="*/ 1081296 h 3853071"/>
                <a:gd name="connsiteX103" fmla="*/ 2228850 w 2838450"/>
                <a:gd name="connsiteY103" fmla="*/ 1005096 h 3853071"/>
                <a:gd name="connsiteX104" fmla="*/ 2181225 w 2838450"/>
                <a:gd name="connsiteY104" fmla="*/ 947946 h 3853071"/>
                <a:gd name="connsiteX105" fmla="*/ 2095500 w 2838450"/>
                <a:gd name="connsiteY105" fmla="*/ 909846 h 3853071"/>
                <a:gd name="connsiteX106" fmla="*/ 2038350 w 2838450"/>
                <a:gd name="connsiteY106" fmla="*/ 900321 h 3853071"/>
                <a:gd name="connsiteX107" fmla="*/ 1933575 w 2838450"/>
                <a:gd name="connsiteY107" fmla="*/ 881271 h 3853071"/>
                <a:gd name="connsiteX108" fmla="*/ 1876425 w 2838450"/>
                <a:gd name="connsiteY108" fmla="*/ 843171 h 3853071"/>
                <a:gd name="connsiteX109" fmla="*/ 1847850 w 2838450"/>
                <a:gd name="connsiteY109" fmla="*/ 824121 h 3853071"/>
                <a:gd name="connsiteX110" fmla="*/ 1819275 w 2838450"/>
                <a:gd name="connsiteY110" fmla="*/ 814596 h 3853071"/>
                <a:gd name="connsiteX111" fmla="*/ 1781175 w 2838450"/>
                <a:gd name="connsiteY111" fmla="*/ 757446 h 3853071"/>
                <a:gd name="connsiteX112" fmla="*/ 1752600 w 2838450"/>
                <a:gd name="connsiteY112" fmla="*/ 700296 h 3853071"/>
                <a:gd name="connsiteX113" fmla="*/ 1733550 w 2838450"/>
                <a:gd name="connsiteY113" fmla="*/ 519321 h 3853071"/>
                <a:gd name="connsiteX114" fmla="*/ 1724025 w 2838450"/>
                <a:gd name="connsiteY114" fmla="*/ 490746 h 3853071"/>
                <a:gd name="connsiteX115" fmla="*/ 1695450 w 2838450"/>
                <a:gd name="connsiteY115" fmla="*/ 357396 h 3853071"/>
                <a:gd name="connsiteX116" fmla="*/ 1647825 w 2838450"/>
                <a:gd name="connsiteY116" fmla="*/ 290721 h 3853071"/>
                <a:gd name="connsiteX117" fmla="*/ 1543050 w 2838450"/>
                <a:gd name="connsiteY117" fmla="*/ 166896 h 3853071"/>
                <a:gd name="connsiteX118" fmla="*/ 1504950 w 2838450"/>
                <a:gd name="connsiteY118" fmla="*/ 147846 h 3853071"/>
                <a:gd name="connsiteX119" fmla="*/ 1476375 w 2838450"/>
                <a:gd name="connsiteY119" fmla="*/ 138321 h 3853071"/>
                <a:gd name="connsiteX120" fmla="*/ 1447800 w 2838450"/>
                <a:gd name="connsiteY120" fmla="*/ 119271 h 3853071"/>
                <a:gd name="connsiteX121" fmla="*/ 1419225 w 2838450"/>
                <a:gd name="connsiteY121" fmla="*/ 109746 h 3853071"/>
                <a:gd name="connsiteX122" fmla="*/ 1371600 w 2838450"/>
                <a:gd name="connsiteY122" fmla="*/ 90696 h 3853071"/>
                <a:gd name="connsiteX123" fmla="*/ 1285875 w 2838450"/>
                <a:gd name="connsiteY123" fmla="*/ 71646 h 3853071"/>
                <a:gd name="connsiteX124" fmla="*/ 1247775 w 2838450"/>
                <a:gd name="connsiteY124" fmla="*/ 62121 h 3853071"/>
                <a:gd name="connsiteX125" fmla="*/ 1190625 w 2838450"/>
                <a:gd name="connsiteY125" fmla="*/ 43071 h 3853071"/>
                <a:gd name="connsiteX126" fmla="*/ 1076325 w 2838450"/>
                <a:gd name="connsiteY126" fmla="*/ 33546 h 3853071"/>
                <a:gd name="connsiteX127" fmla="*/ 600075 w 2838450"/>
                <a:gd name="connsiteY127" fmla="*/ 24021 h 3853071"/>
                <a:gd name="connsiteX128" fmla="*/ 552450 w 2838450"/>
                <a:gd name="connsiteY128" fmla="*/ 71646 h 3853071"/>
                <a:gd name="connsiteX129" fmla="*/ 485775 w 2838450"/>
                <a:gd name="connsiteY129" fmla="*/ 119271 h 3853071"/>
                <a:gd name="connsiteX130" fmla="*/ 457200 w 2838450"/>
                <a:gd name="connsiteY130" fmla="*/ 147846 h 3853071"/>
                <a:gd name="connsiteX131" fmla="*/ 438150 w 2838450"/>
                <a:gd name="connsiteY131" fmla="*/ 176421 h 3853071"/>
                <a:gd name="connsiteX132" fmla="*/ 400050 w 2838450"/>
                <a:gd name="connsiteY132" fmla="*/ 195471 h 3853071"/>
                <a:gd name="connsiteX133" fmla="*/ 352425 w 2838450"/>
                <a:gd name="connsiteY133" fmla="*/ 214521 h 3853071"/>
                <a:gd name="connsiteX134" fmla="*/ 419100 w 2838450"/>
                <a:gd name="connsiteY13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33350 w 2838450"/>
                <a:gd name="connsiteY14" fmla="*/ 1424196 h 3853071"/>
                <a:gd name="connsiteX15" fmla="*/ 142875 w 2838450"/>
                <a:gd name="connsiteY15" fmla="*/ 1452771 h 3853071"/>
                <a:gd name="connsiteX16" fmla="*/ 152400 w 2838450"/>
                <a:gd name="connsiteY16" fmla="*/ 1481346 h 3853071"/>
                <a:gd name="connsiteX17" fmla="*/ 180975 w 2838450"/>
                <a:gd name="connsiteY17" fmla="*/ 1538496 h 3853071"/>
                <a:gd name="connsiteX18" fmla="*/ 200025 w 2838450"/>
                <a:gd name="connsiteY18" fmla="*/ 1567071 h 3853071"/>
                <a:gd name="connsiteX19" fmla="*/ 219075 w 2838450"/>
                <a:gd name="connsiteY19" fmla="*/ 1624221 h 3853071"/>
                <a:gd name="connsiteX20" fmla="*/ 228600 w 2838450"/>
                <a:gd name="connsiteY20" fmla="*/ 1652796 h 3853071"/>
                <a:gd name="connsiteX21" fmla="*/ 238125 w 2838450"/>
                <a:gd name="connsiteY21" fmla="*/ 1681371 h 3853071"/>
                <a:gd name="connsiteX22" fmla="*/ 504825 w 2838450"/>
                <a:gd name="connsiteY22" fmla="*/ 1633746 h 3853071"/>
                <a:gd name="connsiteX23" fmla="*/ 447675 w 2838450"/>
                <a:gd name="connsiteY23" fmla="*/ 1976646 h 3853071"/>
                <a:gd name="connsiteX24" fmla="*/ 1152525 w 2838450"/>
                <a:gd name="connsiteY24" fmla="*/ 1986171 h 3853071"/>
                <a:gd name="connsiteX25" fmla="*/ 1400175 w 2838450"/>
                <a:gd name="connsiteY25" fmla="*/ 2119521 h 3853071"/>
                <a:gd name="connsiteX26" fmla="*/ 1495425 w 2838450"/>
                <a:gd name="connsiteY26" fmla="*/ 2338596 h 3853071"/>
                <a:gd name="connsiteX27" fmla="*/ 1619250 w 2838450"/>
                <a:gd name="connsiteY27" fmla="*/ 2567196 h 3853071"/>
                <a:gd name="connsiteX28" fmla="*/ 1524000 w 2838450"/>
                <a:gd name="connsiteY28" fmla="*/ 2671971 h 3853071"/>
                <a:gd name="connsiteX29" fmla="*/ 1571625 w 2838450"/>
                <a:gd name="connsiteY29" fmla="*/ 2729121 h 3853071"/>
                <a:gd name="connsiteX30" fmla="*/ 1657350 w 2838450"/>
                <a:gd name="connsiteY30" fmla="*/ 2795796 h 3853071"/>
                <a:gd name="connsiteX31" fmla="*/ 1676400 w 2838450"/>
                <a:gd name="connsiteY31" fmla="*/ 2833896 h 3853071"/>
                <a:gd name="connsiteX32" fmla="*/ 1733550 w 2838450"/>
                <a:gd name="connsiteY32" fmla="*/ 2891046 h 3853071"/>
                <a:gd name="connsiteX33" fmla="*/ 1762125 w 2838450"/>
                <a:gd name="connsiteY33" fmla="*/ 2919621 h 3853071"/>
                <a:gd name="connsiteX34" fmla="*/ 1790700 w 2838450"/>
                <a:gd name="connsiteY34" fmla="*/ 2957721 h 3853071"/>
                <a:gd name="connsiteX35" fmla="*/ 1809750 w 2838450"/>
                <a:gd name="connsiteY35" fmla="*/ 2986296 h 3853071"/>
                <a:gd name="connsiteX36" fmla="*/ 1847850 w 2838450"/>
                <a:gd name="connsiteY36" fmla="*/ 3014871 h 3853071"/>
                <a:gd name="connsiteX37" fmla="*/ 1876425 w 2838450"/>
                <a:gd name="connsiteY37" fmla="*/ 3043446 h 3853071"/>
                <a:gd name="connsiteX38" fmla="*/ 1914525 w 2838450"/>
                <a:gd name="connsiteY38" fmla="*/ 3110121 h 3853071"/>
                <a:gd name="connsiteX39" fmla="*/ 1924050 w 2838450"/>
                <a:gd name="connsiteY39" fmla="*/ 3138696 h 3853071"/>
                <a:gd name="connsiteX40" fmla="*/ 1943100 w 2838450"/>
                <a:gd name="connsiteY40" fmla="*/ 3167271 h 3853071"/>
                <a:gd name="connsiteX41" fmla="*/ 1952625 w 2838450"/>
                <a:gd name="connsiteY41" fmla="*/ 3195846 h 3853071"/>
                <a:gd name="connsiteX42" fmla="*/ 1971675 w 2838450"/>
                <a:gd name="connsiteY42" fmla="*/ 3233946 h 3853071"/>
                <a:gd name="connsiteX43" fmla="*/ 2019300 w 2838450"/>
                <a:gd name="connsiteY43" fmla="*/ 3300621 h 3853071"/>
                <a:gd name="connsiteX44" fmla="*/ 2057400 w 2838450"/>
                <a:gd name="connsiteY44" fmla="*/ 3357771 h 3853071"/>
                <a:gd name="connsiteX45" fmla="*/ 2085975 w 2838450"/>
                <a:gd name="connsiteY45" fmla="*/ 3386346 h 3853071"/>
                <a:gd name="connsiteX46" fmla="*/ 2114550 w 2838450"/>
                <a:gd name="connsiteY46" fmla="*/ 3443496 h 3853071"/>
                <a:gd name="connsiteX47" fmla="*/ 2162175 w 2838450"/>
                <a:gd name="connsiteY47" fmla="*/ 3510171 h 3853071"/>
                <a:gd name="connsiteX48" fmla="*/ 2209800 w 2838450"/>
                <a:gd name="connsiteY48" fmla="*/ 3567321 h 3853071"/>
                <a:gd name="connsiteX49" fmla="*/ 2247900 w 2838450"/>
                <a:gd name="connsiteY49" fmla="*/ 3624471 h 3853071"/>
                <a:gd name="connsiteX50" fmla="*/ 2286000 w 2838450"/>
                <a:gd name="connsiteY50" fmla="*/ 3681621 h 3853071"/>
                <a:gd name="connsiteX51" fmla="*/ 2305050 w 2838450"/>
                <a:gd name="connsiteY51" fmla="*/ 3710196 h 3853071"/>
                <a:gd name="connsiteX52" fmla="*/ 2324100 w 2838450"/>
                <a:gd name="connsiteY52" fmla="*/ 3738771 h 3853071"/>
                <a:gd name="connsiteX53" fmla="*/ 2400300 w 2838450"/>
                <a:gd name="connsiteY53" fmla="*/ 3786396 h 3853071"/>
                <a:gd name="connsiteX54" fmla="*/ 2457450 w 2838450"/>
                <a:gd name="connsiteY54" fmla="*/ 3805446 h 3853071"/>
                <a:gd name="connsiteX55" fmla="*/ 2486025 w 2838450"/>
                <a:gd name="connsiteY55" fmla="*/ 3824496 h 3853071"/>
                <a:gd name="connsiteX56" fmla="*/ 2514600 w 2838450"/>
                <a:gd name="connsiteY56" fmla="*/ 3834021 h 3853071"/>
                <a:gd name="connsiteX57" fmla="*/ 2590800 w 2838450"/>
                <a:gd name="connsiteY57" fmla="*/ 3853071 h 3853071"/>
                <a:gd name="connsiteX58" fmla="*/ 2800350 w 2838450"/>
                <a:gd name="connsiteY58" fmla="*/ 3824496 h 3853071"/>
                <a:gd name="connsiteX59" fmla="*/ 2828925 w 2838450"/>
                <a:gd name="connsiteY59" fmla="*/ 3805446 h 3853071"/>
                <a:gd name="connsiteX60" fmla="*/ 2838450 w 2838450"/>
                <a:gd name="connsiteY60" fmla="*/ 3776871 h 3853071"/>
                <a:gd name="connsiteX61" fmla="*/ 2819400 w 2838450"/>
                <a:gd name="connsiteY61" fmla="*/ 3586371 h 3853071"/>
                <a:gd name="connsiteX62" fmla="*/ 2809875 w 2838450"/>
                <a:gd name="connsiteY62" fmla="*/ 3043446 h 3853071"/>
                <a:gd name="connsiteX63" fmla="*/ 2781300 w 2838450"/>
                <a:gd name="connsiteY63" fmla="*/ 2976771 h 3853071"/>
                <a:gd name="connsiteX64" fmla="*/ 2752725 w 2838450"/>
                <a:gd name="connsiteY64" fmla="*/ 2881521 h 3853071"/>
                <a:gd name="connsiteX65" fmla="*/ 2733675 w 2838450"/>
                <a:gd name="connsiteY65" fmla="*/ 2824371 h 3853071"/>
                <a:gd name="connsiteX66" fmla="*/ 2724150 w 2838450"/>
                <a:gd name="connsiteY66" fmla="*/ 2786271 h 3853071"/>
                <a:gd name="connsiteX67" fmla="*/ 2714625 w 2838450"/>
                <a:gd name="connsiteY67" fmla="*/ 2757696 h 3853071"/>
                <a:gd name="connsiteX68" fmla="*/ 2705100 w 2838450"/>
                <a:gd name="connsiteY68" fmla="*/ 2719596 h 3853071"/>
                <a:gd name="connsiteX69" fmla="*/ 2686050 w 2838450"/>
                <a:gd name="connsiteY69" fmla="*/ 2691021 h 3853071"/>
                <a:gd name="connsiteX70" fmla="*/ 2667000 w 2838450"/>
                <a:gd name="connsiteY70" fmla="*/ 2614821 h 3853071"/>
                <a:gd name="connsiteX71" fmla="*/ 2657475 w 2838450"/>
                <a:gd name="connsiteY71" fmla="*/ 2586246 h 3853071"/>
                <a:gd name="connsiteX72" fmla="*/ 2628900 w 2838450"/>
                <a:gd name="connsiteY72" fmla="*/ 2567196 h 3853071"/>
                <a:gd name="connsiteX73" fmla="*/ 2609850 w 2838450"/>
                <a:gd name="connsiteY73" fmla="*/ 2490996 h 3853071"/>
                <a:gd name="connsiteX74" fmla="*/ 2590800 w 2838450"/>
                <a:gd name="connsiteY74" fmla="*/ 2452896 h 3853071"/>
                <a:gd name="connsiteX75" fmla="*/ 2581275 w 2838450"/>
                <a:gd name="connsiteY75" fmla="*/ 2414796 h 3853071"/>
                <a:gd name="connsiteX76" fmla="*/ 2571750 w 2838450"/>
                <a:gd name="connsiteY76" fmla="*/ 2386221 h 3853071"/>
                <a:gd name="connsiteX77" fmla="*/ 2543175 w 2838450"/>
                <a:gd name="connsiteY77" fmla="*/ 2233821 h 3853071"/>
                <a:gd name="connsiteX78" fmla="*/ 2524125 w 2838450"/>
                <a:gd name="connsiteY78" fmla="*/ 2195721 h 3853071"/>
                <a:gd name="connsiteX79" fmla="*/ 2486025 w 2838450"/>
                <a:gd name="connsiteY79" fmla="*/ 2062371 h 3853071"/>
                <a:gd name="connsiteX80" fmla="*/ 2476500 w 2838450"/>
                <a:gd name="connsiteY80" fmla="*/ 2033796 h 3853071"/>
                <a:gd name="connsiteX81" fmla="*/ 2447925 w 2838450"/>
                <a:gd name="connsiteY81" fmla="*/ 2014746 h 3853071"/>
                <a:gd name="connsiteX82" fmla="*/ 2438400 w 2838450"/>
                <a:gd name="connsiteY82" fmla="*/ 1976646 h 3853071"/>
                <a:gd name="connsiteX83" fmla="*/ 2419350 w 2838450"/>
                <a:gd name="connsiteY83" fmla="*/ 1919496 h 3853071"/>
                <a:gd name="connsiteX84" fmla="*/ 2400300 w 2838450"/>
                <a:gd name="connsiteY84" fmla="*/ 1862346 h 3853071"/>
                <a:gd name="connsiteX85" fmla="*/ 2390775 w 2838450"/>
                <a:gd name="connsiteY85" fmla="*/ 1833771 h 3853071"/>
                <a:gd name="connsiteX86" fmla="*/ 2362200 w 2838450"/>
                <a:gd name="connsiteY86" fmla="*/ 1767096 h 3853071"/>
                <a:gd name="connsiteX87" fmla="*/ 2333625 w 2838450"/>
                <a:gd name="connsiteY87" fmla="*/ 1738521 h 3853071"/>
                <a:gd name="connsiteX88" fmla="*/ 2266950 w 2838450"/>
                <a:gd name="connsiteY88" fmla="*/ 1662321 h 3853071"/>
                <a:gd name="connsiteX89" fmla="*/ 2190750 w 2838450"/>
                <a:gd name="connsiteY89" fmla="*/ 1586121 h 3853071"/>
                <a:gd name="connsiteX90" fmla="*/ 2143125 w 2838450"/>
                <a:gd name="connsiteY90" fmla="*/ 1528971 h 3853071"/>
                <a:gd name="connsiteX91" fmla="*/ 2124075 w 2838450"/>
                <a:gd name="connsiteY91" fmla="*/ 1500396 h 3853071"/>
                <a:gd name="connsiteX92" fmla="*/ 2095500 w 2838450"/>
                <a:gd name="connsiteY92" fmla="*/ 1471821 h 3853071"/>
                <a:gd name="connsiteX93" fmla="*/ 2066925 w 2838450"/>
                <a:gd name="connsiteY93" fmla="*/ 1433721 h 3853071"/>
                <a:gd name="connsiteX94" fmla="*/ 2057400 w 2838450"/>
                <a:gd name="connsiteY94" fmla="*/ 1405146 h 3853071"/>
                <a:gd name="connsiteX95" fmla="*/ 2038350 w 2838450"/>
                <a:gd name="connsiteY95" fmla="*/ 1357521 h 3853071"/>
                <a:gd name="connsiteX96" fmla="*/ 2095500 w 2838450"/>
                <a:gd name="connsiteY96" fmla="*/ 1262271 h 3853071"/>
                <a:gd name="connsiteX97" fmla="*/ 2152650 w 2838450"/>
                <a:gd name="connsiteY97" fmla="*/ 1205121 h 3853071"/>
                <a:gd name="connsiteX98" fmla="*/ 2181225 w 2838450"/>
                <a:gd name="connsiteY98" fmla="*/ 1176546 h 3853071"/>
                <a:gd name="connsiteX99" fmla="*/ 2209800 w 2838450"/>
                <a:gd name="connsiteY99" fmla="*/ 1138446 h 3853071"/>
                <a:gd name="connsiteX100" fmla="*/ 2219325 w 2838450"/>
                <a:gd name="connsiteY100" fmla="*/ 1109871 h 3853071"/>
                <a:gd name="connsiteX101" fmla="*/ 2238375 w 2838450"/>
                <a:gd name="connsiteY101" fmla="*/ 1081296 h 3853071"/>
                <a:gd name="connsiteX102" fmla="*/ 2228850 w 2838450"/>
                <a:gd name="connsiteY102" fmla="*/ 1005096 h 3853071"/>
                <a:gd name="connsiteX103" fmla="*/ 2181225 w 2838450"/>
                <a:gd name="connsiteY103" fmla="*/ 947946 h 3853071"/>
                <a:gd name="connsiteX104" fmla="*/ 2095500 w 2838450"/>
                <a:gd name="connsiteY104" fmla="*/ 909846 h 3853071"/>
                <a:gd name="connsiteX105" fmla="*/ 2038350 w 2838450"/>
                <a:gd name="connsiteY105" fmla="*/ 900321 h 3853071"/>
                <a:gd name="connsiteX106" fmla="*/ 1933575 w 2838450"/>
                <a:gd name="connsiteY106" fmla="*/ 881271 h 3853071"/>
                <a:gd name="connsiteX107" fmla="*/ 1876425 w 2838450"/>
                <a:gd name="connsiteY107" fmla="*/ 843171 h 3853071"/>
                <a:gd name="connsiteX108" fmla="*/ 1847850 w 2838450"/>
                <a:gd name="connsiteY108" fmla="*/ 824121 h 3853071"/>
                <a:gd name="connsiteX109" fmla="*/ 1819275 w 2838450"/>
                <a:gd name="connsiteY109" fmla="*/ 814596 h 3853071"/>
                <a:gd name="connsiteX110" fmla="*/ 1781175 w 2838450"/>
                <a:gd name="connsiteY110" fmla="*/ 757446 h 3853071"/>
                <a:gd name="connsiteX111" fmla="*/ 1752600 w 2838450"/>
                <a:gd name="connsiteY111" fmla="*/ 700296 h 3853071"/>
                <a:gd name="connsiteX112" fmla="*/ 1733550 w 2838450"/>
                <a:gd name="connsiteY112" fmla="*/ 519321 h 3853071"/>
                <a:gd name="connsiteX113" fmla="*/ 1724025 w 2838450"/>
                <a:gd name="connsiteY113" fmla="*/ 490746 h 3853071"/>
                <a:gd name="connsiteX114" fmla="*/ 1695450 w 2838450"/>
                <a:gd name="connsiteY114" fmla="*/ 357396 h 3853071"/>
                <a:gd name="connsiteX115" fmla="*/ 1647825 w 2838450"/>
                <a:gd name="connsiteY115" fmla="*/ 290721 h 3853071"/>
                <a:gd name="connsiteX116" fmla="*/ 1543050 w 2838450"/>
                <a:gd name="connsiteY116" fmla="*/ 166896 h 3853071"/>
                <a:gd name="connsiteX117" fmla="*/ 1504950 w 2838450"/>
                <a:gd name="connsiteY117" fmla="*/ 147846 h 3853071"/>
                <a:gd name="connsiteX118" fmla="*/ 1476375 w 2838450"/>
                <a:gd name="connsiteY118" fmla="*/ 138321 h 3853071"/>
                <a:gd name="connsiteX119" fmla="*/ 1447800 w 2838450"/>
                <a:gd name="connsiteY119" fmla="*/ 119271 h 3853071"/>
                <a:gd name="connsiteX120" fmla="*/ 1419225 w 2838450"/>
                <a:gd name="connsiteY120" fmla="*/ 109746 h 3853071"/>
                <a:gd name="connsiteX121" fmla="*/ 1371600 w 2838450"/>
                <a:gd name="connsiteY121" fmla="*/ 90696 h 3853071"/>
                <a:gd name="connsiteX122" fmla="*/ 1285875 w 2838450"/>
                <a:gd name="connsiteY122" fmla="*/ 71646 h 3853071"/>
                <a:gd name="connsiteX123" fmla="*/ 1247775 w 2838450"/>
                <a:gd name="connsiteY123" fmla="*/ 62121 h 3853071"/>
                <a:gd name="connsiteX124" fmla="*/ 1190625 w 2838450"/>
                <a:gd name="connsiteY124" fmla="*/ 43071 h 3853071"/>
                <a:gd name="connsiteX125" fmla="*/ 1076325 w 2838450"/>
                <a:gd name="connsiteY125" fmla="*/ 33546 h 3853071"/>
                <a:gd name="connsiteX126" fmla="*/ 600075 w 2838450"/>
                <a:gd name="connsiteY126" fmla="*/ 24021 h 3853071"/>
                <a:gd name="connsiteX127" fmla="*/ 552450 w 2838450"/>
                <a:gd name="connsiteY127" fmla="*/ 71646 h 3853071"/>
                <a:gd name="connsiteX128" fmla="*/ 485775 w 2838450"/>
                <a:gd name="connsiteY128" fmla="*/ 119271 h 3853071"/>
                <a:gd name="connsiteX129" fmla="*/ 457200 w 2838450"/>
                <a:gd name="connsiteY129" fmla="*/ 147846 h 3853071"/>
                <a:gd name="connsiteX130" fmla="*/ 438150 w 2838450"/>
                <a:gd name="connsiteY130" fmla="*/ 176421 h 3853071"/>
                <a:gd name="connsiteX131" fmla="*/ 400050 w 2838450"/>
                <a:gd name="connsiteY131" fmla="*/ 195471 h 3853071"/>
                <a:gd name="connsiteX132" fmla="*/ 352425 w 2838450"/>
                <a:gd name="connsiteY132" fmla="*/ 214521 h 3853071"/>
                <a:gd name="connsiteX133" fmla="*/ 419100 w 2838450"/>
                <a:gd name="connsiteY13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33350 w 2838450"/>
                <a:gd name="connsiteY14" fmla="*/ 1424196 h 3853071"/>
                <a:gd name="connsiteX15" fmla="*/ 152400 w 2838450"/>
                <a:gd name="connsiteY15" fmla="*/ 1481346 h 3853071"/>
                <a:gd name="connsiteX16" fmla="*/ 180975 w 2838450"/>
                <a:gd name="connsiteY16" fmla="*/ 1538496 h 3853071"/>
                <a:gd name="connsiteX17" fmla="*/ 200025 w 2838450"/>
                <a:gd name="connsiteY17" fmla="*/ 1567071 h 3853071"/>
                <a:gd name="connsiteX18" fmla="*/ 219075 w 2838450"/>
                <a:gd name="connsiteY18" fmla="*/ 1624221 h 3853071"/>
                <a:gd name="connsiteX19" fmla="*/ 228600 w 2838450"/>
                <a:gd name="connsiteY19" fmla="*/ 1652796 h 3853071"/>
                <a:gd name="connsiteX20" fmla="*/ 238125 w 2838450"/>
                <a:gd name="connsiteY20" fmla="*/ 1681371 h 3853071"/>
                <a:gd name="connsiteX21" fmla="*/ 504825 w 2838450"/>
                <a:gd name="connsiteY21" fmla="*/ 1633746 h 3853071"/>
                <a:gd name="connsiteX22" fmla="*/ 447675 w 2838450"/>
                <a:gd name="connsiteY22" fmla="*/ 1976646 h 3853071"/>
                <a:gd name="connsiteX23" fmla="*/ 1152525 w 2838450"/>
                <a:gd name="connsiteY23" fmla="*/ 1986171 h 3853071"/>
                <a:gd name="connsiteX24" fmla="*/ 1400175 w 2838450"/>
                <a:gd name="connsiteY24" fmla="*/ 2119521 h 3853071"/>
                <a:gd name="connsiteX25" fmla="*/ 1495425 w 2838450"/>
                <a:gd name="connsiteY25" fmla="*/ 2338596 h 3853071"/>
                <a:gd name="connsiteX26" fmla="*/ 1619250 w 2838450"/>
                <a:gd name="connsiteY26" fmla="*/ 2567196 h 3853071"/>
                <a:gd name="connsiteX27" fmla="*/ 1524000 w 2838450"/>
                <a:gd name="connsiteY27" fmla="*/ 2671971 h 3853071"/>
                <a:gd name="connsiteX28" fmla="*/ 1571625 w 2838450"/>
                <a:gd name="connsiteY28" fmla="*/ 2729121 h 3853071"/>
                <a:gd name="connsiteX29" fmla="*/ 1657350 w 2838450"/>
                <a:gd name="connsiteY29" fmla="*/ 2795796 h 3853071"/>
                <a:gd name="connsiteX30" fmla="*/ 1676400 w 2838450"/>
                <a:gd name="connsiteY30" fmla="*/ 2833896 h 3853071"/>
                <a:gd name="connsiteX31" fmla="*/ 1733550 w 2838450"/>
                <a:gd name="connsiteY31" fmla="*/ 2891046 h 3853071"/>
                <a:gd name="connsiteX32" fmla="*/ 1762125 w 2838450"/>
                <a:gd name="connsiteY32" fmla="*/ 2919621 h 3853071"/>
                <a:gd name="connsiteX33" fmla="*/ 1790700 w 2838450"/>
                <a:gd name="connsiteY33" fmla="*/ 2957721 h 3853071"/>
                <a:gd name="connsiteX34" fmla="*/ 1809750 w 2838450"/>
                <a:gd name="connsiteY34" fmla="*/ 2986296 h 3853071"/>
                <a:gd name="connsiteX35" fmla="*/ 1847850 w 2838450"/>
                <a:gd name="connsiteY35" fmla="*/ 3014871 h 3853071"/>
                <a:gd name="connsiteX36" fmla="*/ 1876425 w 2838450"/>
                <a:gd name="connsiteY36" fmla="*/ 3043446 h 3853071"/>
                <a:gd name="connsiteX37" fmla="*/ 1914525 w 2838450"/>
                <a:gd name="connsiteY37" fmla="*/ 3110121 h 3853071"/>
                <a:gd name="connsiteX38" fmla="*/ 1924050 w 2838450"/>
                <a:gd name="connsiteY38" fmla="*/ 3138696 h 3853071"/>
                <a:gd name="connsiteX39" fmla="*/ 1943100 w 2838450"/>
                <a:gd name="connsiteY39" fmla="*/ 3167271 h 3853071"/>
                <a:gd name="connsiteX40" fmla="*/ 1952625 w 2838450"/>
                <a:gd name="connsiteY40" fmla="*/ 3195846 h 3853071"/>
                <a:gd name="connsiteX41" fmla="*/ 1971675 w 2838450"/>
                <a:gd name="connsiteY41" fmla="*/ 3233946 h 3853071"/>
                <a:gd name="connsiteX42" fmla="*/ 2019300 w 2838450"/>
                <a:gd name="connsiteY42" fmla="*/ 3300621 h 3853071"/>
                <a:gd name="connsiteX43" fmla="*/ 2057400 w 2838450"/>
                <a:gd name="connsiteY43" fmla="*/ 3357771 h 3853071"/>
                <a:gd name="connsiteX44" fmla="*/ 2085975 w 2838450"/>
                <a:gd name="connsiteY44" fmla="*/ 3386346 h 3853071"/>
                <a:gd name="connsiteX45" fmla="*/ 2114550 w 2838450"/>
                <a:gd name="connsiteY45" fmla="*/ 3443496 h 3853071"/>
                <a:gd name="connsiteX46" fmla="*/ 2162175 w 2838450"/>
                <a:gd name="connsiteY46" fmla="*/ 3510171 h 3853071"/>
                <a:gd name="connsiteX47" fmla="*/ 2209800 w 2838450"/>
                <a:gd name="connsiteY47" fmla="*/ 3567321 h 3853071"/>
                <a:gd name="connsiteX48" fmla="*/ 2247900 w 2838450"/>
                <a:gd name="connsiteY48" fmla="*/ 3624471 h 3853071"/>
                <a:gd name="connsiteX49" fmla="*/ 2286000 w 2838450"/>
                <a:gd name="connsiteY49" fmla="*/ 3681621 h 3853071"/>
                <a:gd name="connsiteX50" fmla="*/ 2305050 w 2838450"/>
                <a:gd name="connsiteY50" fmla="*/ 3710196 h 3853071"/>
                <a:gd name="connsiteX51" fmla="*/ 2324100 w 2838450"/>
                <a:gd name="connsiteY51" fmla="*/ 3738771 h 3853071"/>
                <a:gd name="connsiteX52" fmla="*/ 2400300 w 2838450"/>
                <a:gd name="connsiteY52" fmla="*/ 3786396 h 3853071"/>
                <a:gd name="connsiteX53" fmla="*/ 2457450 w 2838450"/>
                <a:gd name="connsiteY53" fmla="*/ 3805446 h 3853071"/>
                <a:gd name="connsiteX54" fmla="*/ 2486025 w 2838450"/>
                <a:gd name="connsiteY54" fmla="*/ 3824496 h 3853071"/>
                <a:gd name="connsiteX55" fmla="*/ 2514600 w 2838450"/>
                <a:gd name="connsiteY55" fmla="*/ 3834021 h 3853071"/>
                <a:gd name="connsiteX56" fmla="*/ 2590800 w 2838450"/>
                <a:gd name="connsiteY56" fmla="*/ 3853071 h 3853071"/>
                <a:gd name="connsiteX57" fmla="*/ 2800350 w 2838450"/>
                <a:gd name="connsiteY57" fmla="*/ 3824496 h 3853071"/>
                <a:gd name="connsiteX58" fmla="*/ 2828925 w 2838450"/>
                <a:gd name="connsiteY58" fmla="*/ 3805446 h 3853071"/>
                <a:gd name="connsiteX59" fmla="*/ 2838450 w 2838450"/>
                <a:gd name="connsiteY59" fmla="*/ 3776871 h 3853071"/>
                <a:gd name="connsiteX60" fmla="*/ 2819400 w 2838450"/>
                <a:gd name="connsiteY60" fmla="*/ 3586371 h 3853071"/>
                <a:gd name="connsiteX61" fmla="*/ 2809875 w 2838450"/>
                <a:gd name="connsiteY61" fmla="*/ 3043446 h 3853071"/>
                <a:gd name="connsiteX62" fmla="*/ 2781300 w 2838450"/>
                <a:gd name="connsiteY62" fmla="*/ 2976771 h 3853071"/>
                <a:gd name="connsiteX63" fmla="*/ 2752725 w 2838450"/>
                <a:gd name="connsiteY63" fmla="*/ 2881521 h 3853071"/>
                <a:gd name="connsiteX64" fmla="*/ 2733675 w 2838450"/>
                <a:gd name="connsiteY64" fmla="*/ 2824371 h 3853071"/>
                <a:gd name="connsiteX65" fmla="*/ 2724150 w 2838450"/>
                <a:gd name="connsiteY65" fmla="*/ 2786271 h 3853071"/>
                <a:gd name="connsiteX66" fmla="*/ 2714625 w 2838450"/>
                <a:gd name="connsiteY66" fmla="*/ 2757696 h 3853071"/>
                <a:gd name="connsiteX67" fmla="*/ 2705100 w 2838450"/>
                <a:gd name="connsiteY67" fmla="*/ 2719596 h 3853071"/>
                <a:gd name="connsiteX68" fmla="*/ 2686050 w 2838450"/>
                <a:gd name="connsiteY68" fmla="*/ 2691021 h 3853071"/>
                <a:gd name="connsiteX69" fmla="*/ 2667000 w 2838450"/>
                <a:gd name="connsiteY69" fmla="*/ 2614821 h 3853071"/>
                <a:gd name="connsiteX70" fmla="*/ 2657475 w 2838450"/>
                <a:gd name="connsiteY70" fmla="*/ 2586246 h 3853071"/>
                <a:gd name="connsiteX71" fmla="*/ 2628900 w 2838450"/>
                <a:gd name="connsiteY71" fmla="*/ 2567196 h 3853071"/>
                <a:gd name="connsiteX72" fmla="*/ 2609850 w 2838450"/>
                <a:gd name="connsiteY72" fmla="*/ 2490996 h 3853071"/>
                <a:gd name="connsiteX73" fmla="*/ 2590800 w 2838450"/>
                <a:gd name="connsiteY73" fmla="*/ 2452896 h 3853071"/>
                <a:gd name="connsiteX74" fmla="*/ 2581275 w 2838450"/>
                <a:gd name="connsiteY74" fmla="*/ 2414796 h 3853071"/>
                <a:gd name="connsiteX75" fmla="*/ 2571750 w 2838450"/>
                <a:gd name="connsiteY75" fmla="*/ 2386221 h 3853071"/>
                <a:gd name="connsiteX76" fmla="*/ 2543175 w 2838450"/>
                <a:gd name="connsiteY76" fmla="*/ 2233821 h 3853071"/>
                <a:gd name="connsiteX77" fmla="*/ 2524125 w 2838450"/>
                <a:gd name="connsiteY77" fmla="*/ 2195721 h 3853071"/>
                <a:gd name="connsiteX78" fmla="*/ 2486025 w 2838450"/>
                <a:gd name="connsiteY78" fmla="*/ 2062371 h 3853071"/>
                <a:gd name="connsiteX79" fmla="*/ 2476500 w 2838450"/>
                <a:gd name="connsiteY79" fmla="*/ 2033796 h 3853071"/>
                <a:gd name="connsiteX80" fmla="*/ 2447925 w 2838450"/>
                <a:gd name="connsiteY80" fmla="*/ 2014746 h 3853071"/>
                <a:gd name="connsiteX81" fmla="*/ 2438400 w 2838450"/>
                <a:gd name="connsiteY81" fmla="*/ 1976646 h 3853071"/>
                <a:gd name="connsiteX82" fmla="*/ 2419350 w 2838450"/>
                <a:gd name="connsiteY82" fmla="*/ 1919496 h 3853071"/>
                <a:gd name="connsiteX83" fmla="*/ 2400300 w 2838450"/>
                <a:gd name="connsiteY83" fmla="*/ 1862346 h 3853071"/>
                <a:gd name="connsiteX84" fmla="*/ 2390775 w 2838450"/>
                <a:gd name="connsiteY84" fmla="*/ 1833771 h 3853071"/>
                <a:gd name="connsiteX85" fmla="*/ 2362200 w 2838450"/>
                <a:gd name="connsiteY85" fmla="*/ 1767096 h 3853071"/>
                <a:gd name="connsiteX86" fmla="*/ 2333625 w 2838450"/>
                <a:gd name="connsiteY86" fmla="*/ 1738521 h 3853071"/>
                <a:gd name="connsiteX87" fmla="*/ 2266950 w 2838450"/>
                <a:gd name="connsiteY87" fmla="*/ 1662321 h 3853071"/>
                <a:gd name="connsiteX88" fmla="*/ 2190750 w 2838450"/>
                <a:gd name="connsiteY88" fmla="*/ 1586121 h 3853071"/>
                <a:gd name="connsiteX89" fmla="*/ 2143125 w 2838450"/>
                <a:gd name="connsiteY89" fmla="*/ 1528971 h 3853071"/>
                <a:gd name="connsiteX90" fmla="*/ 2124075 w 2838450"/>
                <a:gd name="connsiteY90" fmla="*/ 1500396 h 3853071"/>
                <a:gd name="connsiteX91" fmla="*/ 2095500 w 2838450"/>
                <a:gd name="connsiteY91" fmla="*/ 1471821 h 3853071"/>
                <a:gd name="connsiteX92" fmla="*/ 2066925 w 2838450"/>
                <a:gd name="connsiteY92" fmla="*/ 1433721 h 3853071"/>
                <a:gd name="connsiteX93" fmla="*/ 2057400 w 2838450"/>
                <a:gd name="connsiteY93" fmla="*/ 1405146 h 3853071"/>
                <a:gd name="connsiteX94" fmla="*/ 2038350 w 2838450"/>
                <a:gd name="connsiteY94" fmla="*/ 1357521 h 3853071"/>
                <a:gd name="connsiteX95" fmla="*/ 2095500 w 2838450"/>
                <a:gd name="connsiteY95" fmla="*/ 1262271 h 3853071"/>
                <a:gd name="connsiteX96" fmla="*/ 2152650 w 2838450"/>
                <a:gd name="connsiteY96" fmla="*/ 1205121 h 3853071"/>
                <a:gd name="connsiteX97" fmla="*/ 2181225 w 2838450"/>
                <a:gd name="connsiteY97" fmla="*/ 1176546 h 3853071"/>
                <a:gd name="connsiteX98" fmla="*/ 2209800 w 2838450"/>
                <a:gd name="connsiteY98" fmla="*/ 1138446 h 3853071"/>
                <a:gd name="connsiteX99" fmla="*/ 2219325 w 2838450"/>
                <a:gd name="connsiteY99" fmla="*/ 1109871 h 3853071"/>
                <a:gd name="connsiteX100" fmla="*/ 2238375 w 2838450"/>
                <a:gd name="connsiteY100" fmla="*/ 1081296 h 3853071"/>
                <a:gd name="connsiteX101" fmla="*/ 2228850 w 2838450"/>
                <a:gd name="connsiteY101" fmla="*/ 1005096 h 3853071"/>
                <a:gd name="connsiteX102" fmla="*/ 2181225 w 2838450"/>
                <a:gd name="connsiteY102" fmla="*/ 947946 h 3853071"/>
                <a:gd name="connsiteX103" fmla="*/ 2095500 w 2838450"/>
                <a:gd name="connsiteY103" fmla="*/ 909846 h 3853071"/>
                <a:gd name="connsiteX104" fmla="*/ 2038350 w 2838450"/>
                <a:gd name="connsiteY104" fmla="*/ 900321 h 3853071"/>
                <a:gd name="connsiteX105" fmla="*/ 1933575 w 2838450"/>
                <a:gd name="connsiteY105" fmla="*/ 881271 h 3853071"/>
                <a:gd name="connsiteX106" fmla="*/ 1876425 w 2838450"/>
                <a:gd name="connsiteY106" fmla="*/ 843171 h 3853071"/>
                <a:gd name="connsiteX107" fmla="*/ 1847850 w 2838450"/>
                <a:gd name="connsiteY107" fmla="*/ 824121 h 3853071"/>
                <a:gd name="connsiteX108" fmla="*/ 1819275 w 2838450"/>
                <a:gd name="connsiteY108" fmla="*/ 814596 h 3853071"/>
                <a:gd name="connsiteX109" fmla="*/ 1781175 w 2838450"/>
                <a:gd name="connsiteY109" fmla="*/ 757446 h 3853071"/>
                <a:gd name="connsiteX110" fmla="*/ 1752600 w 2838450"/>
                <a:gd name="connsiteY110" fmla="*/ 700296 h 3853071"/>
                <a:gd name="connsiteX111" fmla="*/ 1733550 w 2838450"/>
                <a:gd name="connsiteY111" fmla="*/ 519321 h 3853071"/>
                <a:gd name="connsiteX112" fmla="*/ 1724025 w 2838450"/>
                <a:gd name="connsiteY112" fmla="*/ 490746 h 3853071"/>
                <a:gd name="connsiteX113" fmla="*/ 1695450 w 2838450"/>
                <a:gd name="connsiteY113" fmla="*/ 357396 h 3853071"/>
                <a:gd name="connsiteX114" fmla="*/ 1647825 w 2838450"/>
                <a:gd name="connsiteY114" fmla="*/ 290721 h 3853071"/>
                <a:gd name="connsiteX115" fmla="*/ 1543050 w 2838450"/>
                <a:gd name="connsiteY115" fmla="*/ 166896 h 3853071"/>
                <a:gd name="connsiteX116" fmla="*/ 1504950 w 2838450"/>
                <a:gd name="connsiteY116" fmla="*/ 147846 h 3853071"/>
                <a:gd name="connsiteX117" fmla="*/ 1476375 w 2838450"/>
                <a:gd name="connsiteY117" fmla="*/ 138321 h 3853071"/>
                <a:gd name="connsiteX118" fmla="*/ 1447800 w 2838450"/>
                <a:gd name="connsiteY118" fmla="*/ 119271 h 3853071"/>
                <a:gd name="connsiteX119" fmla="*/ 1419225 w 2838450"/>
                <a:gd name="connsiteY119" fmla="*/ 109746 h 3853071"/>
                <a:gd name="connsiteX120" fmla="*/ 1371600 w 2838450"/>
                <a:gd name="connsiteY120" fmla="*/ 90696 h 3853071"/>
                <a:gd name="connsiteX121" fmla="*/ 1285875 w 2838450"/>
                <a:gd name="connsiteY121" fmla="*/ 71646 h 3853071"/>
                <a:gd name="connsiteX122" fmla="*/ 1247775 w 2838450"/>
                <a:gd name="connsiteY122" fmla="*/ 62121 h 3853071"/>
                <a:gd name="connsiteX123" fmla="*/ 1190625 w 2838450"/>
                <a:gd name="connsiteY123" fmla="*/ 43071 h 3853071"/>
                <a:gd name="connsiteX124" fmla="*/ 1076325 w 2838450"/>
                <a:gd name="connsiteY124" fmla="*/ 33546 h 3853071"/>
                <a:gd name="connsiteX125" fmla="*/ 600075 w 2838450"/>
                <a:gd name="connsiteY125" fmla="*/ 24021 h 3853071"/>
                <a:gd name="connsiteX126" fmla="*/ 552450 w 2838450"/>
                <a:gd name="connsiteY126" fmla="*/ 71646 h 3853071"/>
                <a:gd name="connsiteX127" fmla="*/ 485775 w 2838450"/>
                <a:gd name="connsiteY127" fmla="*/ 119271 h 3853071"/>
                <a:gd name="connsiteX128" fmla="*/ 457200 w 2838450"/>
                <a:gd name="connsiteY128" fmla="*/ 147846 h 3853071"/>
                <a:gd name="connsiteX129" fmla="*/ 438150 w 2838450"/>
                <a:gd name="connsiteY129" fmla="*/ 176421 h 3853071"/>
                <a:gd name="connsiteX130" fmla="*/ 400050 w 2838450"/>
                <a:gd name="connsiteY130" fmla="*/ 195471 h 3853071"/>
                <a:gd name="connsiteX131" fmla="*/ 352425 w 2838450"/>
                <a:gd name="connsiteY131" fmla="*/ 214521 h 3853071"/>
                <a:gd name="connsiteX132" fmla="*/ 419100 w 2838450"/>
                <a:gd name="connsiteY13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52400 w 2838450"/>
                <a:gd name="connsiteY14" fmla="*/ 1481346 h 3853071"/>
                <a:gd name="connsiteX15" fmla="*/ 180975 w 2838450"/>
                <a:gd name="connsiteY15" fmla="*/ 1538496 h 3853071"/>
                <a:gd name="connsiteX16" fmla="*/ 200025 w 2838450"/>
                <a:gd name="connsiteY16" fmla="*/ 1567071 h 3853071"/>
                <a:gd name="connsiteX17" fmla="*/ 219075 w 2838450"/>
                <a:gd name="connsiteY17" fmla="*/ 1624221 h 3853071"/>
                <a:gd name="connsiteX18" fmla="*/ 228600 w 2838450"/>
                <a:gd name="connsiteY18" fmla="*/ 1652796 h 3853071"/>
                <a:gd name="connsiteX19" fmla="*/ 238125 w 2838450"/>
                <a:gd name="connsiteY19" fmla="*/ 1681371 h 3853071"/>
                <a:gd name="connsiteX20" fmla="*/ 504825 w 2838450"/>
                <a:gd name="connsiteY20" fmla="*/ 1633746 h 3853071"/>
                <a:gd name="connsiteX21" fmla="*/ 447675 w 2838450"/>
                <a:gd name="connsiteY21" fmla="*/ 1976646 h 3853071"/>
                <a:gd name="connsiteX22" fmla="*/ 1152525 w 2838450"/>
                <a:gd name="connsiteY22" fmla="*/ 1986171 h 3853071"/>
                <a:gd name="connsiteX23" fmla="*/ 1400175 w 2838450"/>
                <a:gd name="connsiteY23" fmla="*/ 2119521 h 3853071"/>
                <a:gd name="connsiteX24" fmla="*/ 1495425 w 2838450"/>
                <a:gd name="connsiteY24" fmla="*/ 2338596 h 3853071"/>
                <a:gd name="connsiteX25" fmla="*/ 1619250 w 2838450"/>
                <a:gd name="connsiteY25" fmla="*/ 2567196 h 3853071"/>
                <a:gd name="connsiteX26" fmla="*/ 1524000 w 2838450"/>
                <a:gd name="connsiteY26" fmla="*/ 2671971 h 3853071"/>
                <a:gd name="connsiteX27" fmla="*/ 1571625 w 2838450"/>
                <a:gd name="connsiteY27" fmla="*/ 2729121 h 3853071"/>
                <a:gd name="connsiteX28" fmla="*/ 1657350 w 2838450"/>
                <a:gd name="connsiteY28" fmla="*/ 2795796 h 3853071"/>
                <a:gd name="connsiteX29" fmla="*/ 1676400 w 2838450"/>
                <a:gd name="connsiteY29" fmla="*/ 2833896 h 3853071"/>
                <a:gd name="connsiteX30" fmla="*/ 1733550 w 2838450"/>
                <a:gd name="connsiteY30" fmla="*/ 2891046 h 3853071"/>
                <a:gd name="connsiteX31" fmla="*/ 1762125 w 2838450"/>
                <a:gd name="connsiteY31" fmla="*/ 2919621 h 3853071"/>
                <a:gd name="connsiteX32" fmla="*/ 1790700 w 2838450"/>
                <a:gd name="connsiteY32" fmla="*/ 2957721 h 3853071"/>
                <a:gd name="connsiteX33" fmla="*/ 1809750 w 2838450"/>
                <a:gd name="connsiteY33" fmla="*/ 2986296 h 3853071"/>
                <a:gd name="connsiteX34" fmla="*/ 1847850 w 2838450"/>
                <a:gd name="connsiteY34" fmla="*/ 3014871 h 3853071"/>
                <a:gd name="connsiteX35" fmla="*/ 1876425 w 2838450"/>
                <a:gd name="connsiteY35" fmla="*/ 3043446 h 3853071"/>
                <a:gd name="connsiteX36" fmla="*/ 1914525 w 2838450"/>
                <a:gd name="connsiteY36" fmla="*/ 3110121 h 3853071"/>
                <a:gd name="connsiteX37" fmla="*/ 1924050 w 2838450"/>
                <a:gd name="connsiteY37" fmla="*/ 3138696 h 3853071"/>
                <a:gd name="connsiteX38" fmla="*/ 1943100 w 2838450"/>
                <a:gd name="connsiteY38" fmla="*/ 3167271 h 3853071"/>
                <a:gd name="connsiteX39" fmla="*/ 1952625 w 2838450"/>
                <a:gd name="connsiteY39" fmla="*/ 3195846 h 3853071"/>
                <a:gd name="connsiteX40" fmla="*/ 1971675 w 2838450"/>
                <a:gd name="connsiteY40" fmla="*/ 3233946 h 3853071"/>
                <a:gd name="connsiteX41" fmla="*/ 2019300 w 2838450"/>
                <a:gd name="connsiteY41" fmla="*/ 3300621 h 3853071"/>
                <a:gd name="connsiteX42" fmla="*/ 2057400 w 2838450"/>
                <a:gd name="connsiteY42" fmla="*/ 3357771 h 3853071"/>
                <a:gd name="connsiteX43" fmla="*/ 2085975 w 2838450"/>
                <a:gd name="connsiteY43" fmla="*/ 3386346 h 3853071"/>
                <a:gd name="connsiteX44" fmla="*/ 2114550 w 2838450"/>
                <a:gd name="connsiteY44" fmla="*/ 3443496 h 3853071"/>
                <a:gd name="connsiteX45" fmla="*/ 2162175 w 2838450"/>
                <a:gd name="connsiteY45" fmla="*/ 3510171 h 3853071"/>
                <a:gd name="connsiteX46" fmla="*/ 2209800 w 2838450"/>
                <a:gd name="connsiteY46" fmla="*/ 3567321 h 3853071"/>
                <a:gd name="connsiteX47" fmla="*/ 2247900 w 2838450"/>
                <a:gd name="connsiteY47" fmla="*/ 3624471 h 3853071"/>
                <a:gd name="connsiteX48" fmla="*/ 2286000 w 2838450"/>
                <a:gd name="connsiteY48" fmla="*/ 3681621 h 3853071"/>
                <a:gd name="connsiteX49" fmla="*/ 2305050 w 2838450"/>
                <a:gd name="connsiteY49" fmla="*/ 3710196 h 3853071"/>
                <a:gd name="connsiteX50" fmla="*/ 2324100 w 2838450"/>
                <a:gd name="connsiteY50" fmla="*/ 3738771 h 3853071"/>
                <a:gd name="connsiteX51" fmla="*/ 2400300 w 2838450"/>
                <a:gd name="connsiteY51" fmla="*/ 3786396 h 3853071"/>
                <a:gd name="connsiteX52" fmla="*/ 2457450 w 2838450"/>
                <a:gd name="connsiteY52" fmla="*/ 3805446 h 3853071"/>
                <a:gd name="connsiteX53" fmla="*/ 2486025 w 2838450"/>
                <a:gd name="connsiteY53" fmla="*/ 3824496 h 3853071"/>
                <a:gd name="connsiteX54" fmla="*/ 2514600 w 2838450"/>
                <a:gd name="connsiteY54" fmla="*/ 3834021 h 3853071"/>
                <a:gd name="connsiteX55" fmla="*/ 2590800 w 2838450"/>
                <a:gd name="connsiteY55" fmla="*/ 3853071 h 3853071"/>
                <a:gd name="connsiteX56" fmla="*/ 2800350 w 2838450"/>
                <a:gd name="connsiteY56" fmla="*/ 3824496 h 3853071"/>
                <a:gd name="connsiteX57" fmla="*/ 2828925 w 2838450"/>
                <a:gd name="connsiteY57" fmla="*/ 3805446 h 3853071"/>
                <a:gd name="connsiteX58" fmla="*/ 2838450 w 2838450"/>
                <a:gd name="connsiteY58" fmla="*/ 3776871 h 3853071"/>
                <a:gd name="connsiteX59" fmla="*/ 2819400 w 2838450"/>
                <a:gd name="connsiteY59" fmla="*/ 3586371 h 3853071"/>
                <a:gd name="connsiteX60" fmla="*/ 2809875 w 2838450"/>
                <a:gd name="connsiteY60" fmla="*/ 3043446 h 3853071"/>
                <a:gd name="connsiteX61" fmla="*/ 2781300 w 2838450"/>
                <a:gd name="connsiteY61" fmla="*/ 2976771 h 3853071"/>
                <a:gd name="connsiteX62" fmla="*/ 2752725 w 2838450"/>
                <a:gd name="connsiteY62" fmla="*/ 2881521 h 3853071"/>
                <a:gd name="connsiteX63" fmla="*/ 2733675 w 2838450"/>
                <a:gd name="connsiteY63" fmla="*/ 2824371 h 3853071"/>
                <a:gd name="connsiteX64" fmla="*/ 2724150 w 2838450"/>
                <a:gd name="connsiteY64" fmla="*/ 2786271 h 3853071"/>
                <a:gd name="connsiteX65" fmla="*/ 2714625 w 2838450"/>
                <a:gd name="connsiteY65" fmla="*/ 2757696 h 3853071"/>
                <a:gd name="connsiteX66" fmla="*/ 2705100 w 2838450"/>
                <a:gd name="connsiteY66" fmla="*/ 2719596 h 3853071"/>
                <a:gd name="connsiteX67" fmla="*/ 2686050 w 2838450"/>
                <a:gd name="connsiteY67" fmla="*/ 2691021 h 3853071"/>
                <a:gd name="connsiteX68" fmla="*/ 2667000 w 2838450"/>
                <a:gd name="connsiteY68" fmla="*/ 2614821 h 3853071"/>
                <a:gd name="connsiteX69" fmla="*/ 2657475 w 2838450"/>
                <a:gd name="connsiteY69" fmla="*/ 2586246 h 3853071"/>
                <a:gd name="connsiteX70" fmla="*/ 2628900 w 2838450"/>
                <a:gd name="connsiteY70" fmla="*/ 2567196 h 3853071"/>
                <a:gd name="connsiteX71" fmla="*/ 2609850 w 2838450"/>
                <a:gd name="connsiteY71" fmla="*/ 2490996 h 3853071"/>
                <a:gd name="connsiteX72" fmla="*/ 2590800 w 2838450"/>
                <a:gd name="connsiteY72" fmla="*/ 2452896 h 3853071"/>
                <a:gd name="connsiteX73" fmla="*/ 2581275 w 2838450"/>
                <a:gd name="connsiteY73" fmla="*/ 2414796 h 3853071"/>
                <a:gd name="connsiteX74" fmla="*/ 2571750 w 2838450"/>
                <a:gd name="connsiteY74" fmla="*/ 2386221 h 3853071"/>
                <a:gd name="connsiteX75" fmla="*/ 2543175 w 2838450"/>
                <a:gd name="connsiteY75" fmla="*/ 2233821 h 3853071"/>
                <a:gd name="connsiteX76" fmla="*/ 2524125 w 2838450"/>
                <a:gd name="connsiteY76" fmla="*/ 2195721 h 3853071"/>
                <a:gd name="connsiteX77" fmla="*/ 2486025 w 2838450"/>
                <a:gd name="connsiteY77" fmla="*/ 2062371 h 3853071"/>
                <a:gd name="connsiteX78" fmla="*/ 2476500 w 2838450"/>
                <a:gd name="connsiteY78" fmla="*/ 2033796 h 3853071"/>
                <a:gd name="connsiteX79" fmla="*/ 2447925 w 2838450"/>
                <a:gd name="connsiteY79" fmla="*/ 2014746 h 3853071"/>
                <a:gd name="connsiteX80" fmla="*/ 2438400 w 2838450"/>
                <a:gd name="connsiteY80" fmla="*/ 1976646 h 3853071"/>
                <a:gd name="connsiteX81" fmla="*/ 2419350 w 2838450"/>
                <a:gd name="connsiteY81" fmla="*/ 1919496 h 3853071"/>
                <a:gd name="connsiteX82" fmla="*/ 2400300 w 2838450"/>
                <a:gd name="connsiteY82" fmla="*/ 1862346 h 3853071"/>
                <a:gd name="connsiteX83" fmla="*/ 2390775 w 2838450"/>
                <a:gd name="connsiteY83" fmla="*/ 1833771 h 3853071"/>
                <a:gd name="connsiteX84" fmla="*/ 2362200 w 2838450"/>
                <a:gd name="connsiteY84" fmla="*/ 1767096 h 3853071"/>
                <a:gd name="connsiteX85" fmla="*/ 2333625 w 2838450"/>
                <a:gd name="connsiteY85" fmla="*/ 1738521 h 3853071"/>
                <a:gd name="connsiteX86" fmla="*/ 2266950 w 2838450"/>
                <a:gd name="connsiteY86" fmla="*/ 1662321 h 3853071"/>
                <a:gd name="connsiteX87" fmla="*/ 2190750 w 2838450"/>
                <a:gd name="connsiteY87" fmla="*/ 1586121 h 3853071"/>
                <a:gd name="connsiteX88" fmla="*/ 2143125 w 2838450"/>
                <a:gd name="connsiteY88" fmla="*/ 1528971 h 3853071"/>
                <a:gd name="connsiteX89" fmla="*/ 2124075 w 2838450"/>
                <a:gd name="connsiteY89" fmla="*/ 1500396 h 3853071"/>
                <a:gd name="connsiteX90" fmla="*/ 2095500 w 2838450"/>
                <a:gd name="connsiteY90" fmla="*/ 1471821 h 3853071"/>
                <a:gd name="connsiteX91" fmla="*/ 2066925 w 2838450"/>
                <a:gd name="connsiteY91" fmla="*/ 1433721 h 3853071"/>
                <a:gd name="connsiteX92" fmla="*/ 2057400 w 2838450"/>
                <a:gd name="connsiteY92" fmla="*/ 1405146 h 3853071"/>
                <a:gd name="connsiteX93" fmla="*/ 2038350 w 2838450"/>
                <a:gd name="connsiteY93" fmla="*/ 1357521 h 3853071"/>
                <a:gd name="connsiteX94" fmla="*/ 2095500 w 2838450"/>
                <a:gd name="connsiteY94" fmla="*/ 1262271 h 3853071"/>
                <a:gd name="connsiteX95" fmla="*/ 2152650 w 2838450"/>
                <a:gd name="connsiteY95" fmla="*/ 1205121 h 3853071"/>
                <a:gd name="connsiteX96" fmla="*/ 2181225 w 2838450"/>
                <a:gd name="connsiteY96" fmla="*/ 1176546 h 3853071"/>
                <a:gd name="connsiteX97" fmla="*/ 2209800 w 2838450"/>
                <a:gd name="connsiteY97" fmla="*/ 1138446 h 3853071"/>
                <a:gd name="connsiteX98" fmla="*/ 2219325 w 2838450"/>
                <a:gd name="connsiteY98" fmla="*/ 1109871 h 3853071"/>
                <a:gd name="connsiteX99" fmla="*/ 2238375 w 2838450"/>
                <a:gd name="connsiteY99" fmla="*/ 1081296 h 3853071"/>
                <a:gd name="connsiteX100" fmla="*/ 2228850 w 2838450"/>
                <a:gd name="connsiteY100" fmla="*/ 1005096 h 3853071"/>
                <a:gd name="connsiteX101" fmla="*/ 2181225 w 2838450"/>
                <a:gd name="connsiteY101" fmla="*/ 947946 h 3853071"/>
                <a:gd name="connsiteX102" fmla="*/ 2095500 w 2838450"/>
                <a:gd name="connsiteY102" fmla="*/ 909846 h 3853071"/>
                <a:gd name="connsiteX103" fmla="*/ 2038350 w 2838450"/>
                <a:gd name="connsiteY103" fmla="*/ 900321 h 3853071"/>
                <a:gd name="connsiteX104" fmla="*/ 1933575 w 2838450"/>
                <a:gd name="connsiteY104" fmla="*/ 881271 h 3853071"/>
                <a:gd name="connsiteX105" fmla="*/ 1876425 w 2838450"/>
                <a:gd name="connsiteY105" fmla="*/ 843171 h 3853071"/>
                <a:gd name="connsiteX106" fmla="*/ 1847850 w 2838450"/>
                <a:gd name="connsiteY106" fmla="*/ 824121 h 3853071"/>
                <a:gd name="connsiteX107" fmla="*/ 1819275 w 2838450"/>
                <a:gd name="connsiteY107" fmla="*/ 814596 h 3853071"/>
                <a:gd name="connsiteX108" fmla="*/ 1781175 w 2838450"/>
                <a:gd name="connsiteY108" fmla="*/ 757446 h 3853071"/>
                <a:gd name="connsiteX109" fmla="*/ 1752600 w 2838450"/>
                <a:gd name="connsiteY109" fmla="*/ 700296 h 3853071"/>
                <a:gd name="connsiteX110" fmla="*/ 1733550 w 2838450"/>
                <a:gd name="connsiteY110" fmla="*/ 519321 h 3853071"/>
                <a:gd name="connsiteX111" fmla="*/ 1724025 w 2838450"/>
                <a:gd name="connsiteY111" fmla="*/ 490746 h 3853071"/>
                <a:gd name="connsiteX112" fmla="*/ 1695450 w 2838450"/>
                <a:gd name="connsiteY112" fmla="*/ 357396 h 3853071"/>
                <a:gd name="connsiteX113" fmla="*/ 1647825 w 2838450"/>
                <a:gd name="connsiteY113" fmla="*/ 290721 h 3853071"/>
                <a:gd name="connsiteX114" fmla="*/ 1543050 w 2838450"/>
                <a:gd name="connsiteY114" fmla="*/ 166896 h 3853071"/>
                <a:gd name="connsiteX115" fmla="*/ 1504950 w 2838450"/>
                <a:gd name="connsiteY115" fmla="*/ 147846 h 3853071"/>
                <a:gd name="connsiteX116" fmla="*/ 1476375 w 2838450"/>
                <a:gd name="connsiteY116" fmla="*/ 138321 h 3853071"/>
                <a:gd name="connsiteX117" fmla="*/ 1447800 w 2838450"/>
                <a:gd name="connsiteY117" fmla="*/ 119271 h 3853071"/>
                <a:gd name="connsiteX118" fmla="*/ 1419225 w 2838450"/>
                <a:gd name="connsiteY118" fmla="*/ 109746 h 3853071"/>
                <a:gd name="connsiteX119" fmla="*/ 1371600 w 2838450"/>
                <a:gd name="connsiteY119" fmla="*/ 90696 h 3853071"/>
                <a:gd name="connsiteX120" fmla="*/ 1285875 w 2838450"/>
                <a:gd name="connsiteY120" fmla="*/ 71646 h 3853071"/>
                <a:gd name="connsiteX121" fmla="*/ 1247775 w 2838450"/>
                <a:gd name="connsiteY121" fmla="*/ 62121 h 3853071"/>
                <a:gd name="connsiteX122" fmla="*/ 1190625 w 2838450"/>
                <a:gd name="connsiteY122" fmla="*/ 43071 h 3853071"/>
                <a:gd name="connsiteX123" fmla="*/ 1076325 w 2838450"/>
                <a:gd name="connsiteY123" fmla="*/ 33546 h 3853071"/>
                <a:gd name="connsiteX124" fmla="*/ 600075 w 2838450"/>
                <a:gd name="connsiteY124" fmla="*/ 24021 h 3853071"/>
                <a:gd name="connsiteX125" fmla="*/ 552450 w 2838450"/>
                <a:gd name="connsiteY125" fmla="*/ 71646 h 3853071"/>
                <a:gd name="connsiteX126" fmla="*/ 485775 w 2838450"/>
                <a:gd name="connsiteY126" fmla="*/ 119271 h 3853071"/>
                <a:gd name="connsiteX127" fmla="*/ 457200 w 2838450"/>
                <a:gd name="connsiteY127" fmla="*/ 147846 h 3853071"/>
                <a:gd name="connsiteX128" fmla="*/ 438150 w 2838450"/>
                <a:gd name="connsiteY128" fmla="*/ 176421 h 3853071"/>
                <a:gd name="connsiteX129" fmla="*/ 400050 w 2838450"/>
                <a:gd name="connsiteY129" fmla="*/ 195471 h 3853071"/>
                <a:gd name="connsiteX130" fmla="*/ 352425 w 2838450"/>
                <a:gd name="connsiteY130" fmla="*/ 214521 h 3853071"/>
                <a:gd name="connsiteX131" fmla="*/ 419100 w 2838450"/>
                <a:gd name="connsiteY13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52400 w 2838450"/>
                <a:gd name="connsiteY14" fmla="*/ 1481346 h 3853071"/>
                <a:gd name="connsiteX15" fmla="*/ 180975 w 2838450"/>
                <a:gd name="connsiteY15" fmla="*/ 1538496 h 3853071"/>
                <a:gd name="connsiteX16" fmla="*/ 200025 w 2838450"/>
                <a:gd name="connsiteY16" fmla="*/ 1567071 h 3853071"/>
                <a:gd name="connsiteX17" fmla="*/ 219075 w 2838450"/>
                <a:gd name="connsiteY17" fmla="*/ 1624221 h 3853071"/>
                <a:gd name="connsiteX18" fmla="*/ 228600 w 2838450"/>
                <a:gd name="connsiteY18" fmla="*/ 1652796 h 3853071"/>
                <a:gd name="connsiteX19" fmla="*/ 238125 w 2838450"/>
                <a:gd name="connsiteY19" fmla="*/ 1681371 h 3853071"/>
                <a:gd name="connsiteX20" fmla="*/ 504825 w 2838450"/>
                <a:gd name="connsiteY20" fmla="*/ 1633746 h 3853071"/>
                <a:gd name="connsiteX21" fmla="*/ 447675 w 2838450"/>
                <a:gd name="connsiteY21" fmla="*/ 1976646 h 3853071"/>
                <a:gd name="connsiteX22" fmla="*/ 1152525 w 2838450"/>
                <a:gd name="connsiteY22" fmla="*/ 1986171 h 3853071"/>
                <a:gd name="connsiteX23" fmla="*/ 1400175 w 2838450"/>
                <a:gd name="connsiteY23" fmla="*/ 2119521 h 3853071"/>
                <a:gd name="connsiteX24" fmla="*/ 1495425 w 2838450"/>
                <a:gd name="connsiteY24" fmla="*/ 2338596 h 3853071"/>
                <a:gd name="connsiteX25" fmla="*/ 1619250 w 2838450"/>
                <a:gd name="connsiteY25" fmla="*/ 2567196 h 3853071"/>
                <a:gd name="connsiteX26" fmla="*/ 1524000 w 2838450"/>
                <a:gd name="connsiteY26" fmla="*/ 2671971 h 3853071"/>
                <a:gd name="connsiteX27" fmla="*/ 1571625 w 2838450"/>
                <a:gd name="connsiteY27" fmla="*/ 2729121 h 3853071"/>
                <a:gd name="connsiteX28" fmla="*/ 1657350 w 2838450"/>
                <a:gd name="connsiteY28" fmla="*/ 2795796 h 3853071"/>
                <a:gd name="connsiteX29" fmla="*/ 1676400 w 2838450"/>
                <a:gd name="connsiteY29" fmla="*/ 2833896 h 3853071"/>
                <a:gd name="connsiteX30" fmla="*/ 1733550 w 2838450"/>
                <a:gd name="connsiteY30" fmla="*/ 2891046 h 3853071"/>
                <a:gd name="connsiteX31" fmla="*/ 1762125 w 2838450"/>
                <a:gd name="connsiteY31" fmla="*/ 2919621 h 3853071"/>
                <a:gd name="connsiteX32" fmla="*/ 1790700 w 2838450"/>
                <a:gd name="connsiteY32" fmla="*/ 2957721 h 3853071"/>
                <a:gd name="connsiteX33" fmla="*/ 1809750 w 2838450"/>
                <a:gd name="connsiteY33" fmla="*/ 2986296 h 3853071"/>
                <a:gd name="connsiteX34" fmla="*/ 1847850 w 2838450"/>
                <a:gd name="connsiteY34" fmla="*/ 3014871 h 3853071"/>
                <a:gd name="connsiteX35" fmla="*/ 1876425 w 2838450"/>
                <a:gd name="connsiteY35" fmla="*/ 3043446 h 3853071"/>
                <a:gd name="connsiteX36" fmla="*/ 1914525 w 2838450"/>
                <a:gd name="connsiteY36" fmla="*/ 3110121 h 3853071"/>
                <a:gd name="connsiteX37" fmla="*/ 1924050 w 2838450"/>
                <a:gd name="connsiteY37" fmla="*/ 3138696 h 3853071"/>
                <a:gd name="connsiteX38" fmla="*/ 1943100 w 2838450"/>
                <a:gd name="connsiteY38" fmla="*/ 3167271 h 3853071"/>
                <a:gd name="connsiteX39" fmla="*/ 1952625 w 2838450"/>
                <a:gd name="connsiteY39" fmla="*/ 3195846 h 3853071"/>
                <a:gd name="connsiteX40" fmla="*/ 1971675 w 2838450"/>
                <a:gd name="connsiteY40" fmla="*/ 3233946 h 3853071"/>
                <a:gd name="connsiteX41" fmla="*/ 2019300 w 2838450"/>
                <a:gd name="connsiteY41" fmla="*/ 3300621 h 3853071"/>
                <a:gd name="connsiteX42" fmla="*/ 2057400 w 2838450"/>
                <a:gd name="connsiteY42" fmla="*/ 3357771 h 3853071"/>
                <a:gd name="connsiteX43" fmla="*/ 2085975 w 2838450"/>
                <a:gd name="connsiteY43" fmla="*/ 3386346 h 3853071"/>
                <a:gd name="connsiteX44" fmla="*/ 2114550 w 2838450"/>
                <a:gd name="connsiteY44" fmla="*/ 3443496 h 3853071"/>
                <a:gd name="connsiteX45" fmla="*/ 2162175 w 2838450"/>
                <a:gd name="connsiteY45" fmla="*/ 3510171 h 3853071"/>
                <a:gd name="connsiteX46" fmla="*/ 2209800 w 2838450"/>
                <a:gd name="connsiteY46" fmla="*/ 3567321 h 3853071"/>
                <a:gd name="connsiteX47" fmla="*/ 2247900 w 2838450"/>
                <a:gd name="connsiteY47" fmla="*/ 3624471 h 3853071"/>
                <a:gd name="connsiteX48" fmla="*/ 2286000 w 2838450"/>
                <a:gd name="connsiteY48" fmla="*/ 3681621 h 3853071"/>
                <a:gd name="connsiteX49" fmla="*/ 2305050 w 2838450"/>
                <a:gd name="connsiteY49" fmla="*/ 3710196 h 3853071"/>
                <a:gd name="connsiteX50" fmla="*/ 2324100 w 2838450"/>
                <a:gd name="connsiteY50" fmla="*/ 3738771 h 3853071"/>
                <a:gd name="connsiteX51" fmla="*/ 2400300 w 2838450"/>
                <a:gd name="connsiteY51" fmla="*/ 3786396 h 3853071"/>
                <a:gd name="connsiteX52" fmla="*/ 2457450 w 2838450"/>
                <a:gd name="connsiteY52" fmla="*/ 3805446 h 3853071"/>
                <a:gd name="connsiteX53" fmla="*/ 2486025 w 2838450"/>
                <a:gd name="connsiteY53" fmla="*/ 3824496 h 3853071"/>
                <a:gd name="connsiteX54" fmla="*/ 2514600 w 2838450"/>
                <a:gd name="connsiteY54" fmla="*/ 3834021 h 3853071"/>
                <a:gd name="connsiteX55" fmla="*/ 2590800 w 2838450"/>
                <a:gd name="connsiteY55" fmla="*/ 3853071 h 3853071"/>
                <a:gd name="connsiteX56" fmla="*/ 2800350 w 2838450"/>
                <a:gd name="connsiteY56" fmla="*/ 3824496 h 3853071"/>
                <a:gd name="connsiteX57" fmla="*/ 2828925 w 2838450"/>
                <a:gd name="connsiteY57" fmla="*/ 3805446 h 3853071"/>
                <a:gd name="connsiteX58" fmla="*/ 2838450 w 2838450"/>
                <a:gd name="connsiteY58" fmla="*/ 3776871 h 3853071"/>
                <a:gd name="connsiteX59" fmla="*/ 2819400 w 2838450"/>
                <a:gd name="connsiteY59" fmla="*/ 3586371 h 3853071"/>
                <a:gd name="connsiteX60" fmla="*/ 2809875 w 2838450"/>
                <a:gd name="connsiteY60" fmla="*/ 3043446 h 3853071"/>
                <a:gd name="connsiteX61" fmla="*/ 2781300 w 2838450"/>
                <a:gd name="connsiteY61" fmla="*/ 2976771 h 3853071"/>
                <a:gd name="connsiteX62" fmla="*/ 2752725 w 2838450"/>
                <a:gd name="connsiteY62" fmla="*/ 2881521 h 3853071"/>
                <a:gd name="connsiteX63" fmla="*/ 2733675 w 2838450"/>
                <a:gd name="connsiteY63" fmla="*/ 2824371 h 3853071"/>
                <a:gd name="connsiteX64" fmla="*/ 2724150 w 2838450"/>
                <a:gd name="connsiteY64" fmla="*/ 2786271 h 3853071"/>
                <a:gd name="connsiteX65" fmla="*/ 2714625 w 2838450"/>
                <a:gd name="connsiteY65" fmla="*/ 2757696 h 3853071"/>
                <a:gd name="connsiteX66" fmla="*/ 2705100 w 2838450"/>
                <a:gd name="connsiteY66" fmla="*/ 2719596 h 3853071"/>
                <a:gd name="connsiteX67" fmla="*/ 2686050 w 2838450"/>
                <a:gd name="connsiteY67" fmla="*/ 2691021 h 3853071"/>
                <a:gd name="connsiteX68" fmla="*/ 2667000 w 2838450"/>
                <a:gd name="connsiteY68" fmla="*/ 2614821 h 3853071"/>
                <a:gd name="connsiteX69" fmla="*/ 2657475 w 2838450"/>
                <a:gd name="connsiteY69" fmla="*/ 2586246 h 3853071"/>
                <a:gd name="connsiteX70" fmla="*/ 2628900 w 2838450"/>
                <a:gd name="connsiteY70" fmla="*/ 2567196 h 3853071"/>
                <a:gd name="connsiteX71" fmla="*/ 2609850 w 2838450"/>
                <a:gd name="connsiteY71" fmla="*/ 2490996 h 3853071"/>
                <a:gd name="connsiteX72" fmla="*/ 2590800 w 2838450"/>
                <a:gd name="connsiteY72" fmla="*/ 2452896 h 3853071"/>
                <a:gd name="connsiteX73" fmla="*/ 2581275 w 2838450"/>
                <a:gd name="connsiteY73" fmla="*/ 2414796 h 3853071"/>
                <a:gd name="connsiteX74" fmla="*/ 2571750 w 2838450"/>
                <a:gd name="connsiteY74" fmla="*/ 2386221 h 3853071"/>
                <a:gd name="connsiteX75" fmla="*/ 2543175 w 2838450"/>
                <a:gd name="connsiteY75" fmla="*/ 2233821 h 3853071"/>
                <a:gd name="connsiteX76" fmla="*/ 2524125 w 2838450"/>
                <a:gd name="connsiteY76" fmla="*/ 2195721 h 3853071"/>
                <a:gd name="connsiteX77" fmla="*/ 2486025 w 2838450"/>
                <a:gd name="connsiteY77" fmla="*/ 2062371 h 3853071"/>
                <a:gd name="connsiteX78" fmla="*/ 2476500 w 2838450"/>
                <a:gd name="connsiteY78" fmla="*/ 2033796 h 3853071"/>
                <a:gd name="connsiteX79" fmla="*/ 2447925 w 2838450"/>
                <a:gd name="connsiteY79" fmla="*/ 2014746 h 3853071"/>
                <a:gd name="connsiteX80" fmla="*/ 2438400 w 2838450"/>
                <a:gd name="connsiteY80" fmla="*/ 1976646 h 3853071"/>
                <a:gd name="connsiteX81" fmla="*/ 2419350 w 2838450"/>
                <a:gd name="connsiteY81" fmla="*/ 1919496 h 3853071"/>
                <a:gd name="connsiteX82" fmla="*/ 2400300 w 2838450"/>
                <a:gd name="connsiteY82" fmla="*/ 1862346 h 3853071"/>
                <a:gd name="connsiteX83" fmla="*/ 2390775 w 2838450"/>
                <a:gd name="connsiteY83" fmla="*/ 1833771 h 3853071"/>
                <a:gd name="connsiteX84" fmla="*/ 2362200 w 2838450"/>
                <a:gd name="connsiteY84" fmla="*/ 1767096 h 3853071"/>
                <a:gd name="connsiteX85" fmla="*/ 2333625 w 2838450"/>
                <a:gd name="connsiteY85" fmla="*/ 1738521 h 3853071"/>
                <a:gd name="connsiteX86" fmla="*/ 2266950 w 2838450"/>
                <a:gd name="connsiteY86" fmla="*/ 1662321 h 3853071"/>
                <a:gd name="connsiteX87" fmla="*/ 2190750 w 2838450"/>
                <a:gd name="connsiteY87" fmla="*/ 1586121 h 3853071"/>
                <a:gd name="connsiteX88" fmla="*/ 2143125 w 2838450"/>
                <a:gd name="connsiteY88" fmla="*/ 1528971 h 3853071"/>
                <a:gd name="connsiteX89" fmla="*/ 2124075 w 2838450"/>
                <a:gd name="connsiteY89" fmla="*/ 1500396 h 3853071"/>
                <a:gd name="connsiteX90" fmla="*/ 2095500 w 2838450"/>
                <a:gd name="connsiteY90" fmla="*/ 1471821 h 3853071"/>
                <a:gd name="connsiteX91" fmla="*/ 2066925 w 2838450"/>
                <a:gd name="connsiteY91" fmla="*/ 1433721 h 3853071"/>
                <a:gd name="connsiteX92" fmla="*/ 2057400 w 2838450"/>
                <a:gd name="connsiteY92" fmla="*/ 1405146 h 3853071"/>
                <a:gd name="connsiteX93" fmla="*/ 2038350 w 2838450"/>
                <a:gd name="connsiteY93" fmla="*/ 1357521 h 3853071"/>
                <a:gd name="connsiteX94" fmla="*/ 2095500 w 2838450"/>
                <a:gd name="connsiteY94" fmla="*/ 1262271 h 3853071"/>
                <a:gd name="connsiteX95" fmla="*/ 2152650 w 2838450"/>
                <a:gd name="connsiteY95" fmla="*/ 1205121 h 3853071"/>
                <a:gd name="connsiteX96" fmla="*/ 2181225 w 2838450"/>
                <a:gd name="connsiteY96" fmla="*/ 1176546 h 3853071"/>
                <a:gd name="connsiteX97" fmla="*/ 2209800 w 2838450"/>
                <a:gd name="connsiteY97" fmla="*/ 1138446 h 3853071"/>
                <a:gd name="connsiteX98" fmla="*/ 2219325 w 2838450"/>
                <a:gd name="connsiteY98" fmla="*/ 1109871 h 3853071"/>
                <a:gd name="connsiteX99" fmla="*/ 2238375 w 2838450"/>
                <a:gd name="connsiteY99" fmla="*/ 1081296 h 3853071"/>
                <a:gd name="connsiteX100" fmla="*/ 2228850 w 2838450"/>
                <a:gd name="connsiteY100" fmla="*/ 1005096 h 3853071"/>
                <a:gd name="connsiteX101" fmla="*/ 2181225 w 2838450"/>
                <a:gd name="connsiteY101" fmla="*/ 947946 h 3853071"/>
                <a:gd name="connsiteX102" fmla="*/ 2095500 w 2838450"/>
                <a:gd name="connsiteY102" fmla="*/ 909846 h 3853071"/>
                <a:gd name="connsiteX103" fmla="*/ 2038350 w 2838450"/>
                <a:gd name="connsiteY103" fmla="*/ 900321 h 3853071"/>
                <a:gd name="connsiteX104" fmla="*/ 1933575 w 2838450"/>
                <a:gd name="connsiteY104" fmla="*/ 881271 h 3853071"/>
                <a:gd name="connsiteX105" fmla="*/ 1876425 w 2838450"/>
                <a:gd name="connsiteY105" fmla="*/ 843171 h 3853071"/>
                <a:gd name="connsiteX106" fmla="*/ 1847850 w 2838450"/>
                <a:gd name="connsiteY106" fmla="*/ 824121 h 3853071"/>
                <a:gd name="connsiteX107" fmla="*/ 1819275 w 2838450"/>
                <a:gd name="connsiteY107" fmla="*/ 814596 h 3853071"/>
                <a:gd name="connsiteX108" fmla="*/ 1781175 w 2838450"/>
                <a:gd name="connsiteY108" fmla="*/ 757446 h 3853071"/>
                <a:gd name="connsiteX109" fmla="*/ 1752600 w 2838450"/>
                <a:gd name="connsiteY109" fmla="*/ 700296 h 3853071"/>
                <a:gd name="connsiteX110" fmla="*/ 1733550 w 2838450"/>
                <a:gd name="connsiteY110" fmla="*/ 519321 h 3853071"/>
                <a:gd name="connsiteX111" fmla="*/ 1724025 w 2838450"/>
                <a:gd name="connsiteY111" fmla="*/ 490746 h 3853071"/>
                <a:gd name="connsiteX112" fmla="*/ 1695450 w 2838450"/>
                <a:gd name="connsiteY112" fmla="*/ 357396 h 3853071"/>
                <a:gd name="connsiteX113" fmla="*/ 1647825 w 2838450"/>
                <a:gd name="connsiteY113" fmla="*/ 290721 h 3853071"/>
                <a:gd name="connsiteX114" fmla="*/ 1543050 w 2838450"/>
                <a:gd name="connsiteY114" fmla="*/ 166896 h 3853071"/>
                <a:gd name="connsiteX115" fmla="*/ 1504950 w 2838450"/>
                <a:gd name="connsiteY115" fmla="*/ 147846 h 3853071"/>
                <a:gd name="connsiteX116" fmla="*/ 1476375 w 2838450"/>
                <a:gd name="connsiteY116" fmla="*/ 138321 h 3853071"/>
                <a:gd name="connsiteX117" fmla="*/ 1447800 w 2838450"/>
                <a:gd name="connsiteY117" fmla="*/ 119271 h 3853071"/>
                <a:gd name="connsiteX118" fmla="*/ 1419225 w 2838450"/>
                <a:gd name="connsiteY118" fmla="*/ 109746 h 3853071"/>
                <a:gd name="connsiteX119" fmla="*/ 1371600 w 2838450"/>
                <a:gd name="connsiteY119" fmla="*/ 90696 h 3853071"/>
                <a:gd name="connsiteX120" fmla="*/ 1285875 w 2838450"/>
                <a:gd name="connsiteY120" fmla="*/ 71646 h 3853071"/>
                <a:gd name="connsiteX121" fmla="*/ 1247775 w 2838450"/>
                <a:gd name="connsiteY121" fmla="*/ 62121 h 3853071"/>
                <a:gd name="connsiteX122" fmla="*/ 1190625 w 2838450"/>
                <a:gd name="connsiteY122" fmla="*/ 43071 h 3853071"/>
                <a:gd name="connsiteX123" fmla="*/ 1076325 w 2838450"/>
                <a:gd name="connsiteY123" fmla="*/ 33546 h 3853071"/>
                <a:gd name="connsiteX124" fmla="*/ 600075 w 2838450"/>
                <a:gd name="connsiteY124" fmla="*/ 24021 h 3853071"/>
                <a:gd name="connsiteX125" fmla="*/ 552450 w 2838450"/>
                <a:gd name="connsiteY125" fmla="*/ 71646 h 3853071"/>
                <a:gd name="connsiteX126" fmla="*/ 485775 w 2838450"/>
                <a:gd name="connsiteY126" fmla="*/ 119271 h 3853071"/>
                <a:gd name="connsiteX127" fmla="*/ 457200 w 2838450"/>
                <a:gd name="connsiteY127" fmla="*/ 147846 h 3853071"/>
                <a:gd name="connsiteX128" fmla="*/ 438150 w 2838450"/>
                <a:gd name="connsiteY128" fmla="*/ 176421 h 3853071"/>
                <a:gd name="connsiteX129" fmla="*/ 400050 w 2838450"/>
                <a:gd name="connsiteY129" fmla="*/ 195471 h 3853071"/>
                <a:gd name="connsiteX130" fmla="*/ 352425 w 2838450"/>
                <a:gd name="connsiteY130" fmla="*/ 214521 h 3853071"/>
                <a:gd name="connsiteX131" fmla="*/ 419100 w 2838450"/>
                <a:gd name="connsiteY13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180975 w 2838450"/>
                <a:gd name="connsiteY14" fmla="*/ 1538496 h 3853071"/>
                <a:gd name="connsiteX15" fmla="*/ 200025 w 2838450"/>
                <a:gd name="connsiteY15" fmla="*/ 1567071 h 3853071"/>
                <a:gd name="connsiteX16" fmla="*/ 219075 w 2838450"/>
                <a:gd name="connsiteY16" fmla="*/ 1624221 h 3853071"/>
                <a:gd name="connsiteX17" fmla="*/ 228600 w 2838450"/>
                <a:gd name="connsiteY17" fmla="*/ 1652796 h 3853071"/>
                <a:gd name="connsiteX18" fmla="*/ 238125 w 2838450"/>
                <a:gd name="connsiteY18" fmla="*/ 1681371 h 3853071"/>
                <a:gd name="connsiteX19" fmla="*/ 504825 w 2838450"/>
                <a:gd name="connsiteY19" fmla="*/ 1633746 h 3853071"/>
                <a:gd name="connsiteX20" fmla="*/ 447675 w 2838450"/>
                <a:gd name="connsiteY20" fmla="*/ 1976646 h 3853071"/>
                <a:gd name="connsiteX21" fmla="*/ 1152525 w 2838450"/>
                <a:gd name="connsiteY21" fmla="*/ 1986171 h 3853071"/>
                <a:gd name="connsiteX22" fmla="*/ 1400175 w 2838450"/>
                <a:gd name="connsiteY22" fmla="*/ 2119521 h 3853071"/>
                <a:gd name="connsiteX23" fmla="*/ 1495425 w 2838450"/>
                <a:gd name="connsiteY23" fmla="*/ 2338596 h 3853071"/>
                <a:gd name="connsiteX24" fmla="*/ 1619250 w 2838450"/>
                <a:gd name="connsiteY24" fmla="*/ 2567196 h 3853071"/>
                <a:gd name="connsiteX25" fmla="*/ 1524000 w 2838450"/>
                <a:gd name="connsiteY25" fmla="*/ 2671971 h 3853071"/>
                <a:gd name="connsiteX26" fmla="*/ 1571625 w 2838450"/>
                <a:gd name="connsiteY26" fmla="*/ 2729121 h 3853071"/>
                <a:gd name="connsiteX27" fmla="*/ 1657350 w 2838450"/>
                <a:gd name="connsiteY27" fmla="*/ 2795796 h 3853071"/>
                <a:gd name="connsiteX28" fmla="*/ 1676400 w 2838450"/>
                <a:gd name="connsiteY28" fmla="*/ 2833896 h 3853071"/>
                <a:gd name="connsiteX29" fmla="*/ 1733550 w 2838450"/>
                <a:gd name="connsiteY29" fmla="*/ 2891046 h 3853071"/>
                <a:gd name="connsiteX30" fmla="*/ 1762125 w 2838450"/>
                <a:gd name="connsiteY30" fmla="*/ 2919621 h 3853071"/>
                <a:gd name="connsiteX31" fmla="*/ 1790700 w 2838450"/>
                <a:gd name="connsiteY31" fmla="*/ 2957721 h 3853071"/>
                <a:gd name="connsiteX32" fmla="*/ 1809750 w 2838450"/>
                <a:gd name="connsiteY32" fmla="*/ 2986296 h 3853071"/>
                <a:gd name="connsiteX33" fmla="*/ 1847850 w 2838450"/>
                <a:gd name="connsiteY33" fmla="*/ 3014871 h 3853071"/>
                <a:gd name="connsiteX34" fmla="*/ 1876425 w 2838450"/>
                <a:gd name="connsiteY34" fmla="*/ 3043446 h 3853071"/>
                <a:gd name="connsiteX35" fmla="*/ 1914525 w 2838450"/>
                <a:gd name="connsiteY35" fmla="*/ 3110121 h 3853071"/>
                <a:gd name="connsiteX36" fmla="*/ 1924050 w 2838450"/>
                <a:gd name="connsiteY36" fmla="*/ 3138696 h 3853071"/>
                <a:gd name="connsiteX37" fmla="*/ 1943100 w 2838450"/>
                <a:gd name="connsiteY37" fmla="*/ 3167271 h 3853071"/>
                <a:gd name="connsiteX38" fmla="*/ 1952625 w 2838450"/>
                <a:gd name="connsiteY38" fmla="*/ 3195846 h 3853071"/>
                <a:gd name="connsiteX39" fmla="*/ 1971675 w 2838450"/>
                <a:gd name="connsiteY39" fmla="*/ 3233946 h 3853071"/>
                <a:gd name="connsiteX40" fmla="*/ 2019300 w 2838450"/>
                <a:gd name="connsiteY40" fmla="*/ 3300621 h 3853071"/>
                <a:gd name="connsiteX41" fmla="*/ 2057400 w 2838450"/>
                <a:gd name="connsiteY41" fmla="*/ 3357771 h 3853071"/>
                <a:gd name="connsiteX42" fmla="*/ 2085975 w 2838450"/>
                <a:gd name="connsiteY42" fmla="*/ 3386346 h 3853071"/>
                <a:gd name="connsiteX43" fmla="*/ 2114550 w 2838450"/>
                <a:gd name="connsiteY43" fmla="*/ 3443496 h 3853071"/>
                <a:gd name="connsiteX44" fmla="*/ 2162175 w 2838450"/>
                <a:gd name="connsiteY44" fmla="*/ 3510171 h 3853071"/>
                <a:gd name="connsiteX45" fmla="*/ 2209800 w 2838450"/>
                <a:gd name="connsiteY45" fmla="*/ 3567321 h 3853071"/>
                <a:gd name="connsiteX46" fmla="*/ 2247900 w 2838450"/>
                <a:gd name="connsiteY46" fmla="*/ 3624471 h 3853071"/>
                <a:gd name="connsiteX47" fmla="*/ 2286000 w 2838450"/>
                <a:gd name="connsiteY47" fmla="*/ 3681621 h 3853071"/>
                <a:gd name="connsiteX48" fmla="*/ 2305050 w 2838450"/>
                <a:gd name="connsiteY48" fmla="*/ 3710196 h 3853071"/>
                <a:gd name="connsiteX49" fmla="*/ 2324100 w 2838450"/>
                <a:gd name="connsiteY49" fmla="*/ 3738771 h 3853071"/>
                <a:gd name="connsiteX50" fmla="*/ 2400300 w 2838450"/>
                <a:gd name="connsiteY50" fmla="*/ 3786396 h 3853071"/>
                <a:gd name="connsiteX51" fmla="*/ 2457450 w 2838450"/>
                <a:gd name="connsiteY51" fmla="*/ 3805446 h 3853071"/>
                <a:gd name="connsiteX52" fmla="*/ 2486025 w 2838450"/>
                <a:gd name="connsiteY52" fmla="*/ 3824496 h 3853071"/>
                <a:gd name="connsiteX53" fmla="*/ 2514600 w 2838450"/>
                <a:gd name="connsiteY53" fmla="*/ 3834021 h 3853071"/>
                <a:gd name="connsiteX54" fmla="*/ 2590800 w 2838450"/>
                <a:gd name="connsiteY54" fmla="*/ 3853071 h 3853071"/>
                <a:gd name="connsiteX55" fmla="*/ 2800350 w 2838450"/>
                <a:gd name="connsiteY55" fmla="*/ 3824496 h 3853071"/>
                <a:gd name="connsiteX56" fmla="*/ 2828925 w 2838450"/>
                <a:gd name="connsiteY56" fmla="*/ 3805446 h 3853071"/>
                <a:gd name="connsiteX57" fmla="*/ 2838450 w 2838450"/>
                <a:gd name="connsiteY57" fmla="*/ 3776871 h 3853071"/>
                <a:gd name="connsiteX58" fmla="*/ 2819400 w 2838450"/>
                <a:gd name="connsiteY58" fmla="*/ 3586371 h 3853071"/>
                <a:gd name="connsiteX59" fmla="*/ 2809875 w 2838450"/>
                <a:gd name="connsiteY59" fmla="*/ 3043446 h 3853071"/>
                <a:gd name="connsiteX60" fmla="*/ 2781300 w 2838450"/>
                <a:gd name="connsiteY60" fmla="*/ 2976771 h 3853071"/>
                <a:gd name="connsiteX61" fmla="*/ 2752725 w 2838450"/>
                <a:gd name="connsiteY61" fmla="*/ 2881521 h 3853071"/>
                <a:gd name="connsiteX62" fmla="*/ 2733675 w 2838450"/>
                <a:gd name="connsiteY62" fmla="*/ 2824371 h 3853071"/>
                <a:gd name="connsiteX63" fmla="*/ 2724150 w 2838450"/>
                <a:gd name="connsiteY63" fmla="*/ 2786271 h 3853071"/>
                <a:gd name="connsiteX64" fmla="*/ 2714625 w 2838450"/>
                <a:gd name="connsiteY64" fmla="*/ 2757696 h 3853071"/>
                <a:gd name="connsiteX65" fmla="*/ 2705100 w 2838450"/>
                <a:gd name="connsiteY65" fmla="*/ 2719596 h 3853071"/>
                <a:gd name="connsiteX66" fmla="*/ 2686050 w 2838450"/>
                <a:gd name="connsiteY66" fmla="*/ 2691021 h 3853071"/>
                <a:gd name="connsiteX67" fmla="*/ 2667000 w 2838450"/>
                <a:gd name="connsiteY67" fmla="*/ 2614821 h 3853071"/>
                <a:gd name="connsiteX68" fmla="*/ 2657475 w 2838450"/>
                <a:gd name="connsiteY68" fmla="*/ 2586246 h 3853071"/>
                <a:gd name="connsiteX69" fmla="*/ 2628900 w 2838450"/>
                <a:gd name="connsiteY69" fmla="*/ 2567196 h 3853071"/>
                <a:gd name="connsiteX70" fmla="*/ 2609850 w 2838450"/>
                <a:gd name="connsiteY70" fmla="*/ 2490996 h 3853071"/>
                <a:gd name="connsiteX71" fmla="*/ 2590800 w 2838450"/>
                <a:gd name="connsiteY71" fmla="*/ 2452896 h 3853071"/>
                <a:gd name="connsiteX72" fmla="*/ 2581275 w 2838450"/>
                <a:gd name="connsiteY72" fmla="*/ 2414796 h 3853071"/>
                <a:gd name="connsiteX73" fmla="*/ 2571750 w 2838450"/>
                <a:gd name="connsiteY73" fmla="*/ 2386221 h 3853071"/>
                <a:gd name="connsiteX74" fmla="*/ 2543175 w 2838450"/>
                <a:gd name="connsiteY74" fmla="*/ 2233821 h 3853071"/>
                <a:gd name="connsiteX75" fmla="*/ 2524125 w 2838450"/>
                <a:gd name="connsiteY75" fmla="*/ 2195721 h 3853071"/>
                <a:gd name="connsiteX76" fmla="*/ 2486025 w 2838450"/>
                <a:gd name="connsiteY76" fmla="*/ 2062371 h 3853071"/>
                <a:gd name="connsiteX77" fmla="*/ 2476500 w 2838450"/>
                <a:gd name="connsiteY77" fmla="*/ 2033796 h 3853071"/>
                <a:gd name="connsiteX78" fmla="*/ 2447925 w 2838450"/>
                <a:gd name="connsiteY78" fmla="*/ 2014746 h 3853071"/>
                <a:gd name="connsiteX79" fmla="*/ 2438400 w 2838450"/>
                <a:gd name="connsiteY79" fmla="*/ 1976646 h 3853071"/>
                <a:gd name="connsiteX80" fmla="*/ 2419350 w 2838450"/>
                <a:gd name="connsiteY80" fmla="*/ 1919496 h 3853071"/>
                <a:gd name="connsiteX81" fmla="*/ 2400300 w 2838450"/>
                <a:gd name="connsiteY81" fmla="*/ 1862346 h 3853071"/>
                <a:gd name="connsiteX82" fmla="*/ 2390775 w 2838450"/>
                <a:gd name="connsiteY82" fmla="*/ 1833771 h 3853071"/>
                <a:gd name="connsiteX83" fmla="*/ 2362200 w 2838450"/>
                <a:gd name="connsiteY83" fmla="*/ 1767096 h 3853071"/>
                <a:gd name="connsiteX84" fmla="*/ 2333625 w 2838450"/>
                <a:gd name="connsiteY84" fmla="*/ 1738521 h 3853071"/>
                <a:gd name="connsiteX85" fmla="*/ 2266950 w 2838450"/>
                <a:gd name="connsiteY85" fmla="*/ 1662321 h 3853071"/>
                <a:gd name="connsiteX86" fmla="*/ 2190750 w 2838450"/>
                <a:gd name="connsiteY86" fmla="*/ 1586121 h 3853071"/>
                <a:gd name="connsiteX87" fmla="*/ 2143125 w 2838450"/>
                <a:gd name="connsiteY87" fmla="*/ 1528971 h 3853071"/>
                <a:gd name="connsiteX88" fmla="*/ 2124075 w 2838450"/>
                <a:gd name="connsiteY88" fmla="*/ 1500396 h 3853071"/>
                <a:gd name="connsiteX89" fmla="*/ 2095500 w 2838450"/>
                <a:gd name="connsiteY89" fmla="*/ 1471821 h 3853071"/>
                <a:gd name="connsiteX90" fmla="*/ 2066925 w 2838450"/>
                <a:gd name="connsiteY90" fmla="*/ 1433721 h 3853071"/>
                <a:gd name="connsiteX91" fmla="*/ 2057400 w 2838450"/>
                <a:gd name="connsiteY91" fmla="*/ 1405146 h 3853071"/>
                <a:gd name="connsiteX92" fmla="*/ 2038350 w 2838450"/>
                <a:gd name="connsiteY92" fmla="*/ 1357521 h 3853071"/>
                <a:gd name="connsiteX93" fmla="*/ 2095500 w 2838450"/>
                <a:gd name="connsiteY93" fmla="*/ 1262271 h 3853071"/>
                <a:gd name="connsiteX94" fmla="*/ 2152650 w 2838450"/>
                <a:gd name="connsiteY94" fmla="*/ 1205121 h 3853071"/>
                <a:gd name="connsiteX95" fmla="*/ 2181225 w 2838450"/>
                <a:gd name="connsiteY95" fmla="*/ 1176546 h 3853071"/>
                <a:gd name="connsiteX96" fmla="*/ 2209800 w 2838450"/>
                <a:gd name="connsiteY96" fmla="*/ 1138446 h 3853071"/>
                <a:gd name="connsiteX97" fmla="*/ 2219325 w 2838450"/>
                <a:gd name="connsiteY97" fmla="*/ 1109871 h 3853071"/>
                <a:gd name="connsiteX98" fmla="*/ 2238375 w 2838450"/>
                <a:gd name="connsiteY98" fmla="*/ 1081296 h 3853071"/>
                <a:gd name="connsiteX99" fmla="*/ 2228850 w 2838450"/>
                <a:gd name="connsiteY99" fmla="*/ 1005096 h 3853071"/>
                <a:gd name="connsiteX100" fmla="*/ 2181225 w 2838450"/>
                <a:gd name="connsiteY100" fmla="*/ 947946 h 3853071"/>
                <a:gd name="connsiteX101" fmla="*/ 2095500 w 2838450"/>
                <a:gd name="connsiteY101" fmla="*/ 909846 h 3853071"/>
                <a:gd name="connsiteX102" fmla="*/ 2038350 w 2838450"/>
                <a:gd name="connsiteY102" fmla="*/ 900321 h 3853071"/>
                <a:gd name="connsiteX103" fmla="*/ 1933575 w 2838450"/>
                <a:gd name="connsiteY103" fmla="*/ 881271 h 3853071"/>
                <a:gd name="connsiteX104" fmla="*/ 1876425 w 2838450"/>
                <a:gd name="connsiteY104" fmla="*/ 843171 h 3853071"/>
                <a:gd name="connsiteX105" fmla="*/ 1847850 w 2838450"/>
                <a:gd name="connsiteY105" fmla="*/ 824121 h 3853071"/>
                <a:gd name="connsiteX106" fmla="*/ 1819275 w 2838450"/>
                <a:gd name="connsiteY106" fmla="*/ 814596 h 3853071"/>
                <a:gd name="connsiteX107" fmla="*/ 1781175 w 2838450"/>
                <a:gd name="connsiteY107" fmla="*/ 757446 h 3853071"/>
                <a:gd name="connsiteX108" fmla="*/ 1752600 w 2838450"/>
                <a:gd name="connsiteY108" fmla="*/ 700296 h 3853071"/>
                <a:gd name="connsiteX109" fmla="*/ 1733550 w 2838450"/>
                <a:gd name="connsiteY109" fmla="*/ 519321 h 3853071"/>
                <a:gd name="connsiteX110" fmla="*/ 1724025 w 2838450"/>
                <a:gd name="connsiteY110" fmla="*/ 490746 h 3853071"/>
                <a:gd name="connsiteX111" fmla="*/ 1695450 w 2838450"/>
                <a:gd name="connsiteY111" fmla="*/ 357396 h 3853071"/>
                <a:gd name="connsiteX112" fmla="*/ 1647825 w 2838450"/>
                <a:gd name="connsiteY112" fmla="*/ 290721 h 3853071"/>
                <a:gd name="connsiteX113" fmla="*/ 1543050 w 2838450"/>
                <a:gd name="connsiteY113" fmla="*/ 166896 h 3853071"/>
                <a:gd name="connsiteX114" fmla="*/ 1504950 w 2838450"/>
                <a:gd name="connsiteY114" fmla="*/ 147846 h 3853071"/>
                <a:gd name="connsiteX115" fmla="*/ 1476375 w 2838450"/>
                <a:gd name="connsiteY115" fmla="*/ 138321 h 3853071"/>
                <a:gd name="connsiteX116" fmla="*/ 1447800 w 2838450"/>
                <a:gd name="connsiteY116" fmla="*/ 119271 h 3853071"/>
                <a:gd name="connsiteX117" fmla="*/ 1419225 w 2838450"/>
                <a:gd name="connsiteY117" fmla="*/ 109746 h 3853071"/>
                <a:gd name="connsiteX118" fmla="*/ 1371600 w 2838450"/>
                <a:gd name="connsiteY118" fmla="*/ 90696 h 3853071"/>
                <a:gd name="connsiteX119" fmla="*/ 1285875 w 2838450"/>
                <a:gd name="connsiteY119" fmla="*/ 71646 h 3853071"/>
                <a:gd name="connsiteX120" fmla="*/ 1247775 w 2838450"/>
                <a:gd name="connsiteY120" fmla="*/ 62121 h 3853071"/>
                <a:gd name="connsiteX121" fmla="*/ 1190625 w 2838450"/>
                <a:gd name="connsiteY121" fmla="*/ 43071 h 3853071"/>
                <a:gd name="connsiteX122" fmla="*/ 1076325 w 2838450"/>
                <a:gd name="connsiteY122" fmla="*/ 33546 h 3853071"/>
                <a:gd name="connsiteX123" fmla="*/ 600075 w 2838450"/>
                <a:gd name="connsiteY123" fmla="*/ 24021 h 3853071"/>
                <a:gd name="connsiteX124" fmla="*/ 552450 w 2838450"/>
                <a:gd name="connsiteY124" fmla="*/ 71646 h 3853071"/>
                <a:gd name="connsiteX125" fmla="*/ 485775 w 2838450"/>
                <a:gd name="connsiteY125" fmla="*/ 119271 h 3853071"/>
                <a:gd name="connsiteX126" fmla="*/ 457200 w 2838450"/>
                <a:gd name="connsiteY126" fmla="*/ 147846 h 3853071"/>
                <a:gd name="connsiteX127" fmla="*/ 438150 w 2838450"/>
                <a:gd name="connsiteY127" fmla="*/ 176421 h 3853071"/>
                <a:gd name="connsiteX128" fmla="*/ 400050 w 2838450"/>
                <a:gd name="connsiteY128" fmla="*/ 195471 h 3853071"/>
                <a:gd name="connsiteX129" fmla="*/ 352425 w 2838450"/>
                <a:gd name="connsiteY129" fmla="*/ 214521 h 3853071"/>
                <a:gd name="connsiteX130" fmla="*/ 419100 w 2838450"/>
                <a:gd name="connsiteY13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00025 w 2838450"/>
                <a:gd name="connsiteY14" fmla="*/ 1567071 h 3853071"/>
                <a:gd name="connsiteX15" fmla="*/ 219075 w 2838450"/>
                <a:gd name="connsiteY15" fmla="*/ 1624221 h 3853071"/>
                <a:gd name="connsiteX16" fmla="*/ 228600 w 2838450"/>
                <a:gd name="connsiteY16" fmla="*/ 1652796 h 3853071"/>
                <a:gd name="connsiteX17" fmla="*/ 238125 w 2838450"/>
                <a:gd name="connsiteY17" fmla="*/ 1681371 h 3853071"/>
                <a:gd name="connsiteX18" fmla="*/ 504825 w 2838450"/>
                <a:gd name="connsiteY18" fmla="*/ 1633746 h 3853071"/>
                <a:gd name="connsiteX19" fmla="*/ 447675 w 2838450"/>
                <a:gd name="connsiteY19" fmla="*/ 1976646 h 3853071"/>
                <a:gd name="connsiteX20" fmla="*/ 1152525 w 2838450"/>
                <a:gd name="connsiteY20" fmla="*/ 1986171 h 3853071"/>
                <a:gd name="connsiteX21" fmla="*/ 1400175 w 2838450"/>
                <a:gd name="connsiteY21" fmla="*/ 2119521 h 3853071"/>
                <a:gd name="connsiteX22" fmla="*/ 1495425 w 2838450"/>
                <a:gd name="connsiteY22" fmla="*/ 2338596 h 3853071"/>
                <a:gd name="connsiteX23" fmla="*/ 1619250 w 2838450"/>
                <a:gd name="connsiteY23" fmla="*/ 2567196 h 3853071"/>
                <a:gd name="connsiteX24" fmla="*/ 1524000 w 2838450"/>
                <a:gd name="connsiteY24" fmla="*/ 2671971 h 3853071"/>
                <a:gd name="connsiteX25" fmla="*/ 1571625 w 2838450"/>
                <a:gd name="connsiteY25" fmla="*/ 2729121 h 3853071"/>
                <a:gd name="connsiteX26" fmla="*/ 1657350 w 2838450"/>
                <a:gd name="connsiteY26" fmla="*/ 2795796 h 3853071"/>
                <a:gd name="connsiteX27" fmla="*/ 1676400 w 2838450"/>
                <a:gd name="connsiteY27" fmla="*/ 2833896 h 3853071"/>
                <a:gd name="connsiteX28" fmla="*/ 1733550 w 2838450"/>
                <a:gd name="connsiteY28" fmla="*/ 2891046 h 3853071"/>
                <a:gd name="connsiteX29" fmla="*/ 1762125 w 2838450"/>
                <a:gd name="connsiteY29" fmla="*/ 2919621 h 3853071"/>
                <a:gd name="connsiteX30" fmla="*/ 1790700 w 2838450"/>
                <a:gd name="connsiteY30" fmla="*/ 2957721 h 3853071"/>
                <a:gd name="connsiteX31" fmla="*/ 1809750 w 2838450"/>
                <a:gd name="connsiteY31" fmla="*/ 2986296 h 3853071"/>
                <a:gd name="connsiteX32" fmla="*/ 1847850 w 2838450"/>
                <a:gd name="connsiteY32" fmla="*/ 3014871 h 3853071"/>
                <a:gd name="connsiteX33" fmla="*/ 1876425 w 2838450"/>
                <a:gd name="connsiteY33" fmla="*/ 3043446 h 3853071"/>
                <a:gd name="connsiteX34" fmla="*/ 1914525 w 2838450"/>
                <a:gd name="connsiteY34" fmla="*/ 3110121 h 3853071"/>
                <a:gd name="connsiteX35" fmla="*/ 1924050 w 2838450"/>
                <a:gd name="connsiteY35" fmla="*/ 3138696 h 3853071"/>
                <a:gd name="connsiteX36" fmla="*/ 1943100 w 2838450"/>
                <a:gd name="connsiteY36" fmla="*/ 3167271 h 3853071"/>
                <a:gd name="connsiteX37" fmla="*/ 1952625 w 2838450"/>
                <a:gd name="connsiteY37" fmla="*/ 3195846 h 3853071"/>
                <a:gd name="connsiteX38" fmla="*/ 1971675 w 2838450"/>
                <a:gd name="connsiteY38" fmla="*/ 3233946 h 3853071"/>
                <a:gd name="connsiteX39" fmla="*/ 2019300 w 2838450"/>
                <a:gd name="connsiteY39" fmla="*/ 3300621 h 3853071"/>
                <a:gd name="connsiteX40" fmla="*/ 2057400 w 2838450"/>
                <a:gd name="connsiteY40" fmla="*/ 3357771 h 3853071"/>
                <a:gd name="connsiteX41" fmla="*/ 2085975 w 2838450"/>
                <a:gd name="connsiteY41" fmla="*/ 3386346 h 3853071"/>
                <a:gd name="connsiteX42" fmla="*/ 2114550 w 2838450"/>
                <a:gd name="connsiteY42" fmla="*/ 3443496 h 3853071"/>
                <a:gd name="connsiteX43" fmla="*/ 2162175 w 2838450"/>
                <a:gd name="connsiteY43" fmla="*/ 3510171 h 3853071"/>
                <a:gd name="connsiteX44" fmla="*/ 2209800 w 2838450"/>
                <a:gd name="connsiteY44" fmla="*/ 3567321 h 3853071"/>
                <a:gd name="connsiteX45" fmla="*/ 2247900 w 2838450"/>
                <a:gd name="connsiteY45" fmla="*/ 3624471 h 3853071"/>
                <a:gd name="connsiteX46" fmla="*/ 2286000 w 2838450"/>
                <a:gd name="connsiteY46" fmla="*/ 3681621 h 3853071"/>
                <a:gd name="connsiteX47" fmla="*/ 2305050 w 2838450"/>
                <a:gd name="connsiteY47" fmla="*/ 3710196 h 3853071"/>
                <a:gd name="connsiteX48" fmla="*/ 2324100 w 2838450"/>
                <a:gd name="connsiteY48" fmla="*/ 3738771 h 3853071"/>
                <a:gd name="connsiteX49" fmla="*/ 2400300 w 2838450"/>
                <a:gd name="connsiteY49" fmla="*/ 3786396 h 3853071"/>
                <a:gd name="connsiteX50" fmla="*/ 2457450 w 2838450"/>
                <a:gd name="connsiteY50" fmla="*/ 3805446 h 3853071"/>
                <a:gd name="connsiteX51" fmla="*/ 2486025 w 2838450"/>
                <a:gd name="connsiteY51" fmla="*/ 3824496 h 3853071"/>
                <a:gd name="connsiteX52" fmla="*/ 2514600 w 2838450"/>
                <a:gd name="connsiteY52" fmla="*/ 3834021 h 3853071"/>
                <a:gd name="connsiteX53" fmla="*/ 2590800 w 2838450"/>
                <a:gd name="connsiteY53" fmla="*/ 3853071 h 3853071"/>
                <a:gd name="connsiteX54" fmla="*/ 2800350 w 2838450"/>
                <a:gd name="connsiteY54" fmla="*/ 3824496 h 3853071"/>
                <a:gd name="connsiteX55" fmla="*/ 2828925 w 2838450"/>
                <a:gd name="connsiteY55" fmla="*/ 3805446 h 3853071"/>
                <a:gd name="connsiteX56" fmla="*/ 2838450 w 2838450"/>
                <a:gd name="connsiteY56" fmla="*/ 3776871 h 3853071"/>
                <a:gd name="connsiteX57" fmla="*/ 2819400 w 2838450"/>
                <a:gd name="connsiteY57" fmla="*/ 3586371 h 3853071"/>
                <a:gd name="connsiteX58" fmla="*/ 2809875 w 2838450"/>
                <a:gd name="connsiteY58" fmla="*/ 3043446 h 3853071"/>
                <a:gd name="connsiteX59" fmla="*/ 2781300 w 2838450"/>
                <a:gd name="connsiteY59" fmla="*/ 2976771 h 3853071"/>
                <a:gd name="connsiteX60" fmla="*/ 2752725 w 2838450"/>
                <a:gd name="connsiteY60" fmla="*/ 2881521 h 3853071"/>
                <a:gd name="connsiteX61" fmla="*/ 2733675 w 2838450"/>
                <a:gd name="connsiteY61" fmla="*/ 2824371 h 3853071"/>
                <a:gd name="connsiteX62" fmla="*/ 2724150 w 2838450"/>
                <a:gd name="connsiteY62" fmla="*/ 2786271 h 3853071"/>
                <a:gd name="connsiteX63" fmla="*/ 2714625 w 2838450"/>
                <a:gd name="connsiteY63" fmla="*/ 2757696 h 3853071"/>
                <a:gd name="connsiteX64" fmla="*/ 2705100 w 2838450"/>
                <a:gd name="connsiteY64" fmla="*/ 2719596 h 3853071"/>
                <a:gd name="connsiteX65" fmla="*/ 2686050 w 2838450"/>
                <a:gd name="connsiteY65" fmla="*/ 2691021 h 3853071"/>
                <a:gd name="connsiteX66" fmla="*/ 2667000 w 2838450"/>
                <a:gd name="connsiteY66" fmla="*/ 2614821 h 3853071"/>
                <a:gd name="connsiteX67" fmla="*/ 2657475 w 2838450"/>
                <a:gd name="connsiteY67" fmla="*/ 2586246 h 3853071"/>
                <a:gd name="connsiteX68" fmla="*/ 2628900 w 2838450"/>
                <a:gd name="connsiteY68" fmla="*/ 2567196 h 3853071"/>
                <a:gd name="connsiteX69" fmla="*/ 2609850 w 2838450"/>
                <a:gd name="connsiteY69" fmla="*/ 2490996 h 3853071"/>
                <a:gd name="connsiteX70" fmla="*/ 2590800 w 2838450"/>
                <a:gd name="connsiteY70" fmla="*/ 2452896 h 3853071"/>
                <a:gd name="connsiteX71" fmla="*/ 2581275 w 2838450"/>
                <a:gd name="connsiteY71" fmla="*/ 2414796 h 3853071"/>
                <a:gd name="connsiteX72" fmla="*/ 2571750 w 2838450"/>
                <a:gd name="connsiteY72" fmla="*/ 2386221 h 3853071"/>
                <a:gd name="connsiteX73" fmla="*/ 2543175 w 2838450"/>
                <a:gd name="connsiteY73" fmla="*/ 2233821 h 3853071"/>
                <a:gd name="connsiteX74" fmla="*/ 2524125 w 2838450"/>
                <a:gd name="connsiteY74" fmla="*/ 2195721 h 3853071"/>
                <a:gd name="connsiteX75" fmla="*/ 2486025 w 2838450"/>
                <a:gd name="connsiteY75" fmla="*/ 2062371 h 3853071"/>
                <a:gd name="connsiteX76" fmla="*/ 2476500 w 2838450"/>
                <a:gd name="connsiteY76" fmla="*/ 2033796 h 3853071"/>
                <a:gd name="connsiteX77" fmla="*/ 2447925 w 2838450"/>
                <a:gd name="connsiteY77" fmla="*/ 2014746 h 3853071"/>
                <a:gd name="connsiteX78" fmla="*/ 2438400 w 2838450"/>
                <a:gd name="connsiteY78" fmla="*/ 1976646 h 3853071"/>
                <a:gd name="connsiteX79" fmla="*/ 2419350 w 2838450"/>
                <a:gd name="connsiteY79" fmla="*/ 1919496 h 3853071"/>
                <a:gd name="connsiteX80" fmla="*/ 2400300 w 2838450"/>
                <a:gd name="connsiteY80" fmla="*/ 1862346 h 3853071"/>
                <a:gd name="connsiteX81" fmla="*/ 2390775 w 2838450"/>
                <a:gd name="connsiteY81" fmla="*/ 1833771 h 3853071"/>
                <a:gd name="connsiteX82" fmla="*/ 2362200 w 2838450"/>
                <a:gd name="connsiteY82" fmla="*/ 1767096 h 3853071"/>
                <a:gd name="connsiteX83" fmla="*/ 2333625 w 2838450"/>
                <a:gd name="connsiteY83" fmla="*/ 1738521 h 3853071"/>
                <a:gd name="connsiteX84" fmla="*/ 2266950 w 2838450"/>
                <a:gd name="connsiteY84" fmla="*/ 1662321 h 3853071"/>
                <a:gd name="connsiteX85" fmla="*/ 2190750 w 2838450"/>
                <a:gd name="connsiteY85" fmla="*/ 1586121 h 3853071"/>
                <a:gd name="connsiteX86" fmla="*/ 2143125 w 2838450"/>
                <a:gd name="connsiteY86" fmla="*/ 1528971 h 3853071"/>
                <a:gd name="connsiteX87" fmla="*/ 2124075 w 2838450"/>
                <a:gd name="connsiteY87" fmla="*/ 1500396 h 3853071"/>
                <a:gd name="connsiteX88" fmla="*/ 2095500 w 2838450"/>
                <a:gd name="connsiteY88" fmla="*/ 1471821 h 3853071"/>
                <a:gd name="connsiteX89" fmla="*/ 2066925 w 2838450"/>
                <a:gd name="connsiteY89" fmla="*/ 1433721 h 3853071"/>
                <a:gd name="connsiteX90" fmla="*/ 2057400 w 2838450"/>
                <a:gd name="connsiteY90" fmla="*/ 1405146 h 3853071"/>
                <a:gd name="connsiteX91" fmla="*/ 2038350 w 2838450"/>
                <a:gd name="connsiteY91" fmla="*/ 1357521 h 3853071"/>
                <a:gd name="connsiteX92" fmla="*/ 2095500 w 2838450"/>
                <a:gd name="connsiteY92" fmla="*/ 1262271 h 3853071"/>
                <a:gd name="connsiteX93" fmla="*/ 2152650 w 2838450"/>
                <a:gd name="connsiteY93" fmla="*/ 1205121 h 3853071"/>
                <a:gd name="connsiteX94" fmla="*/ 2181225 w 2838450"/>
                <a:gd name="connsiteY94" fmla="*/ 1176546 h 3853071"/>
                <a:gd name="connsiteX95" fmla="*/ 2209800 w 2838450"/>
                <a:gd name="connsiteY95" fmla="*/ 1138446 h 3853071"/>
                <a:gd name="connsiteX96" fmla="*/ 2219325 w 2838450"/>
                <a:gd name="connsiteY96" fmla="*/ 1109871 h 3853071"/>
                <a:gd name="connsiteX97" fmla="*/ 2238375 w 2838450"/>
                <a:gd name="connsiteY97" fmla="*/ 1081296 h 3853071"/>
                <a:gd name="connsiteX98" fmla="*/ 2228850 w 2838450"/>
                <a:gd name="connsiteY98" fmla="*/ 1005096 h 3853071"/>
                <a:gd name="connsiteX99" fmla="*/ 2181225 w 2838450"/>
                <a:gd name="connsiteY99" fmla="*/ 947946 h 3853071"/>
                <a:gd name="connsiteX100" fmla="*/ 2095500 w 2838450"/>
                <a:gd name="connsiteY100" fmla="*/ 909846 h 3853071"/>
                <a:gd name="connsiteX101" fmla="*/ 2038350 w 2838450"/>
                <a:gd name="connsiteY101" fmla="*/ 900321 h 3853071"/>
                <a:gd name="connsiteX102" fmla="*/ 1933575 w 2838450"/>
                <a:gd name="connsiteY102" fmla="*/ 881271 h 3853071"/>
                <a:gd name="connsiteX103" fmla="*/ 1876425 w 2838450"/>
                <a:gd name="connsiteY103" fmla="*/ 843171 h 3853071"/>
                <a:gd name="connsiteX104" fmla="*/ 1847850 w 2838450"/>
                <a:gd name="connsiteY104" fmla="*/ 824121 h 3853071"/>
                <a:gd name="connsiteX105" fmla="*/ 1819275 w 2838450"/>
                <a:gd name="connsiteY105" fmla="*/ 814596 h 3853071"/>
                <a:gd name="connsiteX106" fmla="*/ 1781175 w 2838450"/>
                <a:gd name="connsiteY106" fmla="*/ 757446 h 3853071"/>
                <a:gd name="connsiteX107" fmla="*/ 1752600 w 2838450"/>
                <a:gd name="connsiteY107" fmla="*/ 700296 h 3853071"/>
                <a:gd name="connsiteX108" fmla="*/ 1733550 w 2838450"/>
                <a:gd name="connsiteY108" fmla="*/ 519321 h 3853071"/>
                <a:gd name="connsiteX109" fmla="*/ 1724025 w 2838450"/>
                <a:gd name="connsiteY109" fmla="*/ 490746 h 3853071"/>
                <a:gd name="connsiteX110" fmla="*/ 1695450 w 2838450"/>
                <a:gd name="connsiteY110" fmla="*/ 357396 h 3853071"/>
                <a:gd name="connsiteX111" fmla="*/ 1647825 w 2838450"/>
                <a:gd name="connsiteY111" fmla="*/ 290721 h 3853071"/>
                <a:gd name="connsiteX112" fmla="*/ 1543050 w 2838450"/>
                <a:gd name="connsiteY112" fmla="*/ 166896 h 3853071"/>
                <a:gd name="connsiteX113" fmla="*/ 1504950 w 2838450"/>
                <a:gd name="connsiteY113" fmla="*/ 147846 h 3853071"/>
                <a:gd name="connsiteX114" fmla="*/ 1476375 w 2838450"/>
                <a:gd name="connsiteY114" fmla="*/ 138321 h 3853071"/>
                <a:gd name="connsiteX115" fmla="*/ 1447800 w 2838450"/>
                <a:gd name="connsiteY115" fmla="*/ 119271 h 3853071"/>
                <a:gd name="connsiteX116" fmla="*/ 1419225 w 2838450"/>
                <a:gd name="connsiteY116" fmla="*/ 109746 h 3853071"/>
                <a:gd name="connsiteX117" fmla="*/ 1371600 w 2838450"/>
                <a:gd name="connsiteY117" fmla="*/ 90696 h 3853071"/>
                <a:gd name="connsiteX118" fmla="*/ 1285875 w 2838450"/>
                <a:gd name="connsiteY118" fmla="*/ 71646 h 3853071"/>
                <a:gd name="connsiteX119" fmla="*/ 1247775 w 2838450"/>
                <a:gd name="connsiteY119" fmla="*/ 62121 h 3853071"/>
                <a:gd name="connsiteX120" fmla="*/ 1190625 w 2838450"/>
                <a:gd name="connsiteY120" fmla="*/ 43071 h 3853071"/>
                <a:gd name="connsiteX121" fmla="*/ 1076325 w 2838450"/>
                <a:gd name="connsiteY121" fmla="*/ 33546 h 3853071"/>
                <a:gd name="connsiteX122" fmla="*/ 600075 w 2838450"/>
                <a:gd name="connsiteY122" fmla="*/ 24021 h 3853071"/>
                <a:gd name="connsiteX123" fmla="*/ 552450 w 2838450"/>
                <a:gd name="connsiteY123" fmla="*/ 71646 h 3853071"/>
                <a:gd name="connsiteX124" fmla="*/ 485775 w 2838450"/>
                <a:gd name="connsiteY124" fmla="*/ 119271 h 3853071"/>
                <a:gd name="connsiteX125" fmla="*/ 457200 w 2838450"/>
                <a:gd name="connsiteY125" fmla="*/ 147846 h 3853071"/>
                <a:gd name="connsiteX126" fmla="*/ 438150 w 2838450"/>
                <a:gd name="connsiteY126" fmla="*/ 176421 h 3853071"/>
                <a:gd name="connsiteX127" fmla="*/ 400050 w 2838450"/>
                <a:gd name="connsiteY127" fmla="*/ 195471 h 3853071"/>
                <a:gd name="connsiteX128" fmla="*/ 352425 w 2838450"/>
                <a:gd name="connsiteY128" fmla="*/ 214521 h 3853071"/>
                <a:gd name="connsiteX129" fmla="*/ 419100 w 2838450"/>
                <a:gd name="connsiteY12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228600 w 2838450"/>
                <a:gd name="connsiteY15" fmla="*/ 1652796 h 3853071"/>
                <a:gd name="connsiteX16" fmla="*/ 238125 w 2838450"/>
                <a:gd name="connsiteY16" fmla="*/ 1681371 h 3853071"/>
                <a:gd name="connsiteX17" fmla="*/ 504825 w 2838450"/>
                <a:gd name="connsiteY17" fmla="*/ 1633746 h 3853071"/>
                <a:gd name="connsiteX18" fmla="*/ 447675 w 2838450"/>
                <a:gd name="connsiteY18" fmla="*/ 1976646 h 3853071"/>
                <a:gd name="connsiteX19" fmla="*/ 1152525 w 2838450"/>
                <a:gd name="connsiteY19" fmla="*/ 1986171 h 3853071"/>
                <a:gd name="connsiteX20" fmla="*/ 1400175 w 2838450"/>
                <a:gd name="connsiteY20" fmla="*/ 2119521 h 3853071"/>
                <a:gd name="connsiteX21" fmla="*/ 1495425 w 2838450"/>
                <a:gd name="connsiteY21" fmla="*/ 2338596 h 3853071"/>
                <a:gd name="connsiteX22" fmla="*/ 1619250 w 2838450"/>
                <a:gd name="connsiteY22" fmla="*/ 2567196 h 3853071"/>
                <a:gd name="connsiteX23" fmla="*/ 1524000 w 2838450"/>
                <a:gd name="connsiteY23" fmla="*/ 2671971 h 3853071"/>
                <a:gd name="connsiteX24" fmla="*/ 1571625 w 2838450"/>
                <a:gd name="connsiteY24" fmla="*/ 2729121 h 3853071"/>
                <a:gd name="connsiteX25" fmla="*/ 1657350 w 2838450"/>
                <a:gd name="connsiteY25" fmla="*/ 2795796 h 3853071"/>
                <a:gd name="connsiteX26" fmla="*/ 1676400 w 2838450"/>
                <a:gd name="connsiteY26" fmla="*/ 2833896 h 3853071"/>
                <a:gd name="connsiteX27" fmla="*/ 1733550 w 2838450"/>
                <a:gd name="connsiteY27" fmla="*/ 2891046 h 3853071"/>
                <a:gd name="connsiteX28" fmla="*/ 1762125 w 2838450"/>
                <a:gd name="connsiteY28" fmla="*/ 2919621 h 3853071"/>
                <a:gd name="connsiteX29" fmla="*/ 1790700 w 2838450"/>
                <a:gd name="connsiteY29" fmla="*/ 2957721 h 3853071"/>
                <a:gd name="connsiteX30" fmla="*/ 1809750 w 2838450"/>
                <a:gd name="connsiteY30" fmla="*/ 2986296 h 3853071"/>
                <a:gd name="connsiteX31" fmla="*/ 1847850 w 2838450"/>
                <a:gd name="connsiteY31" fmla="*/ 3014871 h 3853071"/>
                <a:gd name="connsiteX32" fmla="*/ 1876425 w 2838450"/>
                <a:gd name="connsiteY32" fmla="*/ 3043446 h 3853071"/>
                <a:gd name="connsiteX33" fmla="*/ 1914525 w 2838450"/>
                <a:gd name="connsiteY33" fmla="*/ 3110121 h 3853071"/>
                <a:gd name="connsiteX34" fmla="*/ 1924050 w 2838450"/>
                <a:gd name="connsiteY34" fmla="*/ 3138696 h 3853071"/>
                <a:gd name="connsiteX35" fmla="*/ 1943100 w 2838450"/>
                <a:gd name="connsiteY35" fmla="*/ 3167271 h 3853071"/>
                <a:gd name="connsiteX36" fmla="*/ 1952625 w 2838450"/>
                <a:gd name="connsiteY36" fmla="*/ 3195846 h 3853071"/>
                <a:gd name="connsiteX37" fmla="*/ 1971675 w 2838450"/>
                <a:gd name="connsiteY37" fmla="*/ 3233946 h 3853071"/>
                <a:gd name="connsiteX38" fmla="*/ 2019300 w 2838450"/>
                <a:gd name="connsiteY38" fmla="*/ 3300621 h 3853071"/>
                <a:gd name="connsiteX39" fmla="*/ 2057400 w 2838450"/>
                <a:gd name="connsiteY39" fmla="*/ 3357771 h 3853071"/>
                <a:gd name="connsiteX40" fmla="*/ 2085975 w 2838450"/>
                <a:gd name="connsiteY40" fmla="*/ 3386346 h 3853071"/>
                <a:gd name="connsiteX41" fmla="*/ 2114550 w 2838450"/>
                <a:gd name="connsiteY41" fmla="*/ 3443496 h 3853071"/>
                <a:gd name="connsiteX42" fmla="*/ 2162175 w 2838450"/>
                <a:gd name="connsiteY42" fmla="*/ 3510171 h 3853071"/>
                <a:gd name="connsiteX43" fmla="*/ 2209800 w 2838450"/>
                <a:gd name="connsiteY43" fmla="*/ 3567321 h 3853071"/>
                <a:gd name="connsiteX44" fmla="*/ 2247900 w 2838450"/>
                <a:gd name="connsiteY44" fmla="*/ 3624471 h 3853071"/>
                <a:gd name="connsiteX45" fmla="*/ 2286000 w 2838450"/>
                <a:gd name="connsiteY45" fmla="*/ 3681621 h 3853071"/>
                <a:gd name="connsiteX46" fmla="*/ 2305050 w 2838450"/>
                <a:gd name="connsiteY46" fmla="*/ 3710196 h 3853071"/>
                <a:gd name="connsiteX47" fmla="*/ 2324100 w 2838450"/>
                <a:gd name="connsiteY47" fmla="*/ 3738771 h 3853071"/>
                <a:gd name="connsiteX48" fmla="*/ 2400300 w 2838450"/>
                <a:gd name="connsiteY48" fmla="*/ 3786396 h 3853071"/>
                <a:gd name="connsiteX49" fmla="*/ 2457450 w 2838450"/>
                <a:gd name="connsiteY49" fmla="*/ 3805446 h 3853071"/>
                <a:gd name="connsiteX50" fmla="*/ 2486025 w 2838450"/>
                <a:gd name="connsiteY50" fmla="*/ 3824496 h 3853071"/>
                <a:gd name="connsiteX51" fmla="*/ 2514600 w 2838450"/>
                <a:gd name="connsiteY51" fmla="*/ 3834021 h 3853071"/>
                <a:gd name="connsiteX52" fmla="*/ 2590800 w 2838450"/>
                <a:gd name="connsiteY52" fmla="*/ 3853071 h 3853071"/>
                <a:gd name="connsiteX53" fmla="*/ 2800350 w 2838450"/>
                <a:gd name="connsiteY53" fmla="*/ 3824496 h 3853071"/>
                <a:gd name="connsiteX54" fmla="*/ 2828925 w 2838450"/>
                <a:gd name="connsiteY54" fmla="*/ 3805446 h 3853071"/>
                <a:gd name="connsiteX55" fmla="*/ 2838450 w 2838450"/>
                <a:gd name="connsiteY55" fmla="*/ 3776871 h 3853071"/>
                <a:gd name="connsiteX56" fmla="*/ 2819400 w 2838450"/>
                <a:gd name="connsiteY56" fmla="*/ 3586371 h 3853071"/>
                <a:gd name="connsiteX57" fmla="*/ 2809875 w 2838450"/>
                <a:gd name="connsiteY57" fmla="*/ 3043446 h 3853071"/>
                <a:gd name="connsiteX58" fmla="*/ 2781300 w 2838450"/>
                <a:gd name="connsiteY58" fmla="*/ 2976771 h 3853071"/>
                <a:gd name="connsiteX59" fmla="*/ 2752725 w 2838450"/>
                <a:gd name="connsiteY59" fmla="*/ 2881521 h 3853071"/>
                <a:gd name="connsiteX60" fmla="*/ 2733675 w 2838450"/>
                <a:gd name="connsiteY60" fmla="*/ 2824371 h 3853071"/>
                <a:gd name="connsiteX61" fmla="*/ 2724150 w 2838450"/>
                <a:gd name="connsiteY61" fmla="*/ 2786271 h 3853071"/>
                <a:gd name="connsiteX62" fmla="*/ 2714625 w 2838450"/>
                <a:gd name="connsiteY62" fmla="*/ 2757696 h 3853071"/>
                <a:gd name="connsiteX63" fmla="*/ 2705100 w 2838450"/>
                <a:gd name="connsiteY63" fmla="*/ 2719596 h 3853071"/>
                <a:gd name="connsiteX64" fmla="*/ 2686050 w 2838450"/>
                <a:gd name="connsiteY64" fmla="*/ 2691021 h 3853071"/>
                <a:gd name="connsiteX65" fmla="*/ 2667000 w 2838450"/>
                <a:gd name="connsiteY65" fmla="*/ 2614821 h 3853071"/>
                <a:gd name="connsiteX66" fmla="*/ 2657475 w 2838450"/>
                <a:gd name="connsiteY66" fmla="*/ 2586246 h 3853071"/>
                <a:gd name="connsiteX67" fmla="*/ 2628900 w 2838450"/>
                <a:gd name="connsiteY67" fmla="*/ 2567196 h 3853071"/>
                <a:gd name="connsiteX68" fmla="*/ 2609850 w 2838450"/>
                <a:gd name="connsiteY68" fmla="*/ 2490996 h 3853071"/>
                <a:gd name="connsiteX69" fmla="*/ 2590800 w 2838450"/>
                <a:gd name="connsiteY69" fmla="*/ 2452896 h 3853071"/>
                <a:gd name="connsiteX70" fmla="*/ 2581275 w 2838450"/>
                <a:gd name="connsiteY70" fmla="*/ 2414796 h 3853071"/>
                <a:gd name="connsiteX71" fmla="*/ 2571750 w 2838450"/>
                <a:gd name="connsiteY71" fmla="*/ 2386221 h 3853071"/>
                <a:gd name="connsiteX72" fmla="*/ 2543175 w 2838450"/>
                <a:gd name="connsiteY72" fmla="*/ 2233821 h 3853071"/>
                <a:gd name="connsiteX73" fmla="*/ 2524125 w 2838450"/>
                <a:gd name="connsiteY73" fmla="*/ 2195721 h 3853071"/>
                <a:gd name="connsiteX74" fmla="*/ 2486025 w 2838450"/>
                <a:gd name="connsiteY74" fmla="*/ 2062371 h 3853071"/>
                <a:gd name="connsiteX75" fmla="*/ 2476500 w 2838450"/>
                <a:gd name="connsiteY75" fmla="*/ 2033796 h 3853071"/>
                <a:gd name="connsiteX76" fmla="*/ 2447925 w 2838450"/>
                <a:gd name="connsiteY76" fmla="*/ 2014746 h 3853071"/>
                <a:gd name="connsiteX77" fmla="*/ 2438400 w 2838450"/>
                <a:gd name="connsiteY77" fmla="*/ 1976646 h 3853071"/>
                <a:gd name="connsiteX78" fmla="*/ 2419350 w 2838450"/>
                <a:gd name="connsiteY78" fmla="*/ 1919496 h 3853071"/>
                <a:gd name="connsiteX79" fmla="*/ 2400300 w 2838450"/>
                <a:gd name="connsiteY79" fmla="*/ 1862346 h 3853071"/>
                <a:gd name="connsiteX80" fmla="*/ 2390775 w 2838450"/>
                <a:gd name="connsiteY80" fmla="*/ 1833771 h 3853071"/>
                <a:gd name="connsiteX81" fmla="*/ 2362200 w 2838450"/>
                <a:gd name="connsiteY81" fmla="*/ 1767096 h 3853071"/>
                <a:gd name="connsiteX82" fmla="*/ 2333625 w 2838450"/>
                <a:gd name="connsiteY82" fmla="*/ 1738521 h 3853071"/>
                <a:gd name="connsiteX83" fmla="*/ 2266950 w 2838450"/>
                <a:gd name="connsiteY83" fmla="*/ 1662321 h 3853071"/>
                <a:gd name="connsiteX84" fmla="*/ 2190750 w 2838450"/>
                <a:gd name="connsiteY84" fmla="*/ 1586121 h 3853071"/>
                <a:gd name="connsiteX85" fmla="*/ 2143125 w 2838450"/>
                <a:gd name="connsiteY85" fmla="*/ 1528971 h 3853071"/>
                <a:gd name="connsiteX86" fmla="*/ 2124075 w 2838450"/>
                <a:gd name="connsiteY86" fmla="*/ 1500396 h 3853071"/>
                <a:gd name="connsiteX87" fmla="*/ 2095500 w 2838450"/>
                <a:gd name="connsiteY87" fmla="*/ 1471821 h 3853071"/>
                <a:gd name="connsiteX88" fmla="*/ 2066925 w 2838450"/>
                <a:gd name="connsiteY88" fmla="*/ 1433721 h 3853071"/>
                <a:gd name="connsiteX89" fmla="*/ 2057400 w 2838450"/>
                <a:gd name="connsiteY89" fmla="*/ 1405146 h 3853071"/>
                <a:gd name="connsiteX90" fmla="*/ 2038350 w 2838450"/>
                <a:gd name="connsiteY90" fmla="*/ 1357521 h 3853071"/>
                <a:gd name="connsiteX91" fmla="*/ 2095500 w 2838450"/>
                <a:gd name="connsiteY91" fmla="*/ 1262271 h 3853071"/>
                <a:gd name="connsiteX92" fmla="*/ 2152650 w 2838450"/>
                <a:gd name="connsiteY92" fmla="*/ 1205121 h 3853071"/>
                <a:gd name="connsiteX93" fmla="*/ 2181225 w 2838450"/>
                <a:gd name="connsiteY93" fmla="*/ 1176546 h 3853071"/>
                <a:gd name="connsiteX94" fmla="*/ 2209800 w 2838450"/>
                <a:gd name="connsiteY94" fmla="*/ 1138446 h 3853071"/>
                <a:gd name="connsiteX95" fmla="*/ 2219325 w 2838450"/>
                <a:gd name="connsiteY95" fmla="*/ 1109871 h 3853071"/>
                <a:gd name="connsiteX96" fmla="*/ 2238375 w 2838450"/>
                <a:gd name="connsiteY96" fmla="*/ 1081296 h 3853071"/>
                <a:gd name="connsiteX97" fmla="*/ 2228850 w 2838450"/>
                <a:gd name="connsiteY97" fmla="*/ 1005096 h 3853071"/>
                <a:gd name="connsiteX98" fmla="*/ 2181225 w 2838450"/>
                <a:gd name="connsiteY98" fmla="*/ 947946 h 3853071"/>
                <a:gd name="connsiteX99" fmla="*/ 2095500 w 2838450"/>
                <a:gd name="connsiteY99" fmla="*/ 909846 h 3853071"/>
                <a:gd name="connsiteX100" fmla="*/ 2038350 w 2838450"/>
                <a:gd name="connsiteY100" fmla="*/ 900321 h 3853071"/>
                <a:gd name="connsiteX101" fmla="*/ 1933575 w 2838450"/>
                <a:gd name="connsiteY101" fmla="*/ 881271 h 3853071"/>
                <a:gd name="connsiteX102" fmla="*/ 1876425 w 2838450"/>
                <a:gd name="connsiteY102" fmla="*/ 843171 h 3853071"/>
                <a:gd name="connsiteX103" fmla="*/ 1847850 w 2838450"/>
                <a:gd name="connsiteY103" fmla="*/ 824121 h 3853071"/>
                <a:gd name="connsiteX104" fmla="*/ 1819275 w 2838450"/>
                <a:gd name="connsiteY104" fmla="*/ 814596 h 3853071"/>
                <a:gd name="connsiteX105" fmla="*/ 1781175 w 2838450"/>
                <a:gd name="connsiteY105" fmla="*/ 757446 h 3853071"/>
                <a:gd name="connsiteX106" fmla="*/ 1752600 w 2838450"/>
                <a:gd name="connsiteY106" fmla="*/ 700296 h 3853071"/>
                <a:gd name="connsiteX107" fmla="*/ 1733550 w 2838450"/>
                <a:gd name="connsiteY107" fmla="*/ 519321 h 3853071"/>
                <a:gd name="connsiteX108" fmla="*/ 1724025 w 2838450"/>
                <a:gd name="connsiteY108" fmla="*/ 490746 h 3853071"/>
                <a:gd name="connsiteX109" fmla="*/ 1695450 w 2838450"/>
                <a:gd name="connsiteY109" fmla="*/ 357396 h 3853071"/>
                <a:gd name="connsiteX110" fmla="*/ 1647825 w 2838450"/>
                <a:gd name="connsiteY110" fmla="*/ 290721 h 3853071"/>
                <a:gd name="connsiteX111" fmla="*/ 1543050 w 2838450"/>
                <a:gd name="connsiteY111" fmla="*/ 166896 h 3853071"/>
                <a:gd name="connsiteX112" fmla="*/ 1504950 w 2838450"/>
                <a:gd name="connsiteY112" fmla="*/ 147846 h 3853071"/>
                <a:gd name="connsiteX113" fmla="*/ 1476375 w 2838450"/>
                <a:gd name="connsiteY113" fmla="*/ 138321 h 3853071"/>
                <a:gd name="connsiteX114" fmla="*/ 1447800 w 2838450"/>
                <a:gd name="connsiteY114" fmla="*/ 119271 h 3853071"/>
                <a:gd name="connsiteX115" fmla="*/ 1419225 w 2838450"/>
                <a:gd name="connsiteY115" fmla="*/ 109746 h 3853071"/>
                <a:gd name="connsiteX116" fmla="*/ 1371600 w 2838450"/>
                <a:gd name="connsiteY116" fmla="*/ 90696 h 3853071"/>
                <a:gd name="connsiteX117" fmla="*/ 1285875 w 2838450"/>
                <a:gd name="connsiteY117" fmla="*/ 71646 h 3853071"/>
                <a:gd name="connsiteX118" fmla="*/ 1247775 w 2838450"/>
                <a:gd name="connsiteY118" fmla="*/ 62121 h 3853071"/>
                <a:gd name="connsiteX119" fmla="*/ 1190625 w 2838450"/>
                <a:gd name="connsiteY119" fmla="*/ 43071 h 3853071"/>
                <a:gd name="connsiteX120" fmla="*/ 1076325 w 2838450"/>
                <a:gd name="connsiteY120" fmla="*/ 33546 h 3853071"/>
                <a:gd name="connsiteX121" fmla="*/ 600075 w 2838450"/>
                <a:gd name="connsiteY121" fmla="*/ 24021 h 3853071"/>
                <a:gd name="connsiteX122" fmla="*/ 552450 w 2838450"/>
                <a:gd name="connsiteY122" fmla="*/ 71646 h 3853071"/>
                <a:gd name="connsiteX123" fmla="*/ 485775 w 2838450"/>
                <a:gd name="connsiteY123" fmla="*/ 119271 h 3853071"/>
                <a:gd name="connsiteX124" fmla="*/ 457200 w 2838450"/>
                <a:gd name="connsiteY124" fmla="*/ 147846 h 3853071"/>
                <a:gd name="connsiteX125" fmla="*/ 438150 w 2838450"/>
                <a:gd name="connsiteY125" fmla="*/ 176421 h 3853071"/>
                <a:gd name="connsiteX126" fmla="*/ 400050 w 2838450"/>
                <a:gd name="connsiteY126" fmla="*/ 195471 h 3853071"/>
                <a:gd name="connsiteX127" fmla="*/ 352425 w 2838450"/>
                <a:gd name="connsiteY127" fmla="*/ 214521 h 3853071"/>
                <a:gd name="connsiteX128" fmla="*/ 419100 w 2838450"/>
                <a:gd name="connsiteY12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228600 w 2838450"/>
                <a:gd name="connsiteY15" fmla="*/ 1652796 h 3853071"/>
                <a:gd name="connsiteX16" fmla="*/ 504825 w 2838450"/>
                <a:gd name="connsiteY16" fmla="*/ 1633746 h 3853071"/>
                <a:gd name="connsiteX17" fmla="*/ 447675 w 2838450"/>
                <a:gd name="connsiteY17" fmla="*/ 1976646 h 3853071"/>
                <a:gd name="connsiteX18" fmla="*/ 1152525 w 2838450"/>
                <a:gd name="connsiteY18" fmla="*/ 1986171 h 3853071"/>
                <a:gd name="connsiteX19" fmla="*/ 1400175 w 2838450"/>
                <a:gd name="connsiteY19" fmla="*/ 2119521 h 3853071"/>
                <a:gd name="connsiteX20" fmla="*/ 1495425 w 2838450"/>
                <a:gd name="connsiteY20" fmla="*/ 2338596 h 3853071"/>
                <a:gd name="connsiteX21" fmla="*/ 1619250 w 2838450"/>
                <a:gd name="connsiteY21" fmla="*/ 2567196 h 3853071"/>
                <a:gd name="connsiteX22" fmla="*/ 1524000 w 2838450"/>
                <a:gd name="connsiteY22" fmla="*/ 2671971 h 3853071"/>
                <a:gd name="connsiteX23" fmla="*/ 1571625 w 2838450"/>
                <a:gd name="connsiteY23" fmla="*/ 2729121 h 3853071"/>
                <a:gd name="connsiteX24" fmla="*/ 1657350 w 2838450"/>
                <a:gd name="connsiteY24" fmla="*/ 2795796 h 3853071"/>
                <a:gd name="connsiteX25" fmla="*/ 1676400 w 2838450"/>
                <a:gd name="connsiteY25" fmla="*/ 2833896 h 3853071"/>
                <a:gd name="connsiteX26" fmla="*/ 1733550 w 2838450"/>
                <a:gd name="connsiteY26" fmla="*/ 2891046 h 3853071"/>
                <a:gd name="connsiteX27" fmla="*/ 1762125 w 2838450"/>
                <a:gd name="connsiteY27" fmla="*/ 2919621 h 3853071"/>
                <a:gd name="connsiteX28" fmla="*/ 1790700 w 2838450"/>
                <a:gd name="connsiteY28" fmla="*/ 2957721 h 3853071"/>
                <a:gd name="connsiteX29" fmla="*/ 1809750 w 2838450"/>
                <a:gd name="connsiteY29" fmla="*/ 2986296 h 3853071"/>
                <a:gd name="connsiteX30" fmla="*/ 1847850 w 2838450"/>
                <a:gd name="connsiteY30" fmla="*/ 3014871 h 3853071"/>
                <a:gd name="connsiteX31" fmla="*/ 1876425 w 2838450"/>
                <a:gd name="connsiteY31" fmla="*/ 3043446 h 3853071"/>
                <a:gd name="connsiteX32" fmla="*/ 1914525 w 2838450"/>
                <a:gd name="connsiteY32" fmla="*/ 3110121 h 3853071"/>
                <a:gd name="connsiteX33" fmla="*/ 1924050 w 2838450"/>
                <a:gd name="connsiteY33" fmla="*/ 3138696 h 3853071"/>
                <a:gd name="connsiteX34" fmla="*/ 1943100 w 2838450"/>
                <a:gd name="connsiteY34" fmla="*/ 3167271 h 3853071"/>
                <a:gd name="connsiteX35" fmla="*/ 1952625 w 2838450"/>
                <a:gd name="connsiteY35" fmla="*/ 3195846 h 3853071"/>
                <a:gd name="connsiteX36" fmla="*/ 1971675 w 2838450"/>
                <a:gd name="connsiteY36" fmla="*/ 3233946 h 3853071"/>
                <a:gd name="connsiteX37" fmla="*/ 2019300 w 2838450"/>
                <a:gd name="connsiteY37" fmla="*/ 3300621 h 3853071"/>
                <a:gd name="connsiteX38" fmla="*/ 2057400 w 2838450"/>
                <a:gd name="connsiteY38" fmla="*/ 3357771 h 3853071"/>
                <a:gd name="connsiteX39" fmla="*/ 2085975 w 2838450"/>
                <a:gd name="connsiteY39" fmla="*/ 3386346 h 3853071"/>
                <a:gd name="connsiteX40" fmla="*/ 2114550 w 2838450"/>
                <a:gd name="connsiteY40" fmla="*/ 3443496 h 3853071"/>
                <a:gd name="connsiteX41" fmla="*/ 2162175 w 2838450"/>
                <a:gd name="connsiteY41" fmla="*/ 3510171 h 3853071"/>
                <a:gd name="connsiteX42" fmla="*/ 2209800 w 2838450"/>
                <a:gd name="connsiteY42" fmla="*/ 3567321 h 3853071"/>
                <a:gd name="connsiteX43" fmla="*/ 2247900 w 2838450"/>
                <a:gd name="connsiteY43" fmla="*/ 3624471 h 3853071"/>
                <a:gd name="connsiteX44" fmla="*/ 2286000 w 2838450"/>
                <a:gd name="connsiteY44" fmla="*/ 3681621 h 3853071"/>
                <a:gd name="connsiteX45" fmla="*/ 2305050 w 2838450"/>
                <a:gd name="connsiteY45" fmla="*/ 3710196 h 3853071"/>
                <a:gd name="connsiteX46" fmla="*/ 2324100 w 2838450"/>
                <a:gd name="connsiteY46" fmla="*/ 3738771 h 3853071"/>
                <a:gd name="connsiteX47" fmla="*/ 2400300 w 2838450"/>
                <a:gd name="connsiteY47" fmla="*/ 3786396 h 3853071"/>
                <a:gd name="connsiteX48" fmla="*/ 2457450 w 2838450"/>
                <a:gd name="connsiteY48" fmla="*/ 3805446 h 3853071"/>
                <a:gd name="connsiteX49" fmla="*/ 2486025 w 2838450"/>
                <a:gd name="connsiteY49" fmla="*/ 3824496 h 3853071"/>
                <a:gd name="connsiteX50" fmla="*/ 2514600 w 2838450"/>
                <a:gd name="connsiteY50" fmla="*/ 3834021 h 3853071"/>
                <a:gd name="connsiteX51" fmla="*/ 2590800 w 2838450"/>
                <a:gd name="connsiteY51" fmla="*/ 3853071 h 3853071"/>
                <a:gd name="connsiteX52" fmla="*/ 2800350 w 2838450"/>
                <a:gd name="connsiteY52" fmla="*/ 3824496 h 3853071"/>
                <a:gd name="connsiteX53" fmla="*/ 2828925 w 2838450"/>
                <a:gd name="connsiteY53" fmla="*/ 3805446 h 3853071"/>
                <a:gd name="connsiteX54" fmla="*/ 2838450 w 2838450"/>
                <a:gd name="connsiteY54" fmla="*/ 3776871 h 3853071"/>
                <a:gd name="connsiteX55" fmla="*/ 2819400 w 2838450"/>
                <a:gd name="connsiteY55" fmla="*/ 3586371 h 3853071"/>
                <a:gd name="connsiteX56" fmla="*/ 2809875 w 2838450"/>
                <a:gd name="connsiteY56" fmla="*/ 3043446 h 3853071"/>
                <a:gd name="connsiteX57" fmla="*/ 2781300 w 2838450"/>
                <a:gd name="connsiteY57" fmla="*/ 2976771 h 3853071"/>
                <a:gd name="connsiteX58" fmla="*/ 2752725 w 2838450"/>
                <a:gd name="connsiteY58" fmla="*/ 2881521 h 3853071"/>
                <a:gd name="connsiteX59" fmla="*/ 2733675 w 2838450"/>
                <a:gd name="connsiteY59" fmla="*/ 2824371 h 3853071"/>
                <a:gd name="connsiteX60" fmla="*/ 2724150 w 2838450"/>
                <a:gd name="connsiteY60" fmla="*/ 2786271 h 3853071"/>
                <a:gd name="connsiteX61" fmla="*/ 2714625 w 2838450"/>
                <a:gd name="connsiteY61" fmla="*/ 2757696 h 3853071"/>
                <a:gd name="connsiteX62" fmla="*/ 2705100 w 2838450"/>
                <a:gd name="connsiteY62" fmla="*/ 2719596 h 3853071"/>
                <a:gd name="connsiteX63" fmla="*/ 2686050 w 2838450"/>
                <a:gd name="connsiteY63" fmla="*/ 2691021 h 3853071"/>
                <a:gd name="connsiteX64" fmla="*/ 2667000 w 2838450"/>
                <a:gd name="connsiteY64" fmla="*/ 2614821 h 3853071"/>
                <a:gd name="connsiteX65" fmla="*/ 2657475 w 2838450"/>
                <a:gd name="connsiteY65" fmla="*/ 2586246 h 3853071"/>
                <a:gd name="connsiteX66" fmla="*/ 2628900 w 2838450"/>
                <a:gd name="connsiteY66" fmla="*/ 2567196 h 3853071"/>
                <a:gd name="connsiteX67" fmla="*/ 2609850 w 2838450"/>
                <a:gd name="connsiteY67" fmla="*/ 2490996 h 3853071"/>
                <a:gd name="connsiteX68" fmla="*/ 2590800 w 2838450"/>
                <a:gd name="connsiteY68" fmla="*/ 2452896 h 3853071"/>
                <a:gd name="connsiteX69" fmla="*/ 2581275 w 2838450"/>
                <a:gd name="connsiteY69" fmla="*/ 2414796 h 3853071"/>
                <a:gd name="connsiteX70" fmla="*/ 2571750 w 2838450"/>
                <a:gd name="connsiteY70" fmla="*/ 2386221 h 3853071"/>
                <a:gd name="connsiteX71" fmla="*/ 2543175 w 2838450"/>
                <a:gd name="connsiteY71" fmla="*/ 2233821 h 3853071"/>
                <a:gd name="connsiteX72" fmla="*/ 2524125 w 2838450"/>
                <a:gd name="connsiteY72" fmla="*/ 2195721 h 3853071"/>
                <a:gd name="connsiteX73" fmla="*/ 2486025 w 2838450"/>
                <a:gd name="connsiteY73" fmla="*/ 2062371 h 3853071"/>
                <a:gd name="connsiteX74" fmla="*/ 2476500 w 2838450"/>
                <a:gd name="connsiteY74" fmla="*/ 2033796 h 3853071"/>
                <a:gd name="connsiteX75" fmla="*/ 2447925 w 2838450"/>
                <a:gd name="connsiteY75" fmla="*/ 2014746 h 3853071"/>
                <a:gd name="connsiteX76" fmla="*/ 2438400 w 2838450"/>
                <a:gd name="connsiteY76" fmla="*/ 1976646 h 3853071"/>
                <a:gd name="connsiteX77" fmla="*/ 2419350 w 2838450"/>
                <a:gd name="connsiteY77" fmla="*/ 1919496 h 3853071"/>
                <a:gd name="connsiteX78" fmla="*/ 2400300 w 2838450"/>
                <a:gd name="connsiteY78" fmla="*/ 1862346 h 3853071"/>
                <a:gd name="connsiteX79" fmla="*/ 2390775 w 2838450"/>
                <a:gd name="connsiteY79" fmla="*/ 1833771 h 3853071"/>
                <a:gd name="connsiteX80" fmla="*/ 2362200 w 2838450"/>
                <a:gd name="connsiteY80" fmla="*/ 1767096 h 3853071"/>
                <a:gd name="connsiteX81" fmla="*/ 2333625 w 2838450"/>
                <a:gd name="connsiteY81" fmla="*/ 1738521 h 3853071"/>
                <a:gd name="connsiteX82" fmla="*/ 2266950 w 2838450"/>
                <a:gd name="connsiteY82" fmla="*/ 1662321 h 3853071"/>
                <a:gd name="connsiteX83" fmla="*/ 2190750 w 2838450"/>
                <a:gd name="connsiteY83" fmla="*/ 1586121 h 3853071"/>
                <a:gd name="connsiteX84" fmla="*/ 2143125 w 2838450"/>
                <a:gd name="connsiteY84" fmla="*/ 1528971 h 3853071"/>
                <a:gd name="connsiteX85" fmla="*/ 2124075 w 2838450"/>
                <a:gd name="connsiteY85" fmla="*/ 1500396 h 3853071"/>
                <a:gd name="connsiteX86" fmla="*/ 2095500 w 2838450"/>
                <a:gd name="connsiteY86" fmla="*/ 1471821 h 3853071"/>
                <a:gd name="connsiteX87" fmla="*/ 2066925 w 2838450"/>
                <a:gd name="connsiteY87" fmla="*/ 1433721 h 3853071"/>
                <a:gd name="connsiteX88" fmla="*/ 2057400 w 2838450"/>
                <a:gd name="connsiteY88" fmla="*/ 1405146 h 3853071"/>
                <a:gd name="connsiteX89" fmla="*/ 2038350 w 2838450"/>
                <a:gd name="connsiteY89" fmla="*/ 1357521 h 3853071"/>
                <a:gd name="connsiteX90" fmla="*/ 2095500 w 2838450"/>
                <a:gd name="connsiteY90" fmla="*/ 1262271 h 3853071"/>
                <a:gd name="connsiteX91" fmla="*/ 2152650 w 2838450"/>
                <a:gd name="connsiteY91" fmla="*/ 1205121 h 3853071"/>
                <a:gd name="connsiteX92" fmla="*/ 2181225 w 2838450"/>
                <a:gd name="connsiteY92" fmla="*/ 1176546 h 3853071"/>
                <a:gd name="connsiteX93" fmla="*/ 2209800 w 2838450"/>
                <a:gd name="connsiteY93" fmla="*/ 1138446 h 3853071"/>
                <a:gd name="connsiteX94" fmla="*/ 2219325 w 2838450"/>
                <a:gd name="connsiteY94" fmla="*/ 1109871 h 3853071"/>
                <a:gd name="connsiteX95" fmla="*/ 2238375 w 2838450"/>
                <a:gd name="connsiteY95" fmla="*/ 1081296 h 3853071"/>
                <a:gd name="connsiteX96" fmla="*/ 2228850 w 2838450"/>
                <a:gd name="connsiteY96" fmla="*/ 1005096 h 3853071"/>
                <a:gd name="connsiteX97" fmla="*/ 2181225 w 2838450"/>
                <a:gd name="connsiteY97" fmla="*/ 947946 h 3853071"/>
                <a:gd name="connsiteX98" fmla="*/ 2095500 w 2838450"/>
                <a:gd name="connsiteY98" fmla="*/ 909846 h 3853071"/>
                <a:gd name="connsiteX99" fmla="*/ 2038350 w 2838450"/>
                <a:gd name="connsiteY99" fmla="*/ 900321 h 3853071"/>
                <a:gd name="connsiteX100" fmla="*/ 1933575 w 2838450"/>
                <a:gd name="connsiteY100" fmla="*/ 881271 h 3853071"/>
                <a:gd name="connsiteX101" fmla="*/ 1876425 w 2838450"/>
                <a:gd name="connsiteY101" fmla="*/ 843171 h 3853071"/>
                <a:gd name="connsiteX102" fmla="*/ 1847850 w 2838450"/>
                <a:gd name="connsiteY102" fmla="*/ 824121 h 3853071"/>
                <a:gd name="connsiteX103" fmla="*/ 1819275 w 2838450"/>
                <a:gd name="connsiteY103" fmla="*/ 814596 h 3853071"/>
                <a:gd name="connsiteX104" fmla="*/ 1781175 w 2838450"/>
                <a:gd name="connsiteY104" fmla="*/ 757446 h 3853071"/>
                <a:gd name="connsiteX105" fmla="*/ 1752600 w 2838450"/>
                <a:gd name="connsiteY105" fmla="*/ 700296 h 3853071"/>
                <a:gd name="connsiteX106" fmla="*/ 1733550 w 2838450"/>
                <a:gd name="connsiteY106" fmla="*/ 519321 h 3853071"/>
                <a:gd name="connsiteX107" fmla="*/ 1724025 w 2838450"/>
                <a:gd name="connsiteY107" fmla="*/ 490746 h 3853071"/>
                <a:gd name="connsiteX108" fmla="*/ 1695450 w 2838450"/>
                <a:gd name="connsiteY108" fmla="*/ 357396 h 3853071"/>
                <a:gd name="connsiteX109" fmla="*/ 1647825 w 2838450"/>
                <a:gd name="connsiteY109" fmla="*/ 290721 h 3853071"/>
                <a:gd name="connsiteX110" fmla="*/ 1543050 w 2838450"/>
                <a:gd name="connsiteY110" fmla="*/ 166896 h 3853071"/>
                <a:gd name="connsiteX111" fmla="*/ 1504950 w 2838450"/>
                <a:gd name="connsiteY111" fmla="*/ 147846 h 3853071"/>
                <a:gd name="connsiteX112" fmla="*/ 1476375 w 2838450"/>
                <a:gd name="connsiteY112" fmla="*/ 138321 h 3853071"/>
                <a:gd name="connsiteX113" fmla="*/ 1447800 w 2838450"/>
                <a:gd name="connsiteY113" fmla="*/ 119271 h 3853071"/>
                <a:gd name="connsiteX114" fmla="*/ 1419225 w 2838450"/>
                <a:gd name="connsiteY114" fmla="*/ 109746 h 3853071"/>
                <a:gd name="connsiteX115" fmla="*/ 1371600 w 2838450"/>
                <a:gd name="connsiteY115" fmla="*/ 90696 h 3853071"/>
                <a:gd name="connsiteX116" fmla="*/ 1285875 w 2838450"/>
                <a:gd name="connsiteY116" fmla="*/ 71646 h 3853071"/>
                <a:gd name="connsiteX117" fmla="*/ 1247775 w 2838450"/>
                <a:gd name="connsiteY117" fmla="*/ 62121 h 3853071"/>
                <a:gd name="connsiteX118" fmla="*/ 1190625 w 2838450"/>
                <a:gd name="connsiteY118" fmla="*/ 43071 h 3853071"/>
                <a:gd name="connsiteX119" fmla="*/ 1076325 w 2838450"/>
                <a:gd name="connsiteY119" fmla="*/ 33546 h 3853071"/>
                <a:gd name="connsiteX120" fmla="*/ 600075 w 2838450"/>
                <a:gd name="connsiteY120" fmla="*/ 24021 h 3853071"/>
                <a:gd name="connsiteX121" fmla="*/ 552450 w 2838450"/>
                <a:gd name="connsiteY121" fmla="*/ 71646 h 3853071"/>
                <a:gd name="connsiteX122" fmla="*/ 485775 w 2838450"/>
                <a:gd name="connsiteY122" fmla="*/ 119271 h 3853071"/>
                <a:gd name="connsiteX123" fmla="*/ 457200 w 2838450"/>
                <a:gd name="connsiteY123" fmla="*/ 147846 h 3853071"/>
                <a:gd name="connsiteX124" fmla="*/ 438150 w 2838450"/>
                <a:gd name="connsiteY124" fmla="*/ 176421 h 3853071"/>
                <a:gd name="connsiteX125" fmla="*/ 400050 w 2838450"/>
                <a:gd name="connsiteY125" fmla="*/ 195471 h 3853071"/>
                <a:gd name="connsiteX126" fmla="*/ 352425 w 2838450"/>
                <a:gd name="connsiteY126" fmla="*/ 214521 h 3853071"/>
                <a:gd name="connsiteX127" fmla="*/ 419100 w 2838450"/>
                <a:gd name="connsiteY127"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19075 w 2838450"/>
                <a:gd name="connsiteY14" fmla="*/ 162422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7288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19050 w 2838450"/>
                <a:gd name="connsiteY11" fmla="*/ 662196 h 3853071"/>
                <a:gd name="connsiteX12" fmla="*/ 0 w 2838450"/>
                <a:gd name="connsiteY12" fmla="*/ 8431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38100 w 2838450"/>
                <a:gd name="connsiteY10" fmla="*/ 538371 h 3853071"/>
                <a:gd name="connsiteX11" fmla="*/ 485775 w 2838450"/>
                <a:gd name="connsiteY11" fmla="*/ 652671 h 3853071"/>
                <a:gd name="connsiteX12" fmla="*/ 0 w 2838450"/>
                <a:gd name="connsiteY12" fmla="*/ 843171 h 3853071"/>
                <a:gd name="connsiteX13" fmla="*/ 323850 w 2838450"/>
                <a:gd name="connsiteY13" fmla="*/ 1233696 h 3853071"/>
                <a:gd name="connsiteX14" fmla="*/ 209550 w 2838450"/>
                <a:gd name="connsiteY14" fmla="*/ 1528971 h 3853071"/>
                <a:gd name="connsiteX15" fmla="*/ 504825 w 2838450"/>
                <a:gd name="connsiteY15" fmla="*/ 1633746 h 3853071"/>
                <a:gd name="connsiteX16" fmla="*/ 447675 w 2838450"/>
                <a:gd name="connsiteY16" fmla="*/ 1976646 h 3853071"/>
                <a:gd name="connsiteX17" fmla="*/ 1152525 w 2838450"/>
                <a:gd name="connsiteY17" fmla="*/ 1986171 h 3853071"/>
                <a:gd name="connsiteX18" fmla="*/ 1400175 w 2838450"/>
                <a:gd name="connsiteY18" fmla="*/ 2119521 h 3853071"/>
                <a:gd name="connsiteX19" fmla="*/ 1495425 w 2838450"/>
                <a:gd name="connsiteY19" fmla="*/ 2338596 h 3853071"/>
                <a:gd name="connsiteX20" fmla="*/ 1619250 w 2838450"/>
                <a:gd name="connsiteY20" fmla="*/ 2567196 h 3853071"/>
                <a:gd name="connsiteX21" fmla="*/ 1524000 w 2838450"/>
                <a:gd name="connsiteY21" fmla="*/ 2671971 h 3853071"/>
                <a:gd name="connsiteX22" fmla="*/ 1571625 w 2838450"/>
                <a:gd name="connsiteY22" fmla="*/ 2729121 h 3853071"/>
                <a:gd name="connsiteX23" fmla="*/ 1657350 w 2838450"/>
                <a:gd name="connsiteY23" fmla="*/ 2795796 h 3853071"/>
                <a:gd name="connsiteX24" fmla="*/ 1676400 w 2838450"/>
                <a:gd name="connsiteY24" fmla="*/ 2833896 h 3853071"/>
                <a:gd name="connsiteX25" fmla="*/ 1733550 w 2838450"/>
                <a:gd name="connsiteY25" fmla="*/ 2891046 h 3853071"/>
                <a:gd name="connsiteX26" fmla="*/ 1762125 w 2838450"/>
                <a:gd name="connsiteY26" fmla="*/ 2919621 h 3853071"/>
                <a:gd name="connsiteX27" fmla="*/ 1790700 w 2838450"/>
                <a:gd name="connsiteY27" fmla="*/ 2957721 h 3853071"/>
                <a:gd name="connsiteX28" fmla="*/ 1809750 w 2838450"/>
                <a:gd name="connsiteY28" fmla="*/ 2986296 h 3853071"/>
                <a:gd name="connsiteX29" fmla="*/ 1847850 w 2838450"/>
                <a:gd name="connsiteY29" fmla="*/ 3014871 h 3853071"/>
                <a:gd name="connsiteX30" fmla="*/ 1876425 w 2838450"/>
                <a:gd name="connsiteY30" fmla="*/ 3043446 h 3853071"/>
                <a:gd name="connsiteX31" fmla="*/ 1914525 w 2838450"/>
                <a:gd name="connsiteY31" fmla="*/ 3110121 h 3853071"/>
                <a:gd name="connsiteX32" fmla="*/ 1924050 w 2838450"/>
                <a:gd name="connsiteY32" fmla="*/ 3138696 h 3853071"/>
                <a:gd name="connsiteX33" fmla="*/ 1943100 w 2838450"/>
                <a:gd name="connsiteY33" fmla="*/ 3167271 h 3853071"/>
                <a:gd name="connsiteX34" fmla="*/ 1952625 w 2838450"/>
                <a:gd name="connsiteY34" fmla="*/ 3195846 h 3853071"/>
                <a:gd name="connsiteX35" fmla="*/ 1971675 w 2838450"/>
                <a:gd name="connsiteY35" fmla="*/ 3233946 h 3853071"/>
                <a:gd name="connsiteX36" fmla="*/ 2019300 w 2838450"/>
                <a:gd name="connsiteY36" fmla="*/ 3300621 h 3853071"/>
                <a:gd name="connsiteX37" fmla="*/ 2057400 w 2838450"/>
                <a:gd name="connsiteY37" fmla="*/ 3357771 h 3853071"/>
                <a:gd name="connsiteX38" fmla="*/ 2085975 w 2838450"/>
                <a:gd name="connsiteY38" fmla="*/ 3386346 h 3853071"/>
                <a:gd name="connsiteX39" fmla="*/ 2114550 w 2838450"/>
                <a:gd name="connsiteY39" fmla="*/ 3443496 h 3853071"/>
                <a:gd name="connsiteX40" fmla="*/ 2162175 w 2838450"/>
                <a:gd name="connsiteY40" fmla="*/ 3510171 h 3853071"/>
                <a:gd name="connsiteX41" fmla="*/ 2209800 w 2838450"/>
                <a:gd name="connsiteY41" fmla="*/ 3567321 h 3853071"/>
                <a:gd name="connsiteX42" fmla="*/ 2247900 w 2838450"/>
                <a:gd name="connsiteY42" fmla="*/ 3624471 h 3853071"/>
                <a:gd name="connsiteX43" fmla="*/ 2286000 w 2838450"/>
                <a:gd name="connsiteY43" fmla="*/ 3681621 h 3853071"/>
                <a:gd name="connsiteX44" fmla="*/ 2305050 w 2838450"/>
                <a:gd name="connsiteY44" fmla="*/ 3710196 h 3853071"/>
                <a:gd name="connsiteX45" fmla="*/ 2324100 w 2838450"/>
                <a:gd name="connsiteY45" fmla="*/ 3738771 h 3853071"/>
                <a:gd name="connsiteX46" fmla="*/ 2400300 w 2838450"/>
                <a:gd name="connsiteY46" fmla="*/ 3786396 h 3853071"/>
                <a:gd name="connsiteX47" fmla="*/ 2457450 w 2838450"/>
                <a:gd name="connsiteY47" fmla="*/ 3805446 h 3853071"/>
                <a:gd name="connsiteX48" fmla="*/ 2486025 w 2838450"/>
                <a:gd name="connsiteY48" fmla="*/ 3824496 h 3853071"/>
                <a:gd name="connsiteX49" fmla="*/ 2514600 w 2838450"/>
                <a:gd name="connsiteY49" fmla="*/ 3834021 h 3853071"/>
                <a:gd name="connsiteX50" fmla="*/ 2590800 w 2838450"/>
                <a:gd name="connsiteY50" fmla="*/ 3853071 h 3853071"/>
                <a:gd name="connsiteX51" fmla="*/ 2800350 w 2838450"/>
                <a:gd name="connsiteY51" fmla="*/ 3824496 h 3853071"/>
                <a:gd name="connsiteX52" fmla="*/ 2828925 w 2838450"/>
                <a:gd name="connsiteY52" fmla="*/ 3805446 h 3853071"/>
                <a:gd name="connsiteX53" fmla="*/ 2838450 w 2838450"/>
                <a:gd name="connsiteY53" fmla="*/ 3776871 h 3853071"/>
                <a:gd name="connsiteX54" fmla="*/ 2819400 w 2838450"/>
                <a:gd name="connsiteY54" fmla="*/ 3586371 h 3853071"/>
                <a:gd name="connsiteX55" fmla="*/ 2809875 w 2838450"/>
                <a:gd name="connsiteY55" fmla="*/ 3043446 h 3853071"/>
                <a:gd name="connsiteX56" fmla="*/ 2781300 w 2838450"/>
                <a:gd name="connsiteY56" fmla="*/ 2976771 h 3853071"/>
                <a:gd name="connsiteX57" fmla="*/ 2752725 w 2838450"/>
                <a:gd name="connsiteY57" fmla="*/ 2881521 h 3853071"/>
                <a:gd name="connsiteX58" fmla="*/ 2733675 w 2838450"/>
                <a:gd name="connsiteY58" fmla="*/ 2824371 h 3853071"/>
                <a:gd name="connsiteX59" fmla="*/ 2724150 w 2838450"/>
                <a:gd name="connsiteY59" fmla="*/ 2786271 h 3853071"/>
                <a:gd name="connsiteX60" fmla="*/ 2714625 w 2838450"/>
                <a:gd name="connsiteY60" fmla="*/ 2757696 h 3853071"/>
                <a:gd name="connsiteX61" fmla="*/ 2705100 w 2838450"/>
                <a:gd name="connsiteY61" fmla="*/ 2719596 h 3853071"/>
                <a:gd name="connsiteX62" fmla="*/ 2686050 w 2838450"/>
                <a:gd name="connsiteY62" fmla="*/ 2691021 h 3853071"/>
                <a:gd name="connsiteX63" fmla="*/ 2667000 w 2838450"/>
                <a:gd name="connsiteY63" fmla="*/ 2614821 h 3853071"/>
                <a:gd name="connsiteX64" fmla="*/ 2657475 w 2838450"/>
                <a:gd name="connsiteY64" fmla="*/ 2586246 h 3853071"/>
                <a:gd name="connsiteX65" fmla="*/ 2628900 w 2838450"/>
                <a:gd name="connsiteY65" fmla="*/ 2567196 h 3853071"/>
                <a:gd name="connsiteX66" fmla="*/ 2609850 w 2838450"/>
                <a:gd name="connsiteY66" fmla="*/ 2490996 h 3853071"/>
                <a:gd name="connsiteX67" fmla="*/ 2590800 w 2838450"/>
                <a:gd name="connsiteY67" fmla="*/ 2452896 h 3853071"/>
                <a:gd name="connsiteX68" fmla="*/ 2581275 w 2838450"/>
                <a:gd name="connsiteY68" fmla="*/ 2414796 h 3853071"/>
                <a:gd name="connsiteX69" fmla="*/ 2571750 w 2838450"/>
                <a:gd name="connsiteY69" fmla="*/ 2386221 h 3853071"/>
                <a:gd name="connsiteX70" fmla="*/ 2543175 w 2838450"/>
                <a:gd name="connsiteY70" fmla="*/ 2233821 h 3853071"/>
                <a:gd name="connsiteX71" fmla="*/ 2524125 w 2838450"/>
                <a:gd name="connsiteY71" fmla="*/ 2195721 h 3853071"/>
                <a:gd name="connsiteX72" fmla="*/ 2486025 w 2838450"/>
                <a:gd name="connsiteY72" fmla="*/ 2062371 h 3853071"/>
                <a:gd name="connsiteX73" fmla="*/ 2476500 w 2838450"/>
                <a:gd name="connsiteY73" fmla="*/ 2033796 h 3853071"/>
                <a:gd name="connsiteX74" fmla="*/ 2447925 w 2838450"/>
                <a:gd name="connsiteY74" fmla="*/ 2014746 h 3853071"/>
                <a:gd name="connsiteX75" fmla="*/ 2438400 w 2838450"/>
                <a:gd name="connsiteY75" fmla="*/ 1976646 h 3853071"/>
                <a:gd name="connsiteX76" fmla="*/ 2419350 w 2838450"/>
                <a:gd name="connsiteY76" fmla="*/ 1919496 h 3853071"/>
                <a:gd name="connsiteX77" fmla="*/ 2400300 w 2838450"/>
                <a:gd name="connsiteY77" fmla="*/ 1862346 h 3853071"/>
                <a:gd name="connsiteX78" fmla="*/ 2390775 w 2838450"/>
                <a:gd name="connsiteY78" fmla="*/ 1833771 h 3853071"/>
                <a:gd name="connsiteX79" fmla="*/ 2362200 w 2838450"/>
                <a:gd name="connsiteY79" fmla="*/ 1767096 h 3853071"/>
                <a:gd name="connsiteX80" fmla="*/ 2333625 w 2838450"/>
                <a:gd name="connsiteY80" fmla="*/ 1738521 h 3853071"/>
                <a:gd name="connsiteX81" fmla="*/ 2266950 w 2838450"/>
                <a:gd name="connsiteY81" fmla="*/ 1662321 h 3853071"/>
                <a:gd name="connsiteX82" fmla="*/ 2190750 w 2838450"/>
                <a:gd name="connsiteY82" fmla="*/ 1586121 h 3853071"/>
                <a:gd name="connsiteX83" fmla="*/ 2143125 w 2838450"/>
                <a:gd name="connsiteY83" fmla="*/ 1528971 h 3853071"/>
                <a:gd name="connsiteX84" fmla="*/ 2124075 w 2838450"/>
                <a:gd name="connsiteY84" fmla="*/ 1500396 h 3853071"/>
                <a:gd name="connsiteX85" fmla="*/ 2095500 w 2838450"/>
                <a:gd name="connsiteY85" fmla="*/ 1471821 h 3853071"/>
                <a:gd name="connsiteX86" fmla="*/ 2066925 w 2838450"/>
                <a:gd name="connsiteY86" fmla="*/ 1433721 h 3853071"/>
                <a:gd name="connsiteX87" fmla="*/ 2057400 w 2838450"/>
                <a:gd name="connsiteY87" fmla="*/ 1405146 h 3853071"/>
                <a:gd name="connsiteX88" fmla="*/ 2038350 w 2838450"/>
                <a:gd name="connsiteY88" fmla="*/ 1357521 h 3853071"/>
                <a:gd name="connsiteX89" fmla="*/ 2095500 w 2838450"/>
                <a:gd name="connsiteY89" fmla="*/ 1262271 h 3853071"/>
                <a:gd name="connsiteX90" fmla="*/ 2152650 w 2838450"/>
                <a:gd name="connsiteY90" fmla="*/ 1205121 h 3853071"/>
                <a:gd name="connsiteX91" fmla="*/ 2181225 w 2838450"/>
                <a:gd name="connsiteY91" fmla="*/ 1176546 h 3853071"/>
                <a:gd name="connsiteX92" fmla="*/ 2209800 w 2838450"/>
                <a:gd name="connsiteY92" fmla="*/ 1138446 h 3853071"/>
                <a:gd name="connsiteX93" fmla="*/ 2219325 w 2838450"/>
                <a:gd name="connsiteY93" fmla="*/ 1109871 h 3853071"/>
                <a:gd name="connsiteX94" fmla="*/ 2238375 w 2838450"/>
                <a:gd name="connsiteY94" fmla="*/ 1081296 h 3853071"/>
                <a:gd name="connsiteX95" fmla="*/ 2228850 w 2838450"/>
                <a:gd name="connsiteY95" fmla="*/ 1005096 h 3853071"/>
                <a:gd name="connsiteX96" fmla="*/ 2181225 w 2838450"/>
                <a:gd name="connsiteY96" fmla="*/ 947946 h 3853071"/>
                <a:gd name="connsiteX97" fmla="*/ 2095500 w 2838450"/>
                <a:gd name="connsiteY97" fmla="*/ 909846 h 3853071"/>
                <a:gd name="connsiteX98" fmla="*/ 2038350 w 2838450"/>
                <a:gd name="connsiteY98" fmla="*/ 900321 h 3853071"/>
                <a:gd name="connsiteX99" fmla="*/ 1933575 w 2838450"/>
                <a:gd name="connsiteY99" fmla="*/ 881271 h 3853071"/>
                <a:gd name="connsiteX100" fmla="*/ 1876425 w 2838450"/>
                <a:gd name="connsiteY100" fmla="*/ 843171 h 3853071"/>
                <a:gd name="connsiteX101" fmla="*/ 1847850 w 2838450"/>
                <a:gd name="connsiteY101" fmla="*/ 824121 h 3853071"/>
                <a:gd name="connsiteX102" fmla="*/ 1819275 w 2838450"/>
                <a:gd name="connsiteY102" fmla="*/ 814596 h 3853071"/>
                <a:gd name="connsiteX103" fmla="*/ 1781175 w 2838450"/>
                <a:gd name="connsiteY103" fmla="*/ 757446 h 3853071"/>
                <a:gd name="connsiteX104" fmla="*/ 1752600 w 2838450"/>
                <a:gd name="connsiteY104" fmla="*/ 700296 h 3853071"/>
                <a:gd name="connsiteX105" fmla="*/ 1733550 w 2838450"/>
                <a:gd name="connsiteY105" fmla="*/ 519321 h 3853071"/>
                <a:gd name="connsiteX106" fmla="*/ 1724025 w 2838450"/>
                <a:gd name="connsiteY106" fmla="*/ 490746 h 3853071"/>
                <a:gd name="connsiteX107" fmla="*/ 1695450 w 2838450"/>
                <a:gd name="connsiteY107" fmla="*/ 357396 h 3853071"/>
                <a:gd name="connsiteX108" fmla="*/ 1647825 w 2838450"/>
                <a:gd name="connsiteY108" fmla="*/ 290721 h 3853071"/>
                <a:gd name="connsiteX109" fmla="*/ 1543050 w 2838450"/>
                <a:gd name="connsiteY109" fmla="*/ 166896 h 3853071"/>
                <a:gd name="connsiteX110" fmla="*/ 1504950 w 2838450"/>
                <a:gd name="connsiteY110" fmla="*/ 147846 h 3853071"/>
                <a:gd name="connsiteX111" fmla="*/ 1476375 w 2838450"/>
                <a:gd name="connsiteY111" fmla="*/ 138321 h 3853071"/>
                <a:gd name="connsiteX112" fmla="*/ 1447800 w 2838450"/>
                <a:gd name="connsiteY112" fmla="*/ 119271 h 3853071"/>
                <a:gd name="connsiteX113" fmla="*/ 1419225 w 2838450"/>
                <a:gd name="connsiteY113" fmla="*/ 109746 h 3853071"/>
                <a:gd name="connsiteX114" fmla="*/ 1371600 w 2838450"/>
                <a:gd name="connsiteY114" fmla="*/ 90696 h 3853071"/>
                <a:gd name="connsiteX115" fmla="*/ 1285875 w 2838450"/>
                <a:gd name="connsiteY115" fmla="*/ 71646 h 3853071"/>
                <a:gd name="connsiteX116" fmla="*/ 1247775 w 2838450"/>
                <a:gd name="connsiteY116" fmla="*/ 62121 h 3853071"/>
                <a:gd name="connsiteX117" fmla="*/ 1190625 w 2838450"/>
                <a:gd name="connsiteY117" fmla="*/ 43071 h 3853071"/>
                <a:gd name="connsiteX118" fmla="*/ 1076325 w 2838450"/>
                <a:gd name="connsiteY118" fmla="*/ 33546 h 3853071"/>
                <a:gd name="connsiteX119" fmla="*/ 600075 w 2838450"/>
                <a:gd name="connsiteY119" fmla="*/ 24021 h 3853071"/>
                <a:gd name="connsiteX120" fmla="*/ 552450 w 2838450"/>
                <a:gd name="connsiteY120" fmla="*/ 71646 h 3853071"/>
                <a:gd name="connsiteX121" fmla="*/ 485775 w 2838450"/>
                <a:gd name="connsiteY121" fmla="*/ 119271 h 3853071"/>
                <a:gd name="connsiteX122" fmla="*/ 457200 w 2838450"/>
                <a:gd name="connsiteY122" fmla="*/ 147846 h 3853071"/>
                <a:gd name="connsiteX123" fmla="*/ 438150 w 2838450"/>
                <a:gd name="connsiteY123" fmla="*/ 176421 h 3853071"/>
                <a:gd name="connsiteX124" fmla="*/ 400050 w 2838450"/>
                <a:gd name="connsiteY124" fmla="*/ 195471 h 3853071"/>
                <a:gd name="connsiteX125" fmla="*/ 352425 w 2838450"/>
                <a:gd name="connsiteY125" fmla="*/ 214521 h 3853071"/>
                <a:gd name="connsiteX126" fmla="*/ 419100 w 2838450"/>
                <a:gd name="connsiteY126"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66675 w 2838450"/>
                <a:gd name="connsiteY9" fmla="*/ 481221 h 3853071"/>
                <a:gd name="connsiteX10" fmla="*/ 485775 w 2838450"/>
                <a:gd name="connsiteY10" fmla="*/ 652671 h 3853071"/>
                <a:gd name="connsiteX11" fmla="*/ 0 w 2838450"/>
                <a:gd name="connsiteY11" fmla="*/ 843171 h 3853071"/>
                <a:gd name="connsiteX12" fmla="*/ 323850 w 2838450"/>
                <a:gd name="connsiteY12" fmla="*/ 1233696 h 3853071"/>
                <a:gd name="connsiteX13" fmla="*/ 209550 w 2838450"/>
                <a:gd name="connsiteY13" fmla="*/ 1528971 h 3853071"/>
                <a:gd name="connsiteX14" fmla="*/ 504825 w 2838450"/>
                <a:gd name="connsiteY14" fmla="*/ 1633746 h 3853071"/>
                <a:gd name="connsiteX15" fmla="*/ 447675 w 2838450"/>
                <a:gd name="connsiteY15" fmla="*/ 1976646 h 3853071"/>
                <a:gd name="connsiteX16" fmla="*/ 1152525 w 2838450"/>
                <a:gd name="connsiteY16" fmla="*/ 1986171 h 3853071"/>
                <a:gd name="connsiteX17" fmla="*/ 1400175 w 2838450"/>
                <a:gd name="connsiteY17" fmla="*/ 2119521 h 3853071"/>
                <a:gd name="connsiteX18" fmla="*/ 1495425 w 2838450"/>
                <a:gd name="connsiteY18" fmla="*/ 2338596 h 3853071"/>
                <a:gd name="connsiteX19" fmla="*/ 1619250 w 2838450"/>
                <a:gd name="connsiteY19" fmla="*/ 2567196 h 3853071"/>
                <a:gd name="connsiteX20" fmla="*/ 1524000 w 2838450"/>
                <a:gd name="connsiteY20" fmla="*/ 2671971 h 3853071"/>
                <a:gd name="connsiteX21" fmla="*/ 1571625 w 2838450"/>
                <a:gd name="connsiteY21" fmla="*/ 2729121 h 3853071"/>
                <a:gd name="connsiteX22" fmla="*/ 1657350 w 2838450"/>
                <a:gd name="connsiteY22" fmla="*/ 2795796 h 3853071"/>
                <a:gd name="connsiteX23" fmla="*/ 1676400 w 2838450"/>
                <a:gd name="connsiteY23" fmla="*/ 2833896 h 3853071"/>
                <a:gd name="connsiteX24" fmla="*/ 1733550 w 2838450"/>
                <a:gd name="connsiteY24" fmla="*/ 2891046 h 3853071"/>
                <a:gd name="connsiteX25" fmla="*/ 1762125 w 2838450"/>
                <a:gd name="connsiteY25" fmla="*/ 2919621 h 3853071"/>
                <a:gd name="connsiteX26" fmla="*/ 1790700 w 2838450"/>
                <a:gd name="connsiteY26" fmla="*/ 2957721 h 3853071"/>
                <a:gd name="connsiteX27" fmla="*/ 1809750 w 2838450"/>
                <a:gd name="connsiteY27" fmla="*/ 2986296 h 3853071"/>
                <a:gd name="connsiteX28" fmla="*/ 1847850 w 2838450"/>
                <a:gd name="connsiteY28" fmla="*/ 3014871 h 3853071"/>
                <a:gd name="connsiteX29" fmla="*/ 1876425 w 2838450"/>
                <a:gd name="connsiteY29" fmla="*/ 3043446 h 3853071"/>
                <a:gd name="connsiteX30" fmla="*/ 1914525 w 2838450"/>
                <a:gd name="connsiteY30" fmla="*/ 3110121 h 3853071"/>
                <a:gd name="connsiteX31" fmla="*/ 1924050 w 2838450"/>
                <a:gd name="connsiteY31" fmla="*/ 3138696 h 3853071"/>
                <a:gd name="connsiteX32" fmla="*/ 1943100 w 2838450"/>
                <a:gd name="connsiteY32" fmla="*/ 3167271 h 3853071"/>
                <a:gd name="connsiteX33" fmla="*/ 1952625 w 2838450"/>
                <a:gd name="connsiteY33" fmla="*/ 3195846 h 3853071"/>
                <a:gd name="connsiteX34" fmla="*/ 1971675 w 2838450"/>
                <a:gd name="connsiteY34" fmla="*/ 3233946 h 3853071"/>
                <a:gd name="connsiteX35" fmla="*/ 2019300 w 2838450"/>
                <a:gd name="connsiteY35" fmla="*/ 3300621 h 3853071"/>
                <a:gd name="connsiteX36" fmla="*/ 2057400 w 2838450"/>
                <a:gd name="connsiteY36" fmla="*/ 3357771 h 3853071"/>
                <a:gd name="connsiteX37" fmla="*/ 2085975 w 2838450"/>
                <a:gd name="connsiteY37" fmla="*/ 3386346 h 3853071"/>
                <a:gd name="connsiteX38" fmla="*/ 2114550 w 2838450"/>
                <a:gd name="connsiteY38" fmla="*/ 3443496 h 3853071"/>
                <a:gd name="connsiteX39" fmla="*/ 2162175 w 2838450"/>
                <a:gd name="connsiteY39" fmla="*/ 3510171 h 3853071"/>
                <a:gd name="connsiteX40" fmla="*/ 2209800 w 2838450"/>
                <a:gd name="connsiteY40" fmla="*/ 3567321 h 3853071"/>
                <a:gd name="connsiteX41" fmla="*/ 2247900 w 2838450"/>
                <a:gd name="connsiteY41" fmla="*/ 3624471 h 3853071"/>
                <a:gd name="connsiteX42" fmla="*/ 2286000 w 2838450"/>
                <a:gd name="connsiteY42" fmla="*/ 3681621 h 3853071"/>
                <a:gd name="connsiteX43" fmla="*/ 2305050 w 2838450"/>
                <a:gd name="connsiteY43" fmla="*/ 3710196 h 3853071"/>
                <a:gd name="connsiteX44" fmla="*/ 2324100 w 2838450"/>
                <a:gd name="connsiteY44" fmla="*/ 3738771 h 3853071"/>
                <a:gd name="connsiteX45" fmla="*/ 2400300 w 2838450"/>
                <a:gd name="connsiteY45" fmla="*/ 3786396 h 3853071"/>
                <a:gd name="connsiteX46" fmla="*/ 2457450 w 2838450"/>
                <a:gd name="connsiteY46" fmla="*/ 3805446 h 3853071"/>
                <a:gd name="connsiteX47" fmla="*/ 2486025 w 2838450"/>
                <a:gd name="connsiteY47" fmla="*/ 3824496 h 3853071"/>
                <a:gd name="connsiteX48" fmla="*/ 2514600 w 2838450"/>
                <a:gd name="connsiteY48" fmla="*/ 3834021 h 3853071"/>
                <a:gd name="connsiteX49" fmla="*/ 2590800 w 2838450"/>
                <a:gd name="connsiteY49" fmla="*/ 3853071 h 3853071"/>
                <a:gd name="connsiteX50" fmla="*/ 2800350 w 2838450"/>
                <a:gd name="connsiteY50" fmla="*/ 3824496 h 3853071"/>
                <a:gd name="connsiteX51" fmla="*/ 2828925 w 2838450"/>
                <a:gd name="connsiteY51" fmla="*/ 3805446 h 3853071"/>
                <a:gd name="connsiteX52" fmla="*/ 2838450 w 2838450"/>
                <a:gd name="connsiteY52" fmla="*/ 3776871 h 3853071"/>
                <a:gd name="connsiteX53" fmla="*/ 2819400 w 2838450"/>
                <a:gd name="connsiteY53" fmla="*/ 3586371 h 3853071"/>
                <a:gd name="connsiteX54" fmla="*/ 2809875 w 2838450"/>
                <a:gd name="connsiteY54" fmla="*/ 3043446 h 3853071"/>
                <a:gd name="connsiteX55" fmla="*/ 2781300 w 2838450"/>
                <a:gd name="connsiteY55" fmla="*/ 2976771 h 3853071"/>
                <a:gd name="connsiteX56" fmla="*/ 2752725 w 2838450"/>
                <a:gd name="connsiteY56" fmla="*/ 2881521 h 3853071"/>
                <a:gd name="connsiteX57" fmla="*/ 2733675 w 2838450"/>
                <a:gd name="connsiteY57" fmla="*/ 2824371 h 3853071"/>
                <a:gd name="connsiteX58" fmla="*/ 2724150 w 2838450"/>
                <a:gd name="connsiteY58" fmla="*/ 2786271 h 3853071"/>
                <a:gd name="connsiteX59" fmla="*/ 2714625 w 2838450"/>
                <a:gd name="connsiteY59" fmla="*/ 2757696 h 3853071"/>
                <a:gd name="connsiteX60" fmla="*/ 2705100 w 2838450"/>
                <a:gd name="connsiteY60" fmla="*/ 2719596 h 3853071"/>
                <a:gd name="connsiteX61" fmla="*/ 2686050 w 2838450"/>
                <a:gd name="connsiteY61" fmla="*/ 2691021 h 3853071"/>
                <a:gd name="connsiteX62" fmla="*/ 2667000 w 2838450"/>
                <a:gd name="connsiteY62" fmla="*/ 2614821 h 3853071"/>
                <a:gd name="connsiteX63" fmla="*/ 2657475 w 2838450"/>
                <a:gd name="connsiteY63" fmla="*/ 2586246 h 3853071"/>
                <a:gd name="connsiteX64" fmla="*/ 2628900 w 2838450"/>
                <a:gd name="connsiteY64" fmla="*/ 2567196 h 3853071"/>
                <a:gd name="connsiteX65" fmla="*/ 2609850 w 2838450"/>
                <a:gd name="connsiteY65" fmla="*/ 2490996 h 3853071"/>
                <a:gd name="connsiteX66" fmla="*/ 2590800 w 2838450"/>
                <a:gd name="connsiteY66" fmla="*/ 2452896 h 3853071"/>
                <a:gd name="connsiteX67" fmla="*/ 2581275 w 2838450"/>
                <a:gd name="connsiteY67" fmla="*/ 2414796 h 3853071"/>
                <a:gd name="connsiteX68" fmla="*/ 2571750 w 2838450"/>
                <a:gd name="connsiteY68" fmla="*/ 2386221 h 3853071"/>
                <a:gd name="connsiteX69" fmla="*/ 2543175 w 2838450"/>
                <a:gd name="connsiteY69" fmla="*/ 2233821 h 3853071"/>
                <a:gd name="connsiteX70" fmla="*/ 2524125 w 2838450"/>
                <a:gd name="connsiteY70" fmla="*/ 2195721 h 3853071"/>
                <a:gd name="connsiteX71" fmla="*/ 2486025 w 2838450"/>
                <a:gd name="connsiteY71" fmla="*/ 2062371 h 3853071"/>
                <a:gd name="connsiteX72" fmla="*/ 2476500 w 2838450"/>
                <a:gd name="connsiteY72" fmla="*/ 2033796 h 3853071"/>
                <a:gd name="connsiteX73" fmla="*/ 2447925 w 2838450"/>
                <a:gd name="connsiteY73" fmla="*/ 2014746 h 3853071"/>
                <a:gd name="connsiteX74" fmla="*/ 2438400 w 2838450"/>
                <a:gd name="connsiteY74" fmla="*/ 1976646 h 3853071"/>
                <a:gd name="connsiteX75" fmla="*/ 2419350 w 2838450"/>
                <a:gd name="connsiteY75" fmla="*/ 1919496 h 3853071"/>
                <a:gd name="connsiteX76" fmla="*/ 2400300 w 2838450"/>
                <a:gd name="connsiteY76" fmla="*/ 1862346 h 3853071"/>
                <a:gd name="connsiteX77" fmla="*/ 2390775 w 2838450"/>
                <a:gd name="connsiteY77" fmla="*/ 1833771 h 3853071"/>
                <a:gd name="connsiteX78" fmla="*/ 2362200 w 2838450"/>
                <a:gd name="connsiteY78" fmla="*/ 1767096 h 3853071"/>
                <a:gd name="connsiteX79" fmla="*/ 2333625 w 2838450"/>
                <a:gd name="connsiteY79" fmla="*/ 1738521 h 3853071"/>
                <a:gd name="connsiteX80" fmla="*/ 2266950 w 2838450"/>
                <a:gd name="connsiteY80" fmla="*/ 1662321 h 3853071"/>
                <a:gd name="connsiteX81" fmla="*/ 2190750 w 2838450"/>
                <a:gd name="connsiteY81" fmla="*/ 1586121 h 3853071"/>
                <a:gd name="connsiteX82" fmla="*/ 2143125 w 2838450"/>
                <a:gd name="connsiteY82" fmla="*/ 1528971 h 3853071"/>
                <a:gd name="connsiteX83" fmla="*/ 2124075 w 2838450"/>
                <a:gd name="connsiteY83" fmla="*/ 1500396 h 3853071"/>
                <a:gd name="connsiteX84" fmla="*/ 2095500 w 2838450"/>
                <a:gd name="connsiteY84" fmla="*/ 1471821 h 3853071"/>
                <a:gd name="connsiteX85" fmla="*/ 2066925 w 2838450"/>
                <a:gd name="connsiteY85" fmla="*/ 1433721 h 3853071"/>
                <a:gd name="connsiteX86" fmla="*/ 2057400 w 2838450"/>
                <a:gd name="connsiteY86" fmla="*/ 1405146 h 3853071"/>
                <a:gd name="connsiteX87" fmla="*/ 2038350 w 2838450"/>
                <a:gd name="connsiteY87" fmla="*/ 1357521 h 3853071"/>
                <a:gd name="connsiteX88" fmla="*/ 2095500 w 2838450"/>
                <a:gd name="connsiteY88" fmla="*/ 1262271 h 3853071"/>
                <a:gd name="connsiteX89" fmla="*/ 2152650 w 2838450"/>
                <a:gd name="connsiteY89" fmla="*/ 1205121 h 3853071"/>
                <a:gd name="connsiteX90" fmla="*/ 2181225 w 2838450"/>
                <a:gd name="connsiteY90" fmla="*/ 1176546 h 3853071"/>
                <a:gd name="connsiteX91" fmla="*/ 2209800 w 2838450"/>
                <a:gd name="connsiteY91" fmla="*/ 1138446 h 3853071"/>
                <a:gd name="connsiteX92" fmla="*/ 2219325 w 2838450"/>
                <a:gd name="connsiteY92" fmla="*/ 1109871 h 3853071"/>
                <a:gd name="connsiteX93" fmla="*/ 2238375 w 2838450"/>
                <a:gd name="connsiteY93" fmla="*/ 1081296 h 3853071"/>
                <a:gd name="connsiteX94" fmla="*/ 2228850 w 2838450"/>
                <a:gd name="connsiteY94" fmla="*/ 1005096 h 3853071"/>
                <a:gd name="connsiteX95" fmla="*/ 2181225 w 2838450"/>
                <a:gd name="connsiteY95" fmla="*/ 947946 h 3853071"/>
                <a:gd name="connsiteX96" fmla="*/ 2095500 w 2838450"/>
                <a:gd name="connsiteY96" fmla="*/ 909846 h 3853071"/>
                <a:gd name="connsiteX97" fmla="*/ 2038350 w 2838450"/>
                <a:gd name="connsiteY97" fmla="*/ 900321 h 3853071"/>
                <a:gd name="connsiteX98" fmla="*/ 1933575 w 2838450"/>
                <a:gd name="connsiteY98" fmla="*/ 881271 h 3853071"/>
                <a:gd name="connsiteX99" fmla="*/ 1876425 w 2838450"/>
                <a:gd name="connsiteY99" fmla="*/ 843171 h 3853071"/>
                <a:gd name="connsiteX100" fmla="*/ 1847850 w 2838450"/>
                <a:gd name="connsiteY100" fmla="*/ 824121 h 3853071"/>
                <a:gd name="connsiteX101" fmla="*/ 1819275 w 2838450"/>
                <a:gd name="connsiteY101" fmla="*/ 814596 h 3853071"/>
                <a:gd name="connsiteX102" fmla="*/ 1781175 w 2838450"/>
                <a:gd name="connsiteY102" fmla="*/ 757446 h 3853071"/>
                <a:gd name="connsiteX103" fmla="*/ 1752600 w 2838450"/>
                <a:gd name="connsiteY103" fmla="*/ 700296 h 3853071"/>
                <a:gd name="connsiteX104" fmla="*/ 1733550 w 2838450"/>
                <a:gd name="connsiteY104" fmla="*/ 519321 h 3853071"/>
                <a:gd name="connsiteX105" fmla="*/ 1724025 w 2838450"/>
                <a:gd name="connsiteY105" fmla="*/ 490746 h 3853071"/>
                <a:gd name="connsiteX106" fmla="*/ 1695450 w 2838450"/>
                <a:gd name="connsiteY106" fmla="*/ 357396 h 3853071"/>
                <a:gd name="connsiteX107" fmla="*/ 1647825 w 2838450"/>
                <a:gd name="connsiteY107" fmla="*/ 290721 h 3853071"/>
                <a:gd name="connsiteX108" fmla="*/ 1543050 w 2838450"/>
                <a:gd name="connsiteY108" fmla="*/ 166896 h 3853071"/>
                <a:gd name="connsiteX109" fmla="*/ 1504950 w 2838450"/>
                <a:gd name="connsiteY109" fmla="*/ 147846 h 3853071"/>
                <a:gd name="connsiteX110" fmla="*/ 1476375 w 2838450"/>
                <a:gd name="connsiteY110" fmla="*/ 138321 h 3853071"/>
                <a:gd name="connsiteX111" fmla="*/ 1447800 w 2838450"/>
                <a:gd name="connsiteY111" fmla="*/ 119271 h 3853071"/>
                <a:gd name="connsiteX112" fmla="*/ 1419225 w 2838450"/>
                <a:gd name="connsiteY112" fmla="*/ 109746 h 3853071"/>
                <a:gd name="connsiteX113" fmla="*/ 1371600 w 2838450"/>
                <a:gd name="connsiteY113" fmla="*/ 90696 h 3853071"/>
                <a:gd name="connsiteX114" fmla="*/ 1285875 w 2838450"/>
                <a:gd name="connsiteY114" fmla="*/ 71646 h 3853071"/>
                <a:gd name="connsiteX115" fmla="*/ 1247775 w 2838450"/>
                <a:gd name="connsiteY115" fmla="*/ 62121 h 3853071"/>
                <a:gd name="connsiteX116" fmla="*/ 1190625 w 2838450"/>
                <a:gd name="connsiteY116" fmla="*/ 43071 h 3853071"/>
                <a:gd name="connsiteX117" fmla="*/ 1076325 w 2838450"/>
                <a:gd name="connsiteY117" fmla="*/ 33546 h 3853071"/>
                <a:gd name="connsiteX118" fmla="*/ 600075 w 2838450"/>
                <a:gd name="connsiteY118" fmla="*/ 24021 h 3853071"/>
                <a:gd name="connsiteX119" fmla="*/ 552450 w 2838450"/>
                <a:gd name="connsiteY119" fmla="*/ 71646 h 3853071"/>
                <a:gd name="connsiteX120" fmla="*/ 485775 w 2838450"/>
                <a:gd name="connsiteY120" fmla="*/ 119271 h 3853071"/>
                <a:gd name="connsiteX121" fmla="*/ 457200 w 2838450"/>
                <a:gd name="connsiteY121" fmla="*/ 147846 h 3853071"/>
                <a:gd name="connsiteX122" fmla="*/ 438150 w 2838450"/>
                <a:gd name="connsiteY122" fmla="*/ 176421 h 3853071"/>
                <a:gd name="connsiteX123" fmla="*/ 400050 w 2838450"/>
                <a:gd name="connsiteY123" fmla="*/ 195471 h 3853071"/>
                <a:gd name="connsiteX124" fmla="*/ 352425 w 2838450"/>
                <a:gd name="connsiteY124" fmla="*/ 214521 h 3853071"/>
                <a:gd name="connsiteX125" fmla="*/ 419100 w 2838450"/>
                <a:gd name="connsiteY125"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85725 w 2838450"/>
                <a:gd name="connsiteY8" fmla="*/ 452646 h 3853071"/>
                <a:gd name="connsiteX9" fmla="*/ 485775 w 2838450"/>
                <a:gd name="connsiteY9" fmla="*/ 652671 h 3853071"/>
                <a:gd name="connsiteX10" fmla="*/ 0 w 2838450"/>
                <a:gd name="connsiteY10" fmla="*/ 843171 h 3853071"/>
                <a:gd name="connsiteX11" fmla="*/ 323850 w 2838450"/>
                <a:gd name="connsiteY11" fmla="*/ 1233696 h 3853071"/>
                <a:gd name="connsiteX12" fmla="*/ 209550 w 2838450"/>
                <a:gd name="connsiteY12" fmla="*/ 1528971 h 3853071"/>
                <a:gd name="connsiteX13" fmla="*/ 504825 w 2838450"/>
                <a:gd name="connsiteY13" fmla="*/ 1633746 h 3853071"/>
                <a:gd name="connsiteX14" fmla="*/ 447675 w 2838450"/>
                <a:gd name="connsiteY14" fmla="*/ 1976646 h 3853071"/>
                <a:gd name="connsiteX15" fmla="*/ 1152525 w 2838450"/>
                <a:gd name="connsiteY15" fmla="*/ 1986171 h 3853071"/>
                <a:gd name="connsiteX16" fmla="*/ 1400175 w 2838450"/>
                <a:gd name="connsiteY16" fmla="*/ 2119521 h 3853071"/>
                <a:gd name="connsiteX17" fmla="*/ 1495425 w 2838450"/>
                <a:gd name="connsiteY17" fmla="*/ 2338596 h 3853071"/>
                <a:gd name="connsiteX18" fmla="*/ 1619250 w 2838450"/>
                <a:gd name="connsiteY18" fmla="*/ 2567196 h 3853071"/>
                <a:gd name="connsiteX19" fmla="*/ 1524000 w 2838450"/>
                <a:gd name="connsiteY19" fmla="*/ 2671971 h 3853071"/>
                <a:gd name="connsiteX20" fmla="*/ 1571625 w 2838450"/>
                <a:gd name="connsiteY20" fmla="*/ 2729121 h 3853071"/>
                <a:gd name="connsiteX21" fmla="*/ 1657350 w 2838450"/>
                <a:gd name="connsiteY21" fmla="*/ 2795796 h 3853071"/>
                <a:gd name="connsiteX22" fmla="*/ 1676400 w 2838450"/>
                <a:gd name="connsiteY22" fmla="*/ 2833896 h 3853071"/>
                <a:gd name="connsiteX23" fmla="*/ 1733550 w 2838450"/>
                <a:gd name="connsiteY23" fmla="*/ 2891046 h 3853071"/>
                <a:gd name="connsiteX24" fmla="*/ 1762125 w 2838450"/>
                <a:gd name="connsiteY24" fmla="*/ 2919621 h 3853071"/>
                <a:gd name="connsiteX25" fmla="*/ 1790700 w 2838450"/>
                <a:gd name="connsiteY25" fmla="*/ 2957721 h 3853071"/>
                <a:gd name="connsiteX26" fmla="*/ 1809750 w 2838450"/>
                <a:gd name="connsiteY26" fmla="*/ 2986296 h 3853071"/>
                <a:gd name="connsiteX27" fmla="*/ 1847850 w 2838450"/>
                <a:gd name="connsiteY27" fmla="*/ 3014871 h 3853071"/>
                <a:gd name="connsiteX28" fmla="*/ 1876425 w 2838450"/>
                <a:gd name="connsiteY28" fmla="*/ 3043446 h 3853071"/>
                <a:gd name="connsiteX29" fmla="*/ 1914525 w 2838450"/>
                <a:gd name="connsiteY29" fmla="*/ 3110121 h 3853071"/>
                <a:gd name="connsiteX30" fmla="*/ 1924050 w 2838450"/>
                <a:gd name="connsiteY30" fmla="*/ 3138696 h 3853071"/>
                <a:gd name="connsiteX31" fmla="*/ 1943100 w 2838450"/>
                <a:gd name="connsiteY31" fmla="*/ 3167271 h 3853071"/>
                <a:gd name="connsiteX32" fmla="*/ 1952625 w 2838450"/>
                <a:gd name="connsiteY32" fmla="*/ 3195846 h 3853071"/>
                <a:gd name="connsiteX33" fmla="*/ 1971675 w 2838450"/>
                <a:gd name="connsiteY33" fmla="*/ 3233946 h 3853071"/>
                <a:gd name="connsiteX34" fmla="*/ 2019300 w 2838450"/>
                <a:gd name="connsiteY34" fmla="*/ 3300621 h 3853071"/>
                <a:gd name="connsiteX35" fmla="*/ 2057400 w 2838450"/>
                <a:gd name="connsiteY35" fmla="*/ 3357771 h 3853071"/>
                <a:gd name="connsiteX36" fmla="*/ 2085975 w 2838450"/>
                <a:gd name="connsiteY36" fmla="*/ 3386346 h 3853071"/>
                <a:gd name="connsiteX37" fmla="*/ 2114550 w 2838450"/>
                <a:gd name="connsiteY37" fmla="*/ 3443496 h 3853071"/>
                <a:gd name="connsiteX38" fmla="*/ 2162175 w 2838450"/>
                <a:gd name="connsiteY38" fmla="*/ 3510171 h 3853071"/>
                <a:gd name="connsiteX39" fmla="*/ 2209800 w 2838450"/>
                <a:gd name="connsiteY39" fmla="*/ 3567321 h 3853071"/>
                <a:gd name="connsiteX40" fmla="*/ 2247900 w 2838450"/>
                <a:gd name="connsiteY40" fmla="*/ 3624471 h 3853071"/>
                <a:gd name="connsiteX41" fmla="*/ 2286000 w 2838450"/>
                <a:gd name="connsiteY41" fmla="*/ 3681621 h 3853071"/>
                <a:gd name="connsiteX42" fmla="*/ 2305050 w 2838450"/>
                <a:gd name="connsiteY42" fmla="*/ 3710196 h 3853071"/>
                <a:gd name="connsiteX43" fmla="*/ 2324100 w 2838450"/>
                <a:gd name="connsiteY43" fmla="*/ 3738771 h 3853071"/>
                <a:gd name="connsiteX44" fmla="*/ 2400300 w 2838450"/>
                <a:gd name="connsiteY44" fmla="*/ 3786396 h 3853071"/>
                <a:gd name="connsiteX45" fmla="*/ 2457450 w 2838450"/>
                <a:gd name="connsiteY45" fmla="*/ 3805446 h 3853071"/>
                <a:gd name="connsiteX46" fmla="*/ 2486025 w 2838450"/>
                <a:gd name="connsiteY46" fmla="*/ 3824496 h 3853071"/>
                <a:gd name="connsiteX47" fmla="*/ 2514600 w 2838450"/>
                <a:gd name="connsiteY47" fmla="*/ 3834021 h 3853071"/>
                <a:gd name="connsiteX48" fmla="*/ 2590800 w 2838450"/>
                <a:gd name="connsiteY48" fmla="*/ 3853071 h 3853071"/>
                <a:gd name="connsiteX49" fmla="*/ 2800350 w 2838450"/>
                <a:gd name="connsiteY49" fmla="*/ 3824496 h 3853071"/>
                <a:gd name="connsiteX50" fmla="*/ 2828925 w 2838450"/>
                <a:gd name="connsiteY50" fmla="*/ 3805446 h 3853071"/>
                <a:gd name="connsiteX51" fmla="*/ 2838450 w 2838450"/>
                <a:gd name="connsiteY51" fmla="*/ 3776871 h 3853071"/>
                <a:gd name="connsiteX52" fmla="*/ 2819400 w 2838450"/>
                <a:gd name="connsiteY52" fmla="*/ 3586371 h 3853071"/>
                <a:gd name="connsiteX53" fmla="*/ 2809875 w 2838450"/>
                <a:gd name="connsiteY53" fmla="*/ 3043446 h 3853071"/>
                <a:gd name="connsiteX54" fmla="*/ 2781300 w 2838450"/>
                <a:gd name="connsiteY54" fmla="*/ 2976771 h 3853071"/>
                <a:gd name="connsiteX55" fmla="*/ 2752725 w 2838450"/>
                <a:gd name="connsiteY55" fmla="*/ 2881521 h 3853071"/>
                <a:gd name="connsiteX56" fmla="*/ 2733675 w 2838450"/>
                <a:gd name="connsiteY56" fmla="*/ 2824371 h 3853071"/>
                <a:gd name="connsiteX57" fmla="*/ 2724150 w 2838450"/>
                <a:gd name="connsiteY57" fmla="*/ 2786271 h 3853071"/>
                <a:gd name="connsiteX58" fmla="*/ 2714625 w 2838450"/>
                <a:gd name="connsiteY58" fmla="*/ 2757696 h 3853071"/>
                <a:gd name="connsiteX59" fmla="*/ 2705100 w 2838450"/>
                <a:gd name="connsiteY59" fmla="*/ 2719596 h 3853071"/>
                <a:gd name="connsiteX60" fmla="*/ 2686050 w 2838450"/>
                <a:gd name="connsiteY60" fmla="*/ 2691021 h 3853071"/>
                <a:gd name="connsiteX61" fmla="*/ 2667000 w 2838450"/>
                <a:gd name="connsiteY61" fmla="*/ 2614821 h 3853071"/>
                <a:gd name="connsiteX62" fmla="*/ 2657475 w 2838450"/>
                <a:gd name="connsiteY62" fmla="*/ 2586246 h 3853071"/>
                <a:gd name="connsiteX63" fmla="*/ 2628900 w 2838450"/>
                <a:gd name="connsiteY63" fmla="*/ 2567196 h 3853071"/>
                <a:gd name="connsiteX64" fmla="*/ 2609850 w 2838450"/>
                <a:gd name="connsiteY64" fmla="*/ 2490996 h 3853071"/>
                <a:gd name="connsiteX65" fmla="*/ 2590800 w 2838450"/>
                <a:gd name="connsiteY65" fmla="*/ 2452896 h 3853071"/>
                <a:gd name="connsiteX66" fmla="*/ 2581275 w 2838450"/>
                <a:gd name="connsiteY66" fmla="*/ 2414796 h 3853071"/>
                <a:gd name="connsiteX67" fmla="*/ 2571750 w 2838450"/>
                <a:gd name="connsiteY67" fmla="*/ 2386221 h 3853071"/>
                <a:gd name="connsiteX68" fmla="*/ 2543175 w 2838450"/>
                <a:gd name="connsiteY68" fmla="*/ 2233821 h 3853071"/>
                <a:gd name="connsiteX69" fmla="*/ 2524125 w 2838450"/>
                <a:gd name="connsiteY69" fmla="*/ 2195721 h 3853071"/>
                <a:gd name="connsiteX70" fmla="*/ 2486025 w 2838450"/>
                <a:gd name="connsiteY70" fmla="*/ 2062371 h 3853071"/>
                <a:gd name="connsiteX71" fmla="*/ 2476500 w 2838450"/>
                <a:gd name="connsiteY71" fmla="*/ 2033796 h 3853071"/>
                <a:gd name="connsiteX72" fmla="*/ 2447925 w 2838450"/>
                <a:gd name="connsiteY72" fmla="*/ 2014746 h 3853071"/>
                <a:gd name="connsiteX73" fmla="*/ 2438400 w 2838450"/>
                <a:gd name="connsiteY73" fmla="*/ 1976646 h 3853071"/>
                <a:gd name="connsiteX74" fmla="*/ 2419350 w 2838450"/>
                <a:gd name="connsiteY74" fmla="*/ 1919496 h 3853071"/>
                <a:gd name="connsiteX75" fmla="*/ 2400300 w 2838450"/>
                <a:gd name="connsiteY75" fmla="*/ 1862346 h 3853071"/>
                <a:gd name="connsiteX76" fmla="*/ 2390775 w 2838450"/>
                <a:gd name="connsiteY76" fmla="*/ 1833771 h 3853071"/>
                <a:gd name="connsiteX77" fmla="*/ 2362200 w 2838450"/>
                <a:gd name="connsiteY77" fmla="*/ 1767096 h 3853071"/>
                <a:gd name="connsiteX78" fmla="*/ 2333625 w 2838450"/>
                <a:gd name="connsiteY78" fmla="*/ 1738521 h 3853071"/>
                <a:gd name="connsiteX79" fmla="*/ 2266950 w 2838450"/>
                <a:gd name="connsiteY79" fmla="*/ 1662321 h 3853071"/>
                <a:gd name="connsiteX80" fmla="*/ 2190750 w 2838450"/>
                <a:gd name="connsiteY80" fmla="*/ 1586121 h 3853071"/>
                <a:gd name="connsiteX81" fmla="*/ 2143125 w 2838450"/>
                <a:gd name="connsiteY81" fmla="*/ 1528971 h 3853071"/>
                <a:gd name="connsiteX82" fmla="*/ 2124075 w 2838450"/>
                <a:gd name="connsiteY82" fmla="*/ 1500396 h 3853071"/>
                <a:gd name="connsiteX83" fmla="*/ 2095500 w 2838450"/>
                <a:gd name="connsiteY83" fmla="*/ 1471821 h 3853071"/>
                <a:gd name="connsiteX84" fmla="*/ 2066925 w 2838450"/>
                <a:gd name="connsiteY84" fmla="*/ 1433721 h 3853071"/>
                <a:gd name="connsiteX85" fmla="*/ 2057400 w 2838450"/>
                <a:gd name="connsiteY85" fmla="*/ 1405146 h 3853071"/>
                <a:gd name="connsiteX86" fmla="*/ 2038350 w 2838450"/>
                <a:gd name="connsiteY86" fmla="*/ 1357521 h 3853071"/>
                <a:gd name="connsiteX87" fmla="*/ 2095500 w 2838450"/>
                <a:gd name="connsiteY87" fmla="*/ 1262271 h 3853071"/>
                <a:gd name="connsiteX88" fmla="*/ 2152650 w 2838450"/>
                <a:gd name="connsiteY88" fmla="*/ 1205121 h 3853071"/>
                <a:gd name="connsiteX89" fmla="*/ 2181225 w 2838450"/>
                <a:gd name="connsiteY89" fmla="*/ 1176546 h 3853071"/>
                <a:gd name="connsiteX90" fmla="*/ 2209800 w 2838450"/>
                <a:gd name="connsiteY90" fmla="*/ 1138446 h 3853071"/>
                <a:gd name="connsiteX91" fmla="*/ 2219325 w 2838450"/>
                <a:gd name="connsiteY91" fmla="*/ 1109871 h 3853071"/>
                <a:gd name="connsiteX92" fmla="*/ 2238375 w 2838450"/>
                <a:gd name="connsiteY92" fmla="*/ 1081296 h 3853071"/>
                <a:gd name="connsiteX93" fmla="*/ 2228850 w 2838450"/>
                <a:gd name="connsiteY93" fmla="*/ 1005096 h 3853071"/>
                <a:gd name="connsiteX94" fmla="*/ 2181225 w 2838450"/>
                <a:gd name="connsiteY94" fmla="*/ 947946 h 3853071"/>
                <a:gd name="connsiteX95" fmla="*/ 2095500 w 2838450"/>
                <a:gd name="connsiteY95" fmla="*/ 909846 h 3853071"/>
                <a:gd name="connsiteX96" fmla="*/ 2038350 w 2838450"/>
                <a:gd name="connsiteY96" fmla="*/ 900321 h 3853071"/>
                <a:gd name="connsiteX97" fmla="*/ 1933575 w 2838450"/>
                <a:gd name="connsiteY97" fmla="*/ 881271 h 3853071"/>
                <a:gd name="connsiteX98" fmla="*/ 1876425 w 2838450"/>
                <a:gd name="connsiteY98" fmla="*/ 843171 h 3853071"/>
                <a:gd name="connsiteX99" fmla="*/ 1847850 w 2838450"/>
                <a:gd name="connsiteY99" fmla="*/ 824121 h 3853071"/>
                <a:gd name="connsiteX100" fmla="*/ 1819275 w 2838450"/>
                <a:gd name="connsiteY100" fmla="*/ 814596 h 3853071"/>
                <a:gd name="connsiteX101" fmla="*/ 1781175 w 2838450"/>
                <a:gd name="connsiteY101" fmla="*/ 757446 h 3853071"/>
                <a:gd name="connsiteX102" fmla="*/ 1752600 w 2838450"/>
                <a:gd name="connsiteY102" fmla="*/ 700296 h 3853071"/>
                <a:gd name="connsiteX103" fmla="*/ 1733550 w 2838450"/>
                <a:gd name="connsiteY103" fmla="*/ 519321 h 3853071"/>
                <a:gd name="connsiteX104" fmla="*/ 1724025 w 2838450"/>
                <a:gd name="connsiteY104" fmla="*/ 490746 h 3853071"/>
                <a:gd name="connsiteX105" fmla="*/ 1695450 w 2838450"/>
                <a:gd name="connsiteY105" fmla="*/ 357396 h 3853071"/>
                <a:gd name="connsiteX106" fmla="*/ 1647825 w 2838450"/>
                <a:gd name="connsiteY106" fmla="*/ 290721 h 3853071"/>
                <a:gd name="connsiteX107" fmla="*/ 1543050 w 2838450"/>
                <a:gd name="connsiteY107" fmla="*/ 166896 h 3853071"/>
                <a:gd name="connsiteX108" fmla="*/ 1504950 w 2838450"/>
                <a:gd name="connsiteY108" fmla="*/ 147846 h 3853071"/>
                <a:gd name="connsiteX109" fmla="*/ 1476375 w 2838450"/>
                <a:gd name="connsiteY109" fmla="*/ 138321 h 3853071"/>
                <a:gd name="connsiteX110" fmla="*/ 1447800 w 2838450"/>
                <a:gd name="connsiteY110" fmla="*/ 119271 h 3853071"/>
                <a:gd name="connsiteX111" fmla="*/ 1419225 w 2838450"/>
                <a:gd name="connsiteY111" fmla="*/ 109746 h 3853071"/>
                <a:gd name="connsiteX112" fmla="*/ 1371600 w 2838450"/>
                <a:gd name="connsiteY112" fmla="*/ 90696 h 3853071"/>
                <a:gd name="connsiteX113" fmla="*/ 1285875 w 2838450"/>
                <a:gd name="connsiteY113" fmla="*/ 71646 h 3853071"/>
                <a:gd name="connsiteX114" fmla="*/ 1247775 w 2838450"/>
                <a:gd name="connsiteY114" fmla="*/ 62121 h 3853071"/>
                <a:gd name="connsiteX115" fmla="*/ 1190625 w 2838450"/>
                <a:gd name="connsiteY115" fmla="*/ 43071 h 3853071"/>
                <a:gd name="connsiteX116" fmla="*/ 1076325 w 2838450"/>
                <a:gd name="connsiteY116" fmla="*/ 33546 h 3853071"/>
                <a:gd name="connsiteX117" fmla="*/ 600075 w 2838450"/>
                <a:gd name="connsiteY117" fmla="*/ 24021 h 3853071"/>
                <a:gd name="connsiteX118" fmla="*/ 552450 w 2838450"/>
                <a:gd name="connsiteY118" fmla="*/ 71646 h 3853071"/>
                <a:gd name="connsiteX119" fmla="*/ 485775 w 2838450"/>
                <a:gd name="connsiteY119" fmla="*/ 119271 h 3853071"/>
                <a:gd name="connsiteX120" fmla="*/ 457200 w 2838450"/>
                <a:gd name="connsiteY120" fmla="*/ 147846 h 3853071"/>
                <a:gd name="connsiteX121" fmla="*/ 438150 w 2838450"/>
                <a:gd name="connsiteY121" fmla="*/ 176421 h 3853071"/>
                <a:gd name="connsiteX122" fmla="*/ 400050 w 2838450"/>
                <a:gd name="connsiteY122" fmla="*/ 195471 h 3853071"/>
                <a:gd name="connsiteX123" fmla="*/ 352425 w 2838450"/>
                <a:gd name="connsiteY123" fmla="*/ 214521 h 3853071"/>
                <a:gd name="connsiteX124" fmla="*/ 419100 w 2838450"/>
                <a:gd name="connsiteY124"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485775 w 2838450"/>
                <a:gd name="connsiteY8" fmla="*/ 652671 h 3853071"/>
                <a:gd name="connsiteX9" fmla="*/ 0 w 2838450"/>
                <a:gd name="connsiteY9" fmla="*/ 843171 h 3853071"/>
                <a:gd name="connsiteX10" fmla="*/ 323850 w 2838450"/>
                <a:gd name="connsiteY10" fmla="*/ 1233696 h 3853071"/>
                <a:gd name="connsiteX11" fmla="*/ 209550 w 2838450"/>
                <a:gd name="connsiteY11" fmla="*/ 1528971 h 3853071"/>
                <a:gd name="connsiteX12" fmla="*/ 504825 w 2838450"/>
                <a:gd name="connsiteY12" fmla="*/ 1633746 h 3853071"/>
                <a:gd name="connsiteX13" fmla="*/ 447675 w 2838450"/>
                <a:gd name="connsiteY13" fmla="*/ 1976646 h 3853071"/>
                <a:gd name="connsiteX14" fmla="*/ 1152525 w 2838450"/>
                <a:gd name="connsiteY14" fmla="*/ 1986171 h 3853071"/>
                <a:gd name="connsiteX15" fmla="*/ 1400175 w 2838450"/>
                <a:gd name="connsiteY15" fmla="*/ 2119521 h 3853071"/>
                <a:gd name="connsiteX16" fmla="*/ 1495425 w 2838450"/>
                <a:gd name="connsiteY16" fmla="*/ 2338596 h 3853071"/>
                <a:gd name="connsiteX17" fmla="*/ 1619250 w 2838450"/>
                <a:gd name="connsiteY17" fmla="*/ 2567196 h 3853071"/>
                <a:gd name="connsiteX18" fmla="*/ 1524000 w 2838450"/>
                <a:gd name="connsiteY18" fmla="*/ 2671971 h 3853071"/>
                <a:gd name="connsiteX19" fmla="*/ 1571625 w 2838450"/>
                <a:gd name="connsiteY19" fmla="*/ 2729121 h 3853071"/>
                <a:gd name="connsiteX20" fmla="*/ 1657350 w 2838450"/>
                <a:gd name="connsiteY20" fmla="*/ 2795796 h 3853071"/>
                <a:gd name="connsiteX21" fmla="*/ 1676400 w 2838450"/>
                <a:gd name="connsiteY21" fmla="*/ 2833896 h 3853071"/>
                <a:gd name="connsiteX22" fmla="*/ 1733550 w 2838450"/>
                <a:gd name="connsiteY22" fmla="*/ 2891046 h 3853071"/>
                <a:gd name="connsiteX23" fmla="*/ 1762125 w 2838450"/>
                <a:gd name="connsiteY23" fmla="*/ 2919621 h 3853071"/>
                <a:gd name="connsiteX24" fmla="*/ 1790700 w 2838450"/>
                <a:gd name="connsiteY24" fmla="*/ 2957721 h 3853071"/>
                <a:gd name="connsiteX25" fmla="*/ 1809750 w 2838450"/>
                <a:gd name="connsiteY25" fmla="*/ 2986296 h 3853071"/>
                <a:gd name="connsiteX26" fmla="*/ 1847850 w 2838450"/>
                <a:gd name="connsiteY26" fmla="*/ 3014871 h 3853071"/>
                <a:gd name="connsiteX27" fmla="*/ 1876425 w 2838450"/>
                <a:gd name="connsiteY27" fmla="*/ 3043446 h 3853071"/>
                <a:gd name="connsiteX28" fmla="*/ 1914525 w 2838450"/>
                <a:gd name="connsiteY28" fmla="*/ 3110121 h 3853071"/>
                <a:gd name="connsiteX29" fmla="*/ 1924050 w 2838450"/>
                <a:gd name="connsiteY29" fmla="*/ 3138696 h 3853071"/>
                <a:gd name="connsiteX30" fmla="*/ 1943100 w 2838450"/>
                <a:gd name="connsiteY30" fmla="*/ 3167271 h 3853071"/>
                <a:gd name="connsiteX31" fmla="*/ 1952625 w 2838450"/>
                <a:gd name="connsiteY31" fmla="*/ 3195846 h 3853071"/>
                <a:gd name="connsiteX32" fmla="*/ 1971675 w 2838450"/>
                <a:gd name="connsiteY32" fmla="*/ 3233946 h 3853071"/>
                <a:gd name="connsiteX33" fmla="*/ 2019300 w 2838450"/>
                <a:gd name="connsiteY33" fmla="*/ 3300621 h 3853071"/>
                <a:gd name="connsiteX34" fmla="*/ 2057400 w 2838450"/>
                <a:gd name="connsiteY34" fmla="*/ 3357771 h 3853071"/>
                <a:gd name="connsiteX35" fmla="*/ 2085975 w 2838450"/>
                <a:gd name="connsiteY35" fmla="*/ 3386346 h 3853071"/>
                <a:gd name="connsiteX36" fmla="*/ 2114550 w 2838450"/>
                <a:gd name="connsiteY36" fmla="*/ 3443496 h 3853071"/>
                <a:gd name="connsiteX37" fmla="*/ 2162175 w 2838450"/>
                <a:gd name="connsiteY37" fmla="*/ 3510171 h 3853071"/>
                <a:gd name="connsiteX38" fmla="*/ 2209800 w 2838450"/>
                <a:gd name="connsiteY38" fmla="*/ 3567321 h 3853071"/>
                <a:gd name="connsiteX39" fmla="*/ 2247900 w 2838450"/>
                <a:gd name="connsiteY39" fmla="*/ 3624471 h 3853071"/>
                <a:gd name="connsiteX40" fmla="*/ 2286000 w 2838450"/>
                <a:gd name="connsiteY40" fmla="*/ 3681621 h 3853071"/>
                <a:gd name="connsiteX41" fmla="*/ 2305050 w 2838450"/>
                <a:gd name="connsiteY41" fmla="*/ 3710196 h 3853071"/>
                <a:gd name="connsiteX42" fmla="*/ 2324100 w 2838450"/>
                <a:gd name="connsiteY42" fmla="*/ 3738771 h 3853071"/>
                <a:gd name="connsiteX43" fmla="*/ 2400300 w 2838450"/>
                <a:gd name="connsiteY43" fmla="*/ 3786396 h 3853071"/>
                <a:gd name="connsiteX44" fmla="*/ 2457450 w 2838450"/>
                <a:gd name="connsiteY44" fmla="*/ 3805446 h 3853071"/>
                <a:gd name="connsiteX45" fmla="*/ 2486025 w 2838450"/>
                <a:gd name="connsiteY45" fmla="*/ 3824496 h 3853071"/>
                <a:gd name="connsiteX46" fmla="*/ 2514600 w 2838450"/>
                <a:gd name="connsiteY46" fmla="*/ 3834021 h 3853071"/>
                <a:gd name="connsiteX47" fmla="*/ 2590800 w 2838450"/>
                <a:gd name="connsiteY47" fmla="*/ 3853071 h 3853071"/>
                <a:gd name="connsiteX48" fmla="*/ 2800350 w 2838450"/>
                <a:gd name="connsiteY48" fmla="*/ 3824496 h 3853071"/>
                <a:gd name="connsiteX49" fmla="*/ 2828925 w 2838450"/>
                <a:gd name="connsiteY49" fmla="*/ 3805446 h 3853071"/>
                <a:gd name="connsiteX50" fmla="*/ 2838450 w 2838450"/>
                <a:gd name="connsiteY50" fmla="*/ 3776871 h 3853071"/>
                <a:gd name="connsiteX51" fmla="*/ 2819400 w 2838450"/>
                <a:gd name="connsiteY51" fmla="*/ 3586371 h 3853071"/>
                <a:gd name="connsiteX52" fmla="*/ 2809875 w 2838450"/>
                <a:gd name="connsiteY52" fmla="*/ 3043446 h 3853071"/>
                <a:gd name="connsiteX53" fmla="*/ 2781300 w 2838450"/>
                <a:gd name="connsiteY53" fmla="*/ 2976771 h 3853071"/>
                <a:gd name="connsiteX54" fmla="*/ 2752725 w 2838450"/>
                <a:gd name="connsiteY54" fmla="*/ 2881521 h 3853071"/>
                <a:gd name="connsiteX55" fmla="*/ 2733675 w 2838450"/>
                <a:gd name="connsiteY55" fmla="*/ 2824371 h 3853071"/>
                <a:gd name="connsiteX56" fmla="*/ 2724150 w 2838450"/>
                <a:gd name="connsiteY56" fmla="*/ 2786271 h 3853071"/>
                <a:gd name="connsiteX57" fmla="*/ 2714625 w 2838450"/>
                <a:gd name="connsiteY57" fmla="*/ 2757696 h 3853071"/>
                <a:gd name="connsiteX58" fmla="*/ 2705100 w 2838450"/>
                <a:gd name="connsiteY58" fmla="*/ 2719596 h 3853071"/>
                <a:gd name="connsiteX59" fmla="*/ 2686050 w 2838450"/>
                <a:gd name="connsiteY59" fmla="*/ 2691021 h 3853071"/>
                <a:gd name="connsiteX60" fmla="*/ 2667000 w 2838450"/>
                <a:gd name="connsiteY60" fmla="*/ 2614821 h 3853071"/>
                <a:gd name="connsiteX61" fmla="*/ 2657475 w 2838450"/>
                <a:gd name="connsiteY61" fmla="*/ 2586246 h 3853071"/>
                <a:gd name="connsiteX62" fmla="*/ 2628900 w 2838450"/>
                <a:gd name="connsiteY62" fmla="*/ 2567196 h 3853071"/>
                <a:gd name="connsiteX63" fmla="*/ 2609850 w 2838450"/>
                <a:gd name="connsiteY63" fmla="*/ 2490996 h 3853071"/>
                <a:gd name="connsiteX64" fmla="*/ 2590800 w 2838450"/>
                <a:gd name="connsiteY64" fmla="*/ 2452896 h 3853071"/>
                <a:gd name="connsiteX65" fmla="*/ 2581275 w 2838450"/>
                <a:gd name="connsiteY65" fmla="*/ 2414796 h 3853071"/>
                <a:gd name="connsiteX66" fmla="*/ 2571750 w 2838450"/>
                <a:gd name="connsiteY66" fmla="*/ 2386221 h 3853071"/>
                <a:gd name="connsiteX67" fmla="*/ 2543175 w 2838450"/>
                <a:gd name="connsiteY67" fmla="*/ 2233821 h 3853071"/>
                <a:gd name="connsiteX68" fmla="*/ 2524125 w 2838450"/>
                <a:gd name="connsiteY68" fmla="*/ 2195721 h 3853071"/>
                <a:gd name="connsiteX69" fmla="*/ 2486025 w 2838450"/>
                <a:gd name="connsiteY69" fmla="*/ 2062371 h 3853071"/>
                <a:gd name="connsiteX70" fmla="*/ 2476500 w 2838450"/>
                <a:gd name="connsiteY70" fmla="*/ 2033796 h 3853071"/>
                <a:gd name="connsiteX71" fmla="*/ 2447925 w 2838450"/>
                <a:gd name="connsiteY71" fmla="*/ 2014746 h 3853071"/>
                <a:gd name="connsiteX72" fmla="*/ 2438400 w 2838450"/>
                <a:gd name="connsiteY72" fmla="*/ 1976646 h 3853071"/>
                <a:gd name="connsiteX73" fmla="*/ 2419350 w 2838450"/>
                <a:gd name="connsiteY73" fmla="*/ 1919496 h 3853071"/>
                <a:gd name="connsiteX74" fmla="*/ 2400300 w 2838450"/>
                <a:gd name="connsiteY74" fmla="*/ 1862346 h 3853071"/>
                <a:gd name="connsiteX75" fmla="*/ 2390775 w 2838450"/>
                <a:gd name="connsiteY75" fmla="*/ 1833771 h 3853071"/>
                <a:gd name="connsiteX76" fmla="*/ 2362200 w 2838450"/>
                <a:gd name="connsiteY76" fmla="*/ 1767096 h 3853071"/>
                <a:gd name="connsiteX77" fmla="*/ 2333625 w 2838450"/>
                <a:gd name="connsiteY77" fmla="*/ 1738521 h 3853071"/>
                <a:gd name="connsiteX78" fmla="*/ 2266950 w 2838450"/>
                <a:gd name="connsiteY78" fmla="*/ 1662321 h 3853071"/>
                <a:gd name="connsiteX79" fmla="*/ 2190750 w 2838450"/>
                <a:gd name="connsiteY79" fmla="*/ 1586121 h 3853071"/>
                <a:gd name="connsiteX80" fmla="*/ 2143125 w 2838450"/>
                <a:gd name="connsiteY80" fmla="*/ 1528971 h 3853071"/>
                <a:gd name="connsiteX81" fmla="*/ 2124075 w 2838450"/>
                <a:gd name="connsiteY81" fmla="*/ 1500396 h 3853071"/>
                <a:gd name="connsiteX82" fmla="*/ 2095500 w 2838450"/>
                <a:gd name="connsiteY82" fmla="*/ 1471821 h 3853071"/>
                <a:gd name="connsiteX83" fmla="*/ 2066925 w 2838450"/>
                <a:gd name="connsiteY83" fmla="*/ 1433721 h 3853071"/>
                <a:gd name="connsiteX84" fmla="*/ 2057400 w 2838450"/>
                <a:gd name="connsiteY84" fmla="*/ 1405146 h 3853071"/>
                <a:gd name="connsiteX85" fmla="*/ 2038350 w 2838450"/>
                <a:gd name="connsiteY85" fmla="*/ 1357521 h 3853071"/>
                <a:gd name="connsiteX86" fmla="*/ 2095500 w 2838450"/>
                <a:gd name="connsiteY86" fmla="*/ 1262271 h 3853071"/>
                <a:gd name="connsiteX87" fmla="*/ 2152650 w 2838450"/>
                <a:gd name="connsiteY87" fmla="*/ 1205121 h 3853071"/>
                <a:gd name="connsiteX88" fmla="*/ 2181225 w 2838450"/>
                <a:gd name="connsiteY88" fmla="*/ 1176546 h 3853071"/>
                <a:gd name="connsiteX89" fmla="*/ 2209800 w 2838450"/>
                <a:gd name="connsiteY89" fmla="*/ 1138446 h 3853071"/>
                <a:gd name="connsiteX90" fmla="*/ 2219325 w 2838450"/>
                <a:gd name="connsiteY90" fmla="*/ 1109871 h 3853071"/>
                <a:gd name="connsiteX91" fmla="*/ 2238375 w 2838450"/>
                <a:gd name="connsiteY91" fmla="*/ 1081296 h 3853071"/>
                <a:gd name="connsiteX92" fmla="*/ 2228850 w 2838450"/>
                <a:gd name="connsiteY92" fmla="*/ 1005096 h 3853071"/>
                <a:gd name="connsiteX93" fmla="*/ 2181225 w 2838450"/>
                <a:gd name="connsiteY93" fmla="*/ 947946 h 3853071"/>
                <a:gd name="connsiteX94" fmla="*/ 2095500 w 2838450"/>
                <a:gd name="connsiteY94" fmla="*/ 909846 h 3853071"/>
                <a:gd name="connsiteX95" fmla="*/ 2038350 w 2838450"/>
                <a:gd name="connsiteY95" fmla="*/ 900321 h 3853071"/>
                <a:gd name="connsiteX96" fmla="*/ 1933575 w 2838450"/>
                <a:gd name="connsiteY96" fmla="*/ 881271 h 3853071"/>
                <a:gd name="connsiteX97" fmla="*/ 1876425 w 2838450"/>
                <a:gd name="connsiteY97" fmla="*/ 843171 h 3853071"/>
                <a:gd name="connsiteX98" fmla="*/ 1847850 w 2838450"/>
                <a:gd name="connsiteY98" fmla="*/ 824121 h 3853071"/>
                <a:gd name="connsiteX99" fmla="*/ 1819275 w 2838450"/>
                <a:gd name="connsiteY99" fmla="*/ 814596 h 3853071"/>
                <a:gd name="connsiteX100" fmla="*/ 1781175 w 2838450"/>
                <a:gd name="connsiteY100" fmla="*/ 757446 h 3853071"/>
                <a:gd name="connsiteX101" fmla="*/ 1752600 w 2838450"/>
                <a:gd name="connsiteY101" fmla="*/ 700296 h 3853071"/>
                <a:gd name="connsiteX102" fmla="*/ 1733550 w 2838450"/>
                <a:gd name="connsiteY102" fmla="*/ 519321 h 3853071"/>
                <a:gd name="connsiteX103" fmla="*/ 1724025 w 2838450"/>
                <a:gd name="connsiteY103" fmla="*/ 490746 h 3853071"/>
                <a:gd name="connsiteX104" fmla="*/ 1695450 w 2838450"/>
                <a:gd name="connsiteY104" fmla="*/ 357396 h 3853071"/>
                <a:gd name="connsiteX105" fmla="*/ 1647825 w 2838450"/>
                <a:gd name="connsiteY105" fmla="*/ 290721 h 3853071"/>
                <a:gd name="connsiteX106" fmla="*/ 1543050 w 2838450"/>
                <a:gd name="connsiteY106" fmla="*/ 166896 h 3853071"/>
                <a:gd name="connsiteX107" fmla="*/ 1504950 w 2838450"/>
                <a:gd name="connsiteY107" fmla="*/ 147846 h 3853071"/>
                <a:gd name="connsiteX108" fmla="*/ 1476375 w 2838450"/>
                <a:gd name="connsiteY108" fmla="*/ 138321 h 3853071"/>
                <a:gd name="connsiteX109" fmla="*/ 1447800 w 2838450"/>
                <a:gd name="connsiteY109" fmla="*/ 119271 h 3853071"/>
                <a:gd name="connsiteX110" fmla="*/ 1419225 w 2838450"/>
                <a:gd name="connsiteY110" fmla="*/ 109746 h 3853071"/>
                <a:gd name="connsiteX111" fmla="*/ 1371600 w 2838450"/>
                <a:gd name="connsiteY111" fmla="*/ 90696 h 3853071"/>
                <a:gd name="connsiteX112" fmla="*/ 1285875 w 2838450"/>
                <a:gd name="connsiteY112" fmla="*/ 71646 h 3853071"/>
                <a:gd name="connsiteX113" fmla="*/ 1247775 w 2838450"/>
                <a:gd name="connsiteY113" fmla="*/ 62121 h 3853071"/>
                <a:gd name="connsiteX114" fmla="*/ 1190625 w 2838450"/>
                <a:gd name="connsiteY114" fmla="*/ 43071 h 3853071"/>
                <a:gd name="connsiteX115" fmla="*/ 1076325 w 2838450"/>
                <a:gd name="connsiteY115" fmla="*/ 33546 h 3853071"/>
                <a:gd name="connsiteX116" fmla="*/ 600075 w 2838450"/>
                <a:gd name="connsiteY116" fmla="*/ 24021 h 3853071"/>
                <a:gd name="connsiteX117" fmla="*/ 552450 w 2838450"/>
                <a:gd name="connsiteY117" fmla="*/ 71646 h 3853071"/>
                <a:gd name="connsiteX118" fmla="*/ 485775 w 2838450"/>
                <a:gd name="connsiteY118" fmla="*/ 119271 h 3853071"/>
                <a:gd name="connsiteX119" fmla="*/ 457200 w 2838450"/>
                <a:gd name="connsiteY119" fmla="*/ 147846 h 3853071"/>
                <a:gd name="connsiteX120" fmla="*/ 438150 w 2838450"/>
                <a:gd name="connsiteY120" fmla="*/ 176421 h 3853071"/>
                <a:gd name="connsiteX121" fmla="*/ 400050 w 2838450"/>
                <a:gd name="connsiteY121" fmla="*/ 195471 h 3853071"/>
                <a:gd name="connsiteX122" fmla="*/ 352425 w 2838450"/>
                <a:gd name="connsiteY122" fmla="*/ 214521 h 3853071"/>
                <a:gd name="connsiteX123" fmla="*/ 419100 w 2838450"/>
                <a:gd name="connsiteY12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104775 w 2838450"/>
                <a:gd name="connsiteY7" fmla="*/ 414546 h 3853071"/>
                <a:gd name="connsiteX8" fmla="*/ 485775 w 2838450"/>
                <a:gd name="connsiteY8" fmla="*/ 652671 h 3853071"/>
                <a:gd name="connsiteX9" fmla="*/ 0 w 2838450"/>
                <a:gd name="connsiteY9" fmla="*/ 843171 h 3853071"/>
                <a:gd name="connsiteX10" fmla="*/ 323850 w 2838450"/>
                <a:gd name="connsiteY10" fmla="*/ 1233696 h 3853071"/>
                <a:gd name="connsiteX11" fmla="*/ 209550 w 2838450"/>
                <a:gd name="connsiteY11" fmla="*/ 1528971 h 3853071"/>
                <a:gd name="connsiteX12" fmla="*/ 504825 w 2838450"/>
                <a:gd name="connsiteY12" fmla="*/ 1633746 h 3853071"/>
                <a:gd name="connsiteX13" fmla="*/ 447675 w 2838450"/>
                <a:gd name="connsiteY13" fmla="*/ 1976646 h 3853071"/>
                <a:gd name="connsiteX14" fmla="*/ 1152525 w 2838450"/>
                <a:gd name="connsiteY14" fmla="*/ 1986171 h 3853071"/>
                <a:gd name="connsiteX15" fmla="*/ 1400175 w 2838450"/>
                <a:gd name="connsiteY15" fmla="*/ 2119521 h 3853071"/>
                <a:gd name="connsiteX16" fmla="*/ 1495425 w 2838450"/>
                <a:gd name="connsiteY16" fmla="*/ 2338596 h 3853071"/>
                <a:gd name="connsiteX17" fmla="*/ 1619250 w 2838450"/>
                <a:gd name="connsiteY17" fmla="*/ 2567196 h 3853071"/>
                <a:gd name="connsiteX18" fmla="*/ 1524000 w 2838450"/>
                <a:gd name="connsiteY18" fmla="*/ 2671971 h 3853071"/>
                <a:gd name="connsiteX19" fmla="*/ 1571625 w 2838450"/>
                <a:gd name="connsiteY19" fmla="*/ 2729121 h 3853071"/>
                <a:gd name="connsiteX20" fmla="*/ 1657350 w 2838450"/>
                <a:gd name="connsiteY20" fmla="*/ 2795796 h 3853071"/>
                <a:gd name="connsiteX21" fmla="*/ 1676400 w 2838450"/>
                <a:gd name="connsiteY21" fmla="*/ 2833896 h 3853071"/>
                <a:gd name="connsiteX22" fmla="*/ 1733550 w 2838450"/>
                <a:gd name="connsiteY22" fmla="*/ 2891046 h 3853071"/>
                <a:gd name="connsiteX23" fmla="*/ 1762125 w 2838450"/>
                <a:gd name="connsiteY23" fmla="*/ 2919621 h 3853071"/>
                <a:gd name="connsiteX24" fmla="*/ 1790700 w 2838450"/>
                <a:gd name="connsiteY24" fmla="*/ 2957721 h 3853071"/>
                <a:gd name="connsiteX25" fmla="*/ 1809750 w 2838450"/>
                <a:gd name="connsiteY25" fmla="*/ 2986296 h 3853071"/>
                <a:gd name="connsiteX26" fmla="*/ 1847850 w 2838450"/>
                <a:gd name="connsiteY26" fmla="*/ 3014871 h 3853071"/>
                <a:gd name="connsiteX27" fmla="*/ 1876425 w 2838450"/>
                <a:gd name="connsiteY27" fmla="*/ 3043446 h 3853071"/>
                <a:gd name="connsiteX28" fmla="*/ 1914525 w 2838450"/>
                <a:gd name="connsiteY28" fmla="*/ 3110121 h 3853071"/>
                <a:gd name="connsiteX29" fmla="*/ 1924050 w 2838450"/>
                <a:gd name="connsiteY29" fmla="*/ 3138696 h 3853071"/>
                <a:gd name="connsiteX30" fmla="*/ 1943100 w 2838450"/>
                <a:gd name="connsiteY30" fmla="*/ 3167271 h 3853071"/>
                <a:gd name="connsiteX31" fmla="*/ 1952625 w 2838450"/>
                <a:gd name="connsiteY31" fmla="*/ 3195846 h 3853071"/>
                <a:gd name="connsiteX32" fmla="*/ 1971675 w 2838450"/>
                <a:gd name="connsiteY32" fmla="*/ 3233946 h 3853071"/>
                <a:gd name="connsiteX33" fmla="*/ 2019300 w 2838450"/>
                <a:gd name="connsiteY33" fmla="*/ 3300621 h 3853071"/>
                <a:gd name="connsiteX34" fmla="*/ 2057400 w 2838450"/>
                <a:gd name="connsiteY34" fmla="*/ 3357771 h 3853071"/>
                <a:gd name="connsiteX35" fmla="*/ 2085975 w 2838450"/>
                <a:gd name="connsiteY35" fmla="*/ 3386346 h 3853071"/>
                <a:gd name="connsiteX36" fmla="*/ 2114550 w 2838450"/>
                <a:gd name="connsiteY36" fmla="*/ 3443496 h 3853071"/>
                <a:gd name="connsiteX37" fmla="*/ 2162175 w 2838450"/>
                <a:gd name="connsiteY37" fmla="*/ 3510171 h 3853071"/>
                <a:gd name="connsiteX38" fmla="*/ 2209800 w 2838450"/>
                <a:gd name="connsiteY38" fmla="*/ 3567321 h 3853071"/>
                <a:gd name="connsiteX39" fmla="*/ 2247900 w 2838450"/>
                <a:gd name="connsiteY39" fmla="*/ 3624471 h 3853071"/>
                <a:gd name="connsiteX40" fmla="*/ 2286000 w 2838450"/>
                <a:gd name="connsiteY40" fmla="*/ 3681621 h 3853071"/>
                <a:gd name="connsiteX41" fmla="*/ 2305050 w 2838450"/>
                <a:gd name="connsiteY41" fmla="*/ 3710196 h 3853071"/>
                <a:gd name="connsiteX42" fmla="*/ 2324100 w 2838450"/>
                <a:gd name="connsiteY42" fmla="*/ 3738771 h 3853071"/>
                <a:gd name="connsiteX43" fmla="*/ 2400300 w 2838450"/>
                <a:gd name="connsiteY43" fmla="*/ 3786396 h 3853071"/>
                <a:gd name="connsiteX44" fmla="*/ 2457450 w 2838450"/>
                <a:gd name="connsiteY44" fmla="*/ 3805446 h 3853071"/>
                <a:gd name="connsiteX45" fmla="*/ 2486025 w 2838450"/>
                <a:gd name="connsiteY45" fmla="*/ 3824496 h 3853071"/>
                <a:gd name="connsiteX46" fmla="*/ 2514600 w 2838450"/>
                <a:gd name="connsiteY46" fmla="*/ 3834021 h 3853071"/>
                <a:gd name="connsiteX47" fmla="*/ 2590800 w 2838450"/>
                <a:gd name="connsiteY47" fmla="*/ 3853071 h 3853071"/>
                <a:gd name="connsiteX48" fmla="*/ 2800350 w 2838450"/>
                <a:gd name="connsiteY48" fmla="*/ 3824496 h 3853071"/>
                <a:gd name="connsiteX49" fmla="*/ 2828925 w 2838450"/>
                <a:gd name="connsiteY49" fmla="*/ 3805446 h 3853071"/>
                <a:gd name="connsiteX50" fmla="*/ 2838450 w 2838450"/>
                <a:gd name="connsiteY50" fmla="*/ 3776871 h 3853071"/>
                <a:gd name="connsiteX51" fmla="*/ 2819400 w 2838450"/>
                <a:gd name="connsiteY51" fmla="*/ 3586371 h 3853071"/>
                <a:gd name="connsiteX52" fmla="*/ 2809875 w 2838450"/>
                <a:gd name="connsiteY52" fmla="*/ 3043446 h 3853071"/>
                <a:gd name="connsiteX53" fmla="*/ 2781300 w 2838450"/>
                <a:gd name="connsiteY53" fmla="*/ 2976771 h 3853071"/>
                <a:gd name="connsiteX54" fmla="*/ 2752725 w 2838450"/>
                <a:gd name="connsiteY54" fmla="*/ 2881521 h 3853071"/>
                <a:gd name="connsiteX55" fmla="*/ 2733675 w 2838450"/>
                <a:gd name="connsiteY55" fmla="*/ 2824371 h 3853071"/>
                <a:gd name="connsiteX56" fmla="*/ 2724150 w 2838450"/>
                <a:gd name="connsiteY56" fmla="*/ 2786271 h 3853071"/>
                <a:gd name="connsiteX57" fmla="*/ 2714625 w 2838450"/>
                <a:gd name="connsiteY57" fmla="*/ 2757696 h 3853071"/>
                <a:gd name="connsiteX58" fmla="*/ 2705100 w 2838450"/>
                <a:gd name="connsiteY58" fmla="*/ 2719596 h 3853071"/>
                <a:gd name="connsiteX59" fmla="*/ 2686050 w 2838450"/>
                <a:gd name="connsiteY59" fmla="*/ 2691021 h 3853071"/>
                <a:gd name="connsiteX60" fmla="*/ 2667000 w 2838450"/>
                <a:gd name="connsiteY60" fmla="*/ 2614821 h 3853071"/>
                <a:gd name="connsiteX61" fmla="*/ 2657475 w 2838450"/>
                <a:gd name="connsiteY61" fmla="*/ 2586246 h 3853071"/>
                <a:gd name="connsiteX62" fmla="*/ 2628900 w 2838450"/>
                <a:gd name="connsiteY62" fmla="*/ 2567196 h 3853071"/>
                <a:gd name="connsiteX63" fmla="*/ 2609850 w 2838450"/>
                <a:gd name="connsiteY63" fmla="*/ 2490996 h 3853071"/>
                <a:gd name="connsiteX64" fmla="*/ 2590800 w 2838450"/>
                <a:gd name="connsiteY64" fmla="*/ 2452896 h 3853071"/>
                <a:gd name="connsiteX65" fmla="*/ 2581275 w 2838450"/>
                <a:gd name="connsiteY65" fmla="*/ 2414796 h 3853071"/>
                <a:gd name="connsiteX66" fmla="*/ 2571750 w 2838450"/>
                <a:gd name="connsiteY66" fmla="*/ 2386221 h 3853071"/>
                <a:gd name="connsiteX67" fmla="*/ 2543175 w 2838450"/>
                <a:gd name="connsiteY67" fmla="*/ 2233821 h 3853071"/>
                <a:gd name="connsiteX68" fmla="*/ 2524125 w 2838450"/>
                <a:gd name="connsiteY68" fmla="*/ 2195721 h 3853071"/>
                <a:gd name="connsiteX69" fmla="*/ 2486025 w 2838450"/>
                <a:gd name="connsiteY69" fmla="*/ 2062371 h 3853071"/>
                <a:gd name="connsiteX70" fmla="*/ 2476500 w 2838450"/>
                <a:gd name="connsiteY70" fmla="*/ 2033796 h 3853071"/>
                <a:gd name="connsiteX71" fmla="*/ 2447925 w 2838450"/>
                <a:gd name="connsiteY71" fmla="*/ 2014746 h 3853071"/>
                <a:gd name="connsiteX72" fmla="*/ 2438400 w 2838450"/>
                <a:gd name="connsiteY72" fmla="*/ 1976646 h 3853071"/>
                <a:gd name="connsiteX73" fmla="*/ 2419350 w 2838450"/>
                <a:gd name="connsiteY73" fmla="*/ 1919496 h 3853071"/>
                <a:gd name="connsiteX74" fmla="*/ 2400300 w 2838450"/>
                <a:gd name="connsiteY74" fmla="*/ 1862346 h 3853071"/>
                <a:gd name="connsiteX75" fmla="*/ 2390775 w 2838450"/>
                <a:gd name="connsiteY75" fmla="*/ 1833771 h 3853071"/>
                <a:gd name="connsiteX76" fmla="*/ 2362200 w 2838450"/>
                <a:gd name="connsiteY76" fmla="*/ 1767096 h 3853071"/>
                <a:gd name="connsiteX77" fmla="*/ 2333625 w 2838450"/>
                <a:gd name="connsiteY77" fmla="*/ 1738521 h 3853071"/>
                <a:gd name="connsiteX78" fmla="*/ 2266950 w 2838450"/>
                <a:gd name="connsiteY78" fmla="*/ 1662321 h 3853071"/>
                <a:gd name="connsiteX79" fmla="*/ 2190750 w 2838450"/>
                <a:gd name="connsiteY79" fmla="*/ 1586121 h 3853071"/>
                <a:gd name="connsiteX80" fmla="*/ 2143125 w 2838450"/>
                <a:gd name="connsiteY80" fmla="*/ 1528971 h 3853071"/>
                <a:gd name="connsiteX81" fmla="*/ 2124075 w 2838450"/>
                <a:gd name="connsiteY81" fmla="*/ 1500396 h 3853071"/>
                <a:gd name="connsiteX82" fmla="*/ 2095500 w 2838450"/>
                <a:gd name="connsiteY82" fmla="*/ 1471821 h 3853071"/>
                <a:gd name="connsiteX83" fmla="*/ 2066925 w 2838450"/>
                <a:gd name="connsiteY83" fmla="*/ 1433721 h 3853071"/>
                <a:gd name="connsiteX84" fmla="*/ 2057400 w 2838450"/>
                <a:gd name="connsiteY84" fmla="*/ 1405146 h 3853071"/>
                <a:gd name="connsiteX85" fmla="*/ 2038350 w 2838450"/>
                <a:gd name="connsiteY85" fmla="*/ 1357521 h 3853071"/>
                <a:gd name="connsiteX86" fmla="*/ 2095500 w 2838450"/>
                <a:gd name="connsiteY86" fmla="*/ 1262271 h 3853071"/>
                <a:gd name="connsiteX87" fmla="*/ 2152650 w 2838450"/>
                <a:gd name="connsiteY87" fmla="*/ 1205121 h 3853071"/>
                <a:gd name="connsiteX88" fmla="*/ 2181225 w 2838450"/>
                <a:gd name="connsiteY88" fmla="*/ 1176546 h 3853071"/>
                <a:gd name="connsiteX89" fmla="*/ 2209800 w 2838450"/>
                <a:gd name="connsiteY89" fmla="*/ 1138446 h 3853071"/>
                <a:gd name="connsiteX90" fmla="*/ 2219325 w 2838450"/>
                <a:gd name="connsiteY90" fmla="*/ 1109871 h 3853071"/>
                <a:gd name="connsiteX91" fmla="*/ 2238375 w 2838450"/>
                <a:gd name="connsiteY91" fmla="*/ 1081296 h 3853071"/>
                <a:gd name="connsiteX92" fmla="*/ 2228850 w 2838450"/>
                <a:gd name="connsiteY92" fmla="*/ 1005096 h 3853071"/>
                <a:gd name="connsiteX93" fmla="*/ 2181225 w 2838450"/>
                <a:gd name="connsiteY93" fmla="*/ 947946 h 3853071"/>
                <a:gd name="connsiteX94" fmla="*/ 2095500 w 2838450"/>
                <a:gd name="connsiteY94" fmla="*/ 909846 h 3853071"/>
                <a:gd name="connsiteX95" fmla="*/ 2038350 w 2838450"/>
                <a:gd name="connsiteY95" fmla="*/ 900321 h 3853071"/>
                <a:gd name="connsiteX96" fmla="*/ 1933575 w 2838450"/>
                <a:gd name="connsiteY96" fmla="*/ 881271 h 3853071"/>
                <a:gd name="connsiteX97" fmla="*/ 1876425 w 2838450"/>
                <a:gd name="connsiteY97" fmla="*/ 843171 h 3853071"/>
                <a:gd name="connsiteX98" fmla="*/ 1847850 w 2838450"/>
                <a:gd name="connsiteY98" fmla="*/ 824121 h 3853071"/>
                <a:gd name="connsiteX99" fmla="*/ 1819275 w 2838450"/>
                <a:gd name="connsiteY99" fmla="*/ 814596 h 3853071"/>
                <a:gd name="connsiteX100" fmla="*/ 1781175 w 2838450"/>
                <a:gd name="connsiteY100" fmla="*/ 757446 h 3853071"/>
                <a:gd name="connsiteX101" fmla="*/ 1752600 w 2838450"/>
                <a:gd name="connsiteY101" fmla="*/ 700296 h 3853071"/>
                <a:gd name="connsiteX102" fmla="*/ 1733550 w 2838450"/>
                <a:gd name="connsiteY102" fmla="*/ 519321 h 3853071"/>
                <a:gd name="connsiteX103" fmla="*/ 1724025 w 2838450"/>
                <a:gd name="connsiteY103" fmla="*/ 490746 h 3853071"/>
                <a:gd name="connsiteX104" fmla="*/ 1695450 w 2838450"/>
                <a:gd name="connsiteY104" fmla="*/ 357396 h 3853071"/>
                <a:gd name="connsiteX105" fmla="*/ 1647825 w 2838450"/>
                <a:gd name="connsiteY105" fmla="*/ 290721 h 3853071"/>
                <a:gd name="connsiteX106" fmla="*/ 1543050 w 2838450"/>
                <a:gd name="connsiteY106" fmla="*/ 166896 h 3853071"/>
                <a:gd name="connsiteX107" fmla="*/ 1504950 w 2838450"/>
                <a:gd name="connsiteY107" fmla="*/ 147846 h 3853071"/>
                <a:gd name="connsiteX108" fmla="*/ 1476375 w 2838450"/>
                <a:gd name="connsiteY108" fmla="*/ 138321 h 3853071"/>
                <a:gd name="connsiteX109" fmla="*/ 1447800 w 2838450"/>
                <a:gd name="connsiteY109" fmla="*/ 119271 h 3853071"/>
                <a:gd name="connsiteX110" fmla="*/ 1419225 w 2838450"/>
                <a:gd name="connsiteY110" fmla="*/ 109746 h 3853071"/>
                <a:gd name="connsiteX111" fmla="*/ 1371600 w 2838450"/>
                <a:gd name="connsiteY111" fmla="*/ 90696 h 3853071"/>
                <a:gd name="connsiteX112" fmla="*/ 1285875 w 2838450"/>
                <a:gd name="connsiteY112" fmla="*/ 71646 h 3853071"/>
                <a:gd name="connsiteX113" fmla="*/ 1247775 w 2838450"/>
                <a:gd name="connsiteY113" fmla="*/ 62121 h 3853071"/>
                <a:gd name="connsiteX114" fmla="*/ 1190625 w 2838450"/>
                <a:gd name="connsiteY114" fmla="*/ 43071 h 3853071"/>
                <a:gd name="connsiteX115" fmla="*/ 1076325 w 2838450"/>
                <a:gd name="connsiteY115" fmla="*/ 33546 h 3853071"/>
                <a:gd name="connsiteX116" fmla="*/ 600075 w 2838450"/>
                <a:gd name="connsiteY116" fmla="*/ 24021 h 3853071"/>
                <a:gd name="connsiteX117" fmla="*/ 552450 w 2838450"/>
                <a:gd name="connsiteY117" fmla="*/ 71646 h 3853071"/>
                <a:gd name="connsiteX118" fmla="*/ 485775 w 2838450"/>
                <a:gd name="connsiteY118" fmla="*/ 119271 h 3853071"/>
                <a:gd name="connsiteX119" fmla="*/ 457200 w 2838450"/>
                <a:gd name="connsiteY119" fmla="*/ 147846 h 3853071"/>
                <a:gd name="connsiteX120" fmla="*/ 438150 w 2838450"/>
                <a:gd name="connsiteY120" fmla="*/ 176421 h 3853071"/>
                <a:gd name="connsiteX121" fmla="*/ 400050 w 2838450"/>
                <a:gd name="connsiteY121" fmla="*/ 195471 h 3853071"/>
                <a:gd name="connsiteX122" fmla="*/ 352425 w 2838450"/>
                <a:gd name="connsiteY122" fmla="*/ 214521 h 3853071"/>
                <a:gd name="connsiteX123" fmla="*/ 419100 w 2838450"/>
                <a:gd name="connsiteY123"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133350 w 2838450"/>
                <a:gd name="connsiteY6" fmla="*/ 385971 h 3853071"/>
                <a:gd name="connsiteX7" fmla="*/ 485775 w 2838450"/>
                <a:gd name="connsiteY7" fmla="*/ 652671 h 3853071"/>
                <a:gd name="connsiteX8" fmla="*/ 0 w 2838450"/>
                <a:gd name="connsiteY8" fmla="*/ 843171 h 3853071"/>
                <a:gd name="connsiteX9" fmla="*/ 323850 w 2838450"/>
                <a:gd name="connsiteY9" fmla="*/ 1233696 h 3853071"/>
                <a:gd name="connsiteX10" fmla="*/ 209550 w 2838450"/>
                <a:gd name="connsiteY10" fmla="*/ 1528971 h 3853071"/>
                <a:gd name="connsiteX11" fmla="*/ 504825 w 2838450"/>
                <a:gd name="connsiteY11" fmla="*/ 1633746 h 3853071"/>
                <a:gd name="connsiteX12" fmla="*/ 447675 w 2838450"/>
                <a:gd name="connsiteY12" fmla="*/ 1976646 h 3853071"/>
                <a:gd name="connsiteX13" fmla="*/ 1152525 w 2838450"/>
                <a:gd name="connsiteY13" fmla="*/ 1986171 h 3853071"/>
                <a:gd name="connsiteX14" fmla="*/ 1400175 w 2838450"/>
                <a:gd name="connsiteY14" fmla="*/ 2119521 h 3853071"/>
                <a:gd name="connsiteX15" fmla="*/ 1495425 w 2838450"/>
                <a:gd name="connsiteY15" fmla="*/ 2338596 h 3853071"/>
                <a:gd name="connsiteX16" fmla="*/ 1619250 w 2838450"/>
                <a:gd name="connsiteY16" fmla="*/ 2567196 h 3853071"/>
                <a:gd name="connsiteX17" fmla="*/ 1524000 w 2838450"/>
                <a:gd name="connsiteY17" fmla="*/ 2671971 h 3853071"/>
                <a:gd name="connsiteX18" fmla="*/ 1571625 w 2838450"/>
                <a:gd name="connsiteY18" fmla="*/ 2729121 h 3853071"/>
                <a:gd name="connsiteX19" fmla="*/ 1657350 w 2838450"/>
                <a:gd name="connsiteY19" fmla="*/ 2795796 h 3853071"/>
                <a:gd name="connsiteX20" fmla="*/ 1676400 w 2838450"/>
                <a:gd name="connsiteY20" fmla="*/ 2833896 h 3853071"/>
                <a:gd name="connsiteX21" fmla="*/ 1733550 w 2838450"/>
                <a:gd name="connsiteY21" fmla="*/ 2891046 h 3853071"/>
                <a:gd name="connsiteX22" fmla="*/ 1762125 w 2838450"/>
                <a:gd name="connsiteY22" fmla="*/ 2919621 h 3853071"/>
                <a:gd name="connsiteX23" fmla="*/ 1790700 w 2838450"/>
                <a:gd name="connsiteY23" fmla="*/ 2957721 h 3853071"/>
                <a:gd name="connsiteX24" fmla="*/ 1809750 w 2838450"/>
                <a:gd name="connsiteY24" fmla="*/ 2986296 h 3853071"/>
                <a:gd name="connsiteX25" fmla="*/ 1847850 w 2838450"/>
                <a:gd name="connsiteY25" fmla="*/ 3014871 h 3853071"/>
                <a:gd name="connsiteX26" fmla="*/ 1876425 w 2838450"/>
                <a:gd name="connsiteY26" fmla="*/ 3043446 h 3853071"/>
                <a:gd name="connsiteX27" fmla="*/ 1914525 w 2838450"/>
                <a:gd name="connsiteY27" fmla="*/ 3110121 h 3853071"/>
                <a:gd name="connsiteX28" fmla="*/ 1924050 w 2838450"/>
                <a:gd name="connsiteY28" fmla="*/ 3138696 h 3853071"/>
                <a:gd name="connsiteX29" fmla="*/ 1943100 w 2838450"/>
                <a:gd name="connsiteY29" fmla="*/ 3167271 h 3853071"/>
                <a:gd name="connsiteX30" fmla="*/ 1952625 w 2838450"/>
                <a:gd name="connsiteY30" fmla="*/ 3195846 h 3853071"/>
                <a:gd name="connsiteX31" fmla="*/ 1971675 w 2838450"/>
                <a:gd name="connsiteY31" fmla="*/ 3233946 h 3853071"/>
                <a:gd name="connsiteX32" fmla="*/ 2019300 w 2838450"/>
                <a:gd name="connsiteY32" fmla="*/ 3300621 h 3853071"/>
                <a:gd name="connsiteX33" fmla="*/ 2057400 w 2838450"/>
                <a:gd name="connsiteY33" fmla="*/ 3357771 h 3853071"/>
                <a:gd name="connsiteX34" fmla="*/ 2085975 w 2838450"/>
                <a:gd name="connsiteY34" fmla="*/ 3386346 h 3853071"/>
                <a:gd name="connsiteX35" fmla="*/ 2114550 w 2838450"/>
                <a:gd name="connsiteY35" fmla="*/ 3443496 h 3853071"/>
                <a:gd name="connsiteX36" fmla="*/ 2162175 w 2838450"/>
                <a:gd name="connsiteY36" fmla="*/ 3510171 h 3853071"/>
                <a:gd name="connsiteX37" fmla="*/ 2209800 w 2838450"/>
                <a:gd name="connsiteY37" fmla="*/ 3567321 h 3853071"/>
                <a:gd name="connsiteX38" fmla="*/ 2247900 w 2838450"/>
                <a:gd name="connsiteY38" fmla="*/ 3624471 h 3853071"/>
                <a:gd name="connsiteX39" fmla="*/ 2286000 w 2838450"/>
                <a:gd name="connsiteY39" fmla="*/ 3681621 h 3853071"/>
                <a:gd name="connsiteX40" fmla="*/ 2305050 w 2838450"/>
                <a:gd name="connsiteY40" fmla="*/ 3710196 h 3853071"/>
                <a:gd name="connsiteX41" fmla="*/ 2324100 w 2838450"/>
                <a:gd name="connsiteY41" fmla="*/ 3738771 h 3853071"/>
                <a:gd name="connsiteX42" fmla="*/ 2400300 w 2838450"/>
                <a:gd name="connsiteY42" fmla="*/ 3786396 h 3853071"/>
                <a:gd name="connsiteX43" fmla="*/ 2457450 w 2838450"/>
                <a:gd name="connsiteY43" fmla="*/ 3805446 h 3853071"/>
                <a:gd name="connsiteX44" fmla="*/ 2486025 w 2838450"/>
                <a:gd name="connsiteY44" fmla="*/ 3824496 h 3853071"/>
                <a:gd name="connsiteX45" fmla="*/ 2514600 w 2838450"/>
                <a:gd name="connsiteY45" fmla="*/ 3834021 h 3853071"/>
                <a:gd name="connsiteX46" fmla="*/ 2590800 w 2838450"/>
                <a:gd name="connsiteY46" fmla="*/ 3853071 h 3853071"/>
                <a:gd name="connsiteX47" fmla="*/ 2800350 w 2838450"/>
                <a:gd name="connsiteY47" fmla="*/ 3824496 h 3853071"/>
                <a:gd name="connsiteX48" fmla="*/ 2828925 w 2838450"/>
                <a:gd name="connsiteY48" fmla="*/ 3805446 h 3853071"/>
                <a:gd name="connsiteX49" fmla="*/ 2838450 w 2838450"/>
                <a:gd name="connsiteY49" fmla="*/ 3776871 h 3853071"/>
                <a:gd name="connsiteX50" fmla="*/ 2819400 w 2838450"/>
                <a:gd name="connsiteY50" fmla="*/ 3586371 h 3853071"/>
                <a:gd name="connsiteX51" fmla="*/ 2809875 w 2838450"/>
                <a:gd name="connsiteY51" fmla="*/ 3043446 h 3853071"/>
                <a:gd name="connsiteX52" fmla="*/ 2781300 w 2838450"/>
                <a:gd name="connsiteY52" fmla="*/ 2976771 h 3853071"/>
                <a:gd name="connsiteX53" fmla="*/ 2752725 w 2838450"/>
                <a:gd name="connsiteY53" fmla="*/ 2881521 h 3853071"/>
                <a:gd name="connsiteX54" fmla="*/ 2733675 w 2838450"/>
                <a:gd name="connsiteY54" fmla="*/ 2824371 h 3853071"/>
                <a:gd name="connsiteX55" fmla="*/ 2724150 w 2838450"/>
                <a:gd name="connsiteY55" fmla="*/ 2786271 h 3853071"/>
                <a:gd name="connsiteX56" fmla="*/ 2714625 w 2838450"/>
                <a:gd name="connsiteY56" fmla="*/ 2757696 h 3853071"/>
                <a:gd name="connsiteX57" fmla="*/ 2705100 w 2838450"/>
                <a:gd name="connsiteY57" fmla="*/ 2719596 h 3853071"/>
                <a:gd name="connsiteX58" fmla="*/ 2686050 w 2838450"/>
                <a:gd name="connsiteY58" fmla="*/ 2691021 h 3853071"/>
                <a:gd name="connsiteX59" fmla="*/ 2667000 w 2838450"/>
                <a:gd name="connsiteY59" fmla="*/ 2614821 h 3853071"/>
                <a:gd name="connsiteX60" fmla="*/ 2657475 w 2838450"/>
                <a:gd name="connsiteY60" fmla="*/ 2586246 h 3853071"/>
                <a:gd name="connsiteX61" fmla="*/ 2628900 w 2838450"/>
                <a:gd name="connsiteY61" fmla="*/ 2567196 h 3853071"/>
                <a:gd name="connsiteX62" fmla="*/ 2609850 w 2838450"/>
                <a:gd name="connsiteY62" fmla="*/ 2490996 h 3853071"/>
                <a:gd name="connsiteX63" fmla="*/ 2590800 w 2838450"/>
                <a:gd name="connsiteY63" fmla="*/ 2452896 h 3853071"/>
                <a:gd name="connsiteX64" fmla="*/ 2581275 w 2838450"/>
                <a:gd name="connsiteY64" fmla="*/ 2414796 h 3853071"/>
                <a:gd name="connsiteX65" fmla="*/ 2571750 w 2838450"/>
                <a:gd name="connsiteY65" fmla="*/ 2386221 h 3853071"/>
                <a:gd name="connsiteX66" fmla="*/ 2543175 w 2838450"/>
                <a:gd name="connsiteY66" fmla="*/ 2233821 h 3853071"/>
                <a:gd name="connsiteX67" fmla="*/ 2524125 w 2838450"/>
                <a:gd name="connsiteY67" fmla="*/ 2195721 h 3853071"/>
                <a:gd name="connsiteX68" fmla="*/ 2486025 w 2838450"/>
                <a:gd name="connsiteY68" fmla="*/ 2062371 h 3853071"/>
                <a:gd name="connsiteX69" fmla="*/ 2476500 w 2838450"/>
                <a:gd name="connsiteY69" fmla="*/ 2033796 h 3853071"/>
                <a:gd name="connsiteX70" fmla="*/ 2447925 w 2838450"/>
                <a:gd name="connsiteY70" fmla="*/ 2014746 h 3853071"/>
                <a:gd name="connsiteX71" fmla="*/ 2438400 w 2838450"/>
                <a:gd name="connsiteY71" fmla="*/ 1976646 h 3853071"/>
                <a:gd name="connsiteX72" fmla="*/ 2419350 w 2838450"/>
                <a:gd name="connsiteY72" fmla="*/ 1919496 h 3853071"/>
                <a:gd name="connsiteX73" fmla="*/ 2400300 w 2838450"/>
                <a:gd name="connsiteY73" fmla="*/ 1862346 h 3853071"/>
                <a:gd name="connsiteX74" fmla="*/ 2390775 w 2838450"/>
                <a:gd name="connsiteY74" fmla="*/ 1833771 h 3853071"/>
                <a:gd name="connsiteX75" fmla="*/ 2362200 w 2838450"/>
                <a:gd name="connsiteY75" fmla="*/ 1767096 h 3853071"/>
                <a:gd name="connsiteX76" fmla="*/ 2333625 w 2838450"/>
                <a:gd name="connsiteY76" fmla="*/ 1738521 h 3853071"/>
                <a:gd name="connsiteX77" fmla="*/ 2266950 w 2838450"/>
                <a:gd name="connsiteY77" fmla="*/ 1662321 h 3853071"/>
                <a:gd name="connsiteX78" fmla="*/ 2190750 w 2838450"/>
                <a:gd name="connsiteY78" fmla="*/ 1586121 h 3853071"/>
                <a:gd name="connsiteX79" fmla="*/ 2143125 w 2838450"/>
                <a:gd name="connsiteY79" fmla="*/ 1528971 h 3853071"/>
                <a:gd name="connsiteX80" fmla="*/ 2124075 w 2838450"/>
                <a:gd name="connsiteY80" fmla="*/ 1500396 h 3853071"/>
                <a:gd name="connsiteX81" fmla="*/ 2095500 w 2838450"/>
                <a:gd name="connsiteY81" fmla="*/ 1471821 h 3853071"/>
                <a:gd name="connsiteX82" fmla="*/ 2066925 w 2838450"/>
                <a:gd name="connsiteY82" fmla="*/ 1433721 h 3853071"/>
                <a:gd name="connsiteX83" fmla="*/ 2057400 w 2838450"/>
                <a:gd name="connsiteY83" fmla="*/ 1405146 h 3853071"/>
                <a:gd name="connsiteX84" fmla="*/ 2038350 w 2838450"/>
                <a:gd name="connsiteY84" fmla="*/ 1357521 h 3853071"/>
                <a:gd name="connsiteX85" fmla="*/ 2095500 w 2838450"/>
                <a:gd name="connsiteY85" fmla="*/ 1262271 h 3853071"/>
                <a:gd name="connsiteX86" fmla="*/ 2152650 w 2838450"/>
                <a:gd name="connsiteY86" fmla="*/ 1205121 h 3853071"/>
                <a:gd name="connsiteX87" fmla="*/ 2181225 w 2838450"/>
                <a:gd name="connsiteY87" fmla="*/ 1176546 h 3853071"/>
                <a:gd name="connsiteX88" fmla="*/ 2209800 w 2838450"/>
                <a:gd name="connsiteY88" fmla="*/ 1138446 h 3853071"/>
                <a:gd name="connsiteX89" fmla="*/ 2219325 w 2838450"/>
                <a:gd name="connsiteY89" fmla="*/ 1109871 h 3853071"/>
                <a:gd name="connsiteX90" fmla="*/ 2238375 w 2838450"/>
                <a:gd name="connsiteY90" fmla="*/ 1081296 h 3853071"/>
                <a:gd name="connsiteX91" fmla="*/ 2228850 w 2838450"/>
                <a:gd name="connsiteY91" fmla="*/ 1005096 h 3853071"/>
                <a:gd name="connsiteX92" fmla="*/ 2181225 w 2838450"/>
                <a:gd name="connsiteY92" fmla="*/ 947946 h 3853071"/>
                <a:gd name="connsiteX93" fmla="*/ 2095500 w 2838450"/>
                <a:gd name="connsiteY93" fmla="*/ 909846 h 3853071"/>
                <a:gd name="connsiteX94" fmla="*/ 2038350 w 2838450"/>
                <a:gd name="connsiteY94" fmla="*/ 900321 h 3853071"/>
                <a:gd name="connsiteX95" fmla="*/ 1933575 w 2838450"/>
                <a:gd name="connsiteY95" fmla="*/ 881271 h 3853071"/>
                <a:gd name="connsiteX96" fmla="*/ 1876425 w 2838450"/>
                <a:gd name="connsiteY96" fmla="*/ 843171 h 3853071"/>
                <a:gd name="connsiteX97" fmla="*/ 1847850 w 2838450"/>
                <a:gd name="connsiteY97" fmla="*/ 824121 h 3853071"/>
                <a:gd name="connsiteX98" fmla="*/ 1819275 w 2838450"/>
                <a:gd name="connsiteY98" fmla="*/ 814596 h 3853071"/>
                <a:gd name="connsiteX99" fmla="*/ 1781175 w 2838450"/>
                <a:gd name="connsiteY99" fmla="*/ 757446 h 3853071"/>
                <a:gd name="connsiteX100" fmla="*/ 1752600 w 2838450"/>
                <a:gd name="connsiteY100" fmla="*/ 700296 h 3853071"/>
                <a:gd name="connsiteX101" fmla="*/ 1733550 w 2838450"/>
                <a:gd name="connsiteY101" fmla="*/ 519321 h 3853071"/>
                <a:gd name="connsiteX102" fmla="*/ 1724025 w 2838450"/>
                <a:gd name="connsiteY102" fmla="*/ 490746 h 3853071"/>
                <a:gd name="connsiteX103" fmla="*/ 1695450 w 2838450"/>
                <a:gd name="connsiteY103" fmla="*/ 357396 h 3853071"/>
                <a:gd name="connsiteX104" fmla="*/ 1647825 w 2838450"/>
                <a:gd name="connsiteY104" fmla="*/ 290721 h 3853071"/>
                <a:gd name="connsiteX105" fmla="*/ 1543050 w 2838450"/>
                <a:gd name="connsiteY105" fmla="*/ 166896 h 3853071"/>
                <a:gd name="connsiteX106" fmla="*/ 1504950 w 2838450"/>
                <a:gd name="connsiteY106" fmla="*/ 147846 h 3853071"/>
                <a:gd name="connsiteX107" fmla="*/ 1476375 w 2838450"/>
                <a:gd name="connsiteY107" fmla="*/ 138321 h 3853071"/>
                <a:gd name="connsiteX108" fmla="*/ 1447800 w 2838450"/>
                <a:gd name="connsiteY108" fmla="*/ 119271 h 3853071"/>
                <a:gd name="connsiteX109" fmla="*/ 1419225 w 2838450"/>
                <a:gd name="connsiteY109" fmla="*/ 109746 h 3853071"/>
                <a:gd name="connsiteX110" fmla="*/ 1371600 w 2838450"/>
                <a:gd name="connsiteY110" fmla="*/ 90696 h 3853071"/>
                <a:gd name="connsiteX111" fmla="*/ 1285875 w 2838450"/>
                <a:gd name="connsiteY111" fmla="*/ 71646 h 3853071"/>
                <a:gd name="connsiteX112" fmla="*/ 1247775 w 2838450"/>
                <a:gd name="connsiteY112" fmla="*/ 62121 h 3853071"/>
                <a:gd name="connsiteX113" fmla="*/ 1190625 w 2838450"/>
                <a:gd name="connsiteY113" fmla="*/ 43071 h 3853071"/>
                <a:gd name="connsiteX114" fmla="*/ 1076325 w 2838450"/>
                <a:gd name="connsiteY114" fmla="*/ 33546 h 3853071"/>
                <a:gd name="connsiteX115" fmla="*/ 600075 w 2838450"/>
                <a:gd name="connsiteY115" fmla="*/ 24021 h 3853071"/>
                <a:gd name="connsiteX116" fmla="*/ 552450 w 2838450"/>
                <a:gd name="connsiteY116" fmla="*/ 71646 h 3853071"/>
                <a:gd name="connsiteX117" fmla="*/ 485775 w 2838450"/>
                <a:gd name="connsiteY117" fmla="*/ 119271 h 3853071"/>
                <a:gd name="connsiteX118" fmla="*/ 457200 w 2838450"/>
                <a:gd name="connsiteY118" fmla="*/ 147846 h 3853071"/>
                <a:gd name="connsiteX119" fmla="*/ 438150 w 2838450"/>
                <a:gd name="connsiteY119" fmla="*/ 176421 h 3853071"/>
                <a:gd name="connsiteX120" fmla="*/ 400050 w 2838450"/>
                <a:gd name="connsiteY120" fmla="*/ 195471 h 3853071"/>
                <a:gd name="connsiteX121" fmla="*/ 352425 w 2838450"/>
                <a:gd name="connsiteY121" fmla="*/ 214521 h 3853071"/>
                <a:gd name="connsiteX122" fmla="*/ 419100 w 2838450"/>
                <a:gd name="connsiteY122"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152400 w 2838450"/>
                <a:gd name="connsiteY5" fmla="*/ 357396 h 3853071"/>
                <a:gd name="connsiteX6" fmla="*/ 485775 w 2838450"/>
                <a:gd name="connsiteY6" fmla="*/ 652671 h 3853071"/>
                <a:gd name="connsiteX7" fmla="*/ 0 w 2838450"/>
                <a:gd name="connsiteY7" fmla="*/ 843171 h 3853071"/>
                <a:gd name="connsiteX8" fmla="*/ 323850 w 2838450"/>
                <a:gd name="connsiteY8" fmla="*/ 1233696 h 3853071"/>
                <a:gd name="connsiteX9" fmla="*/ 209550 w 2838450"/>
                <a:gd name="connsiteY9" fmla="*/ 1528971 h 3853071"/>
                <a:gd name="connsiteX10" fmla="*/ 504825 w 2838450"/>
                <a:gd name="connsiteY10" fmla="*/ 1633746 h 3853071"/>
                <a:gd name="connsiteX11" fmla="*/ 447675 w 2838450"/>
                <a:gd name="connsiteY11" fmla="*/ 1976646 h 3853071"/>
                <a:gd name="connsiteX12" fmla="*/ 1152525 w 2838450"/>
                <a:gd name="connsiteY12" fmla="*/ 1986171 h 3853071"/>
                <a:gd name="connsiteX13" fmla="*/ 1400175 w 2838450"/>
                <a:gd name="connsiteY13" fmla="*/ 2119521 h 3853071"/>
                <a:gd name="connsiteX14" fmla="*/ 1495425 w 2838450"/>
                <a:gd name="connsiteY14" fmla="*/ 2338596 h 3853071"/>
                <a:gd name="connsiteX15" fmla="*/ 1619250 w 2838450"/>
                <a:gd name="connsiteY15" fmla="*/ 2567196 h 3853071"/>
                <a:gd name="connsiteX16" fmla="*/ 1524000 w 2838450"/>
                <a:gd name="connsiteY16" fmla="*/ 2671971 h 3853071"/>
                <a:gd name="connsiteX17" fmla="*/ 1571625 w 2838450"/>
                <a:gd name="connsiteY17" fmla="*/ 2729121 h 3853071"/>
                <a:gd name="connsiteX18" fmla="*/ 1657350 w 2838450"/>
                <a:gd name="connsiteY18" fmla="*/ 2795796 h 3853071"/>
                <a:gd name="connsiteX19" fmla="*/ 1676400 w 2838450"/>
                <a:gd name="connsiteY19" fmla="*/ 2833896 h 3853071"/>
                <a:gd name="connsiteX20" fmla="*/ 1733550 w 2838450"/>
                <a:gd name="connsiteY20" fmla="*/ 2891046 h 3853071"/>
                <a:gd name="connsiteX21" fmla="*/ 1762125 w 2838450"/>
                <a:gd name="connsiteY21" fmla="*/ 2919621 h 3853071"/>
                <a:gd name="connsiteX22" fmla="*/ 1790700 w 2838450"/>
                <a:gd name="connsiteY22" fmla="*/ 2957721 h 3853071"/>
                <a:gd name="connsiteX23" fmla="*/ 1809750 w 2838450"/>
                <a:gd name="connsiteY23" fmla="*/ 2986296 h 3853071"/>
                <a:gd name="connsiteX24" fmla="*/ 1847850 w 2838450"/>
                <a:gd name="connsiteY24" fmla="*/ 3014871 h 3853071"/>
                <a:gd name="connsiteX25" fmla="*/ 1876425 w 2838450"/>
                <a:gd name="connsiteY25" fmla="*/ 3043446 h 3853071"/>
                <a:gd name="connsiteX26" fmla="*/ 1914525 w 2838450"/>
                <a:gd name="connsiteY26" fmla="*/ 3110121 h 3853071"/>
                <a:gd name="connsiteX27" fmla="*/ 1924050 w 2838450"/>
                <a:gd name="connsiteY27" fmla="*/ 3138696 h 3853071"/>
                <a:gd name="connsiteX28" fmla="*/ 1943100 w 2838450"/>
                <a:gd name="connsiteY28" fmla="*/ 3167271 h 3853071"/>
                <a:gd name="connsiteX29" fmla="*/ 1952625 w 2838450"/>
                <a:gd name="connsiteY29" fmla="*/ 3195846 h 3853071"/>
                <a:gd name="connsiteX30" fmla="*/ 1971675 w 2838450"/>
                <a:gd name="connsiteY30" fmla="*/ 3233946 h 3853071"/>
                <a:gd name="connsiteX31" fmla="*/ 2019300 w 2838450"/>
                <a:gd name="connsiteY31" fmla="*/ 3300621 h 3853071"/>
                <a:gd name="connsiteX32" fmla="*/ 2057400 w 2838450"/>
                <a:gd name="connsiteY32" fmla="*/ 3357771 h 3853071"/>
                <a:gd name="connsiteX33" fmla="*/ 2085975 w 2838450"/>
                <a:gd name="connsiteY33" fmla="*/ 3386346 h 3853071"/>
                <a:gd name="connsiteX34" fmla="*/ 2114550 w 2838450"/>
                <a:gd name="connsiteY34" fmla="*/ 3443496 h 3853071"/>
                <a:gd name="connsiteX35" fmla="*/ 2162175 w 2838450"/>
                <a:gd name="connsiteY35" fmla="*/ 3510171 h 3853071"/>
                <a:gd name="connsiteX36" fmla="*/ 2209800 w 2838450"/>
                <a:gd name="connsiteY36" fmla="*/ 3567321 h 3853071"/>
                <a:gd name="connsiteX37" fmla="*/ 2247900 w 2838450"/>
                <a:gd name="connsiteY37" fmla="*/ 3624471 h 3853071"/>
                <a:gd name="connsiteX38" fmla="*/ 2286000 w 2838450"/>
                <a:gd name="connsiteY38" fmla="*/ 3681621 h 3853071"/>
                <a:gd name="connsiteX39" fmla="*/ 2305050 w 2838450"/>
                <a:gd name="connsiteY39" fmla="*/ 3710196 h 3853071"/>
                <a:gd name="connsiteX40" fmla="*/ 2324100 w 2838450"/>
                <a:gd name="connsiteY40" fmla="*/ 3738771 h 3853071"/>
                <a:gd name="connsiteX41" fmla="*/ 2400300 w 2838450"/>
                <a:gd name="connsiteY41" fmla="*/ 3786396 h 3853071"/>
                <a:gd name="connsiteX42" fmla="*/ 2457450 w 2838450"/>
                <a:gd name="connsiteY42" fmla="*/ 3805446 h 3853071"/>
                <a:gd name="connsiteX43" fmla="*/ 2486025 w 2838450"/>
                <a:gd name="connsiteY43" fmla="*/ 3824496 h 3853071"/>
                <a:gd name="connsiteX44" fmla="*/ 2514600 w 2838450"/>
                <a:gd name="connsiteY44" fmla="*/ 3834021 h 3853071"/>
                <a:gd name="connsiteX45" fmla="*/ 2590800 w 2838450"/>
                <a:gd name="connsiteY45" fmla="*/ 3853071 h 3853071"/>
                <a:gd name="connsiteX46" fmla="*/ 2800350 w 2838450"/>
                <a:gd name="connsiteY46" fmla="*/ 3824496 h 3853071"/>
                <a:gd name="connsiteX47" fmla="*/ 2828925 w 2838450"/>
                <a:gd name="connsiteY47" fmla="*/ 3805446 h 3853071"/>
                <a:gd name="connsiteX48" fmla="*/ 2838450 w 2838450"/>
                <a:gd name="connsiteY48" fmla="*/ 3776871 h 3853071"/>
                <a:gd name="connsiteX49" fmla="*/ 2819400 w 2838450"/>
                <a:gd name="connsiteY49" fmla="*/ 3586371 h 3853071"/>
                <a:gd name="connsiteX50" fmla="*/ 2809875 w 2838450"/>
                <a:gd name="connsiteY50" fmla="*/ 3043446 h 3853071"/>
                <a:gd name="connsiteX51" fmla="*/ 2781300 w 2838450"/>
                <a:gd name="connsiteY51" fmla="*/ 2976771 h 3853071"/>
                <a:gd name="connsiteX52" fmla="*/ 2752725 w 2838450"/>
                <a:gd name="connsiteY52" fmla="*/ 2881521 h 3853071"/>
                <a:gd name="connsiteX53" fmla="*/ 2733675 w 2838450"/>
                <a:gd name="connsiteY53" fmla="*/ 2824371 h 3853071"/>
                <a:gd name="connsiteX54" fmla="*/ 2724150 w 2838450"/>
                <a:gd name="connsiteY54" fmla="*/ 2786271 h 3853071"/>
                <a:gd name="connsiteX55" fmla="*/ 2714625 w 2838450"/>
                <a:gd name="connsiteY55" fmla="*/ 2757696 h 3853071"/>
                <a:gd name="connsiteX56" fmla="*/ 2705100 w 2838450"/>
                <a:gd name="connsiteY56" fmla="*/ 2719596 h 3853071"/>
                <a:gd name="connsiteX57" fmla="*/ 2686050 w 2838450"/>
                <a:gd name="connsiteY57" fmla="*/ 2691021 h 3853071"/>
                <a:gd name="connsiteX58" fmla="*/ 2667000 w 2838450"/>
                <a:gd name="connsiteY58" fmla="*/ 2614821 h 3853071"/>
                <a:gd name="connsiteX59" fmla="*/ 2657475 w 2838450"/>
                <a:gd name="connsiteY59" fmla="*/ 2586246 h 3853071"/>
                <a:gd name="connsiteX60" fmla="*/ 2628900 w 2838450"/>
                <a:gd name="connsiteY60" fmla="*/ 2567196 h 3853071"/>
                <a:gd name="connsiteX61" fmla="*/ 2609850 w 2838450"/>
                <a:gd name="connsiteY61" fmla="*/ 2490996 h 3853071"/>
                <a:gd name="connsiteX62" fmla="*/ 2590800 w 2838450"/>
                <a:gd name="connsiteY62" fmla="*/ 2452896 h 3853071"/>
                <a:gd name="connsiteX63" fmla="*/ 2581275 w 2838450"/>
                <a:gd name="connsiteY63" fmla="*/ 2414796 h 3853071"/>
                <a:gd name="connsiteX64" fmla="*/ 2571750 w 2838450"/>
                <a:gd name="connsiteY64" fmla="*/ 2386221 h 3853071"/>
                <a:gd name="connsiteX65" fmla="*/ 2543175 w 2838450"/>
                <a:gd name="connsiteY65" fmla="*/ 2233821 h 3853071"/>
                <a:gd name="connsiteX66" fmla="*/ 2524125 w 2838450"/>
                <a:gd name="connsiteY66" fmla="*/ 2195721 h 3853071"/>
                <a:gd name="connsiteX67" fmla="*/ 2486025 w 2838450"/>
                <a:gd name="connsiteY67" fmla="*/ 2062371 h 3853071"/>
                <a:gd name="connsiteX68" fmla="*/ 2476500 w 2838450"/>
                <a:gd name="connsiteY68" fmla="*/ 2033796 h 3853071"/>
                <a:gd name="connsiteX69" fmla="*/ 2447925 w 2838450"/>
                <a:gd name="connsiteY69" fmla="*/ 2014746 h 3853071"/>
                <a:gd name="connsiteX70" fmla="*/ 2438400 w 2838450"/>
                <a:gd name="connsiteY70" fmla="*/ 1976646 h 3853071"/>
                <a:gd name="connsiteX71" fmla="*/ 2419350 w 2838450"/>
                <a:gd name="connsiteY71" fmla="*/ 1919496 h 3853071"/>
                <a:gd name="connsiteX72" fmla="*/ 2400300 w 2838450"/>
                <a:gd name="connsiteY72" fmla="*/ 1862346 h 3853071"/>
                <a:gd name="connsiteX73" fmla="*/ 2390775 w 2838450"/>
                <a:gd name="connsiteY73" fmla="*/ 1833771 h 3853071"/>
                <a:gd name="connsiteX74" fmla="*/ 2362200 w 2838450"/>
                <a:gd name="connsiteY74" fmla="*/ 1767096 h 3853071"/>
                <a:gd name="connsiteX75" fmla="*/ 2333625 w 2838450"/>
                <a:gd name="connsiteY75" fmla="*/ 1738521 h 3853071"/>
                <a:gd name="connsiteX76" fmla="*/ 2266950 w 2838450"/>
                <a:gd name="connsiteY76" fmla="*/ 1662321 h 3853071"/>
                <a:gd name="connsiteX77" fmla="*/ 2190750 w 2838450"/>
                <a:gd name="connsiteY77" fmla="*/ 1586121 h 3853071"/>
                <a:gd name="connsiteX78" fmla="*/ 2143125 w 2838450"/>
                <a:gd name="connsiteY78" fmla="*/ 1528971 h 3853071"/>
                <a:gd name="connsiteX79" fmla="*/ 2124075 w 2838450"/>
                <a:gd name="connsiteY79" fmla="*/ 1500396 h 3853071"/>
                <a:gd name="connsiteX80" fmla="*/ 2095500 w 2838450"/>
                <a:gd name="connsiteY80" fmla="*/ 1471821 h 3853071"/>
                <a:gd name="connsiteX81" fmla="*/ 2066925 w 2838450"/>
                <a:gd name="connsiteY81" fmla="*/ 1433721 h 3853071"/>
                <a:gd name="connsiteX82" fmla="*/ 2057400 w 2838450"/>
                <a:gd name="connsiteY82" fmla="*/ 1405146 h 3853071"/>
                <a:gd name="connsiteX83" fmla="*/ 2038350 w 2838450"/>
                <a:gd name="connsiteY83" fmla="*/ 1357521 h 3853071"/>
                <a:gd name="connsiteX84" fmla="*/ 2095500 w 2838450"/>
                <a:gd name="connsiteY84" fmla="*/ 1262271 h 3853071"/>
                <a:gd name="connsiteX85" fmla="*/ 2152650 w 2838450"/>
                <a:gd name="connsiteY85" fmla="*/ 1205121 h 3853071"/>
                <a:gd name="connsiteX86" fmla="*/ 2181225 w 2838450"/>
                <a:gd name="connsiteY86" fmla="*/ 1176546 h 3853071"/>
                <a:gd name="connsiteX87" fmla="*/ 2209800 w 2838450"/>
                <a:gd name="connsiteY87" fmla="*/ 1138446 h 3853071"/>
                <a:gd name="connsiteX88" fmla="*/ 2219325 w 2838450"/>
                <a:gd name="connsiteY88" fmla="*/ 1109871 h 3853071"/>
                <a:gd name="connsiteX89" fmla="*/ 2238375 w 2838450"/>
                <a:gd name="connsiteY89" fmla="*/ 1081296 h 3853071"/>
                <a:gd name="connsiteX90" fmla="*/ 2228850 w 2838450"/>
                <a:gd name="connsiteY90" fmla="*/ 1005096 h 3853071"/>
                <a:gd name="connsiteX91" fmla="*/ 2181225 w 2838450"/>
                <a:gd name="connsiteY91" fmla="*/ 947946 h 3853071"/>
                <a:gd name="connsiteX92" fmla="*/ 2095500 w 2838450"/>
                <a:gd name="connsiteY92" fmla="*/ 909846 h 3853071"/>
                <a:gd name="connsiteX93" fmla="*/ 2038350 w 2838450"/>
                <a:gd name="connsiteY93" fmla="*/ 900321 h 3853071"/>
                <a:gd name="connsiteX94" fmla="*/ 1933575 w 2838450"/>
                <a:gd name="connsiteY94" fmla="*/ 881271 h 3853071"/>
                <a:gd name="connsiteX95" fmla="*/ 1876425 w 2838450"/>
                <a:gd name="connsiteY95" fmla="*/ 843171 h 3853071"/>
                <a:gd name="connsiteX96" fmla="*/ 1847850 w 2838450"/>
                <a:gd name="connsiteY96" fmla="*/ 824121 h 3853071"/>
                <a:gd name="connsiteX97" fmla="*/ 1819275 w 2838450"/>
                <a:gd name="connsiteY97" fmla="*/ 814596 h 3853071"/>
                <a:gd name="connsiteX98" fmla="*/ 1781175 w 2838450"/>
                <a:gd name="connsiteY98" fmla="*/ 757446 h 3853071"/>
                <a:gd name="connsiteX99" fmla="*/ 1752600 w 2838450"/>
                <a:gd name="connsiteY99" fmla="*/ 700296 h 3853071"/>
                <a:gd name="connsiteX100" fmla="*/ 1733550 w 2838450"/>
                <a:gd name="connsiteY100" fmla="*/ 519321 h 3853071"/>
                <a:gd name="connsiteX101" fmla="*/ 1724025 w 2838450"/>
                <a:gd name="connsiteY101" fmla="*/ 490746 h 3853071"/>
                <a:gd name="connsiteX102" fmla="*/ 1695450 w 2838450"/>
                <a:gd name="connsiteY102" fmla="*/ 357396 h 3853071"/>
                <a:gd name="connsiteX103" fmla="*/ 1647825 w 2838450"/>
                <a:gd name="connsiteY103" fmla="*/ 290721 h 3853071"/>
                <a:gd name="connsiteX104" fmla="*/ 1543050 w 2838450"/>
                <a:gd name="connsiteY104" fmla="*/ 166896 h 3853071"/>
                <a:gd name="connsiteX105" fmla="*/ 1504950 w 2838450"/>
                <a:gd name="connsiteY105" fmla="*/ 147846 h 3853071"/>
                <a:gd name="connsiteX106" fmla="*/ 1476375 w 2838450"/>
                <a:gd name="connsiteY106" fmla="*/ 138321 h 3853071"/>
                <a:gd name="connsiteX107" fmla="*/ 1447800 w 2838450"/>
                <a:gd name="connsiteY107" fmla="*/ 119271 h 3853071"/>
                <a:gd name="connsiteX108" fmla="*/ 1419225 w 2838450"/>
                <a:gd name="connsiteY108" fmla="*/ 109746 h 3853071"/>
                <a:gd name="connsiteX109" fmla="*/ 1371600 w 2838450"/>
                <a:gd name="connsiteY109" fmla="*/ 90696 h 3853071"/>
                <a:gd name="connsiteX110" fmla="*/ 1285875 w 2838450"/>
                <a:gd name="connsiteY110" fmla="*/ 71646 h 3853071"/>
                <a:gd name="connsiteX111" fmla="*/ 1247775 w 2838450"/>
                <a:gd name="connsiteY111" fmla="*/ 62121 h 3853071"/>
                <a:gd name="connsiteX112" fmla="*/ 1190625 w 2838450"/>
                <a:gd name="connsiteY112" fmla="*/ 43071 h 3853071"/>
                <a:gd name="connsiteX113" fmla="*/ 1076325 w 2838450"/>
                <a:gd name="connsiteY113" fmla="*/ 33546 h 3853071"/>
                <a:gd name="connsiteX114" fmla="*/ 600075 w 2838450"/>
                <a:gd name="connsiteY114" fmla="*/ 24021 h 3853071"/>
                <a:gd name="connsiteX115" fmla="*/ 552450 w 2838450"/>
                <a:gd name="connsiteY115" fmla="*/ 71646 h 3853071"/>
                <a:gd name="connsiteX116" fmla="*/ 485775 w 2838450"/>
                <a:gd name="connsiteY116" fmla="*/ 119271 h 3853071"/>
                <a:gd name="connsiteX117" fmla="*/ 457200 w 2838450"/>
                <a:gd name="connsiteY117" fmla="*/ 147846 h 3853071"/>
                <a:gd name="connsiteX118" fmla="*/ 438150 w 2838450"/>
                <a:gd name="connsiteY118" fmla="*/ 176421 h 3853071"/>
                <a:gd name="connsiteX119" fmla="*/ 400050 w 2838450"/>
                <a:gd name="connsiteY119" fmla="*/ 195471 h 3853071"/>
                <a:gd name="connsiteX120" fmla="*/ 352425 w 2838450"/>
                <a:gd name="connsiteY120" fmla="*/ 214521 h 3853071"/>
                <a:gd name="connsiteX121" fmla="*/ 419100 w 2838450"/>
                <a:gd name="connsiteY121"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485775 w 2838450"/>
                <a:gd name="connsiteY5" fmla="*/ 652671 h 3853071"/>
                <a:gd name="connsiteX6" fmla="*/ 0 w 2838450"/>
                <a:gd name="connsiteY6" fmla="*/ 843171 h 3853071"/>
                <a:gd name="connsiteX7" fmla="*/ 323850 w 2838450"/>
                <a:gd name="connsiteY7" fmla="*/ 1233696 h 3853071"/>
                <a:gd name="connsiteX8" fmla="*/ 209550 w 2838450"/>
                <a:gd name="connsiteY8" fmla="*/ 1528971 h 3853071"/>
                <a:gd name="connsiteX9" fmla="*/ 504825 w 2838450"/>
                <a:gd name="connsiteY9" fmla="*/ 1633746 h 3853071"/>
                <a:gd name="connsiteX10" fmla="*/ 447675 w 2838450"/>
                <a:gd name="connsiteY10" fmla="*/ 1976646 h 3853071"/>
                <a:gd name="connsiteX11" fmla="*/ 1152525 w 2838450"/>
                <a:gd name="connsiteY11" fmla="*/ 1986171 h 3853071"/>
                <a:gd name="connsiteX12" fmla="*/ 1400175 w 2838450"/>
                <a:gd name="connsiteY12" fmla="*/ 2119521 h 3853071"/>
                <a:gd name="connsiteX13" fmla="*/ 1495425 w 2838450"/>
                <a:gd name="connsiteY13" fmla="*/ 2338596 h 3853071"/>
                <a:gd name="connsiteX14" fmla="*/ 1619250 w 2838450"/>
                <a:gd name="connsiteY14" fmla="*/ 2567196 h 3853071"/>
                <a:gd name="connsiteX15" fmla="*/ 1524000 w 2838450"/>
                <a:gd name="connsiteY15" fmla="*/ 2671971 h 3853071"/>
                <a:gd name="connsiteX16" fmla="*/ 1571625 w 2838450"/>
                <a:gd name="connsiteY16" fmla="*/ 2729121 h 3853071"/>
                <a:gd name="connsiteX17" fmla="*/ 1657350 w 2838450"/>
                <a:gd name="connsiteY17" fmla="*/ 2795796 h 3853071"/>
                <a:gd name="connsiteX18" fmla="*/ 1676400 w 2838450"/>
                <a:gd name="connsiteY18" fmla="*/ 2833896 h 3853071"/>
                <a:gd name="connsiteX19" fmla="*/ 1733550 w 2838450"/>
                <a:gd name="connsiteY19" fmla="*/ 2891046 h 3853071"/>
                <a:gd name="connsiteX20" fmla="*/ 1762125 w 2838450"/>
                <a:gd name="connsiteY20" fmla="*/ 2919621 h 3853071"/>
                <a:gd name="connsiteX21" fmla="*/ 1790700 w 2838450"/>
                <a:gd name="connsiteY21" fmla="*/ 2957721 h 3853071"/>
                <a:gd name="connsiteX22" fmla="*/ 1809750 w 2838450"/>
                <a:gd name="connsiteY22" fmla="*/ 2986296 h 3853071"/>
                <a:gd name="connsiteX23" fmla="*/ 1847850 w 2838450"/>
                <a:gd name="connsiteY23" fmla="*/ 3014871 h 3853071"/>
                <a:gd name="connsiteX24" fmla="*/ 1876425 w 2838450"/>
                <a:gd name="connsiteY24" fmla="*/ 3043446 h 3853071"/>
                <a:gd name="connsiteX25" fmla="*/ 1914525 w 2838450"/>
                <a:gd name="connsiteY25" fmla="*/ 3110121 h 3853071"/>
                <a:gd name="connsiteX26" fmla="*/ 1924050 w 2838450"/>
                <a:gd name="connsiteY26" fmla="*/ 3138696 h 3853071"/>
                <a:gd name="connsiteX27" fmla="*/ 1943100 w 2838450"/>
                <a:gd name="connsiteY27" fmla="*/ 3167271 h 3853071"/>
                <a:gd name="connsiteX28" fmla="*/ 1952625 w 2838450"/>
                <a:gd name="connsiteY28" fmla="*/ 3195846 h 3853071"/>
                <a:gd name="connsiteX29" fmla="*/ 1971675 w 2838450"/>
                <a:gd name="connsiteY29" fmla="*/ 3233946 h 3853071"/>
                <a:gd name="connsiteX30" fmla="*/ 2019300 w 2838450"/>
                <a:gd name="connsiteY30" fmla="*/ 3300621 h 3853071"/>
                <a:gd name="connsiteX31" fmla="*/ 2057400 w 2838450"/>
                <a:gd name="connsiteY31" fmla="*/ 3357771 h 3853071"/>
                <a:gd name="connsiteX32" fmla="*/ 2085975 w 2838450"/>
                <a:gd name="connsiteY32" fmla="*/ 3386346 h 3853071"/>
                <a:gd name="connsiteX33" fmla="*/ 2114550 w 2838450"/>
                <a:gd name="connsiteY33" fmla="*/ 3443496 h 3853071"/>
                <a:gd name="connsiteX34" fmla="*/ 2162175 w 2838450"/>
                <a:gd name="connsiteY34" fmla="*/ 3510171 h 3853071"/>
                <a:gd name="connsiteX35" fmla="*/ 2209800 w 2838450"/>
                <a:gd name="connsiteY35" fmla="*/ 3567321 h 3853071"/>
                <a:gd name="connsiteX36" fmla="*/ 2247900 w 2838450"/>
                <a:gd name="connsiteY36" fmla="*/ 3624471 h 3853071"/>
                <a:gd name="connsiteX37" fmla="*/ 2286000 w 2838450"/>
                <a:gd name="connsiteY37" fmla="*/ 3681621 h 3853071"/>
                <a:gd name="connsiteX38" fmla="*/ 2305050 w 2838450"/>
                <a:gd name="connsiteY38" fmla="*/ 3710196 h 3853071"/>
                <a:gd name="connsiteX39" fmla="*/ 2324100 w 2838450"/>
                <a:gd name="connsiteY39" fmla="*/ 3738771 h 3853071"/>
                <a:gd name="connsiteX40" fmla="*/ 2400300 w 2838450"/>
                <a:gd name="connsiteY40" fmla="*/ 3786396 h 3853071"/>
                <a:gd name="connsiteX41" fmla="*/ 2457450 w 2838450"/>
                <a:gd name="connsiteY41" fmla="*/ 3805446 h 3853071"/>
                <a:gd name="connsiteX42" fmla="*/ 2486025 w 2838450"/>
                <a:gd name="connsiteY42" fmla="*/ 3824496 h 3853071"/>
                <a:gd name="connsiteX43" fmla="*/ 2514600 w 2838450"/>
                <a:gd name="connsiteY43" fmla="*/ 3834021 h 3853071"/>
                <a:gd name="connsiteX44" fmla="*/ 2590800 w 2838450"/>
                <a:gd name="connsiteY44" fmla="*/ 3853071 h 3853071"/>
                <a:gd name="connsiteX45" fmla="*/ 2800350 w 2838450"/>
                <a:gd name="connsiteY45" fmla="*/ 3824496 h 3853071"/>
                <a:gd name="connsiteX46" fmla="*/ 2828925 w 2838450"/>
                <a:gd name="connsiteY46" fmla="*/ 3805446 h 3853071"/>
                <a:gd name="connsiteX47" fmla="*/ 2838450 w 2838450"/>
                <a:gd name="connsiteY47" fmla="*/ 3776871 h 3853071"/>
                <a:gd name="connsiteX48" fmla="*/ 2819400 w 2838450"/>
                <a:gd name="connsiteY48" fmla="*/ 3586371 h 3853071"/>
                <a:gd name="connsiteX49" fmla="*/ 2809875 w 2838450"/>
                <a:gd name="connsiteY49" fmla="*/ 3043446 h 3853071"/>
                <a:gd name="connsiteX50" fmla="*/ 2781300 w 2838450"/>
                <a:gd name="connsiteY50" fmla="*/ 2976771 h 3853071"/>
                <a:gd name="connsiteX51" fmla="*/ 2752725 w 2838450"/>
                <a:gd name="connsiteY51" fmla="*/ 2881521 h 3853071"/>
                <a:gd name="connsiteX52" fmla="*/ 2733675 w 2838450"/>
                <a:gd name="connsiteY52" fmla="*/ 2824371 h 3853071"/>
                <a:gd name="connsiteX53" fmla="*/ 2724150 w 2838450"/>
                <a:gd name="connsiteY53" fmla="*/ 2786271 h 3853071"/>
                <a:gd name="connsiteX54" fmla="*/ 2714625 w 2838450"/>
                <a:gd name="connsiteY54" fmla="*/ 2757696 h 3853071"/>
                <a:gd name="connsiteX55" fmla="*/ 2705100 w 2838450"/>
                <a:gd name="connsiteY55" fmla="*/ 2719596 h 3853071"/>
                <a:gd name="connsiteX56" fmla="*/ 2686050 w 2838450"/>
                <a:gd name="connsiteY56" fmla="*/ 2691021 h 3853071"/>
                <a:gd name="connsiteX57" fmla="*/ 2667000 w 2838450"/>
                <a:gd name="connsiteY57" fmla="*/ 2614821 h 3853071"/>
                <a:gd name="connsiteX58" fmla="*/ 2657475 w 2838450"/>
                <a:gd name="connsiteY58" fmla="*/ 2586246 h 3853071"/>
                <a:gd name="connsiteX59" fmla="*/ 2628900 w 2838450"/>
                <a:gd name="connsiteY59" fmla="*/ 2567196 h 3853071"/>
                <a:gd name="connsiteX60" fmla="*/ 2609850 w 2838450"/>
                <a:gd name="connsiteY60" fmla="*/ 2490996 h 3853071"/>
                <a:gd name="connsiteX61" fmla="*/ 2590800 w 2838450"/>
                <a:gd name="connsiteY61" fmla="*/ 2452896 h 3853071"/>
                <a:gd name="connsiteX62" fmla="*/ 2581275 w 2838450"/>
                <a:gd name="connsiteY62" fmla="*/ 2414796 h 3853071"/>
                <a:gd name="connsiteX63" fmla="*/ 2571750 w 2838450"/>
                <a:gd name="connsiteY63" fmla="*/ 2386221 h 3853071"/>
                <a:gd name="connsiteX64" fmla="*/ 2543175 w 2838450"/>
                <a:gd name="connsiteY64" fmla="*/ 2233821 h 3853071"/>
                <a:gd name="connsiteX65" fmla="*/ 2524125 w 2838450"/>
                <a:gd name="connsiteY65" fmla="*/ 2195721 h 3853071"/>
                <a:gd name="connsiteX66" fmla="*/ 2486025 w 2838450"/>
                <a:gd name="connsiteY66" fmla="*/ 2062371 h 3853071"/>
                <a:gd name="connsiteX67" fmla="*/ 2476500 w 2838450"/>
                <a:gd name="connsiteY67" fmla="*/ 2033796 h 3853071"/>
                <a:gd name="connsiteX68" fmla="*/ 2447925 w 2838450"/>
                <a:gd name="connsiteY68" fmla="*/ 2014746 h 3853071"/>
                <a:gd name="connsiteX69" fmla="*/ 2438400 w 2838450"/>
                <a:gd name="connsiteY69" fmla="*/ 1976646 h 3853071"/>
                <a:gd name="connsiteX70" fmla="*/ 2419350 w 2838450"/>
                <a:gd name="connsiteY70" fmla="*/ 1919496 h 3853071"/>
                <a:gd name="connsiteX71" fmla="*/ 2400300 w 2838450"/>
                <a:gd name="connsiteY71" fmla="*/ 1862346 h 3853071"/>
                <a:gd name="connsiteX72" fmla="*/ 2390775 w 2838450"/>
                <a:gd name="connsiteY72" fmla="*/ 1833771 h 3853071"/>
                <a:gd name="connsiteX73" fmla="*/ 2362200 w 2838450"/>
                <a:gd name="connsiteY73" fmla="*/ 1767096 h 3853071"/>
                <a:gd name="connsiteX74" fmla="*/ 2333625 w 2838450"/>
                <a:gd name="connsiteY74" fmla="*/ 1738521 h 3853071"/>
                <a:gd name="connsiteX75" fmla="*/ 2266950 w 2838450"/>
                <a:gd name="connsiteY75" fmla="*/ 1662321 h 3853071"/>
                <a:gd name="connsiteX76" fmla="*/ 2190750 w 2838450"/>
                <a:gd name="connsiteY76" fmla="*/ 1586121 h 3853071"/>
                <a:gd name="connsiteX77" fmla="*/ 2143125 w 2838450"/>
                <a:gd name="connsiteY77" fmla="*/ 1528971 h 3853071"/>
                <a:gd name="connsiteX78" fmla="*/ 2124075 w 2838450"/>
                <a:gd name="connsiteY78" fmla="*/ 1500396 h 3853071"/>
                <a:gd name="connsiteX79" fmla="*/ 2095500 w 2838450"/>
                <a:gd name="connsiteY79" fmla="*/ 1471821 h 3853071"/>
                <a:gd name="connsiteX80" fmla="*/ 2066925 w 2838450"/>
                <a:gd name="connsiteY80" fmla="*/ 1433721 h 3853071"/>
                <a:gd name="connsiteX81" fmla="*/ 2057400 w 2838450"/>
                <a:gd name="connsiteY81" fmla="*/ 1405146 h 3853071"/>
                <a:gd name="connsiteX82" fmla="*/ 2038350 w 2838450"/>
                <a:gd name="connsiteY82" fmla="*/ 1357521 h 3853071"/>
                <a:gd name="connsiteX83" fmla="*/ 2095500 w 2838450"/>
                <a:gd name="connsiteY83" fmla="*/ 1262271 h 3853071"/>
                <a:gd name="connsiteX84" fmla="*/ 2152650 w 2838450"/>
                <a:gd name="connsiteY84" fmla="*/ 1205121 h 3853071"/>
                <a:gd name="connsiteX85" fmla="*/ 2181225 w 2838450"/>
                <a:gd name="connsiteY85" fmla="*/ 1176546 h 3853071"/>
                <a:gd name="connsiteX86" fmla="*/ 2209800 w 2838450"/>
                <a:gd name="connsiteY86" fmla="*/ 1138446 h 3853071"/>
                <a:gd name="connsiteX87" fmla="*/ 2219325 w 2838450"/>
                <a:gd name="connsiteY87" fmla="*/ 1109871 h 3853071"/>
                <a:gd name="connsiteX88" fmla="*/ 2238375 w 2838450"/>
                <a:gd name="connsiteY88" fmla="*/ 1081296 h 3853071"/>
                <a:gd name="connsiteX89" fmla="*/ 2228850 w 2838450"/>
                <a:gd name="connsiteY89" fmla="*/ 1005096 h 3853071"/>
                <a:gd name="connsiteX90" fmla="*/ 2181225 w 2838450"/>
                <a:gd name="connsiteY90" fmla="*/ 947946 h 3853071"/>
                <a:gd name="connsiteX91" fmla="*/ 2095500 w 2838450"/>
                <a:gd name="connsiteY91" fmla="*/ 909846 h 3853071"/>
                <a:gd name="connsiteX92" fmla="*/ 2038350 w 2838450"/>
                <a:gd name="connsiteY92" fmla="*/ 900321 h 3853071"/>
                <a:gd name="connsiteX93" fmla="*/ 1933575 w 2838450"/>
                <a:gd name="connsiteY93" fmla="*/ 881271 h 3853071"/>
                <a:gd name="connsiteX94" fmla="*/ 1876425 w 2838450"/>
                <a:gd name="connsiteY94" fmla="*/ 843171 h 3853071"/>
                <a:gd name="connsiteX95" fmla="*/ 1847850 w 2838450"/>
                <a:gd name="connsiteY95" fmla="*/ 824121 h 3853071"/>
                <a:gd name="connsiteX96" fmla="*/ 1819275 w 2838450"/>
                <a:gd name="connsiteY96" fmla="*/ 814596 h 3853071"/>
                <a:gd name="connsiteX97" fmla="*/ 1781175 w 2838450"/>
                <a:gd name="connsiteY97" fmla="*/ 757446 h 3853071"/>
                <a:gd name="connsiteX98" fmla="*/ 1752600 w 2838450"/>
                <a:gd name="connsiteY98" fmla="*/ 700296 h 3853071"/>
                <a:gd name="connsiteX99" fmla="*/ 1733550 w 2838450"/>
                <a:gd name="connsiteY99" fmla="*/ 519321 h 3853071"/>
                <a:gd name="connsiteX100" fmla="*/ 1724025 w 2838450"/>
                <a:gd name="connsiteY100" fmla="*/ 490746 h 3853071"/>
                <a:gd name="connsiteX101" fmla="*/ 1695450 w 2838450"/>
                <a:gd name="connsiteY101" fmla="*/ 357396 h 3853071"/>
                <a:gd name="connsiteX102" fmla="*/ 1647825 w 2838450"/>
                <a:gd name="connsiteY102" fmla="*/ 290721 h 3853071"/>
                <a:gd name="connsiteX103" fmla="*/ 1543050 w 2838450"/>
                <a:gd name="connsiteY103" fmla="*/ 166896 h 3853071"/>
                <a:gd name="connsiteX104" fmla="*/ 1504950 w 2838450"/>
                <a:gd name="connsiteY104" fmla="*/ 147846 h 3853071"/>
                <a:gd name="connsiteX105" fmla="*/ 1476375 w 2838450"/>
                <a:gd name="connsiteY105" fmla="*/ 138321 h 3853071"/>
                <a:gd name="connsiteX106" fmla="*/ 1447800 w 2838450"/>
                <a:gd name="connsiteY106" fmla="*/ 119271 h 3853071"/>
                <a:gd name="connsiteX107" fmla="*/ 1419225 w 2838450"/>
                <a:gd name="connsiteY107" fmla="*/ 109746 h 3853071"/>
                <a:gd name="connsiteX108" fmla="*/ 1371600 w 2838450"/>
                <a:gd name="connsiteY108" fmla="*/ 90696 h 3853071"/>
                <a:gd name="connsiteX109" fmla="*/ 1285875 w 2838450"/>
                <a:gd name="connsiteY109" fmla="*/ 71646 h 3853071"/>
                <a:gd name="connsiteX110" fmla="*/ 1247775 w 2838450"/>
                <a:gd name="connsiteY110" fmla="*/ 62121 h 3853071"/>
                <a:gd name="connsiteX111" fmla="*/ 1190625 w 2838450"/>
                <a:gd name="connsiteY111" fmla="*/ 43071 h 3853071"/>
                <a:gd name="connsiteX112" fmla="*/ 1076325 w 2838450"/>
                <a:gd name="connsiteY112" fmla="*/ 33546 h 3853071"/>
                <a:gd name="connsiteX113" fmla="*/ 600075 w 2838450"/>
                <a:gd name="connsiteY113" fmla="*/ 24021 h 3853071"/>
                <a:gd name="connsiteX114" fmla="*/ 552450 w 2838450"/>
                <a:gd name="connsiteY114" fmla="*/ 71646 h 3853071"/>
                <a:gd name="connsiteX115" fmla="*/ 485775 w 2838450"/>
                <a:gd name="connsiteY115" fmla="*/ 119271 h 3853071"/>
                <a:gd name="connsiteX116" fmla="*/ 457200 w 2838450"/>
                <a:gd name="connsiteY116" fmla="*/ 147846 h 3853071"/>
                <a:gd name="connsiteX117" fmla="*/ 438150 w 2838450"/>
                <a:gd name="connsiteY117" fmla="*/ 176421 h 3853071"/>
                <a:gd name="connsiteX118" fmla="*/ 400050 w 2838450"/>
                <a:gd name="connsiteY118" fmla="*/ 195471 h 3853071"/>
                <a:gd name="connsiteX119" fmla="*/ 352425 w 2838450"/>
                <a:gd name="connsiteY119" fmla="*/ 214521 h 3853071"/>
                <a:gd name="connsiteX120" fmla="*/ 419100 w 2838450"/>
                <a:gd name="connsiteY12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190500 w 2838450"/>
                <a:gd name="connsiteY4" fmla="*/ 300246 h 3853071"/>
                <a:gd name="connsiteX5" fmla="*/ 485775 w 2838450"/>
                <a:gd name="connsiteY5" fmla="*/ 652671 h 3853071"/>
                <a:gd name="connsiteX6" fmla="*/ 0 w 2838450"/>
                <a:gd name="connsiteY6" fmla="*/ 843171 h 3853071"/>
                <a:gd name="connsiteX7" fmla="*/ 323850 w 2838450"/>
                <a:gd name="connsiteY7" fmla="*/ 1233696 h 3853071"/>
                <a:gd name="connsiteX8" fmla="*/ 209550 w 2838450"/>
                <a:gd name="connsiteY8" fmla="*/ 1528971 h 3853071"/>
                <a:gd name="connsiteX9" fmla="*/ 504825 w 2838450"/>
                <a:gd name="connsiteY9" fmla="*/ 1633746 h 3853071"/>
                <a:gd name="connsiteX10" fmla="*/ 447675 w 2838450"/>
                <a:gd name="connsiteY10" fmla="*/ 1976646 h 3853071"/>
                <a:gd name="connsiteX11" fmla="*/ 1152525 w 2838450"/>
                <a:gd name="connsiteY11" fmla="*/ 1986171 h 3853071"/>
                <a:gd name="connsiteX12" fmla="*/ 1400175 w 2838450"/>
                <a:gd name="connsiteY12" fmla="*/ 2119521 h 3853071"/>
                <a:gd name="connsiteX13" fmla="*/ 1495425 w 2838450"/>
                <a:gd name="connsiteY13" fmla="*/ 2338596 h 3853071"/>
                <a:gd name="connsiteX14" fmla="*/ 1619250 w 2838450"/>
                <a:gd name="connsiteY14" fmla="*/ 2567196 h 3853071"/>
                <a:gd name="connsiteX15" fmla="*/ 1524000 w 2838450"/>
                <a:gd name="connsiteY15" fmla="*/ 2671971 h 3853071"/>
                <a:gd name="connsiteX16" fmla="*/ 1571625 w 2838450"/>
                <a:gd name="connsiteY16" fmla="*/ 2729121 h 3853071"/>
                <a:gd name="connsiteX17" fmla="*/ 1657350 w 2838450"/>
                <a:gd name="connsiteY17" fmla="*/ 2795796 h 3853071"/>
                <a:gd name="connsiteX18" fmla="*/ 1676400 w 2838450"/>
                <a:gd name="connsiteY18" fmla="*/ 2833896 h 3853071"/>
                <a:gd name="connsiteX19" fmla="*/ 1733550 w 2838450"/>
                <a:gd name="connsiteY19" fmla="*/ 2891046 h 3853071"/>
                <a:gd name="connsiteX20" fmla="*/ 1762125 w 2838450"/>
                <a:gd name="connsiteY20" fmla="*/ 2919621 h 3853071"/>
                <a:gd name="connsiteX21" fmla="*/ 1790700 w 2838450"/>
                <a:gd name="connsiteY21" fmla="*/ 2957721 h 3853071"/>
                <a:gd name="connsiteX22" fmla="*/ 1809750 w 2838450"/>
                <a:gd name="connsiteY22" fmla="*/ 2986296 h 3853071"/>
                <a:gd name="connsiteX23" fmla="*/ 1847850 w 2838450"/>
                <a:gd name="connsiteY23" fmla="*/ 3014871 h 3853071"/>
                <a:gd name="connsiteX24" fmla="*/ 1876425 w 2838450"/>
                <a:gd name="connsiteY24" fmla="*/ 3043446 h 3853071"/>
                <a:gd name="connsiteX25" fmla="*/ 1914525 w 2838450"/>
                <a:gd name="connsiteY25" fmla="*/ 3110121 h 3853071"/>
                <a:gd name="connsiteX26" fmla="*/ 1924050 w 2838450"/>
                <a:gd name="connsiteY26" fmla="*/ 3138696 h 3853071"/>
                <a:gd name="connsiteX27" fmla="*/ 1943100 w 2838450"/>
                <a:gd name="connsiteY27" fmla="*/ 3167271 h 3853071"/>
                <a:gd name="connsiteX28" fmla="*/ 1952625 w 2838450"/>
                <a:gd name="connsiteY28" fmla="*/ 3195846 h 3853071"/>
                <a:gd name="connsiteX29" fmla="*/ 1971675 w 2838450"/>
                <a:gd name="connsiteY29" fmla="*/ 3233946 h 3853071"/>
                <a:gd name="connsiteX30" fmla="*/ 2019300 w 2838450"/>
                <a:gd name="connsiteY30" fmla="*/ 3300621 h 3853071"/>
                <a:gd name="connsiteX31" fmla="*/ 2057400 w 2838450"/>
                <a:gd name="connsiteY31" fmla="*/ 3357771 h 3853071"/>
                <a:gd name="connsiteX32" fmla="*/ 2085975 w 2838450"/>
                <a:gd name="connsiteY32" fmla="*/ 3386346 h 3853071"/>
                <a:gd name="connsiteX33" fmla="*/ 2114550 w 2838450"/>
                <a:gd name="connsiteY33" fmla="*/ 3443496 h 3853071"/>
                <a:gd name="connsiteX34" fmla="*/ 2162175 w 2838450"/>
                <a:gd name="connsiteY34" fmla="*/ 3510171 h 3853071"/>
                <a:gd name="connsiteX35" fmla="*/ 2209800 w 2838450"/>
                <a:gd name="connsiteY35" fmla="*/ 3567321 h 3853071"/>
                <a:gd name="connsiteX36" fmla="*/ 2247900 w 2838450"/>
                <a:gd name="connsiteY36" fmla="*/ 3624471 h 3853071"/>
                <a:gd name="connsiteX37" fmla="*/ 2286000 w 2838450"/>
                <a:gd name="connsiteY37" fmla="*/ 3681621 h 3853071"/>
                <a:gd name="connsiteX38" fmla="*/ 2305050 w 2838450"/>
                <a:gd name="connsiteY38" fmla="*/ 3710196 h 3853071"/>
                <a:gd name="connsiteX39" fmla="*/ 2324100 w 2838450"/>
                <a:gd name="connsiteY39" fmla="*/ 3738771 h 3853071"/>
                <a:gd name="connsiteX40" fmla="*/ 2400300 w 2838450"/>
                <a:gd name="connsiteY40" fmla="*/ 3786396 h 3853071"/>
                <a:gd name="connsiteX41" fmla="*/ 2457450 w 2838450"/>
                <a:gd name="connsiteY41" fmla="*/ 3805446 h 3853071"/>
                <a:gd name="connsiteX42" fmla="*/ 2486025 w 2838450"/>
                <a:gd name="connsiteY42" fmla="*/ 3824496 h 3853071"/>
                <a:gd name="connsiteX43" fmla="*/ 2514600 w 2838450"/>
                <a:gd name="connsiteY43" fmla="*/ 3834021 h 3853071"/>
                <a:gd name="connsiteX44" fmla="*/ 2590800 w 2838450"/>
                <a:gd name="connsiteY44" fmla="*/ 3853071 h 3853071"/>
                <a:gd name="connsiteX45" fmla="*/ 2800350 w 2838450"/>
                <a:gd name="connsiteY45" fmla="*/ 3824496 h 3853071"/>
                <a:gd name="connsiteX46" fmla="*/ 2828925 w 2838450"/>
                <a:gd name="connsiteY46" fmla="*/ 3805446 h 3853071"/>
                <a:gd name="connsiteX47" fmla="*/ 2838450 w 2838450"/>
                <a:gd name="connsiteY47" fmla="*/ 3776871 h 3853071"/>
                <a:gd name="connsiteX48" fmla="*/ 2819400 w 2838450"/>
                <a:gd name="connsiteY48" fmla="*/ 3586371 h 3853071"/>
                <a:gd name="connsiteX49" fmla="*/ 2809875 w 2838450"/>
                <a:gd name="connsiteY49" fmla="*/ 3043446 h 3853071"/>
                <a:gd name="connsiteX50" fmla="*/ 2781300 w 2838450"/>
                <a:gd name="connsiteY50" fmla="*/ 2976771 h 3853071"/>
                <a:gd name="connsiteX51" fmla="*/ 2752725 w 2838450"/>
                <a:gd name="connsiteY51" fmla="*/ 2881521 h 3853071"/>
                <a:gd name="connsiteX52" fmla="*/ 2733675 w 2838450"/>
                <a:gd name="connsiteY52" fmla="*/ 2824371 h 3853071"/>
                <a:gd name="connsiteX53" fmla="*/ 2724150 w 2838450"/>
                <a:gd name="connsiteY53" fmla="*/ 2786271 h 3853071"/>
                <a:gd name="connsiteX54" fmla="*/ 2714625 w 2838450"/>
                <a:gd name="connsiteY54" fmla="*/ 2757696 h 3853071"/>
                <a:gd name="connsiteX55" fmla="*/ 2705100 w 2838450"/>
                <a:gd name="connsiteY55" fmla="*/ 2719596 h 3853071"/>
                <a:gd name="connsiteX56" fmla="*/ 2686050 w 2838450"/>
                <a:gd name="connsiteY56" fmla="*/ 2691021 h 3853071"/>
                <a:gd name="connsiteX57" fmla="*/ 2667000 w 2838450"/>
                <a:gd name="connsiteY57" fmla="*/ 2614821 h 3853071"/>
                <a:gd name="connsiteX58" fmla="*/ 2657475 w 2838450"/>
                <a:gd name="connsiteY58" fmla="*/ 2586246 h 3853071"/>
                <a:gd name="connsiteX59" fmla="*/ 2628900 w 2838450"/>
                <a:gd name="connsiteY59" fmla="*/ 2567196 h 3853071"/>
                <a:gd name="connsiteX60" fmla="*/ 2609850 w 2838450"/>
                <a:gd name="connsiteY60" fmla="*/ 2490996 h 3853071"/>
                <a:gd name="connsiteX61" fmla="*/ 2590800 w 2838450"/>
                <a:gd name="connsiteY61" fmla="*/ 2452896 h 3853071"/>
                <a:gd name="connsiteX62" fmla="*/ 2581275 w 2838450"/>
                <a:gd name="connsiteY62" fmla="*/ 2414796 h 3853071"/>
                <a:gd name="connsiteX63" fmla="*/ 2571750 w 2838450"/>
                <a:gd name="connsiteY63" fmla="*/ 2386221 h 3853071"/>
                <a:gd name="connsiteX64" fmla="*/ 2543175 w 2838450"/>
                <a:gd name="connsiteY64" fmla="*/ 2233821 h 3853071"/>
                <a:gd name="connsiteX65" fmla="*/ 2524125 w 2838450"/>
                <a:gd name="connsiteY65" fmla="*/ 2195721 h 3853071"/>
                <a:gd name="connsiteX66" fmla="*/ 2486025 w 2838450"/>
                <a:gd name="connsiteY66" fmla="*/ 2062371 h 3853071"/>
                <a:gd name="connsiteX67" fmla="*/ 2476500 w 2838450"/>
                <a:gd name="connsiteY67" fmla="*/ 2033796 h 3853071"/>
                <a:gd name="connsiteX68" fmla="*/ 2447925 w 2838450"/>
                <a:gd name="connsiteY68" fmla="*/ 2014746 h 3853071"/>
                <a:gd name="connsiteX69" fmla="*/ 2438400 w 2838450"/>
                <a:gd name="connsiteY69" fmla="*/ 1976646 h 3853071"/>
                <a:gd name="connsiteX70" fmla="*/ 2419350 w 2838450"/>
                <a:gd name="connsiteY70" fmla="*/ 1919496 h 3853071"/>
                <a:gd name="connsiteX71" fmla="*/ 2400300 w 2838450"/>
                <a:gd name="connsiteY71" fmla="*/ 1862346 h 3853071"/>
                <a:gd name="connsiteX72" fmla="*/ 2390775 w 2838450"/>
                <a:gd name="connsiteY72" fmla="*/ 1833771 h 3853071"/>
                <a:gd name="connsiteX73" fmla="*/ 2362200 w 2838450"/>
                <a:gd name="connsiteY73" fmla="*/ 1767096 h 3853071"/>
                <a:gd name="connsiteX74" fmla="*/ 2333625 w 2838450"/>
                <a:gd name="connsiteY74" fmla="*/ 1738521 h 3853071"/>
                <a:gd name="connsiteX75" fmla="*/ 2266950 w 2838450"/>
                <a:gd name="connsiteY75" fmla="*/ 1662321 h 3853071"/>
                <a:gd name="connsiteX76" fmla="*/ 2190750 w 2838450"/>
                <a:gd name="connsiteY76" fmla="*/ 1586121 h 3853071"/>
                <a:gd name="connsiteX77" fmla="*/ 2143125 w 2838450"/>
                <a:gd name="connsiteY77" fmla="*/ 1528971 h 3853071"/>
                <a:gd name="connsiteX78" fmla="*/ 2124075 w 2838450"/>
                <a:gd name="connsiteY78" fmla="*/ 1500396 h 3853071"/>
                <a:gd name="connsiteX79" fmla="*/ 2095500 w 2838450"/>
                <a:gd name="connsiteY79" fmla="*/ 1471821 h 3853071"/>
                <a:gd name="connsiteX80" fmla="*/ 2066925 w 2838450"/>
                <a:gd name="connsiteY80" fmla="*/ 1433721 h 3853071"/>
                <a:gd name="connsiteX81" fmla="*/ 2057400 w 2838450"/>
                <a:gd name="connsiteY81" fmla="*/ 1405146 h 3853071"/>
                <a:gd name="connsiteX82" fmla="*/ 2038350 w 2838450"/>
                <a:gd name="connsiteY82" fmla="*/ 1357521 h 3853071"/>
                <a:gd name="connsiteX83" fmla="*/ 2095500 w 2838450"/>
                <a:gd name="connsiteY83" fmla="*/ 1262271 h 3853071"/>
                <a:gd name="connsiteX84" fmla="*/ 2152650 w 2838450"/>
                <a:gd name="connsiteY84" fmla="*/ 1205121 h 3853071"/>
                <a:gd name="connsiteX85" fmla="*/ 2181225 w 2838450"/>
                <a:gd name="connsiteY85" fmla="*/ 1176546 h 3853071"/>
                <a:gd name="connsiteX86" fmla="*/ 2209800 w 2838450"/>
                <a:gd name="connsiteY86" fmla="*/ 1138446 h 3853071"/>
                <a:gd name="connsiteX87" fmla="*/ 2219325 w 2838450"/>
                <a:gd name="connsiteY87" fmla="*/ 1109871 h 3853071"/>
                <a:gd name="connsiteX88" fmla="*/ 2238375 w 2838450"/>
                <a:gd name="connsiteY88" fmla="*/ 1081296 h 3853071"/>
                <a:gd name="connsiteX89" fmla="*/ 2228850 w 2838450"/>
                <a:gd name="connsiteY89" fmla="*/ 1005096 h 3853071"/>
                <a:gd name="connsiteX90" fmla="*/ 2181225 w 2838450"/>
                <a:gd name="connsiteY90" fmla="*/ 947946 h 3853071"/>
                <a:gd name="connsiteX91" fmla="*/ 2095500 w 2838450"/>
                <a:gd name="connsiteY91" fmla="*/ 909846 h 3853071"/>
                <a:gd name="connsiteX92" fmla="*/ 2038350 w 2838450"/>
                <a:gd name="connsiteY92" fmla="*/ 900321 h 3853071"/>
                <a:gd name="connsiteX93" fmla="*/ 1933575 w 2838450"/>
                <a:gd name="connsiteY93" fmla="*/ 881271 h 3853071"/>
                <a:gd name="connsiteX94" fmla="*/ 1876425 w 2838450"/>
                <a:gd name="connsiteY94" fmla="*/ 843171 h 3853071"/>
                <a:gd name="connsiteX95" fmla="*/ 1847850 w 2838450"/>
                <a:gd name="connsiteY95" fmla="*/ 824121 h 3853071"/>
                <a:gd name="connsiteX96" fmla="*/ 1819275 w 2838450"/>
                <a:gd name="connsiteY96" fmla="*/ 814596 h 3853071"/>
                <a:gd name="connsiteX97" fmla="*/ 1781175 w 2838450"/>
                <a:gd name="connsiteY97" fmla="*/ 757446 h 3853071"/>
                <a:gd name="connsiteX98" fmla="*/ 1752600 w 2838450"/>
                <a:gd name="connsiteY98" fmla="*/ 700296 h 3853071"/>
                <a:gd name="connsiteX99" fmla="*/ 1733550 w 2838450"/>
                <a:gd name="connsiteY99" fmla="*/ 519321 h 3853071"/>
                <a:gd name="connsiteX100" fmla="*/ 1724025 w 2838450"/>
                <a:gd name="connsiteY100" fmla="*/ 490746 h 3853071"/>
                <a:gd name="connsiteX101" fmla="*/ 1695450 w 2838450"/>
                <a:gd name="connsiteY101" fmla="*/ 357396 h 3853071"/>
                <a:gd name="connsiteX102" fmla="*/ 1647825 w 2838450"/>
                <a:gd name="connsiteY102" fmla="*/ 290721 h 3853071"/>
                <a:gd name="connsiteX103" fmla="*/ 1543050 w 2838450"/>
                <a:gd name="connsiteY103" fmla="*/ 166896 h 3853071"/>
                <a:gd name="connsiteX104" fmla="*/ 1504950 w 2838450"/>
                <a:gd name="connsiteY104" fmla="*/ 147846 h 3853071"/>
                <a:gd name="connsiteX105" fmla="*/ 1476375 w 2838450"/>
                <a:gd name="connsiteY105" fmla="*/ 138321 h 3853071"/>
                <a:gd name="connsiteX106" fmla="*/ 1447800 w 2838450"/>
                <a:gd name="connsiteY106" fmla="*/ 119271 h 3853071"/>
                <a:gd name="connsiteX107" fmla="*/ 1419225 w 2838450"/>
                <a:gd name="connsiteY107" fmla="*/ 109746 h 3853071"/>
                <a:gd name="connsiteX108" fmla="*/ 1371600 w 2838450"/>
                <a:gd name="connsiteY108" fmla="*/ 90696 h 3853071"/>
                <a:gd name="connsiteX109" fmla="*/ 1285875 w 2838450"/>
                <a:gd name="connsiteY109" fmla="*/ 71646 h 3853071"/>
                <a:gd name="connsiteX110" fmla="*/ 1247775 w 2838450"/>
                <a:gd name="connsiteY110" fmla="*/ 62121 h 3853071"/>
                <a:gd name="connsiteX111" fmla="*/ 1190625 w 2838450"/>
                <a:gd name="connsiteY111" fmla="*/ 43071 h 3853071"/>
                <a:gd name="connsiteX112" fmla="*/ 1076325 w 2838450"/>
                <a:gd name="connsiteY112" fmla="*/ 33546 h 3853071"/>
                <a:gd name="connsiteX113" fmla="*/ 600075 w 2838450"/>
                <a:gd name="connsiteY113" fmla="*/ 24021 h 3853071"/>
                <a:gd name="connsiteX114" fmla="*/ 552450 w 2838450"/>
                <a:gd name="connsiteY114" fmla="*/ 71646 h 3853071"/>
                <a:gd name="connsiteX115" fmla="*/ 485775 w 2838450"/>
                <a:gd name="connsiteY115" fmla="*/ 119271 h 3853071"/>
                <a:gd name="connsiteX116" fmla="*/ 457200 w 2838450"/>
                <a:gd name="connsiteY116" fmla="*/ 147846 h 3853071"/>
                <a:gd name="connsiteX117" fmla="*/ 438150 w 2838450"/>
                <a:gd name="connsiteY117" fmla="*/ 176421 h 3853071"/>
                <a:gd name="connsiteX118" fmla="*/ 400050 w 2838450"/>
                <a:gd name="connsiteY118" fmla="*/ 195471 h 3853071"/>
                <a:gd name="connsiteX119" fmla="*/ 352425 w 2838450"/>
                <a:gd name="connsiteY119" fmla="*/ 214521 h 3853071"/>
                <a:gd name="connsiteX120" fmla="*/ 419100 w 2838450"/>
                <a:gd name="connsiteY120"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238125 w 2838450"/>
                <a:gd name="connsiteY3" fmla="*/ 243096 h 3853071"/>
                <a:gd name="connsiteX4" fmla="*/ 485775 w 2838450"/>
                <a:gd name="connsiteY4" fmla="*/ 652671 h 3853071"/>
                <a:gd name="connsiteX5" fmla="*/ 0 w 2838450"/>
                <a:gd name="connsiteY5" fmla="*/ 843171 h 3853071"/>
                <a:gd name="connsiteX6" fmla="*/ 323850 w 2838450"/>
                <a:gd name="connsiteY6" fmla="*/ 1233696 h 3853071"/>
                <a:gd name="connsiteX7" fmla="*/ 209550 w 2838450"/>
                <a:gd name="connsiteY7" fmla="*/ 1528971 h 3853071"/>
                <a:gd name="connsiteX8" fmla="*/ 504825 w 2838450"/>
                <a:gd name="connsiteY8" fmla="*/ 1633746 h 3853071"/>
                <a:gd name="connsiteX9" fmla="*/ 447675 w 2838450"/>
                <a:gd name="connsiteY9" fmla="*/ 1976646 h 3853071"/>
                <a:gd name="connsiteX10" fmla="*/ 1152525 w 2838450"/>
                <a:gd name="connsiteY10" fmla="*/ 1986171 h 3853071"/>
                <a:gd name="connsiteX11" fmla="*/ 1400175 w 2838450"/>
                <a:gd name="connsiteY11" fmla="*/ 2119521 h 3853071"/>
                <a:gd name="connsiteX12" fmla="*/ 1495425 w 2838450"/>
                <a:gd name="connsiteY12" fmla="*/ 2338596 h 3853071"/>
                <a:gd name="connsiteX13" fmla="*/ 1619250 w 2838450"/>
                <a:gd name="connsiteY13" fmla="*/ 2567196 h 3853071"/>
                <a:gd name="connsiteX14" fmla="*/ 1524000 w 2838450"/>
                <a:gd name="connsiteY14" fmla="*/ 2671971 h 3853071"/>
                <a:gd name="connsiteX15" fmla="*/ 1571625 w 2838450"/>
                <a:gd name="connsiteY15" fmla="*/ 2729121 h 3853071"/>
                <a:gd name="connsiteX16" fmla="*/ 1657350 w 2838450"/>
                <a:gd name="connsiteY16" fmla="*/ 2795796 h 3853071"/>
                <a:gd name="connsiteX17" fmla="*/ 1676400 w 2838450"/>
                <a:gd name="connsiteY17" fmla="*/ 2833896 h 3853071"/>
                <a:gd name="connsiteX18" fmla="*/ 1733550 w 2838450"/>
                <a:gd name="connsiteY18" fmla="*/ 2891046 h 3853071"/>
                <a:gd name="connsiteX19" fmla="*/ 1762125 w 2838450"/>
                <a:gd name="connsiteY19" fmla="*/ 2919621 h 3853071"/>
                <a:gd name="connsiteX20" fmla="*/ 1790700 w 2838450"/>
                <a:gd name="connsiteY20" fmla="*/ 2957721 h 3853071"/>
                <a:gd name="connsiteX21" fmla="*/ 1809750 w 2838450"/>
                <a:gd name="connsiteY21" fmla="*/ 2986296 h 3853071"/>
                <a:gd name="connsiteX22" fmla="*/ 1847850 w 2838450"/>
                <a:gd name="connsiteY22" fmla="*/ 3014871 h 3853071"/>
                <a:gd name="connsiteX23" fmla="*/ 1876425 w 2838450"/>
                <a:gd name="connsiteY23" fmla="*/ 3043446 h 3853071"/>
                <a:gd name="connsiteX24" fmla="*/ 1914525 w 2838450"/>
                <a:gd name="connsiteY24" fmla="*/ 3110121 h 3853071"/>
                <a:gd name="connsiteX25" fmla="*/ 1924050 w 2838450"/>
                <a:gd name="connsiteY25" fmla="*/ 3138696 h 3853071"/>
                <a:gd name="connsiteX26" fmla="*/ 1943100 w 2838450"/>
                <a:gd name="connsiteY26" fmla="*/ 3167271 h 3853071"/>
                <a:gd name="connsiteX27" fmla="*/ 1952625 w 2838450"/>
                <a:gd name="connsiteY27" fmla="*/ 3195846 h 3853071"/>
                <a:gd name="connsiteX28" fmla="*/ 1971675 w 2838450"/>
                <a:gd name="connsiteY28" fmla="*/ 3233946 h 3853071"/>
                <a:gd name="connsiteX29" fmla="*/ 2019300 w 2838450"/>
                <a:gd name="connsiteY29" fmla="*/ 3300621 h 3853071"/>
                <a:gd name="connsiteX30" fmla="*/ 2057400 w 2838450"/>
                <a:gd name="connsiteY30" fmla="*/ 3357771 h 3853071"/>
                <a:gd name="connsiteX31" fmla="*/ 2085975 w 2838450"/>
                <a:gd name="connsiteY31" fmla="*/ 3386346 h 3853071"/>
                <a:gd name="connsiteX32" fmla="*/ 2114550 w 2838450"/>
                <a:gd name="connsiteY32" fmla="*/ 3443496 h 3853071"/>
                <a:gd name="connsiteX33" fmla="*/ 2162175 w 2838450"/>
                <a:gd name="connsiteY33" fmla="*/ 3510171 h 3853071"/>
                <a:gd name="connsiteX34" fmla="*/ 2209800 w 2838450"/>
                <a:gd name="connsiteY34" fmla="*/ 3567321 h 3853071"/>
                <a:gd name="connsiteX35" fmla="*/ 2247900 w 2838450"/>
                <a:gd name="connsiteY35" fmla="*/ 3624471 h 3853071"/>
                <a:gd name="connsiteX36" fmla="*/ 2286000 w 2838450"/>
                <a:gd name="connsiteY36" fmla="*/ 3681621 h 3853071"/>
                <a:gd name="connsiteX37" fmla="*/ 2305050 w 2838450"/>
                <a:gd name="connsiteY37" fmla="*/ 3710196 h 3853071"/>
                <a:gd name="connsiteX38" fmla="*/ 2324100 w 2838450"/>
                <a:gd name="connsiteY38" fmla="*/ 3738771 h 3853071"/>
                <a:gd name="connsiteX39" fmla="*/ 2400300 w 2838450"/>
                <a:gd name="connsiteY39" fmla="*/ 3786396 h 3853071"/>
                <a:gd name="connsiteX40" fmla="*/ 2457450 w 2838450"/>
                <a:gd name="connsiteY40" fmla="*/ 3805446 h 3853071"/>
                <a:gd name="connsiteX41" fmla="*/ 2486025 w 2838450"/>
                <a:gd name="connsiteY41" fmla="*/ 3824496 h 3853071"/>
                <a:gd name="connsiteX42" fmla="*/ 2514600 w 2838450"/>
                <a:gd name="connsiteY42" fmla="*/ 3834021 h 3853071"/>
                <a:gd name="connsiteX43" fmla="*/ 2590800 w 2838450"/>
                <a:gd name="connsiteY43" fmla="*/ 3853071 h 3853071"/>
                <a:gd name="connsiteX44" fmla="*/ 2800350 w 2838450"/>
                <a:gd name="connsiteY44" fmla="*/ 3824496 h 3853071"/>
                <a:gd name="connsiteX45" fmla="*/ 2828925 w 2838450"/>
                <a:gd name="connsiteY45" fmla="*/ 3805446 h 3853071"/>
                <a:gd name="connsiteX46" fmla="*/ 2838450 w 2838450"/>
                <a:gd name="connsiteY46" fmla="*/ 3776871 h 3853071"/>
                <a:gd name="connsiteX47" fmla="*/ 2819400 w 2838450"/>
                <a:gd name="connsiteY47" fmla="*/ 3586371 h 3853071"/>
                <a:gd name="connsiteX48" fmla="*/ 2809875 w 2838450"/>
                <a:gd name="connsiteY48" fmla="*/ 3043446 h 3853071"/>
                <a:gd name="connsiteX49" fmla="*/ 2781300 w 2838450"/>
                <a:gd name="connsiteY49" fmla="*/ 2976771 h 3853071"/>
                <a:gd name="connsiteX50" fmla="*/ 2752725 w 2838450"/>
                <a:gd name="connsiteY50" fmla="*/ 2881521 h 3853071"/>
                <a:gd name="connsiteX51" fmla="*/ 2733675 w 2838450"/>
                <a:gd name="connsiteY51" fmla="*/ 2824371 h 3853071"/>
                <a:gd name="connsiteX52" fmla="*/ 2724150 w 2838450"/>
                <a:gd name="connsiteY52" fmla="*/ 2786271 h 3853071"/>
                <a:gd name="connsiteX53" fmla="*/ 2714625 w 2838450"/>
                <a:gd name="connsiteY53" fmla="*/ 2757696 h 3853071"/>
                <a:gd name="connsiteX54" fmla="*/ 2705100 w 2838450"/>
                <a:gd name="connsiteY54" fmla="*/ 2719596 h 3853071"/>
                <a:gd name="connsiteX55" fmla="*/ 2686050 w 2838450"/>
                <a:gd name="connsiteY55" fmla="*/ 2691021 h 3853071"/>
                <a:gd name="connsiteX56" fmla="*/ 2667000 w 2838450"/>
                <a:gd name="connsiteY56" fmla="*/ 2614821 h 3853071"/>
                <a:gd name="connsiteX57" fmla="*/ 2657475 w 2838450"/>
                <a:gd name="connsiteY57" fmla="*/ 2586246 h 3853071"/>
                <a:gd name="connsiteX58" fmla="*/ 2628900 w 2838450"/>
                <a:gd name="connsiteY58" fmla="*/ 2567196 h 3853071"/>
                <a:gd name="connsiteX59" fmla="*/ 2609850 w 2838450"/>
                <a:gd name="connsiteY59" fmla="*/ 2490996 h 3853071"/>
                <a:gd name="connsiteX60" fmla="*/ 2590800 w 2838450"/>
                <a:gd name="connsiteY60" fmla="*/ 2452896 h 3853071"/>
                <a:gd name="connsiteX61" fmla="*/ 2581275 w 2838450"/>
                <a:gd name="connsiteY61" fmla="*/ 2414796 h 3853071"/>
                <a:gd name="connsiteX62" fmla="*/ 2571750 w 2838450"/>
                <a:gd name="connsiteY62" fmla="*/ 2386221 h 3853071"/>
                <a:gd name="connsiteX63" fmla="*/ 2543175 w 2838450"/>
                <a:gd name="connsiteY63" fmla="*/ 2233821 h 3853071"/>
                <a:gd name="connsiteX64" fmla="*/ 2524125 w 2838450"/>
                <a:gd name="connsiteY64" fmla="*/ 2195721 h 3853071"/>
                <a:gd name="connsiteX65" fmla="*/ 2486025 w 2838450"/>
                <a:gd name="connsiteY65" fmla="*/ 2062371 h 3853071"/>
                <a:gd name="connsiteX66" fmla="*/ 2476500 w 2838450"/>
                <a:gd name="connsiteY66" fmla="*/ 2033796 h 3853071"/>
                <a:gd name="connsiteX67" fmla="*/ 2447925 w 2838450"/>
                <a:gd name="connsiteY67" fmla="*/ 2014746 h 3853071"/>
                <a:gd name="connsiteX68" fmla="*/ 2438400 w 2838450"/>
                <a:gd name="connsiteY68" fmla="*/ 1976646 h 3853071"/>
                <a:gd name="connsiteX69" fmla="*/ 2419350 w 2838450"/>
                <a:gd name="connsiteY69" fmla="*/ 1919496 h 3853071"/>
                <a:gd name="connsiteX70" fmla="*/ 2400300 w 2838450"/>
                <a:gd name="connsiteY70" fmla="*/ 1862346 h 3853071"/>
                <a:gd name="connsiteX71" fmla="*/ 2390775 w 2838450"/>
                <a:gd name="connsiteY71" fmla="*/ 1833771 h 3853071"/>
                <a:gd name="connsiteX72" fmla="*/ 2362200 w 2838450"/>
                <a:gd name="connsiteY72" fmla="*/ 1767096 h 3853071"/>
                <a:gd name="connsiteX73" fmla="*/ 2333625 w 2838450"/>
                <a:gd name="connsiteY73" fmla="*/ 1738521 h 3853071"/>
                <a:gd name="connsiteX74" fmla="*/ 2266950 w 2838450"/>
                <a:gd name="connsiteY74" fmla="*/ 1662321 h 3853071"/>
                <a:gd name="connsiteX75" fmla="*/ 2190750 w 2838450"/>
                <a:gd name="connsiteY75" fmla="*/ 1586121 h 3853071"/>
                <a:gd name="connsiteX76" fmla="*/ 2143125 w 2838450"/>
                <a:gd name="connsiteY76" fmla="*/ 1528971 h 3853071"/>
                <a:gd name="connsiteX77" fmla="*/ 2124075 w 2838450"/>
                <a:gd name="connsiteY77" fmla="*/ 1500396 h 3853071"/>
                <a:gd name="connsiteX78" fmla="*/ 2095500 w 2838450"/>
                <a:gd name="connsiteY78" fmla="*/ 1471821 h 3853071"/>
                <a:gd name="connsiteX79" fmla="*/ 2066925 w 2838450"/>
                <a:gd name="connsiteY79" fmla="*/ 1433721 h 3853071"/>
                <a:gd name="connsiteX80" fmla="*/ 2057400 w 2838450"/>
                <a:gd name="connsiteY80" fmla="*/ 1405146 h 3853071"/>
                <a:gd name="connsiteX81" fmla="*/ 2038350 w 2838450"/>
                <a:gd name="connsiteY81" fmla="*/ 1357521 h 3853071"/>
                <a:gd name="connsiteX82" fmla="*/ 2095500 w 2838450"/>
                <a:gd name="connsiteY82" fmla="*/ 1262271 h 3853071"/>
                <a:gd name="connsiteX83" fmla="*/ 2152650 w 2838450"/>
                <a:gd name="connsiteY83" fmla="*/ 1205121 h 3853071"/>
                <a:gd name="connsiteX84" fmla="*/ 2181225 w 2838450"/>
                <a:gd name="connsiteY84" fmla="*/ 1176546 h 3853071"/>
                <a:gd name="connsiteX85" fmla="*/ 2209800 w 2838450"/>
                <a:gd name="connsiteY85" fmla="*/ 1138446 h 3853071"/>
                <a:gd name="connsiteX86" fmla="*/ 2219325 w 2838450"/>
                <a:gd name="connsiteY86" fmla="*/ 1109871 h 3853071"/>
                <a:gd name="connsiteX87" fmla="*/ 2238375 w 2838450"/>
                <a:gd name="connsiteY87" fmla="*/ 1081296 h 3853071"/>
                <a:gd name="connsiteX88" fmla="*/ 2228850 w 2838450"/>
                <a:gd name="connsiteY88" fmla="*/ 1005096 h 3853071"/>
                <a:gd name="connsiteX89" fmla="*/ 2181225 w 2838450"/>
                <a:gd name="connsiteY89" fmla="*/ 947946 h 3853071"/>
                <a:gd name="connsiteX90" fmla="*/ 2095500 w 2838450"/>
                <a:gd name="connsiteY90" fmla="*/ 909846 h 3853071"/>
                <a:gd name="connsiteX91" fmla="*/ 2038350 w 2838450"/>
                <a:gd name="connsiteY91" fmla="*/ 900321 h 3853071"/>
                <a:gd name="connsiteX92" fmla="*/ 1933575 w 2838450"/>
                <a:gd name="connsiteY92" fmla="*/ 881271 h 3853071"/>
                <a:gd name="connsiteX93" fmla="*/ 1876425 w 2838450"/>
                <a:gd name="connsiteY93" fmla="*/ 843171 h 3853071"/>
                <a:gd name="connsiteX94" fmla="*/ 1847850 w 2838450"/>
                <a:gd name="connsiteY94" fmla="*/ 824121 h 3853071"/>
                <a:gd name="connsiteX95" fmla="*/ 1819275 w 2838450"/>
                <a:gd name="connsiteY95" fmla="*/ 814596 h 3853071"/>
                <a:gd name="connsiteX96" fmla="*/ 1781175 w 2838450"/>
                <a:gd name="connsiteY96" fmla="*/ 757446 h 3853071"/>
                <a:gd name="connsiteX97" fmla="*/ 1752600 w 2838450"/>
                <a:gd name="connsiteY97" fmla="*/ 700296 h 3853071"/>
                <a:gd name="connsiteX98" fmla="*/ 1733550 w 2838450"/>
                <a:gd name="connsiteY98" fmla="*/ 519321 h 3853071"/>
                <a:gd name="connsiteX99" fmla="*/ 1724025 w 2838450"/>
                <a:gd name="connsiteY99" fmla="*/ 490746 h 3853071"/>
                <a:gd name="connsiteX100" fmla="*/ 1695450 w 2838450"/>
                <a:gd name="connsiteY100" fmla="*/ 357396 h 3853071"/>
                <a:gd name="connsiteX101" fmla="*/ 1647825 w 2838450"/>
                <a:gd name="connsiteY101" fmla="*/ 290721 h 3853071"/>
                <a:gd name="connsiteX102" fmla="*/ 1543050 w 2838450"/>
                <a:gd name="connsiteY102" fmla="*/ 166896 h 3853071"/>
                <a:gd name="connsiteX103" fmla="*/ 1504950 w 2838450"/>
                <a:gd name="connsiteY103" fmla="*/ 147846 h 3853071"/>
                <a:gd name="connsiteX104" fmla="*/ 1476375 w 2838450"/>
                <a:gd name="connsiteY104" fmla="*/ 138321 h 3853071"/>
                <a:gd name="connsiteX105" fmla="*/ 1447800 w 2838450"/>
                <a:gd name="connsiteY105" fmla="*/ 119271 h 3853071"/>
                <a:gd name="connsiteX106" fmla="*/ 1419225 w 2838450"/>
                <a:gd name="connsiteY106" fmla="*/ 109746 h 3853071"/>
                <a:gd name="connsiteX107" fmla="*/ 1371600 w 2838450"/>
                <a:gd name="connsiteY107" fmla="*/ 90696 h 3853071"/>
                <a:gd name="connsiteX108" fmla="*/ 1285875 w 2838450"/>
                <a:gd name="connsiteY108" fmla="*/ 71646 h 3853071"/>
                <a:gd name="connsiteX109" fmla="*/ 1247775 w 2838450"/>
                <a:gd name="connsiteY109" fmla="*/ 62121 h 3853071"/>
                <a:gd name="connsiteX110" fmla="*/ 1190625 w 2838450"/>
                <a:gd name="connsiteY110" fmla="*/ 43071 h 3853071"/>
                <a:gd name="connsiteX111" fmla="*/ 1076325 w 2838450"/>
                <a:gd name="connsiteY111" fmla="*/ 33546 h 3853071"/>
                <a:gd name="connsiteX112" fmla="*/ 600075 w 2838450"/>
                <a:gd name="connsiteY112" fmla="*/ 24021 h 3853071"/>
                <a:gd name="connsiteX113" fmla="*/ 552450 w 2838450"/>
                <a:gd name="connsiteY113" fmla="*/ 71646 h 3853071"/>
                <a:gd name="connsiteX114" fmla="*/ 485775 w 2838450"/>
                <a:gd name="connsiteY114" fmla="*/ 119271 h 3853071"/>
                <a:gd name="connsiteX115" fmla="*/ 457200 w 2838450"/>
                <a:gd name="connsiteY115" fmla="*/ 147846 h 3853071"/>
                <a:gd name="connsiteX116" fmla="*/ 438150 w 2838450"/>
                <a:gd name="connsiteY116" fmla="*/ 176421 h 3853071"/>
                <a:gd name="connsiteX117" fmla="*/ 400050 w 2838450"/>
                <a:gd name="connsiteY117" fmla="*/ 195471 h 3853071"/>
                <a:gd name="connsiteX118" fmla="*/ 352425 w 2838450"/>
                <a:gd name="connsiteY118" fmla="*/ 214521 h 3853071"/>
                <a:gd name="connsiteX119" fmla="*/ 419100 w 2838450"/>
                <a:gd name="connsiteY119"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257175 w 2838450"/>
                <a:gd name="connsiteY2" fmla="*/ 214521 h 3853071"/>
                <a:gd name="connsiteX3" fmla="*/ 485775 w 2838450"/>
                <a:gd name="connsiteY3" fmla="*/ 652671 h 3853071"/>
                <a:gd name="connsiteX4" fmla="*/ 0 w 2838450"/>
                <a:gd name="connsiteY4" fmla="*/ 843171 h 3853071"/>
                <a:gd name="connsiteX5" fmla="*/ 323850 w 2838450"/>
                <a:gd name="connsiteY5" fmla="*/ 1233696 h 3853071"/>
                <a:gd name="connsiteX6" fmla="*/ 209550 w 2838450"/>
                <a:gd name="connsiteY6" fmla="*/ 1528971 h 3853071"/>
                <a:gd name="connsiteX7" fmla="*/ 504825 w 2838450"/>
                <a:gd name="connsiteY7" fmla="*/ 1633746 h 3853071"/>
                <a:gd name="connsiteX8" fmla="*/ 447675 w 2838450"/>
                <a:gd name="connsiteY8" fmla="*/ 1976646 h 3853071"/>
                <a:gd name="connsiteX9" fmla="*/ 1152525 w 2838450"/>
                <a:gd name="connsiteY9" fmla="*/ 1986171 h 3853071"/>
                <a:gd name="connsiteX10" fmla="*/ 1400175 w 2838450"/>
                <a:gd name="connsiteY10" fmla="*/ 2119521 h 3853071"/>
                <a:gd name="connsiteX11" fmla="*/ 1495425 w 2838450"/>
                <a:gd name="connsiteY11" fmla="*/ 2338596 h 3853071"/>
                <a:gd name="connsiteX12" fmla="*/ 1619250 w 2838450"/>
                <a:gd name="connsiteY12" fmla="*/ 2567196 h 3853071"/>
                <a:gd name="connsiteX13" fmla="*/ 1524000 w 2838450"/>
                <a:gd name="connsiteY13" fmla="*/ 2671971 h 3853071"/>
                <a:gd name="connsiteX14" fmla="*/ 1571625 w 2838450"/>
                <a:gd name="connsiteY14" fmla="*/ 2729121 h 3853071"/>
                <a:gd name="connsiteX15" fmla="*/ 1657350 w 2838450"/>
                <a:gd name="connsiteY15" fmla="*/ 2795796 h 3853071"/>
                <a:gd name="connsiteX16" fmla="*/ 1676400 w 2838450"/>
                <a:gd name="connsiteY16" fmla="*/ 2833896 h 3853071"/>
                <a:gd name="connsiteX17" fmla="*/ 1733550 w 2838450"/>
                <a:gd name="connsiteY17" fmla="*/ 2891046 h 3853071"/>
                <a:gd name="connsiteX18" fmla="*/ 1762125 w 2838450"/>
                <a:gd name="connsiteY18" fmla="*/ 2919621 h 3853071"/>
                <a:gd name="connsiteX19" fmla="*/ 1790700 w 2838450"/>
                <a:gd name="connsiteY19" fmla="*/ 2957721 h 3853071"/>
                <a:gd name="connsiteX20" fmla="*/ 1809750 w 2838450"/>
                <a:gd name="connsiteY20" fmla="*/ 2986296 h 3853071"/>
                <a:gd name="connsiteX21" fmla="*/ 1847850 w 2838450"/>
                <a:gd name="connsiteY21" fmla="*/ 3014871 h 3853071"/>
                <a:gd name="connsiteX22" fmla="*/ 1876425 w 2838450"/>
                <a:gd name="connsiteY22" fmla="*/ 3043446 h 3853071"/>
                <a:gd name="connsiteX23" fmla="*/ 1914525 w 2838450"/>
                <a:gd name="connsiteY23" fmla="*/ 3110121 h 3853071"/>
                <a:gd name="connsiteX24" fmla="*/ 1924050 w 2838450"/>
                <a:gd name="connsiteY24" fmla="*/ 3138696 h 3853071"/>
                <a:gd name="connsiteX25" fmla="*/ 1943100 w 2838450"/>
                <a:gd name="connsiteY25" fmla="*/ 3167271 h 3853071"/>
                <a:gd name="connsiteX26" fmla="*/ 1952625 w 2838450"/>
                <a:gd name="connsiteY26" fmla="*/ 3195846 h 3853071"/>
                <a:gd name="connsiteX27" fmla="*/ 1971675 w 2838450"/>
                <a:gd name="connsiteY27" fmla="*/ 3233946 h 3853071"/>
                <a:gd name="connsiteX28" fmla="*/ 2019300 w 2838450"/>
                <a:gd name="connsiteY28" fmla="*/ 3300621 h 3853071"/>
                <a:gd name="connsiteX29" fmla="*/ 2057400 w 2838450"/>
                <a:gd name="connsiteY29" fmla="*/ 3357771 h 3853071"/>
                <a:gd name="connsiteX30" fmla="*/ 2085975 w 2838450"/>
                <a:gd name="connsiteY30" fmla="*/ 3386346 h 3853071"/>
                <a:gd name="connsiteX31" fmla="*/ 2114550 w 2838450"/>
                <a:gd name="connsiteY31" fmla="*/ 3443496 h 3853071"/>
                <a:gd name="connsiteX32" fmla="*/ 2162175 w 2838450"/>
                <a:gd name="connsiteY32" fmla="*/ 3510171 h 3853071"/>
                <a:gd name="connsiteX33" fmla="*/ 2209800 w 2838450"/>
                <a:gd name="connsiteY33" fmla="*/ 3567321 h 3853071"/>
                <a:gd name="connsiteX34" fmla="*/ 2247900 w 2838450"/>
                <a:gd name="connsiteY34" fmla="*/ 3624471 h 3853071"/>
                <a:gd name="connsiteX35" fmla="*/ 2286000 w 2838450"/>
                <a:gd name="connsiteY35" fmla="*/ 3681621 h 3853071"/>
                <a:gd name="connsiteX36" fmla="*/ 2305050 w 2838450"/>
                <a:gd name="connsiteY36" fmla="*/ 3710196 h 3853071"/>
                <a:gd name="connsiteX37" fmla="*/ 2324100 w 2838450"/>
                <a:gd name="connsiteY37" fmla="*/ 3738771 h 3853071"/>
                <a:gd name="connsiteX38" fmla="*/ 2400300 w 2838450"/>
                <a:gd name="connsiteY38" fmla="*/ 3786396 h 3853071"/>
                <a:gd name="connsiteX39" fmla="*/ 2457450 w 2838450"/>
                <a:gd name="connsiteY39" fmla="*/ 3805446 h 3853071"/>
                <a:gd name="connsiteX40" fmla="*/ 2486025 w 2838450"/>
                <a:gd name="connsiteY40" fmla="*/ 3824496 h 3853071"/>
                <a:gd name="connsiteX41" fmla="*/ 2514600 w 2838450"/>
                <a:gd name="connsiteY41" fmla="*/ 3834021 h 3853071"/>
                <a:gd name="connsiteX42" fmla="*/ 2590800 w 2838450"/>
                <a:gd name="connsiteY42" fmla="*/ 3853071 h 3853071"/>
                <a:gd name="connsiteX43" fmla="*/ 2800350 w 2838450"/>
                <a:gd name="connsiteY43" fmla="*/ 3824496 h 3853071"/>
                <a:gd name="connsiteX44" fmla="*/ 2828925 w 2838450"/>
                <a:gd name="connsiteY44" fmla="*/ 3805446 h 3853071"/>
                <a:gd name="connsiteX45" fmla="*/ 2838450 w 2838450"/>
                <a:gd name="connsiteY45" fmla="*/ 3776871 h 3853071"/>
                <a:gd name="connsiteX46" fmla="*/ 2819400 w 2838450"/>
                <a:gd name="connsiteY46" fmla="*/ 3586371 h 3853071"/>
                <a:gd name="connsiteX47" fmla="*/ 2809875 w 2838450"/>
                <a:gd name="connsiteY47" fmla="*/ 3043446 h 3853071"/>
                <a:gd name="connsiteX48" fmla="*/ 2781300 w 2838450"/>
                <a:gd name="connsiteY48" fmla="*/ 2976771 h 3853071"/>
                <a:gd name="connsiteX49" fmla="*/ 2752725 w 2838450"/>
                <a:gd name="connsiteY49" fmla="*/ 2881521 h 3853071"/>
                <a:gd name="connsiteX50" fmla="*/ 2733675 w 2838450"/>
                <a:gd name="connsiteY50" fmla="*/ 2824371 h 3853071"/>
                <a:gd name="connsiteX51" fmla="*/ 2724150 w 2838450"/>
                <a:gd name="connsiteY51" fmla="*/ 2786271 h 3853071"/>
                <a:gd name="connsiteX52" fmla="*/ 2714625 w 2838450"/>
                <a:gd name="connsiteY52" fmla="*/ 2757696 h 3853071"/>
                <a:gd name="connsiteX53" fmla="*/ 2705100 w 2838450"/>
                <a:gd name="connsiteY53" fmla="*/ 2719596 h 3853071"/>
                <a:gd name="connsiteX54" fmla="*/ 2686050 w 2838450"/>
                <a:gd name="connsiteY54" fmla="*/ 2691021 h 3853071"/>
                <a:gd name="connsiteX55" fmla="*/ 2667000 w 2838450"/>
                <a:gd name="connsiteY55" fmla="*/ 2614821 h 3853071"/>
                <a:gd name="connsiteX56" fmla="*/ 2657475 w 2838450"/>
                <a:gd name="connsiteY56" fmla="*/ 2586246 h 3853071"/>
                <a:gd name="connsiteX57" fmla="*/ 2628900 w 2838450"/>
                <a:gd name="connsiteY57" fmla="*/ 2567196 h 3853071"/>
                <a:gd name="connsiteX58" fmla="*/ 2609850 w 2838450"/>
                <a:gd name="connsiteY58" fmla="*/ 2490996 h 3853071"/>
                <a:gd name="connsiteX59" fmla="*/ 2590800 w 2838450"/>
                <a:gd name="connsiteY59" fmla="*/ 2452896 h 3853071"/>
                <a:gd name="connsiteX60" fmla="*/ 2581275 w 2838450"/>
                <a:gd name="connsiteY60" fmla="*/ 2414796 h 3853071"/>
                <a:gd name="connsiteX61" fmla="*/ 2571750 w 2838450"/>
                <a:gd name="connsiteY61" fmla="*/ 2386221 h 3853071"/>
                <a:gd name="connsiteX62" fmla="*/ 2543175 w 2838450"/>
                <a:gd name="connsiteY62" fmla="*/ 2233821 h 3853071"/>
                <a:gd name="connsiteX63" fmla="*/ 2524125 w 2838450"/>
                <a:gd name="connsiteY63" fmla="*/ 2195721 h 3853071"/>
                <a:gd name="connsiteX64" fmla="*/ 2486025 w 2838450"/>
                <a:gd name="connsiteY64" fmla="*/ 2062371 h 3853071"/>
                <a:gd name="connsiteX65" fmla="*/ 2476500 w 2838450"/>
                <a:gd name="connsiteY65" fmla="*/ 2033796 h 3853071"/>
                <a:gd name="connsiteX66" fmla="*/ 2447925 w 2838450"/>
                <a:gd name="connsiteY66" fmla="*/ 2014746 h 3853071"/>
                <a:gd name="connsiteX67" fmla="*/ 2438400 w 2838450"/>
                <a:gd name="connsiteY67" fmla="*/ 1976646 h 3853071"/>
                <a:gd name="connsiteX68" fmla="*/ 2419350 w 2838450"/>
                <a:gd name="connsiteY68" fmla="*/ 1919496 h 3853071"/>
                <a:gd name="connsiteX69" fmla="*/ 2400300 w 2838450"/>
                <a:gd name="connsiteY69" fmla="*/ 1862346 h 3853071"/>
                <a:gd name="connsiteX70" fmla="*/ 2390775 w 2838450"/>
                <a:gd name="connsiteY70" fmla="*/ 1833771 h 3853071"/>
                <a:gd name="connsiteX71" fmla="*/ 2362200 w 2838450"/>
                <a:gd name="connsiteY71" fmla="*/ 1767096 h 3853071"/>
                <a:gd name="connsiteX72" fmla="*/ 2333625 w 2838450"/>
                <a:gd name="connsiteY72" fmla="*/ 1738521 h 3853071"/>
                <a:gd name="connsiteX73" fmla="*/ 2266950 w 2838450"/>
                <a:gd name="connsiteY73" fmla="*/ 1662321 h 3853071"/>
                <a:gd name="connsiteX74" fmla="*/ 2190750 w 2838450"/>
                <a:gd name="connsiteY74" fmla="*/ 1586121 h 3853071"/>
                <a:gd name="connsiteX75" fmla="*/ 2143125 w 2838450"/>
                <a:gd name="connsiteY75" fmla="*/ 1528971 h 3853071"/>
                <a:gd name="connsiteX76" fmla="*/ 2124075 w 2838450"/>
                <a:gd name="connsiteY76" fmla="*/ 1500396 h 3853071"/>
                <a:gd name="connsiteX77" fmla="*/ 2095500 w 2838450"/>
                <a:gd name="connsiteY77" fmla="*/ 1471821 h 3853071"/>
                <a:gd name="connsiteX78" fmla="*/ 2066925 w 2838450"/>
                <a:gd name="connsiteY78" fmla="*/ 1433721 h 3853071"/>
                <a:gd name="connsiteX79" fmla="*/ 2057400 w 2838450"/>
                <a:gd name="connsiteY79" fmla="*/ 1405146 h 3853071"/>
                <a:gd name="connsiteX80" fmla="*/ 2038350 w 2838450"/>
                <a:gd name="connsiteY80" fmla="*/ 1357521 h 3853071"/>
                <a:gd name="connsiteX81" fmla="*/ 2095500 w 2838450"/>
                <a:gd name="connsiteY81" fmla="*/ 1262271 h 3853071"/>
                <a:gd name="connsiteX82" fmla="*/ 2152650 w 2838450"/>
                <a:gd name="connsiteY82" fmla="*/ 1205121 h 3853071"/>
                <a:gd name="connsiteX83" fmla="*/ 2181225 w 2838450"/>
                <a:gd name="connsiteY83" fmla="*/ 1176546 h 3853071"/>
                <a:gd name="connsiteX84" fmla="*/ 2209800 w 2838450"/>
                <a:gd name="connsiteY84" fmla="*/ 1138446 h 3853071"/>
                <a:gd name="connsiteX85" fmla="*/ 2219325 w 2838450"/>
                <a:gd name="connsiteY85" fmla="*/ 1109871 h 3853071"/>
                <a:gd name="connsiteX86" fmla="*/ 2238375 w 2838450"/>
                <a:gd name="connsiteY86" fmla="*/ 1081296 h 3853071"/>
                <a:gd name="connsiteX87" fmla="*/ 2228850 w 2838450"/>
                <a:gd name="connsiteY87" fmla="*/ 1005096 h 3853071"/>
                <a:gd name="connsiteX88" fmla="*/ 2181225 w 2838450"/>
                <a:gd name="connsiteY88" fmla="*/ 947946 h 3853071"/>
                <a:gd name="connsiteX89" fmla="*/ 2095500 w 2838450"/>
                <a:gd name="connsiteY89" fmla="*/ 909846 h 3853071"/>
                <a:gd name="connsiteX90" fmla="*/ 2038350 w 2838450"/>
                <a:gd name="connsiteY90" fmla="*/ 900321 h 3853071"/>
                <a:gd name="connsiteX91" fmla="*/ 1933575 w 2838450"/>
                <a:gd name="connsiteY91" fmla="*/ 881271 h 3853071"/>
                <a:gd name="connsiteX92" fmla="*/ 1876425 w 2838450"/>
                <a:gd name="connsiteY92" fmla="*/ 843171 h 3853071"/>
                <a:gd name="connsiteX93" fmla="*/ 1847850 w 2838450"/>
                <a:gd name="connsiteY93" fmla="*/ 824121 h 3853071"/>
                <a:gd name="connsiteX94" fmla="*/ 1819275 w 2838450"/>
                <a:gd name="connsiteY94" fmla="*/ 814596 h 3853071"/>
                <a:gd name="connsiteX95" fmla="*/ 1781175 w 2838450"/>
                <a:gd name="connsiteY95" fmla="*/ 757446 h 3853071"/>
                <a:gd name="connsiteX96" fmla="*/ 1752600 w 2838450"/>
                <a:gd name="connsiteY96" fmla="*/ 700296 h 3853071"/>
                <a:gd name="connsiteX97" fmla="*/ 1733550 w 2838450"/>
                <a:gd name="connsiteY97" fmla="*/ 519321 h 3853071"/>
                <a:gd name="connsiteX98" fmla="*/ 1724025 w 2838450"/>
                <a:gd name="connsiteY98" fmla="*/ 490746 h 3853071"/>
                <a:gd name="connsiteX99" fmla="*/ 1695450 w 2838450"/>
                <a:gd name="connsiteY99" fmla="*/ 357396 h 3853071"/>
                <a:gd name="connsiteX100" fmla="*/ 1647825 w 2838450"/>
                <a:gd name="connsiteY100" fmla="*/ 290721 h 3853071"/>
                <a:gd name="connsiteX101" fmla="*/ 1543050 w 2838450"/>
                <a:gd name="connsiteY101" fmla="*/ 166896 h 3853071"/>
                <a:gd name="connsiteX102" fmla="*/ 1504950 w 2838450"/>
                <a:gd name="connsiteY102" fmla="*/ 147846 h 3853071"/>
                <a:gd name="connsiteX103" fmla="*/ 1476375 w 2838450"/>
                <a:gd name="connsiteY103" fmla="*/ 138321 h 3853071"/>
                <a:gd name="connsiteX104" fmla="*/ 1447800 w 2838450"/>
                <a:gd name="connsiteY104" fmla="*/ 119271 h 3853071"/>
                <a:gd name="connsiteX105" fmla="*/ 1419225 w 2838450"/>
                <a:gd name="connsiteY105" fmla="*/ 109746 h 3853071"/>
                <a:gd name="connsiteX106" fmla="*/ 1371600 w 2838450"/>
                <a:gd name="connsiteY106" fmla="*/ 90696 h 3853071"/>
                <a:gd name="connsiteX107" fmla="*/ 1285875 w 2838450"/>
                <a:gd name="connsiteY107" fmla="*/ 71646 h 3853071"/>
                <a:gd name="connsiteX108" fmla="*/ 1247775 w 2838450"/>
                <a:gd name="connsiteY108" fmla="*/ 62121 h 3853071"/>
                <a:gd name="connsiteX109" fmla="*/ 1190625 w 2838450"/>
                <a:gd name="connsiteY109" fmla="*/ 43071 h 3853071"/>
                <a:gd name="connsiteX110" fmla="*/ 1076325 w 2838450"/>
                <a:gd name="connsiteY110" fmla="*/ 33546 h 3853071"/>
                <a:gd name="connsiteX111" fmla="*/ 600075 w 2838450"/>
                <a:gd name="connsiteY111" fmla="*/ 24021 h 3853071"/>
                <a:gd name="connsiteX112" fmla="*/ 552450 w 2838450"/>
                <a:gd name="connsiteY112" fmla="*/ 71646 h 3853071"/>
                <a:gd name="connsiteX113" fmla="*/ 485775 w 2838450"/>
                <a:gd name="connsiteY113" fmla="*/ 119271 h 3853071"/>
                <a:gd name="connsiteX114" fmla="*/ 457200 w 2838450"/>
                <a:gd name="connsiteY114" fmla="*/ 147846 h 3853071"/>
                <a:gd name="connsiteX115" fmla="*/ 438150 w 2838450"/>
                <a:gd name="connsiteY115" fmla="*/ 176421 h 3853071"/>
                <a:gd name="connsiteX116" fmla="*/ 400050 w 2838450"/>
                <a:gd name="connsiteY116" fmla="*/ 195471 h 3853071"/>
                <a:gd name="connsiteX117" fmla="*/ 352425 w 2838450"/>
                <a:gd name="connsiteY117" fmla="*/ 214521 h 3853071"/>
                <a:gd name="connsiteX118" fmla="*/ 419100 w 2838450"/>
                <a:gd name="connsiteY118"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352425 w 2838450"/>
                <a:gd name="connsiteY116" fmla="*/ 214521 h 3853071"/>
                <a:gd name="connsiteX117" fmla="*/ 419100 w 2838450"/>
                <a:gd name="connsiteY117"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352425 w 2838450"/>
                <a:gd name="connsiteY116" fmla="*/ 214521 h 3853071"/>
                <a:gd name="connsiteX117" fmla="*/ 419100 w 2838450"/>
                <a:gd name="connsiteY117" fmla="*/ 204996 h 3853071"/>
                <a:gd name="connsiteX0" fmla="*/ 419100 w 2838450"/>
                <a:gd name="connsiteY0" fmla="*/ 20499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116" fmla="*/ 419100 w 2838450"/>
                <a:gd name="connsiteY116" fmla="*/ 204996 h 3853071"/>
                <a:gd name="connsiteX0" fmla="*/ 400050 w 2838450"/>
                <a:gd name="connsiteY0" fmla="*/ 195471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115" fmla="*/ 400050 w 2838450"/>
                <a:gd name="connsiteY115" fmla="*/ 195471 h 3853071"/>
                <a:gd name="connsiteX0" fmla="*/ 438150 w 2838450"/>
                <a:gd name="connsiteY0" fmla="*/ 176421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114" fmla="*/ 438150 w 2838450"/>
                <a:gd name="connsiteY114" fmla="*/ 176421 h 3853071"/>
                <a:gd name="connsiteX0" fmla="*/ 457200 w 2838450"/>
                <a:gd name="connsiteY0" fmla="*/ 14784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0" fmla="*/ 457200 w 2838450"/>
                <a:gd name="connsiteY0" fmla="*/ 147846 h 3853071"/>
                <a:gd name="connsiteX1" fmla="*/ 419100 w 2838450"/>
                <a:gd name="connsiteY1" fmla="*/ 204996 h 3853071"/>
                <a:gd name="connsiteX2" fmla="*/ 485775 w 2838450"/>
                <a:gd name="connsiteY2" fmla="*/ 652671 h 3853071"/>
                <a:gd name="connsiteX3" fmla="*/ 0 w 2838450"/>
                <a:gd name="connsiteY3" fmla="*/ 843171 h 3853071"/>
                <a:gd name="connsiteX4" fmla="*/ 323850 w 2838450"/>
                <a:gd name="connsiteY4" fmla="*/ 1233696 h 3853071"/>
                <a:gd name="connsiteX5" fmla="*/ 209550 w 2838450"/>
                <a:gd name="connsiteY5" fmla="*/ 1528971 h 3853071"/>
                <a:gd name="connsiteX6" fmla="*/ 504825 w 2838450"/>
                <a:gd name="connsiteY6" fmla="*/ 1633746 h 3853071"/>
                <a:gd name="connsiteX7" fmla="*/ 447675 w 2838450"/>
                <a:gd name="connsiteY7" fmla="*/ 1976646 h 3853071"/>
                <a:gd name="connsiteX8" fmla="*/ 1152525 w 2838450"/>
                <a:gd name="connsiteY8" fmla="*/ 1986171 h 3853071"/>
                <a:gd name="connsiteX9" fmla="*/ 1400175 w 2838450"/>
                <a:gd name="connsiteY9" fmla="*/ 2119521 h 3853071"/>
                <a:gd name="connsiteX10" fmla="*/ 1495425 w 2838450"/>
                <a:gd name="connsiteY10" fmla="*/ 2338596 h 3853071"/>
                <a:gd name="connsiteX11" fmla="*/ 1619250 w 2838450"/>
                <a:gd name="connsiteY11" fmla="*/ 2567196 h 3853071"/>
                <a:gd name="connsiteX12" fmla="*/ 1524000 w 2838450"/>
                <a:gd name="connsiteY12" fmla="*/ 2671971 h 3853071"/>
                <a:gd name="connsiteX13" fmla="*/ 1571625 w 2838450"/>
                <a:gd name="connsiteY13" fmla="*/ 2729121 h 3853071"/>
                <a:gd name="connsiteX14" fmla="*/ 1657350 w 2838450"/>
                <a:gd name="connsiteY14" fmla="*/ 2795796 h 3853071"/>
                <a:gd name="connsiteX15" fmla="*/ 1676400 w 2838450"/>
                <a:gd name="connsiteY15" fmla="*/ 2833896 h 3853071"/>
                <a:gd name="connsiteX16" fmla="*/ 1733550 w 2838450"/>
                <a:gd name="connsiteY16" fmla="*/ 2891046 h 3853071"/>
                <a:gd name="connsiteX17" fmla="*/ 1762125 w 2838450"/>
                <a:gd name="connsiteY17" fmla="*/ 2919621 h 3853071"/>
                <a:gd name="connsiteX18" fmla="*/ 1790700 w 2838450"/>
                <a:gd name="connsiteY18" fmla="*/ 2957721 h 3853071"/>
                <a:gd name="connsiteX19" fmla="*/ 1809750 w 2838450"/>
                <a:gd name="connsiteY19" fmla="*/ 2986296 h 3853071"/>
                <a:gd name="connsiteX20" fmla="*/ 1847850 w 2838450"/>
                <a:gd name="connsiteY20" fmla="*/ 3014871 h 3853071"/>
                <a:gd name="connsiteX21" fmla="*/ 1876425 w 2838450"/>
                <a:gd name="connsiteY21" fmla="*/ 3043446 h 3853071"/>
                <a:gd name="connsiteX22" fmla="*/ 1914525 w 2838450"/>
                <a:gd name="connsiteY22" fmla="*/ 3110121 h 3853071"/>
                <a:gd name="connsiteX23" fmla="*/ 1924050 w 2838450"/>
                <a:gd name="connsiteY23" fmla="*/ 3138696 h 3853071"/>
                <a:gd name="connsiteX24" fmla="*/ 1943100 w 2838450"/>
                <a:gd name="connsiteY24" fmla="*/ 3167271 h 3853071"/>
                <a:gd name="connsiteX25" fmla="*/ 1952625 w 2838450"/>
                <a:gd name="connsiteY25" fmla="*/ 3195846 h 3853071"/>
                <a:gd name="connsiteX26" fmla="*/ 1971675 w 2838450"/>
                <a:gd name="connsiteY26" fmla="*/ 3233946 h 3853071"/>
                <a:gd name="connsiteX27" fmla="*/ 2019300 w 2838450"/>
                <a:gd name="connsiteY27" fmla="*/ 3300621 h 3853071"/>
                <a:gd name="connsiteX28" fmla="*/ 2057400 w 2838450"/>
                <a:gd name="connsiteY28" fmla="*/ 3357771 h 3853071"/>
                <a:gd name="connsiteX29" fmla="*/ 2085975 w 2838450"/>
                <a:gd name="connsiteY29" fmla="*/ 3386346 h 3853071"/>
                <a:gd name="connsiteX30" fmla="*/ 2114550 w 2838450"/>
                <a:gd name="connsiteY30" fmla="*/ 3443496 h 3853071"/>
                <a:gd name="connsiteX31" fmla="*/ 2162175 w 2838450"/>
                <a:gd name="connsiteY31" fmla="*/ 3510171 h 3853071"/>
                <a:gd name="connsiteX32" fmla="*/ 2209800 w 2838450"/>
                <a:gd name="connsiteY32" fmla="*/ 3567321 h 3853071"/>
                <a:gd name="connsiteX33" fmla="*/ 2247900 w 2838450"/>
                <a:gd name="connsiteY33" fmla="*/ 3624471 h 3853071"/>
                <a:gd name="connsiteX34" fmla="*/ 2286000 w 2838450"/>
                <a:gd name="connsiteY34" fmla="*/ 3681621 h 3853071"/>
                <a:gd name="connsiteX35" fmla="*/ 2305050 w 2838450"/>
                <a:gd name="connsiteY35" fmla="*/ 3710196 h 3853071"/>
                <a:gd name="connsiteX36" fmla="*/ 2324100 w 2838450"/>
                <a:gd name="connsiteY36" fmla="*/ 3738771 h 3853071"/>
                <a:gd name="connsiteX37" fmla="*/ 2400300 w 2838450"/>
                <a:gd name="connsiteY37" fmla="*/ 3786396 h 3853071"/>
                <a:gd name="connsiteX38" fmla="*/ 2457450 w 2838450"/>
                <a:gd name="connsiteY38" fmla="*/ 3805446 h 3853071"/>
                <a:gd name="connsiteX39" fmla="*/ 2486025 w 2838450"/>
                <a:gd name="connsiteY39" fmla="*/ 3824496 h 3853071"/>
                <a:gd name="connsiteX40" fmla="*/ 2514600 w 2838450"/>
                <a:gd name="connsiteY40" fmla="*/ 3834021 h 3853071"/>
                <a:gd name="connsiteX41" fmla="*/ 2590800 w 2838450"/>
                <a:gd name="connsiteY41" fmla="*/ 3853071 h 3853071"/>
                <a:gd name="connsiteX42" fmla="*/ 2800350 w 2838450"/>
                <a:gd name="connsiteY42" fmla="*/ 3824496 h 3853071"/>
                <a:gd name="connsiteX43" fmla="*/ 2828925 w 2838450"/>
                <a:gd name="connsiteY43" fmla="*/ 3805446 h 3853071"/>
                <a:gd name="connsiteX44" fmla="*/ 2838450 w 2838450"/>
                <a:gd name="connsiteY44" fmla="*/ 3776871 h 3853071"/>
                <a:gd name="connsiteX45" fmla="*/ 2819400 w 2838450"/>
                <a:gd name="connsiteY45" fmla="*/ 3586371 h 3853071"/>
                <a:gd name="connsiteX46" fmla="*/ 2809875 w 2838450"/>
                <a:gd name="connsiteY46" fmla="*/ 3043446 h 3853071"/>
                <a:gd name="connsiteX47" fmla="*/ 2781300 w 2838450"/>
                <a:gd name="connsiteY47" fmla="*/ 2976771 h 3853071"/>
                <a:gd name="connsiteX48" fmla="*/ 2752725 w 2838450"/>
                <a:gd name="connsiteY48" fmla="*/ 2881521 h 3853071"/>
                <a:gd name="connsiteX49" fmla="*/ 2733675 w 2838450"/>
                <a:gd name="connsiteY49" fmla="*/ 2824371 h 3853071"/>
                <a:gd name="connsiteX50" fmla="*/ 2724150 w 2838450"/>
                <a:gd name="connsiteY50" fmla="*/ 2786271 h 3853071"/>
                <a:gd name="connsiteX51" fmla="*/ 2714625 w 2838450"/>
                <a:gd name="connsiteY51" fmla="*/ 2757696 h 3853071"/>
                <a:gd name="connsiteX52" fmla="*/ 2705100 w 2838450"/>
                <a:gd name="connsiteY52" fmla="*/ 2719596 h 3853071"/>
                <a:gd name="connsiteX53" fmla="*/ 2686050 w 2838450"/>
                <a:gd name="connsiteY53" fmla="*/ 2691021 h 3853071"/>
                <a:gd name="connsiteX54" fmla="*/ 2667000 w 2838450"/>
                <a:gd name="connsiteY54" fmla="*/ 2614821 h 3853071"/>
                <a:gd name="connsiteX55" fmla="*/ 2657475 w 2838450"/>
                <a:gd name="connsiteY55" fmla="*/ 2586246 h 3853071"/>
                <a:gd name="connsiteX56" fmla="*/ 2628900 w 2838450"/>
                <a:gd name="connsiteY56" fmla="*/ 2567196 h 3853071"/>
                <a:gd name="connsiteX57" fmla="*/ 2609850 w 2838450"/>
                <a:gd name="connsiteY57" fmla="*/ 2490996 h 3853071"/>
                <a:gd name="connsiteX58" fmla="*/ 2590800 w 2838450"/>
                <a:gd name="connsiteY58" fmla="*/ 2452896 h 3853071"/>
                <a:gd name="connsiteX59" fmla="*/ 2581275 w 2838450"/>
                <a:gd name="connsiteY59" fmla="*/ 2414796 h 3853071"/>
                <a:gd name="connsiteX60" fmla="*/ 2571750 w 2838450"/>
                <a:gd name="connsiteY60" fmla="*/ 2386221 h 3853071"/>
                <a:gd name="connsiteX61" fmla="*/ 2543175 w 2838450"/>
                <a:gd name="connsiteY61" fmla="*/ 2233821 h 3853071"/>
                <a:gd name="connsiteX62" fmla="*/ 2524125 w 2838450"/>
                <a:gd name="connsiteY62" fmla="*/ 2195721 h 3853071"/>
                <a:gd name="connsiteX63" fmla="*/ 2486025 w 2838450"/>
                <a:gd name="connsiteY63" fmla="*/ 2062371 h 3853071"/>
                <a:gd name="connsiteX64" fmla="*/ 2476500 w 2838450"/>
                <a:gd name="connsiteY64" fmla="*/ 2033796 h 3853071"/>
                <a:gd name="connsiteX65" fmla="*/ 2447925 w 2838450"/>
                <a:gd name="connsiteY65" fmla="*/ 2014746 h 3853071"/>
                <a:gd name="connsiteX66" fmla="*/ 2438400 w 2838450"/>
                <a:gd name="connsiteY66" fmla="*/ 1976646 h 3853071"/>
                <a:gd name="connsiteX67" fmla="*/ 2419350 w 2838450"/>
                <a:gd name="connsiteY67" fmla="*/ 1919496 h 3853071"/>
                <a:gd name="connsiteX68" fmla="*/ 2400300 w 2838450"/>
                <a:gd name="connsiteY68" fmla="*/ 1862346 h 3853071"/>
                <a:gd name="connsiteX69" fmla="*/ 2390775 w 2838450"/>
                <a:gd name="connsiteY69" fmla="*/ 1833771 h 3853071"/>
                <a:gd name="connsiteX70" fmla="*/ 2362200 w 2838450"/>
                <a:gd name="connsiteY70" fmla="*/ 1767096 h 3853071"/>
                <a:gd name="connsiteX71" fmla="*/ 2333625 w 2838450"/>
                <a:gd name="connsiteY71" fmla="*/ 1738521 h 3853071"/>
                <a:gd name="connsiteX72" fmla="*/ 2266950 w 2838450"/>
                <a:gd name="connsiteY72" fmla="*/ 1662321 h 3853071"/>
                <a:gd name="connsiteX73" fmla="*/ 2190750 w 2838450"/>
                <a:gd name="connsiteY73" fmla="*/ 1586121 h 3853071"/>
                <a:gd name="connsiteX74" fmla="*/ 2143125 w 2838450"/>
                <a:gd name="connsiteY74" fmla="*/ 1528971 h 3853071"/>
                <a:gd name="connsiteX75" fmla="*/ 2124075 w 2838450"/>
                <a:gd name="connsiteY75" fmla="*/ 1500396 h 3853071"/>
                <a:gd name="connsiteX76" fmla="*/ 2095500 w 2838450"/>
                <a:gd name="connsiteY76" fmla="*/ 1471821 h 3853071"/>
                <a:gd name="connsiteX77" fmla="*/ 2066925 w 2838450"/>
                <a:gd name="connsiteY77" fmla="*/ 1433721 h 3853071"/>
                <a:gd name="connsiteX78" fmla="*/ 2057400 w 2838450"/>
                <a:gd name="connsiteY78" fmla="*/ 1405146 h 3853071"/>
                <a:gd name="connsiteX79" fmla="*/ 2038350 w 2838450"/>
                <a:gd name="connsiteY79" fmla="*/ 1357521 h 3853071"/>
                <a:gd name="connsiteX80" fmla="*/ 2095500 w 2838450"/>
                <a:gd name="connsiteY80" fmla="*/ 1262271 h 3853071"/>
                <a:gd name="connsiteX81" fmla="*/ 2152650 w 2838450"/>
                <a:gd name="connsiteY81" fmla="*/ 1205121 h 3853071"/>
                <a:gd name="connsiteX82" fmla="*/ 2181225 w 2838450"/>
                <a:gd name="connsiteY82" fmla="*/ 1176546 h 3853071"/>
                <a:gd name="connsiteX83" fmla="*/ 2209800 w 2838450"/>
                <a:gd name="connsiteY83" fmla="*/ 1138446 h 3853071"/>
                <a:gd name="connsiteX84" fmla="*/ 2219325 w 2838450"/>
                <a:gd name="connsiteY84" fmla="*/ 1109871 h 3853071"/>
                <a:gd name="connsiteX85" fmla="*/ 2238375 w 2838450"/>
                <a:gd name="connsiteY85" fmla="*/ 1081296 h 3853071"/>
                <a:gd name="connsiteX86" fmla="*/ 2228850 w 2838450"/>
                <a:gd name="connsiteY86" fmla="*/ 1005096 h 3853071"/>
                <a:gd name="connsiteX87" fmla="*/ 2181225 w 2838450"/>
                <a:gd name="connsiteY87" fmla="*/ 947946 h 3853071"/>
                <a:gd name="connsiteX88" fmla="*/ 2095500 w 2838450"/>
                <a:gd name="connsiteY88" fmla="*/ 909846 h 3853071"/>
                <a:gd name="connsiteX89" fmla="*/ 2038350 w 2838450"/>
                <a:gd name="connsiteY89" fmla="*/ 900321 h 3853071"/>
                <a:gd name="connsiteX90" fmla="*/ 1933575 w 2838450"/>
                <a:gd name="connsiteY90" fmla="*/ 881271 h 3853071"/>
                <a:gd name="connsiteX91" fmla="*/ 1876425 w 2838450"/>
                <a:gd name="connsiteY91" fmla="*/ 843171 h 3853071"/>
                <a:gd name="connsiteX92" fmla="*/ 1847850 w 2838450"/>
                <a:gd name="connsiteY92" fmla="*/ 824121 h 3853071"/>
                <a:gd name="connsiteX93" fmla="*/ 1819275 w 2838450"/>
                <a:gd name="connsiteY93" fmla="*/ 814596 h 3853071"/>
                <a:gd name="connsiteX94" fmla="*/ 1781175 w 2838450"/>
                <a:gd name="connsiteY94" fmla="*/ 757446 h 3853071"/>
                <a:gd name="connsiteX95" fmla="*/ 1752600 w 2838450"/>
                <a:gd name="connsiteY95" fmla="*/ 700296 h 3853071"/>
                <a:gd name="connsiteX96" fmla="*/ 1733550 w 2838450"/>
                <a:gd name="connsiteY96" fmla="*/ 519321 h 3853071"/>
                <a:gd name="connsiteX97" fmla="*/ 1724025 w 2838450"/>
                <a:gd name="connsiteY97" fmla="*/ 490746 h 3853071"/>
                <a:gd name="connsiteX98" fmla="*/ 1695450 w 2838450"/>
                <a:gd name="connsiteY98" fmla="*/ 357396 h 3853071"/>
                <a:gd name="connsiteX99" fmla="*/ 1647825 w 2838450"/>
                <a:gd name="connsiteY99" fmla="*/ 290721 h 3853071"/>
                <a:gd name="connsiteX100" fmla="*/ 1543050 w 2838450"/>
                <a:gd name="connsiteY100" fmla="*/ 166896 h 3853071"/>
                <a:gd name="connsiteX101" fmla="*/ 1504950 w 2838450"/>
                <a:gd name="connsiteY101" fmla="*/ 147846 h 3853071"/>
                <a:gd name="connsiteX102" fmla="*/ 1476375 w 2838450"/>
                <a:gd name="connsiteY102" fmla="*/ 138321 h 3853071"/>
                <a:gd name="connsiteX103" fmla="*/ 1447800 w 2838450"/>
                <a:gd name="connsiteY103" fmla="*/ 119271 h 3853071"/>
                <a:gd name="connsiteX104" fmla="*/ 1419225 w 2838450"/>
                <a:gd name="connsiteY104" fmla="*/ 109746 h 3853071"/>
                <a:gd name="connsiteX105" fmla="*/ 1371600 w 2838450"/>
                <a:gd name="connsiteY105" fmla="*/ 90696 h 3853071"/>
                <a:gd name="connsiteX106" fmla="*/ 1285875 w 2838450"/>
                <a:gd name="connsiteY106" fmla="*/ 71646 h 3853071"/>
                <a:gd name="connsiteX107" fmla="*/ 1247775 w 2838450"/>
                <a:gd name="connsiteY107" fmla="*/ 62121 h 3853071"/>
                <a:gd name="connsiteX108" fmla="*/ 1190625 w 2838450"/>
                <a:gd name="connsiteY108" fmla="*/ 43071 h 3853071"/>
                <a:gd name="connsiteX109" fmla="*/ 1076325 w 2838450"/>
                <a:gd name="connsiteY109" fmla="*/ 33546 h 3853071"/>
                <a:gd name="connsiteX110" fmla="*/ 600075 w 2838450"/>
                <a:gd name="connsiteY110" fmla="*/ 24021 h 3853071"/>
                <a:gd name="connsiteX111" fmla="*/ 552450 w 2838450"/>
                <a:gd name="connsiteY111" fmla="*/ 71646 h 3853071"/>
                <a:gd name="connsiteX112" fmla="*/ 485775 w 2838450"/>
                <a:gd name="connsiteY112" fmla="*/ 119271 h 3853071"/>
                <a:gd name="connsiteX113" fmla="*/ 457200 w 2838450"/>
                <a:gd name="connsiteY113" fmla="*/ 147846 h 3853071"/>
                <a:gd name="connsiteX0" fmla="*/ 457200 w 2838450"/>
                <a:gd name="connsiteY0" fmla="*/ 147846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112" fmla="*/ 457200 w 2838450"/>
                <a:gd name="connsiteY112" fmla="*/ 147846 h 3853071"/>
                <a:gd name="connsiteX0" fmla="*/ 485775 w 2838450"/>
                <a:gd name="connsiteY0" fmla="*/ 11927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0" fmla="*/ 485775 w 2838450"/>
                <a:gd name="connsiteY0" fmla="*/ 11927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111" fmla="*/ 485775 w 2838450"/>
                <a:gd name="connsiteY111" fmla="*/ 119271 h 3853071"/>
                <a:gd name="connsiteX0" fmla="*/ 552450 w 2838450"/>
                <a:gd name="connsiteY0" fmla="*/ 71646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110" fmla="*/ 552450 w 2838450"/>
                <a:gd name="connsiteY110" fmla="*/ 71646 h 3853071"/>
                <a:gd name="connsiteX0" fmla="*/ 600075 w 2838450"/>
                <a:gd name="connsiteY0" fmla="*/ 24021 h 3853071"/>
                <a:gd name="connsiteX1" fmla="*/ 485775 w 2838450"/>
                <a:gd name="connsiteY1" fmla="*/ 652671 h 3853071"/>
                <a:gd name="connsiteX2" fmla="*/ 0 w 2838450"/>
                <a:gd name="connsiteY2" fmla="*/ 843171 h 3853071"/>
                <a:gd name="connsiteX3" fmla="*/ 323850 w 2838450"/>
                <a:gd name="connsiteY3" fmla="*/ 1233696 h 3853071"/>
                <a:gd name="connsiteX4" fmla="*/ 209550 w 2838450"/>
                <a:gd name="connsiteY4" fmla="*/ 1528971 h 3853071"/>
                <a:gd name="connsiteX5" fmla="*/ 504825 w 2838450"/>
                <a:gd name="connsiteY5" fmla="*/ 1633746 h 3853071"/>
                <a:gd name="connsiteX6" fmla="*/ 447675 w 2838450"/>
                <a:gd name="connsiteY6" fmla="*/ 1976646 h 3853071"/>
                <a:gd name="connsiteX7" fmla="*/ 1152525 w 2838450"/>
                <a:gd name="connsiteY7" fmla="*/ 1986171 h 3853071"/>
                <a:gd name="connsiteX8" fmla="*/ 1400175 w 2838450"/>
                <a:gd name="connsiteY8" fmla="*/ 2119521 h 3853071"/>
                <a:gd name="connsiteX9" fmla="*/ 1495425 w 2838450"/>
                <a:gd name="connsiteY9" fmla="*/ 2338596 h 3853071"/>
                <a:gd name="connsiteX10" fmla="*/ 1619250 w 2838450"/>
                <a:gd name="connsiteY10" fmla="*/ 2567196 h 3853071"/>
                <a:gd name="connsiteX11" fmla="*/ 1524000 w 2838450"/>
                <a:gd name="connsiteY11" fmla="*/ 2671971 h 3853071"/>
                <a:gd name="connsiteX12" fmla="*/ 1571625 w 2838450"/>
                <a:gd name="connsiteY12" fmla="*/ 2729121 h 3853071"/>
                <a:gd name="connsiteX13" fmla="*/ 1657350 w 2838450"/>
                <a:gd name="connsiteY13" fmla="*/ 2795796 h 3853071"/>
                <a:gd name="connsiteX14" fmla="*/ 1676400 w 2838450"/>
                <a:gd name="connsiteY14" fmla="*/ 2833896 h 3853071"/>
                <a:gd name="connsiteX15" fmla="*/ 1733550 w 2838450"/>
                <a:gd name="connsiteY15" fmla="*/ 2891046 h 3853071"/>
                <a:gd name="connsiteX16" fmla="*/ 1762125 w 2838450"/>
                <a:gd name="connsiteY16" fmla="*/ 2919621 h 3853071"/>
                <a:gd name="connsiteX17" fmla="*/ 1790700 w 2838450"/>
                <a:gd name="connsiteY17" fmla="*/ 2957721 h 3853071"/>
                <a:gd name="connsiteX18" fmla="*/ 1809750 w 2838450"/>
                <a:gd name="connsiteY18" fmla="*/ 2986296 h 3853071"/>
                <a:gd name="connsiteX19" fmla="*/ 1847850 w 2838450"/>
                <a:gd name="connsiteY19" fmla="*/ 3014871 h 3853071"/>
                <a:gd name="connsiteX20" fmla="*/ 1876425 w 2838450"/>
                <a:gd name="connsiteY20" fmla="*/ 3043446 h 3853071"/>
                <a:gd name="connsiteX21" fmla="*/ 1914525 w 2838450"/>
                <a:gd name="connsiteY21" fmla="*/ 3110121 h 3853071"/>
                <a:gd name="connsiteX22" fmla="*/ 1924050 w 2838450"/>
                <a:gd name="connsiteY22" fmla="*/ 3138696 h 3853071"/>
                <a:gd name="connsiteX23" fmla="*/ 1943100 w 2838450"/>
                <a:gd name="connsiteY23" fmla="*/ 3167271 h 3853071"/>
                <a:gd name="connsiteX24" fmla="*/ 1952625 w 2838450"/>
                <a:gd name="connsiteY24" fmla="*/ 3195846 h 3853071"/>
                <a:gd name="connsiteX25" fmla="*/ 1971675 w 2838450"/>
                <a:gd name="connsiteY25" fmla="*/ 3233946 h 3853071"/>
                <a:gd name="connsiteX26" fmla="*/ 2019300 w 2838450"/>
                <a:gd name="connsiteY26" fmla="*/ 3300621 h 3853071"/>
                <a:gd name="connsiteX27" fmla="*/ 2057400 w 2838450"/>
                <a:gd name="connsiteY27" fmla="*/ 3357771 h 3853071"/>
                <a:gd name="connsiteX28" fmla="*/ 2085975 w 2838450"/>
                <a:gd name="connsiteY28" fmla="*/ 3386346 h 3853071"/>
                <a:gd name="connsiteX29" fmla="*/ 2114550 w 2838450"/>
                <a:gd name="connsiteY29" fmla="*/ 3443496 h 3853071"/>
                <a:gd name="connsiteX30" fmla="*/ 2162175 w 2838450"/>
                <a:gd name="connsiteY30" fmla="*/ 3510171 h 3853071"/>
                <a:gd name="connsiteX31" fmla="*/ 2209800 w 2838450"/>
                <a:gd name="connsiteY31" fmla="*/ 3567321 h 3853071"/>
                <a:gd name="connsiteX32" fmla="*/ 2247900 w 2838450"/>
                <a:gd name="connsiteY32" fmla="*/ 3624471 h 3853071"/>
                <a:gd name="connsiteX33" fmla="*/ 2286000 w 2838450"/>
                <a:gd name="connsiteY33" fmla="*/ 3681621 h 3853071"/>
                <a:gd name="connsiteX34" fmla="*/ 2305050 w 2838450"/>
                <a:gd name="connsiteY34" fmla="*/ 3710196 h 3853071"/>
                <a:gd name="connsiteX35" fmla="*/ 2324100 w 2838450"/>
                <a:gd name="connsiteY35" fmla="*/ 3738771 h 3853071"/>
                <a:gd name="connsiteX36" fmla="*/ 2400300 w 2838450"/>
                <a:gd name="connsiteY36" fmla="*/ 3786396 h 3853071"/>
                <a:gd name="connsiteX37" fmla="*/ 2457450 w 2838450"/>
                <a:gd name="connsiteY37" fmla="*/ 3805446 h 3853071"/>
                <a:gd name="connsiteX38" fmla="*/ 2486025 w 2838450"/>
                <a:gd name="connsiteY38" fmla="*/ 3824496 h 3853071"/>
                <a:gd name="connsiteX39" fmla="*/ 2514600 w 2838450"/>
                <a:gd name="connsiteY39" fmla="*/ 3834021 h 3853071"/>
                <a:gd name="connsiteX40" fmla="*/ 2590800 w 2838450"/>
                <a:gd name="connsiteY40" fmla="*/ 3853071 h 3853071"/>
                <a:gd name="connsiteX41" fmla="*/ 2800350 w 2838450"/>
                <a:gd name="connsiteY41" fmla="*/ 3824496 h 3853071"/>
                <a:gd name="connsiteX42" fmla="*/ 2828925 w 2838450"/>
                <a:gd name="connsiteY42" fmla="*/ 3805446 h 3853071"/>
                <a:gd name="connsiteX43" fmla="*/ 2838450 w 2838450"/>
                <a:gd name="connsiteY43" fmla="*/ 3776871 h 3853071"/>
                <a:gd name="connsiteX44" fmla="*/ 2819400 w 2838450"/>
                <a:gd name="connsiteY44" fmla="*/ 3586371 h 3853071"/>
                <a:gd name="connsiteX45" fmla="*/ 2809875 w 2838450"/>
                <a:gd name="connsiteY45" fmla="*/ 3043446 h 3853071"/>
                <a:gd name="connsiteX46" fmla="*/ 2781300 w 2838450"/>
                <a:gd name="connsiteY46" fmla="*/ 2976771 h 3853071"/>
                <a:gd name="connsiteX47" fmla="*/ 2752725 w 2838450"/>
                <a:gd name="connsiteY47" fmla="*/ 2881521 h 3853071"/>
                <a:gd name="connsiteX48" fmla="*/ 2733675 w 2838450"/>
                <a:gd name="connsiteY48" fmla="*/ 2824371 h 3853071"/>
                <a:gd name="connsiteX49" fmla="*/ 2724150 w 2838450"/>
                <a:gd name="connsiteY49" fmla="*/ 2786271 h 3853071"/>
                <a:gd name="connsiteX50" fmla="*/ 2714625 w 2838450"/>
                <a:gd name="connsiteY50" fmla="*/ 2757696 h 3853071"/>
                <a:gd name="connsiteX51" fmla="*/ 2705100 w 2838450"/>
                <a:gd name="connsiteY51" fmla="*/ 2719596 h 3853071"/>
                <a:gd name="connsiteX52" fmla="*/ 2686050 w 2838450"/>
                <a:gd name="connsiteY52" fmla="*/ 2691021 h 3853071"/>
                <a:gd name="connsiteX53" fmla="*/ 2667000 w 2838450"/>
                <a:gd name="connsiteY53" fmla="*/ 2614821 h 3853071"/>
                <a:gd name="connsiteX54" fmla="*/ 2657475 w 2838450"/>
                <a:gd name="connsiteY54" fmla="*/ 2586246 h 3853071"/>
                <a:gd name="connsiteX55" fmla="*/ 2628900 w 2838450"/>
                <a:gd name="connsiteY55" fmla="*/ 2567196 h 3853071"/>
                <a:gd name="connsiteX56" fmla="*/ 2609850 w 2838450"/>
                <a:gd name="connsiteY56" fmla="*/ 2490996 h 3853071"/>
                <a:gd name="connsiteX57" fmla="*/ 2590800 w 2838450"/>
                <a:gd name="connsiteY57" fmla="*/ 2452896 h 3853071"/>
                <a:gd name="connsiteX58" fmla="*/ 2581275 w 2838450"/>
                <a:gd name="connsiteY58" fmla="*/ 2414796 h 3853071"/>
                <a:gd name="connsiteX59" fmla="*/ 2571750 w 2838450"/>
                <a:gd name="connsiteY59" fmla="*/ 2386221 h 3853071"/>
                <a:gd name="connsiteX60" fmla="*/ 2543175 w 2838450"/>
                <a:gd name="connsiteY60" fmla="*/ 2233821 h 3853071"/>
                <a:gd name="connsiteX61" fmla="*/ 2524125 w 2838450"/>
                <a:gd name="connsiteY61" fmla="*/ 2195721 h 3853071"/>
                <a:gd name="connsiteX62" fmla="*/ 2486025 w 2838450"/>
                <a:gd name="connsiteY62" fmla="*/ 2062371 h 3853071"/>
                <a:gd name="connsiteX63" fmla="*/ 2476500 w 2838450"/>
                <a:gd name="connsiteY63" fmla="*/ 2033796 h 3853071"/>
                <a:gd name="connsiteX64" fmla="*/ 2447925 w 2838450"/>
                <a:gd name="connsiteY64" fmla="*/ 2014746 h 3853071"/>
                <a:gd name="connsiteX65" fmla="*/ 2438400 w 2838450"/>
                <a:gd name="connsiteY65" fmla="*/ 1976646 h 3853071"/>
                <a:gd name="connsiteX66" fmla="*/ 2419350 w 2838450"/>
                <a:gd name="connsiteY66" fmla="*/ 1919496 h 3853071"/>
                <a:gd name="connsiteX67" fmla="*/ 2400300 w 2838450"/>
                <a:gd name="connsiteY67" fmla="*/ 1862346 h 3853071"/>
                <a:gd name="connsiteX68" fmla="*/ 2390775 w 2838450"/>
                <a:gd name="connsiteY68" fmla="*/ 1833771 h 3853071"/>
                <a:gd name="connsiteX69" fmla="*/ 2362200 w 2838450"/>
                <a:gd name="connsiteY69" fmla="*/ 1767096 h 3853071"/>
                <a:gd name="connsiteX70" fmla="*/ 2333625 w 2838450"/>
                <a:gd name="connsiteY70" fmla="*/ 1738521 h 3853071"/>
                <a:gd name="connsiteX71" fmla="*/ 2266950 w 2838450"/>
                <a:gd name="connsiteY71" fmla="*/ 1662321 h 3853071"/>
                <a:gd name="connsiteX72" fmla="*/ 2190750 w 2838450"/>
                <a:gd name="connsiteY72" fmla="*/ 1586121 h 3853071"/>
                <a:gd name="connsiteX73" fmla="*/ 2143125 w 2838450"/>
                <a:gd name="connsiteY73" fmla="*/ 1528971 h 3853071"/>
                <a:gd name="connsiteX74" fmla="*/ 2124075 w 2838450"/>
                <a:gd name="connsiteY74" fmla="*/ 1500396 h 3853071"/>
                <a:gd name="connsiteX75" fmla="*/ 2095500 w 2838450"/>
                <a:gd name="connsiteY75" fmla="*/ 1471821 h 3853071"/>
                <a:gd name="connsiteX76" fmla="*/ 2066925 w 2838450"/>
                <a:gd name="connsiteY76" fmla="*/ 1433721 h 3853071"/>
                <a:gd name="connsiteX77" fmla="*/ 2057400 w 2838450"/>
                <a:gd name="connsiteY77" fmla="*/ 1405146 h 3853071"/>
                <a:gd name="connsiteX78" fmla="*/ 2038350 w 2838450"/>
                <a:gd name="connsiteY78" fmla="*/ 1357521 h 3853071"/>
                <a:gd name="connsiteX79" fmla="*/ 2095500 w 2838450"/>
                <a:gd name="connsiteY79" fmla="*/ 1262271 h 3853071"/>
                <a:gd name="connsiteX80" fmla="*/ 2152650 w 2838450"/>
                <a:gd name="connsiteY80" fmla="*/ 1205121 h 3853071"/>
                <a:gd name="connsiteX81" fmla="*/ 2181225 w 2838450"/>
                <a:gd name="connsiteY81" fmla="*/ 1176546 h 3853071"/>
                <a:gd name="connsiteX82" fmla="*/ 2209800 w 2838450"/>
                <a:gd name="connsiteY82" fmla="*/ 1138446 h 3853071"/>
                <a:gd name="connsiteX83" fmla="*/ 2219325 w 2838450"/>
                <a:gd name="connsiteY83" fmla="*/ 1109871 h 3853071"/>
                <a:gd name="connsiteX84" fmla="*/ 2238375 w 2838450"/>
                <a:gd name="connsiteY84" fmla="*/ 1081296 h 3853071"/>
                <a:gd name="connsiteX85" fmla="*/ 2228850 w 2838450"/>
                <a:gd name="connsiteY85" fmla="*/ 1005096 h 3853071"/>
                <a:gd name="connsiteX86" fmla="*/ 2181225 w 2838450"/>
                <a:gd name="connsiteY86" fmla="*/ 947946 h 3853071"/>
                <a:gd name="connsiteX87" fmla="*/ 2095500 w 2838450"/>
                <a:gd name="connsiteY87" fmla="*/ 909846 h 3853071"/>
                <a:gd name="connsiteX88" fmla="*/ 2038350 w 2838450"/>
                <a:gd name="connsiteY88" fmla="*/ 900321 h 3853071"/>
                <a:gd name="connsiteX89" fmla="*/ 1933575 w 2838450"/>
                <a:gd name="connsiteY89" fmla="*/ 881271 h 3853071"/>
                <a:gd name="connsiteX90" fmla="*/ 1876425 w 2838450"/>
                <a:gd name="connsiteY90" fmla="*/ 843171 h 3853071"/>
                <a:gd name="connsiteX91" fmla="*/ 1847850 w 2838450"/>
                <a:gd name="connsiteY91" fmla="*/ 824121 h 3853071"/>
                <a:gd name="connsiteX92" fmla="*/ 1819275 w 2838450"/>
                <a:gd name="connsiteY92" fmla="*/ 814596 h 3853071"/>
                <a:gd name="connsiteX93" fmla="*/ 1781175 w 2838450"/>
                <a:gd name="connsiteY93" fmla="*/ 757446 h 3853071"/>
                <a:gd name="connsiteX94" fmla="*/ 1752600 w 2838450"/>
                <a:gd name="connsiteY94" fmla="*/ 700296 h 3853071"/>
                <a:gd name="connsiteX95" fmla="*/ 1733550 w 2838450"/>
                <a:gd name="connsiteY95" fmla="*/ 519321 h 3853071"/>
                <a:gd name="connsiteX96" fmla="*/ 1724025 w 2838450"/>
                <a:gd name="connsiteY96" fmla="*/ 490746 h 3853071"/>
                <a:gd name="connsiteX97" fmla="*/ 1695450 w 2838450"/>
                <a:gd name="connsiteY97" fmla="*/ 357396 h 3853071"/>
                <a:gd name="connsiteX98" fmla="*/ 1647825 w 2838450"/>
                <a:gd name="connsiteY98" fmla="*/ 290721 h 3853071"/>
                <a:gd name="connsiteX99" fmla="*/ 1543050 w 2838450"/>
                <a:gd name="connsiteY99" fmla="*/ 166896 h 3853071"/>
                <a:gd name="connsiteX100" fmla="*/ 1504950 w 2838450"/>
                <a:gd name="connsiteY100" fmla="*/ 147846 h 3853071"/>
                <a:gd name="connsiteX101" fmla="*/ 1476375 w 2838450"/>
                <a:gd name="connsiteY101" fmla="*/ 138321 h 3853071"/>
                <a:gd name="connsiteX102" fmla="*/ 1447800 w 2838450"/>
                <a:gd name="connsiteY102" fmla="*/ 119271 h 3853071"/>
                <a:gd name="connsiteX103" fmla="*/ 1419225 w 2838450"/>
                <a:gd name="connsiteY103" fmla="*/ 109746 h 3853071"/>
                <a:gd name="connsiteX104" fmla="*/ 1371600 w 2838450"/>
                <a:gd name="connsiteY104" fmla="*/ 90696 h 3853071"/>
                <a:gd name="connsiteX105" fmla="*/ 1285875 w 2838450"/>
                <a:gd name="connsiteY105" fmla="*/ 71646 h 3853071"/>
                <a:gd name="connsiteX106" fmla="*/ 1247775 w 2838450"/>
                <a:gd name="connsiteY106" fmla="*/ 62121 h 3853071"/>
                <a:gd name="connsiteX107" fmla="*/ 1190625 w 2838450"/>
                <a:gd name="connsiteY107" fmla="*/ 43071 h 3853071"/>
                <a:gd name="connsiteX108" fmla="*/ 1076325 w 2838450"/>
                <a:gd name="connsiteY108" fmla="*/ 33546 h 3853071"/>
                <a:gd name="connsiteX109" fmla="*/ 600075 w 2838450"/>
                <a:gd name="connsiteY109" fmla="*/ 24021 h 3853071"/>
                <a:gd name="connsiteX0" fmla="*/ 695325 w 2838450"/>
                <a:gd name="connsiteY0" fmla="*/ 200960 h 3829985"/>
                <a:gd name="connsiteX1" fmla="*/ 485775 w 2838450"/>
                <a:gd name="connsiteY1" fmla="*/ 629585 h 3829985"/>
                <a:gd name="connsiteX2" fmla="*/ 0 w 2838450"/>
                <a:gd name="connsiteY2" fmla="*/ 820085 h 3829985"/>
                <a:gd name="connsiteX3" fmla="*/ 323850 w 2838450"/>
                <a:gd name="connsiteY3" fmla="*/ 1210610 h 3829985"/>
                <a:gd name="connsiteX4" fmla="*/ 209550 w 2838450"/>
                <a:gd name="connsiteY4" fmla="*/ 1505885 h 3829985"/>
                <a:gd name="connsiteX5" fmla="*/ 504825 w 2838450"/>
                <a:gd name="connsiteY5" fmla="*/ 1610660 h 3829985"/>
                <a:gd name="connsiteX6" fmla="*/ 447675 w 2838450"/>
                <a:gd name="connsiteY6" fmla="*/ 1953560 h 3829985"/>
                <a:gd name="connsiteX7" fmla="*/ 1152525 w 2838450"/>
                <a:gd name="connsiteY7" fmla="*/ 1963085 h 3829985"/>
                <a:gd name="connsiteX8" fmla="*/ 1400175 w 2838450"/>
                <a:gd name="connsiteY8" fmla="*/ 2096435 h 3829985"/>
                <a:gd name="connsiteX9" fmla="*/ 1495425 w 2838450"/>
                <a:gd name="connsiteY9" fmla="*/ 2315510 h 3829985"/>
                <a:gd name="connsiteX10" fmla="*/ 1619250 w 2838450"/>
                <a:gd name="connsiteY10" fmla="*/ 2544110 h 3829985"/>
                <a:gd name="connsiteX11" fmla="*/ 1524000 w 2838450"/>
                <a:gd name="connsiteY11" fmla="*/ 2648885 h 3829985"/>
                <a:gd name="connsiteX12" fmla="*/ 1571625 w 2838450"/>
                <a:gd name="connsiteY12" fmla="*/ 2706035 h 3829985"/>
                <a:gd name="connsiteX13" fmla="*/ 1657350 w 2838450"/>
                <a:gd name="connsiteY13" fmla="*/ 2772710 h 3829985"/>
                <a:gd name="connsiteX14" fmla="*/ 1676400 w 2838450"/>
                <a:gd name="connsiteY14" fmla="*/ 2810810 h 3829985"/>
                <a:gd name="connsiteX15" fmla="*/ 1733550 w 2838450"/>
                <a:gd name="connsiteY15" fmla="*/ 2867960 h 3829985"/>
                <a:gd name="connsiteX16" fmla="*/ 1762125 w 2838450"/>
                <a:gd name="connsiteY16" fmla="*/ 2896535 h 3829985"/>
                <a:gd name="connsiteX17" fmla="*/ 1790700 w 2838450"/>
                <a:gd name="connsiteY17" fmla="*/ 2934635 h 3829985"/>
                <a:gd name="connsiteX18" fmla="*/ 1809750 w 2838450"/>
                <a:gd name="connsiteY18" fmla="*/ 2963210 h 3829985"/>
                <a:gd name="connsiteX19" fmla="*/ 1847850 w 2838450"/>
                <a:gd name="connsiteY19" fmla="*/ 2991785 h 3829985"/>
                <a:gd name="connsiteX20" fmla="*/ 1876425 w 2838450"/>
                <a:gd name="connsiteY20" fmla="*/ 3020360 h 3829985"/>
                <a:gd name="connsiteX21" fmla="*/ 1914525 w 2838450"/>
                <a:gd name="connsiteY21" fmla="*/ 3087035 h 3829985"/>
                <a:gd name="connsiteX22" fmla="*/ 1924050 w 2838450"/>
                <a:gd name="connsiteY22" fmla="*/ 3115610 h 3829985"/>
                <a:gd name="connsiteX23" fmla="*/ 1943100 w 2838450"/>
                <a:gd name="connsiteY23" fmla="*/ 3144185 h 3829985"/>
                <a:gd name="connsiteX24" fmla="*/ 1952625 w 2838450"/>
                <a:gd name="connsiteY24" fmla="*/ 3172760 h 3829985"/>
                <a:gd name="connsiteX25" fmla="*/ 1971675 w 2838450"/>
                <a:gd name="connsiteY25" fmla="*/ 3210860 h 3829985"/>
                <a:gd name="connsiteX26" fmla="*/ 2019300 w 2838450"/>
                <a:gd name="connsiteY26" fmla="*/ 3277535 h 3829985"/>
                <a:gd name="connsiteX27" fmla="*/ 2057400 w 2838450"/>
                <a:gd name="connsiteY27" fmla="*/ 3334685 h 3829985"/>
                <a:gd name="connsiteX28" fmla="*/ 2085975 w 2838450"/>
                <a:gd name="connsiteY28" fmla="*/ 3363260 h 3829985"/>
                <a:gd name="connsiteX29" fmla="*/ 2114550 w 2838450"/>
                <a:gd name="connsiteY29" fmla="*/ 3420410 h 3829985"/>
                <a:gd name="connsiteX30" fmla="*/ 2162175 w 2838450"/>
                <a:gd name="connsiteY30" fmla="*/ 3487085 h 3829985"/>
                <a:gd name="connsiteX31" fmla="*/ 2209800 w 2838450"/>
                <a:gd name="connsiteY31" fmla="*/ 3544235 h 3829985"/>
                <a:gd name="connsiteX32" fmla="*/ 2247900 w 2838450"/>
                <a:gd name="connsiteY32" fmla="*/ 3601385 h 3829985"/>
                <a:gd name="connsiteX33" fmla="*/ 2286000 w 2838450"/>
                <a:gd name="connsiteY33" fmla="*/ 3658535 h 3829985"/>
                <a:gd name="connsiteX34" fmla="*/ 2305050 w 2838450"/>
                <a:gd name="connsiteY34" fmla="*/ 3687110 h 3829985"/>
                <a:gd name="connsiteX35" fmla="*/ 2324100 w 2838450"/>
                <a:gd name="connsiteY35" fmla="*/ 3715685 h 3829985"/>
                <a:gd name="connsiteX36" fmla="*/ 2400300 w 2838450"/>
                <a:gd name="connsiteY36" fmla="*/ 3763310 h 3829985"/>
                <a:gd name="connsiteX37" fmla="*/ 2457450 w 2838450"/>
                <a:gd name="connsiteY37" fmla="*/ 3782360 h 3829985"/>
                <a:gd name="connsiteX38" fmla="*/ 2486025 w 2838450"/>
                <a:gd name="connsiteY38" fmla="*/ 3801410 h 3829985"/>
                <a:gd name="connsiteX39" fmla="*/ 2514600 w 2838450"/>
                <a:gd name="connsiteY39" fmla="*/ 3810935 h 3829985"/>
                <a:gd name="connsiteX40" fmla="*/ 2590800 w 2838450"/>
                <a:gd name="connsiteY40" fmla="*/ 3829985 h 3829985"/>
                <a:gd name="connsiteX41" fmla="*/ 2800350 w 2838450"/>
                <a:gd name="connsiteY41" fmla="*/ 3801410 h 3829985"/>
                <a:gd name="connsiteX42" fmla="*/ 2828925 w 2838450"/>
                <a:gd name="connsiteY42" fmla="*/ 3782360 h 3829985"/>
                <a:gd name="connsiteX43" fmla="*/ 2838450 w 2838450"/>
                <a:gd name="connsiteY43" fmla="*/ 3753785 h 3829985"/>
                <a:gd name="connsiteX44" fmla="*/ 2819400 w 2838450"/>
                <a:gd name="connsiteY44" fmla="*/ 3563285 h 3829985"/>
                <a:gd name="connsiteX45" fmla="*/ 2809875 w 2838450"/>
                <a:gd name="connsiteY45" fmla="*/ 3020360 h 3829985"/>
                <a:gd name="connsiteX46" fmla="*/ 2781300 w 2838450"/>
                <a:gd name="connsiteY46" fmla="*/ 2953685 h 3829985"/>
                <a:gd name="connsiteX47" fmla="*/ 2752725 w 2838450"/>
                <a:gd name="connsiteY47" fmla="*/ 2858435 h 3829985"/>
                <a:gd name="connsiteX48" fmla="*/ 2733675 w 2838450"/>
                <a:gd name="connsiteY48" fmla="*/ 2801285 h 3829985"/>
                <a:gd name="connsiteX49" fmla="*/ 2724150 w 2838450"/>
                <a:gd name="connsiteY49" fmla="*/ 2763185 h 3829985"/>
                <a:gd name="connsiteX50" fmla="*/ 2714625 w 2838450"/>
                <a:gd name="connsiteY50" fmla="*/ 2734610 h 3829985"/>
                <a:gd name="connsiteX51" fmla="*/ 2705100 w 2838450"/>
                <a:gd name="connsiteY51" fmla="*/ 2696510 h 3829985"/>
                <a:gd name="connsiteX52" fmla="*/ 2686050 w 2838450"/>
                <a:gd name="connsiteY52" fmla="*/ 2667935 h 3829985"/>
                <a:gd name="connsiteX53" fmla="*/ 2667000 w 2838450"/>
                <a:gd name="connsiteY53" fmla="*/ 2591735 h 3829985"/>
                <a:gd name="connsiteX54" fmla="*/ 2657475 w 2838450"/>
                <a:gd name="connsiteY54" fmla="*/ 2563160 h 3829985"/>
                <a:gd name="connsiteX55" fmla="*/ 2628900 w 2838450"/>
                <a:gd name="connsiteY55" fmla="*/ 2544110 h 3829985"/>
                <a:gd name="connsiteX56" fmla="*/ 2609850 w 2838450"/>
                <a:gd name="connsiteY56" fmla="*/ 2467910 h 3829985"/>
                <a:gd name="connsiteX57" fmla="*/ 2590800 w 2838450"/>
                <a:gd name="connsiteY57" fmla="*/ 2429810 h 3829985"/>
                <a:gd name="connsiteX58" fmla="*/ 2581275 w 2838450"/>
                <a:gd name="connsiteY58" fmla="*/ 2391710 h 3829985"/>
                <a:gd name="connsiteX59" fmla="*/ 2571750 w 2838450"/>
                <a:gd name="connsiteY59" fmla="*/ 2363135 h 3829985"/>
                <a:gd name="connsiteX60" fmla="*/ 2543175 w 2838450"/>
                <a:gd name="connsiteY60" fmla="*/ 2210735 h 3829985"/>
                <a:gd name="connsiteX61" fmla="*/ 2524125 w 2838450"/>
                <a:gd name="connsiteY61" fmla="*/ 2172635 h 3829985"/>
                <a:gd name="connsiteX62" fmla="*/ 2486025 w 2838450"/>
                <a:gd name="connsiteY62" fmla="*/ 2039285 h 3829985"/>
                <a:gd name="connsiteX63" fmla="*/ 2476500 w 2838450"/>
                <a:gd name="connsiteY63" fmla="*/ 2010710 h 3829985"/>
                <a:gd name="connsiteX64" fmla="*/ 2447925 w 2838450"/>
                <a:gd name="connsiteY64" fmla="*/ 1991660 h 3829985"/>
                <a:gd name="connsiteX65" fmla="*/ 2438400 w 2838450"/>
                <a:gd name="connsiteY65" fmla="*/ 1953560 h 3829985"/>
                <a:gd name="connsiteX66" fmla="*/ 2419350 w 2838450"/>
                <a:gd name="connsiteY66" fmla="*/ 1896410 h 3829985"/>
                <a:gd name="connsiteX67" fmla="*/ 2400300 w 2838450"/>
                <a:gd name="connsiteY67" fmla="*/ 1839260 h 3829985"/>
                <a:gd name="connsiteX68" fmla="*/ 2390775 w 2838450"/>
                <a:gd name="connsiteY68" fmla="*/ 1810685 h 3829985"/>
                <a:gd name="connsiteX69" fmla="*/ 2362200 w 2838450"/>
                <a:gd name="connsiteY69" fmla="*/ 1744010 h 3829985"/>
                <a:gd name="connsiteX70" fmla="*/ 2333625 w 2838450"/>
                <a:gd name="connsiteY70" fmla="*/ 1715435 h 3829985"/>
                <a:gd name="connsiteX71" fmla="*/ 2266950 w 2838450"/>
                <a:gd name="connsiteY71" fmla="*/ 1639235 h 3829985"/>
                <a:gd name="connsiteX72" fmla="*/ 2190750 w 2838450"/>
                <a:gd name="connsiteY72" fmla="*/ 1563035 h 3829985"/>
                <a:gd name="connsiteX73" fmla="*/ 2143125 w 2838450"/>
                <a:gd name="connsiteY73" fmla="*/ 1505885 h 3829985"/>
                <a:gd name="connsiteX74" fmla="*/ 2124075 w 2838450"/>
                <a:gd name="connsiteY74" fmla="*/ 1477310 h 3829985"/>
                <a:gd name="connsiteX75" fmla="*/ 2095500 w 2838450"/>
                <a:gd name="connsiteY75" fmla="*/ 1448735 h 3829985"/>
                <a:gd name="connsiteX76" fmla="*/ 2066925 w 2838450"/>
                <a:gd name="connsiteY76" fmla="*/ 1410635 h 3829985"/>
                <a:gd name="connsiteX77" fmla="*/ 2057400 w 2838450"/>
                <a:gd name="connsiteY77" fmla="*/ 1382060 h 3829985"/>
                <a:gd name="connsiteX78" fmla="*/ 2038350 w 2838450"/>
                <a:gd name="connsiteY78" fmla="*/ 1334435 h 3829985"/>
                <a:gd name="connsiteX79" fmla="*/ 2095500 w 2838450"/>
                <a:gd name="connsiteY79" fmla="*/ 1239185 h 3829985"/>
                <a:gd name="connsiteX80" fmla="*/ 2152650 w 2838450"/>
                <a:gd name="connsiteY80" fmla="*/ 1182035 h 3829985"/>
                <a:gd name="connsiteX81" fmla="*/ 2181225 w 2838450"/>
                <a:gd name="connsiteY81" fmla="*/ 1153460 h 3829985"/>
                <a:gd name="connsiteX82" fmla="*/ 2209800 w 2838450"/>
                <a:gd name="connsiteY82" fmla="*/ 1115360 h 3829985"/>
                <a:gd name="connsiteX83" fmla="*/ 2219325 w 2838450"/>
                <a:gd name="connsiteY83" fmla="*/ 1086785 h 3829985"/>
                <a:gd name="connsiteX84" fmla="*/ 2238375 w 2838450"/>
                <a:gd name="connsiteY84" fmla="*/ 1058210 h 3829985"/>
                <a:gd name="connsiteX85" fmla="*/ 2228850 w 2838450"/>
                <a:gd name="connsiteY85" fmla="*/ 982010 h 3829985"/>
                <a:gd name="connsiteX86" fmla="*/ 2181225 w 2838450"/>
                <a:gd name="connsiteY86" fmla="*/ 924860 h 3829985"/>
                <a:gd name="connsiteX87" fmla="*/ 2095500 w 2838450"/>
                <a:gd name="connsiteY87" fmla="*/ 886760 h 3829985"/>
                <a:gd name="connsiteX88" fmla="*/ 2038350 w 2838450"/>
                <a:gd name="connsiteY88" fmla="*/ 877235 h 3829985"/>
                <a:gd name="connsiteX89" fmla="*/ 1933575 w 2838450"/>
                <a:gd name="connsiteY89" fmla="*/ 858185 h 3829985"/>
                <a:gd name="connsiteX90" fmla="*/ 1876425 w 2838450"/>
                <a:gd name="connsiteY90" fmla="*/ 820085 h 3829985"/>
                <a:gd name="connsiteX91" fmla="*/ 1847850 w 2838450"/>
                <a:gd name="connsiteY91" fmla="*/ 801035 h 3829985"/>
                <a:gd name="connsiteX92" fmla="*/ 1819275 w 2838450"/>
                <a:gd name="connsiteY92" fmla="*/ 791510 h 3829985"/>
                <a:gd name="connsiteX93" fmla="*/ 1781175 w 2838450"/>
                <a:gd name="connsiteY93" fmla="*/ 734360 h 3829985"/>
                <a:gd name="connsiteX94" fmla="*/ 1752600 w 2838450"/>
                <a:gd name="connsiteY94" fmla="*/ 677210 h 3829985"/>
                <a:gd name="connsiteX95" fmla="*/ 1733550 w 2838450"/>
                <a:gd name="connsiteY95" fmla="*/ 496235 h 3829985"/>
                <a:gd name="connsiteX96" fmla="*/ 1724025 w 2838450"/>
                <a:gd name="connsiteY96" fmla="*/ 467660 h 3829985"/>
                <a:gd name="connsiteX97" fmla="*/ 1695450 w 2838450"/>
                <a:gd name="connsiteY97" fmla="*/ 334310 h 3829985"/>
                <a:gd name="connsiteX98" fmla="*/ 1647825 w 2838450"/>
                <a:gd name="connsiteY98" fmla="*/ 267635 h 3829985"/>
                <a:gd name="connsiteX99" fmla="*/ 1543050 w 2838450"/>
                <a:gd name="connsiteY99" fmla="*/ 143810 h 3829985"/>
                <a:gd name="connsiteX100" fmla="*/ 1504950 w 2838450"/>
                <a:gd name="connsiteY100" fmla="*/ 124760 h 3829985"/>
                <a:gd name="connsiteX101" fmla="*/ 1476375 w 2838450"/>
                <a:gd name="connsiteY101" fmla="*/ 115235 h 3829985"/>
                <a:gd name="connsiteX102" fmla="*/ 1447800 w 2838450"/>
                <a:gd name="connsiteY102" fmla="*/ 96185 h 3829985"/>
                <a:gd name="connsiteX103" fmla="*/ 1419225 w 2838450"/>
                <a:gd name="connsiteY103" fmla="*/ 86660 h 3829985"/>
                <a:gd name="connsiteX104" fmla="*/ 1371600 w 2838450"/>
                <a:gd name="connsiteY104" fmla="*/ 67610 h 3829985"/>
                <a:gd name="connsiteX105" fmla="*/ 1285875 w 2838450"/>
                <a:gd name="connsiteY105" fmla="*/ 48560 h 3829985"/>
                <a:gd name="connsiteX106" fmla="*/ 1247775 w 2838450"/>
                <a:gd name="connsiteY106" fmla="*/ 39035 h 3829985"/>
                <a:gd name="connsiteX107" fmla="*/ 1190625 w 2838450"/>
                <a:gd name="connsiteY107" fmla="*/ 19985 h 3829985"/>
                <a:gd name="connsiteX108" fmla="*/ 1076325 w 2838450"/>
                <a:gd name="connsiteY108" fmla="*/ 10460 h 3829985"/>
                <a:gd name="connsiteX109" fmla="*/ 695325 w 2838450"/>
                <a:gd name="connsiteY109" fmla="*/ 200960 h 3829985"/>
                <a:gd name="connsiteX0" fmla="*/ 695325 w 2838450"/>
                <a:gd name="connsiteY0" fmla="*/ 180975 h 3810000"/>
                <a:gd name="connsiteX1" fmla="*/ 485775 w 2838450"/>
                <a:gd name="connsiteY1" fmla="*/ 609600 h 3810000"/>
                <a:gd name="connsiteX2" fmla="*/ 0 w 2838450"/>
                <a:gd name="connsiteY2" fmla="*/ 800100 h 3810000"/>
                <a:gd name="connsiteX3" fmla="*/ 323850 w 2838450"/>
                <a:gd name="connsiteY3" fmla="*/ 1190625 h 3810000"/>
                <a:gd name="connsiteX4" fmla="*/ 209550 w 2838450"/>
                <a:gd name="connsiteY4" fmla="*/ 1485900 h 3810000"/>
                <a:gd name="connsiteX5" fmla="*/ 504825 w 2838450"/>
                <a:gd name="connsiteY5" fmla="*/ 1590675 h 3810000"/>
                <a:gd name="connsiteX6" fmla="*/ 447675 w 2838450"/>
                <a:gd name="connsiteY6" fmla="*/ 1933575 h 3810000"/>
                <a:gd name="connsiteX7" fmla="*/ 1152525 w 2838450"/>
                <a:gd name="connsiteY7" fmla="*/ 1943100 h 3810000"/>
                <a:gd name="connsiteX8" fmla="*/ 1400175 w 2838450"/>
                <a:gd name="connsiteY8" fmla="*/ 2076450 h 3810000"/>
                <a:gd name="connsiteX9" fmla="*/ 1495425 w 2838450"/>
                <a:gd name="connsiteY9" fmla="*/ 2295525 h 3810000"/>
                <a:gd name="connsiteX10" fmla="*/ 1619250 w 2838450"/>
                <a:gd name="connsiteY10" fmla="*/ 2524125 h 3810000"/>
                <a:gd name="connsiteX11" fmla="*/ 1524000 w 2838450"/>
                <a:gd name="connsiteY11" fmla="*/ 2628900 h 3810000"/>
                <a:gd name="connsiteX12" fmla="*/ 1571625 w 2838450"/>
                <a:gd name="connsiteY12" fmla="*/ 2686050 h 3810000"/>
                <a:gd name="connsiteX13" fmla="*/ 1657350 w 2838450"/>
                <a:gd name="connsiteY13" fmla="*/ 2752725 h 3810000"/>
                <a:gd name="connsiteX14" fmla="*/ 1676400 w 2838450"/>
                <a:gd name="connsiteY14" fmla="*/ 2790825 h 3810000"/>
                <a:gd name="connsiteX15" fmla="*/ 1733550 w 2838450"/>
                <a:gd name="connsiteY15" fmla="*/ 2847975 h 3810000"/>
                <a:gd name="connsiteX16" fmla="*/ 1762125 w 2838450"/>
                <a:gd name="connsiteY16" fmla="*/ 2876550 h 3810000"/>
                <a:gd name="connsiteX17" fmla="*/ 1790700 w 2838450"/>
                <a:gd name="connsiteY17" fmla="*/ 2914650 h 3810000"/>
                <a:gd name="connsiteX18" fmla="*/ 1809750 w 2838450"/>
                <a:gd name="connsiteY18" fmla="*/ 2943225 h 3810000"/>
                <a:gd name="connsiteX19" fmla="*/ 1847850 w 2838450"/>
                <a:gd name="connsiteY19" fmla="*/ 2971800 h 3810000"/>
                <a:gd name="connsiteX20" fmla="*/ 1876425 w 2838450"/>
                <a:gd name="connsiteY20" fmla="*/ 3000375 h 3810000"/>
                <a:gd name="connsiteX21" fmla="*/ 1914525 w 2838450"/>
                <a:gd name="connsiteY21" fmla="*/ 3067050 h 3810000"/>
                <a:gd name="connsiteX22" fmla="*/ 1924050 w 2838450"/>
                <a:gd name="connsiteY22" fmla="*/ 3095625 h 3810000"/>
                <a:gd name="connsiteX23" fmla="*/ 1943100 w 2838450"/>
                <a:gd name="connsiteY23" fmla="*/ 3124200 h 3810000"/>
                <a:gd name="connsiteX24" fmla="*/ 1952625 w 2838450"/>
                <a:gd name="connsiteY24" fmla="*/ 3152775 h 3810000"/>
                <a:gd name="connsiteX25" fmla="*/ 1971675 w 2838450"/>
                <a:gd name="connsiteY25" fmla="*/ 3190875 h 3810000"/>
                <a:gd name="connsiteX26" fmla="*/ 2019300 w 2838450"/>
                <a:gd name="connsiteY26" fmla="*/ 3257550 h 3810000"/>
                <a:gd name="connsiteX27" fmla="*/ 2057400 w 2838450"/>
                <a:gd name="connsiteY27" fmla="*/ 3314700 h 3810000"/>
                <a:gd name="connsiteX28" fmla="*/ 2085975 w 2838450"/>
                <a:gd name="connsiteY28" fmla="*/ 3343275 h 3810000"/>
                <a:gd name="connsiteX29" fmla="*/ 2114550 w 2838450"/>
                <a:gd name="connsiteY29" fmla="*/ 3400425 h 3810000"/>
                <a:gd name="connsiteX30" fmla="*/ 2162175 w 2838450"/>
                <a:gd name="connsiteY30" fmla="*/ 3467100 h 3810000"/>
                <a:gd name="connsiteX31" fmla="*/ 2209800 w 2838450"/>
                <a:gd name="connsiteY31" fmla="*/ 3524250 h 3810000"/>
                <a:gd name="connsiteX32" fmla="*/ 2247900 w 2838450"/>
                <a:gd name="connsiteY32" fmla="*/ 3581400 h 3810000"/>
                <a:gd name="connsiteX33" fmla="*/ 2286000 w 2838450"/>
                <a:gd name="connsiteY33" fmla="*/ 3638550 h 3810000"/>
                <a:gd name="connsiteX34" fmla="*/ 2305050 w 2838450"/>
                <a:gd name="connsiteY34" fmla="*/ 3667125 h 3810000"/>
                <a:gd name="connsiteX35" fmla="*/ 2324100 w 2838450"/>
                <a:gd name="connsiteY35" fmla="*/ 3695700 h 3810000"/>
                <a:gd name="connsiteX36" fmla="*/ 2400300 w 2838450"/>
                <a:gd name="connsiteY36" fmla="*/ 3743325 h 3810000"/>
                <a:gd name="connsiteX37" fmla="*/ 2457450 w 2838450"/>
                <a:gd name="connsiteY37" fmla="*/ 3762375 h 3810000"/>
                <a:gd name="connsiteX38" fmla="*/ 2486025 w 2838450"/>
                <a:gd name="connsiteY38" fmla="*/ 3781425 h 3810000"/>
                <a:gd name="connsiteX39" fmla="*/ 2514600 w 2838450"/>
                <a:gd name="connsiteY39" fmla="*/ 3790950 h 3810000"/>
                <a:gd name="connsiteX40" fmla="*/ 2590800 w 2838450"/>
                <a:gd name="connsiteY40" fmla="*/ 3810000 h 3810000"/>
                <a:gd name="connsiteX41" fmla="*/ 2800350 w 2838450"/>
                <a:gd name="connsiteY41" fmla="*/ 3781425 h 3810000"/>
                <a:gd name="connsiteX42" fmla="*/ 2828925 w 2838450"/>
                <a:gd name="connsiteY42" fmla="*/ 3762375 h 3810000"/>
                <a:gd name="connsiteX43" fmla="*/ 2838450 w 2838450"/>
                <a:gd name="connsiteY43" fmla="*/ 3733800 h 3810000"/>
                <a:gd name="connsiteX44" fmla="*/ 2819400 w 2838450"/>
                <a:gd name="connsiteY44" fmla="*/ 3543300 h 3810000"/>
                <a:gd name="connsiteX45" fmla="*/ 2809875 w 2838450"/>
                <a:gd name="connsiteY45" fmla="*/ 3000375 h 3810000"/>
                <a:gd name="connsiteX46" fmla="*/ 2781300 w 2838450"/>
                <a:gd name="connsiteY46" fmla="*/ 2933700 h 3810000"/>
                <a:gd name="connsiteX47" fmla="*/ 2752725 w 2838450"/>
                <a:gd name="connsiteY47" fmla="*/ 2838450 h 3810000"/>
                <a:gd name="connsiteX48" fmla="*/ 2733675 w 2838450"/>
                <a:gd name="connsiteY48" fmla="*/ 2781300 h 3810000"/>
                <a:gd name="connsiteX49" fmla="*/ 2724150 w 2838450"/>
                <a:gd name="connsiteY49" fmla="*/ 2743200 h 3810000"/>
                <a:gd name="connsiteX50" fmla="*/ 2714625 w 2838450"/>
                <a:gd name="connsiteY50" fmla="*/ 2714625 h 3810000"/>
                <a:gd name="connsiteX51" fmla="*/ 2705100 w 2838450"/>
                <a:gd name="connsiteY51" fmla="*/ 2676525 h 3810000"/>
                <a:gd name="connsiteX52" fmla="*/ 2686050 w 2838450"/>
                <a:gd name="connsiteY52" fmla="*/ 2647950 h 3810000"/>
                <a:gd name="connsiteX53" fmla="*/ 2667000 w 2838450"/>
                <a:gd name="connsiteY53" fmla="*/ 2571750 h 3810000"/>
                <a:gd name="connsiteX54" fmla="*/ 2657475 w 2838450"/>
                <a:gd name="connsiteY54" fmla="*/ 2543175 h 3810000"/>
                <a:gd name="connsiteX55" fmla="*/ 2628900 w 2838450"/>
                <a:gd name="connsiteY55" fmla="*/ 2524125 h 3810000"/>
                <a:gd name="connsiteX56" fmla="*/ 2609850 w 2838450"/>
                <a:gd name="connsiteY56" fmla="*/ 2447925 h 3810000"/>
                <a:gd name="connsiteX57" fmla="*/ 2590800 w 2838450"/>
                <a:gd name="connsiteY57" fmla="*/ 2409825 h 3810000"/>
                <a:gd name="connsiteX58" fmla="*/ 2581275 w 2838450"/>
                <a:gd name="connsiteY58" fmla="*/ 2371725 h 3810000"/>
                <a:gd name="connsiteX59" fmla="*/ 2571750 w 2838450"/>
                <a:gd name="connsiteY59" fmla="*/ 2343150 h 3810000"/>
                <a:gd name="connsiteX60" fmla="*/ 2543175 w 2838450"/>
                <a:gd name="connsiteY60" fmla="*/ 2190750 h 3810000"/>
                <a:gd name="connsiteX61" fmla="*/ 2524125 w 2838450"/>
                <a:gd name="connsiteY61" fmla="*/ 2152650 h 3810000"/>
                <a:gd name="connsiteX62" fmla="*/ 2486025 w 2838450"/>
                <a:gd name="connsiteY62" fmla="*/ 2019300 h 3810000"/>
                <a:gd name="connsiteX63" fmla="*/ 2476500 w 2838450"/>
                <a:gd name="connsiteY63" fmla="*/ 1990725 h 3810000"/>
                <a:gd name="connsiteX64" fmla="*/ 2447925 w 2838450"/>
                <a:gd name="connsiteY64" fmla="*/ 1971675 h 3810000"/>
                <a:gd name="connsiteX65" fmla="*/ 2438400 w 2838450"/>
                <a:gd name="connsiteY65" fmla="*/ 1933575 h 3810000"/>
                <a:gd name="connsiteX66" fmla="*/ 2419350 w 2838450"/>
                <a:gd name="connsiteY66" fmla="*/ 1876425 h 3810000"/>
                <a:gd name="connsiteX67" fmla="*/ 2400300 w 2838450"/>
                <a:gd name="connsiteY67" fmla="*/ 1819275 h 3810000"/>
                <a:gd name="connsiteX68" fmla="*/ 2390775 w 2838450"/>
                <a:gd name="connsiteY68" fmla="*/ 1790700 h 3810000"/>
                <a:gd name="connsiteX69" fmla="*/ 2362200 w 2838450"/>
                <a:gd name="connsiteY69" fmla="*/ 1724025 h 3810000"/>
                <a:gd name="connsiteX70" fmla="*/ 2333625 w 2838450"/>
                <a:gd name="connsiteY70" fmla="*/ 1695450 h 3810000"/>
                <a:gd name="connsiteX71" fmla="*/ 2266950 w 2838450"/>
                <a:gd name="connsiteY71" fmla="*/ 1619250 h 3810000"/>
                <a:gd name="connsiteX72" fmla="*/ 2190750 w 2838450"/>
                <a:gd name="connsiteY72" fmla="*/ 1543050 h 3810000"/>
                <a:gd name="connsiteX73" fmla="*/ 2143125 w 2838450"/>
                <a:gd name="connsiteY73" fmla="*/ 1485900 h 3810000"/>
                <a:gd name="connsiteX74" fmla="*/ 2124075 w 2838450"/>
                <a:gd name="connsiteY74" fmla="*/ 1457325 h 3810000"/>
                <a:gd name="connsiteX75" fmla="*/ 2095500 w 2838450"/>
                <a:gd name="connsiteY75" fmla="*/ 1428750 h 3810000"/>
                <a:gd name="connsiteX76" fmla="*/ 2066925 w 2838450"/>
                <a:gd name="connsiteY76" fmla="*/ 1390650 h 3810000"/>
                <a:gd name="connsiteX77" fmla="*/ 2057400 w 2838450"/>
                <a:gd name="connsiteY77" fmla="*/ 1362075 h 3810000"/>
                <a:gd name="connsiteX78" fmla="*/ 2038350 w 2838450"/>
                <a:gd name="connsiteY78" fmla="*/ 1314450 h 3810000"/>
                <a:gd name="connsiteX79" fmla="*/ 2095500 w 2838450"/>
                <a:gd name="connsiteY79" fmla="*/ 1219200 h 3810000"/>
                <a:gd name="connsiteX80" fmla="*/ 2152650 w 2838450"/>
                <a:gd name="connsiteY80" fmla="*/ 1162050 h 3810000"/>
                <a:gd name="connsiteX81" fmla="*/ 2181225 w 2838450"/>
                <a:gd name="connsiteY81" fmla="*/ 1133475 h 3810000"/>
                <a:gd name="connsiteX82" fmla="*/ 2209800 w 2838450"/>
                <a:gd name="connsiteY82" fmla="*/ 1095375 h 3810000"/>
                <a:gd name="connsiteX83" fmla="*/ 2219325 w 2838450"/>
                <a:gd name="connsiteY83" fmla="*/ 1066800 h 3810000"/>
                <a:gd name="connsiteX84" fmla="*/ 2238375 w 2838450"/>
                <a:gd name="connsiteY84" fmla="*/ 1038225 h 3810000"/>
                <a:gd name="connsiteX85" fmla="*/ 2228850 w 2838450"/>
                <a:gd name="connsiteY85" fmla="*/ 962025 h 3810000"/>
                <a:gd name="connsiteX86" fmla="*/ 2181225 w 2838450"/>
                <a:gd name="connsiteY86" fmla="*/ 904875 h 3810000"/>
                <a:gd name="connsiteX87" fmla="*/ 2095500 w 2838450"/>
                <a:gd name="connsiteY87" fmla="*/ 866775 h 3810000"/>
                <a:gd name="connsiteX88" fmla="*/ 2038350 w 2838450"/>
                <a:gd name="connsiteY88" fmla="*/ 857250 h 3810000"/>
                <a:gd name="connsiteX89" fmla="*/ 1933575 w 2838450"/>
                <a:gd name="connsiteY89" fmla="*/ 838200 h 3810000"/>
                <a:gd name="connsiteX90" fmla="*/ 1876425 w 2838450"/>
                <a:gd name="connsiteY90" fmla="*/ 800100 h 3810000"/>
                <a:gd name="connsiteX91" fmla="*/ 1847850 w 2838450"/>
                <a:gd name="connsiteY91" fmla="*/ 781050 h 3810000"/>
                <a:gd name="connsiteX92" fmla="*/ 1819275 w 2838450"/>
                <a:gd name="connsiteY92" fmla="*/ 771525 h 3810000"/>
                <a:gd name="connsiteX93" fmla="*/ 1781175 w 2838450"/>
                <a:gd name="connsiteY93" fmla="*/ 714375 h 3810000"/>
                <a:gd name="connsiteX94" fmla="*/ 1752600 w 2838450"/>
                <a:gd name="connsiteY94" fmla="*/ 657225 h 3810000"/>
                <a:gd name="connsiteX95" fmla="*/ 1733550 w 2838450"/>
                <a:gd name="connsiteY95" fmla="*/ 476250 h 3810000"/>
                <a:gd name="connsiteX96" fmla="*/ 1724025 w 2838450"/>
                <a:gd name="connsiteY96" fmla="*/ 447675 h 3810000"/>
                <a:gd name="connsiteX97" fmla="*/ 1695450 w 2838450"/>
                <a:gd name="connsiteY97" fmla="*/ 314325 h 3810000"/>
                <a:gd name="connsiteX98" fmla="*/ 1647825 w 2838450"/>
                <a:gd name="connsiteY98" fmla="*/ 247650 h 3810000"/>
                <a:gd name="connsiteX99" fmla="*/ 1543050 w 2838450"/>
                <a:gd name="connsiteY99" fmla="*/ 123825 h 3810000"/>
                <a:gd name="connsiteX100" fmla="*/ 1504950 w 2838450"/>
                <a:gd name="connsiteY100" fmla="*/ 104775 h 3810000"/>
                <a:gd name="connsiteX101" fmla="*/ 1476375 w 2838450"/>
                <a:gd name="connsiteY101" fmla="*/ 95250 h 3810000"/>
                <a:gd name="connsiteX102" fmla="*/ 1447800 w 2838450"/>
                <a:gd name="connsiteY102" fmla="*/ 76200 h 3810000"/>
                <a:gd name="connsiteX103" fmla="*/ 1419225 w 2838450"/>
                <a:gd name="connsiteY103" fmla="*/ 66675 h 3810000"/>
                <a:gd name="connsiteX104" fmla="*/ 1371600 w 2838450"/>
                <a:gd name="connsiteY104" fmla="*/ 47625 h 3810000"/>
                <a:gd name="connsiteX105" fmla="*/ 1285875 w 2838450"/>
                <a:gd name="connsiteY105" fmla="*/ 28575 h 3810000"/>
                <a:gd name="connsiteX106" fmla="*/ 1247775 w 2838450"/>
                <a:gd name="connsiteY106" fmla="*/ 19050 h 3810000"/>
                <a:gd name="connsiteX107" fmla="*/ 1190625 w 2838450"/>
                <a:gd name="connsiteY107" fmla="*/ 0 h 3810000"/>
                <a:gd name="connsiteX108" fmla="*/ 1181100 w 2838450"/>
                <a:gd name="connsiteY108" fmla="*/ 419100 h 3810000"/>
                <a:gd name="connsiteX109" fmla="*/ 695325 w 2838450"/>
                <a:gd name="connsiteY109" fmla="*/ 180975 h 3810000"/>
                <a:gd name="connsiteX0" fmla="*/ 638175 w 2838450"/>
                <a:gd name="connsiteY0" fmla="*/ 219075 h 3810000"/>
                <a:gd name="connsiteX1" fmla="*/ 485775 w 2838450"/>
                <a:gd name="connsiteY1" fmla="*/ 609600 h 3810000"/>
                <a:gd name="connsiteX2" fmla="*/ 0 w 2838450"/>
                <a:gd name="connsiteY2" fmla="*/ 800100 h 3810000"/>
                <a:gd name="connsiteX3" fmla="*/ 323850 w 2838450"/>
                <a:gd name="connsiteY3" fmla="*/ 1190625 h 3810000"/>
                <a:gd name="connsiteX4" fmla="*/ 209550 w 2838450"/>
                <a:gd name="connsiteY4" fmla="*/ 1485900 h 3810000"/>
                <a:gd name="connsiteX5" fmla="*/ 504825 w 2838450"/>
                <a:gd name="connsiteY5" fmla="*/ 1590675 h 3810000"/>
                <a:gd name="connsiteX6" fmla="*/ 447675 w 2838450"/>
                <a:gd name="connsiteY6" fmla="*/ 1933575 h 3810000"/>
                <a:gd name="connsiteX7" fmla="*/ 1152525 w 2838450"/>
                <a:gd name="connsiteY7" fmla="*/ 1943100 h 3810000"/>
                <a:gd name="connsiteX8" fmla="*/ 1400175 w 2838450"/>
                <a:gd name="connsiteY8" fmla="*/ 2076450 h 3810000"/>
                <a:gd name="connsiteX9" fmla="*/ 1495425 w 2838450"/>
                <a:gd name="connsiteY9" fmla="*/ 2295525 h 3810000"/>
                <a:gd name="connsiteX10" fmla="*/ 1619250 w 2838450"/>
                <a:gd name="connsiteY10" fmla="*/ 2524125 h 3810000"/>
                <a:gd name="connsiteX11" fmla="*/ 1524000 w 2838450"/>
                <a:gd name="connsiteY11" fmla="*/ 2628900 h 3810000"/>
                <a:gd name="connsiteX12" fmla="*/ 1571625 w 2838450"/>
                <a:gd name="connsiteY12" fmla="*/ 2686050 h 3810000"/>
                <a:gd name="connsiteX13" fmla="*/ 1657350 w 2838450"/>
                <a:gd name="connsiteY13" fmla="*/ 2752725 h 3810000"/>
                <a:gd name="connsiteX14" fmla="*/ 1676400 w 2838450"/>
                <a:gd name="connsiteY14" fmla="*/ 2790825 h 3810000"/>
                <a:gd name="connsiteX15" fmla="*/ 1733550 w 2838450"/>
                <a:gd name="connsiteY15" fmla="*/ 2847975 h 3810000"/>
                <a:gd name="connsiteX16" fmla="*/ 1762125 w 2838450"/>
                <a:gd name="connsiteY16" fmla="*/ 2876550 h 3810000"/>
                <a:gd name="connsiteX17" fmla="*/ 1790700 w 2838450"/>
                <a:gd name="connsiteY17" fmla="*/ 2914650 h 3810000"/>
                <a:gd name="connsiteX18" fmla="*/ 1809750 w 2838450"/>
                <a:gd name="connsiteY18" fmla="*/ 2943225 h 3810000"/>
                <a:gd name="connsiteX19" fmla="*/ 1847850 w 2838450"/>
                <a:gd name="connsiteY19" fmla="*/ 2971800 h 3810000"/>
                <a:gd name="connsiteX20" fmla="*/ 1876425 w 2838450"/>
                <a:gd name="connsiteY20" fmla="*/ 3000375 h 3810000"/>
                <a:gd name="connsiteX21" fmla="*/ 1914525 w 2838450"/>
                <a:gd name="connsiteY21" fmla="*/ 3067050 h 3810000"/>
                <a:gd name="connsiteX22" fmla="*/ 1924050 w 2838450"/>
                <a:gd name="connsiteY22" fmla="*/ 3095625 h 3810000"/>
                <a:gd name="connsiteX23" fmla="*/ 1943100 w 2838450"/>
                <a:gd name="connsiteY23" fmla="*/ 3124200 h 3810000"/>
                <a:gd name="connsiteX24" fmla="*/ 1952625 w 2838450"/>
                <a:gd name="connsiteY24" fmla="*/ 3152775 h 3810000"/>
                <a:gd name="connsiteX25" fmla="*/ 1971675 w 2838450"/>
                <a:gd name="connsiteY25" fmla="*/ 3190875 h 3810000"/>
                <a:gd name="connsiteX26" fmla="*/ 2019300 w 2838450"/>
                <a:gd name="connsiteY26" fmla="*/ 3257550 h 3810000"/>
                <a:gd name="connsiteX27" fmla="*/ 2057400 w 2838450"/>
                <a:gd name="connsiteY27" fmla="*/ 3314700 h 3810000"/>
                <a:gd name="connsiteX28" fmla="*/ 2085975 w 2838450"/>
                <a:gd name="connsiteY28" fmla="*/ 3343275 h 3810000"/>
                <a:gd name="connsiteX29" fmla="*/ 2114550 w 2838450"/>
                <a:gd name="connsiteY29" fmla="*/ 3400425 h 3810000"/>
                <a:gd name="connsiteX30" fmla="*/ 2162175 w 2838450"/>
                <a:gd name="connsiteY30" fmla="*/ 3467100 h 3810000"/>
                <a:gd name="connsiteX31" fmla="*/ 2209800 w 2838450"/>
                <a:gd name="connsiteY31" fmla="*/ 3524250 h 3810000"/>
                <a:gd name="connsiteX32" fmla="*/ 2247900 w 2838450"/>
                <a:gd name="connsiteY32" fmla="*/ 3581400 h 3810000"/>
                <a:gd name="connsiteX33" fmla="*/ 2286000 w 2838450"/>
                <a:gd name="connsiteY33" fmla="*/ 3638550 h 3810000"/>
                <a:gd name="connsiteX34" fmla="*/ 2305050 w 2838450"/>
                <a:gd name="connsiteY34" fmla="*/ 3667125 h 3810000"/>
                <a:gd name="connsiteX35" fmla="*/ 2324100 w 2838450"/>
                <a:gd name="connsiteY35" fmla="*/ 3695700 h 3810000"/>
                <a:gd name="connsiteX36" fmla="*/ 2400300 w 2838450"/>
                <a:gd name="connsiteY36" fmla="*/ 3743325 h 3810000"/>
                <a:gd name="connsiteX37" fmla="*/ 2457450 w 2838450"/>
                <a:gd name="connsiteY37" fmla="*/ 3762375 h 3810000"/>
                <a:gd name="connsiteX38" fmla="*/ 2486025 w 2838450"/>
                <a:gd name="connsiteY38" fmla="*/ 3781425 h 3810000"/>
                <a:gd name="connsiteX39" fmla="*/ 2514600 w 2838450"/>
                <a:gd name="connsiteY39" fmla="*/ 3790950 h 3810000"/>
                <a:gd name="connsiteX40" fmla="*/ 2590800 w 2838450"/>
                <a:gd name="connsiteY40" fmla="*/ 3810000 h 3810000"/>
                <a:gd name="connsiteX41" fmla="*/ 2800350 w 2838450"/>
                <a:gd name="connsiteY41" fmla="*/ 3781425 h 3810000"/>
                <a:gd name="connsiteX42" fmla="*/ 2828925 w 2838450"/>
                <a:gd name="connsiteY42" fmla="*/ 3762375 h 3810000"/>
                <a:gd name="connsiteX43" fmla="*/ 2838450 w 2838450"/>
                <a:gd name="connsiteY43" fmla="*/ 3733800 h 3810000"/>
                <a:gd name="connsiteX44" fmla="*/ 2819400 w 2838450"/>
                <a:gd name="connsiteY44" fmla="*/ 3543300 h 3810000"/>
                <a:gd name="connsiteX45" fmla="*/ 2809875 w 2838450"/>
                <a:gd name="connsiteY45" fmla="*/ 3000375 h 3810000"/>
                <a:gd name="connsiteX46" fmla="*/ 2781300 w 2838450"/>
                <a:gd name="connsiteY46" fmla="*/ 2933700 h 3810000"/>
                <a:gd name="connsiteX47" fmla="*/ 2752725 w 2838450"/>
                <a:gd name="connsiteY47" fmla="*/ 2838450 h 3810000"/>
                <a:gd name="connsiteX48" fmla="*/ 2733675 w 2838450"/>
                <a:gd name="connsiteY48" fmla="*/ 2781300 h 3810000"/>
                <a:gd name="connsiteX49" fmla="*/ 2724150 w 2838450"/>
                <a:gd name="connsiteY49" fmla="*/ 2743200 h 3810000"/>
                <a:gd name="connsiteX50" fmla="*/ 2714625 w 2838450"/>
                <a:gd name="connsiteY50" fmla="*/ 2714625 h 3810000"/>
                <a:gd name="connsiteX51" fmla="*/ 2705100 w 2838450"/>
                <a:gd name="connsiteY51" fmla="*/ 2676525 h 3810000"/>
                <a:gd name="connsiteX52" fmla="*/ 2686050 w 2838450"/>
                <a:gd name="connsiteY52" fmla="*/ 2647950 h 3810000"/>
                <a:gd name="connsiteX53" fmla="*/ 2667000 w 2838450"/>
                <a:gd name="connsiteY53" fmla="*/ 2571750 h 3810000"/>
                <a:gd name="connsiteX54" fmla="*/ 2657475 w 2838450"/>
                <a:gd name="connsiteY54" fmla="*/ 2543175 h 3810000"/>
                <a:gd name="connsiteX55" fmla="*/ 2628900 w 2838450"/>
                <a:gd name="connsiteY55" fmla="*/ 2524125 h 3810000"/>
                <a:gd name="connsiteX56" fmla="*/ 2609850 w 2838450"/>
                <a:gd name="connsiteY56" fmla="*/ 2447925 h 3810000"/>
                <a:gd name="connsiteX57" fmla="*/ 2590800 w 2838450"/>
                <a:gd name="connsiteY57" fmla="*/ 2409825 h 3810000"/>
                <a:gd name="connsiteX58" fmla="*/ 2581275 w 2838450"/>
                <a:gd name="connsiteY58" fmla="*/ 2371725 h 3810000"/>
                <a:gd name="connsiteX59" fmla="*/ 2571750 w 2838450"/>
                <a:gd name="connsiteY59" fmla="*/ 2343150 h 3810000"/>
                <a:gd name="connsiteX60" fmla="*/ 2543175 w 2838450"/>
                <a:gd name="connsiteY60" fmla="*/ 2190750 h 3810000"/>
                <a:gd name="connsiteX61" fmla="*/ 2524125 w 2838450"/>
                <a:gd name="connsiteY61" fmla="*/ 2152650 h 3810000"/>
                <a:gd name="connsiteX62" fmla="*/ 2486025 w 2838450"/>
                <a:gd name="connsiteY62" fmla="*/ 2019300 h 3810000"/>
                <a:gd name="connsiteX63" fmla="*/ 2476500 w 2838450"/>
                <a:gd name="connsiteY63" fmla="*/ 1990725 h 3810000"/>
                <a:gd name="connsiteX64" fmla="*/ 2447925 w 2838450"/>
                <a:gd name="connsiteY64" fmla="*/ 1971675 h 3810000"/>
                <a:gd name="connsiteX65" fmla="*/ 2438400 w 2838450"/>
                <a:gd name="connsiteY65" fmla="*/ 1933575 h 3810000"/>
                <a:gd name="connsiteX66" fmla="*/ 2419350 w 2838450"/>
                <a:gd name="connsiteY66" fmla="*/ 1876425 h 3810000"/>
                <a:gd name="connsiteX67" fmla="*/ 2400300 w 2838450"/>
                <a:gd name="connsiteY67" fmla="*/ 1819275 h 3810000"/>
                <a:gd name="connsiteX68" fmla="*/ 2390775 w 2838450"/>
                <a:gd name="connsiteY68" fmla="*/ 1790700 h 3810000"/>
                <a:gd name="connsiteX69" fmla="*/ 2362200 w 2838450"/>
                <a:gd name="connsiteY69" fmla="*/ 1724025 h 3810000"/>
                <a:gd name="connsiteX70" fmla="*/ 2333625 w 2838450"/>
                <a:gd name="connsiteY70" fmla="*/ 1695450 h 3810000"/>
                <a:gd name="connsiteX71" fmla="*/ 2266950 w 2838450"/>
                <a:gd name="connsiteY71" fmla="*/ 1619250 h 3810000"/>
                <a:gd name="connsiteX72" fmla="*/ 2190750 w 2838450"/>
                <a:gd name="connsiteY72" fmla="*/ 1543050 h 3810000"/>
                <a:gd name="connsiteX73" fmla="*/ 2143125 w 2838450"/>
                <a:gd name="connsiteY73" fmla="*/ 1485900 h 3810000"/>
                <a:gd name="connsiteX74" fmla="*/ 2124075 w 2838450"/>
                <a:gd name="connsiteY74" fmla="*/ 1457325 h 3810000"/>
                <a:gd name="connsiteX75" fmla="*/ 2095500 w 2838450"/>
                <a:gd name="connsiteY75" fmla="*/ 1428750 h 3810000"/>
                <a:gd name="connsiteX76" fmla="*/ 2066925 w 2838450"/>
                <a:gd name="connsiteY76" fmla="*/ 1390650 h 3810000"/>
                <a:gd name="connsiteX77" fmla="*/ 2057400 w 2838450"/>
                <a:gd name="connsiteY77" fmla="*/ 1362075 h 3810000"/>
                <a:gd name="connsiteX78" fmla="*/ 2038350 w 2838450"/>
                <a:gd name="connsiteY78" fmla="*/ 1314450 h 3810000"/>
                <a:gd name="connsiteX79" fmla="*/ 2095500 w 2838450"/>
                <a:gd name="connsiteY79" fmla="*/ 1219200 h 3810000"/>
                <a:gd name="connsiteX80" fmla="*/ 2152650 w 2838450"/>
                <a:gd name="connsiteY80" fmla="*/ 1162050 h 3810000"/>
                <a:gd name="connsiteX81" fmla="*/ 2181225 w 2838450"/>
                <a:gd name="connsiteY81" fmla="*/ 1133475 h 3810000"/>
                <a:gd name="connsiteX82" fmla="*/ 2209800 w 2838450"/>
                <a:gd name="connsiteY82" fmla="*/ 1095375 h 3810000"/>
                <a:gd name="connsiteX83" fmla="*/ 2219325 w 2838450"/>
                <a:gd name="connsiteY83" fmla="*/ 1066800 h 3810000"/>
                <a:gd name="connsiteX84" fmla="*/ 2238375 w 2838450"/>
                <a:gd name="connsiteY84" fmla="*/ 1038225 h 3810000"/>
                <a:gd name="connsiteX85" fmla="*/ 2228850 w 2838450"/>
                <a:gd name="connsiteY85" fmla="*/ 962025 h 3810000"/>
                <a:gd name="connsiteX86" fmla="*/ 2181225 w 2838450"/>
                <a:gd name="connsiteY86" fmla="*/ 904875 h 3810000"/>
                <a:gd name="connsiteX87" fmla="*/ 2095500 w 2838450"/>
                <a:gd name="connsiteY87" fmla="*/ 866775 h 3810000"/>
                <a:gd name="connsiteX88" fmla="*/ 2038350 w 2838450"/>
                <a:gd name="connsiteY88" fmla="*/ 857250 h 3810000"/>
                <a:gd name="connsiteX89" fmla="*/ 1933575 w 2838450"/>
                <a:gd name="connsiteY89" fmla="*/ 838200 h 3810000"/>
                <a:gd name="connsiteX90" fmla="*/ 1876425 w 2838450"/>
                <a:gd name="connsiteY90" fmla="*/ 800100 h 3810000"/>
                <a:gd name="connsiteX91" fmla="*/ 1847850 w 2838450"/>
                <a:gd name="connsiteY91" fmla="*/ 781050 h 3810000"/>
                <a:gd name="connsiteX92" fmla="*/ 1819275 w 2838450"/>
                <a:gd name="connsiteY92" fmla="*/ 771525 h 3810000"/>
                <a:gd name="connsiteX93" fmla="*/ 1781175 w 2838450"/>
                <a:gd name="connsiteY93" fmla="*/ 714375 h 3810000"/>
                <a:gd name="connsiteX94" fmla="*/ 1752600 w 2838450"/>
                <a:gd name="connsiteY94" fmla="*/ 657225 h 3810000"/>
                <a:gd name="connsiteX95" fmla="*/ 1733550 w 2838450"/>
                <a:gd name="connsiteY95" fmla="*/ 476250 h 3810000"/>
                <a:gd name="connsiteX96" fmla="*/ 1724025 w 2838450"/>
                <a:gd name="connsiteY96" fmla="*/ 447675 h 3810000"/>
                <a:gd name="connsiteX97" fmla="*/ 1695450 w 2838450"/>
                <a:gd name="connsiteY97" fmla="*/ 314325 h 3810000"/>
                <a:gd name="connsiteX98" fmla="*/ 1647825 w 2838450"/>
                <a:gd name="connsiteY98" fmla="*/ 247650 h 3810000"/>
                <a:gd name="connsiteX99" fmla="*/ 1543050 w 2838450"/>
                <a:gd name="connsiteY99" fmla="*/ 123825 h 3810000"/>
                <a:gd name="connsiteX100" fmla="*/ 1504950 w 2838450"/>
                <a:gd name="connsiteY100" fmla="*/ 104775 h 3810000"/>
                <a:gd name="connsiteX101" fmla="*/ 1476375 w 2838450"/>
                <a:gd name="connsiteY101" fmla="*/ 95250 h 3810000"/>
                <a:gd name="connsiteX102" fmla="*/ 1447800 w 2838450"/>
                <a:gd name="connsiteY102" fmla="*/ 76200 h 3810000"/>
                <a:gd name="connsiteX103" fmla="*/ 1419225 w 2838450"/>
                <a:gd name="connsiteY103" fmla="*/ 66675 h 3810000"/>
                <a:gd name="connsiteX104" fmla="*/ 1371600 w 2838450"/>
                <a:gd name="connsiteY104" fmla="*/ 47625 h 3810000"/>
                <a:gd name="connsiteX105" fmla="*/ 1285875 w 2838450"/>
                <a:gd name="connsiteY105" fmla="*/ 28575 h 3810000"/>
                <a:gd name="connsiteX106" fmla="*/ 1247775 w 2838450"/>
                <a:gd name="connsiteY106" fmla="*/ 19050 h 3810000"/>
                <a:gd name="connsiteX107" fmla="*/ 1190625 w 2838450"/>
                <a:gd name="connsiteY107" fmla="*/ 0 h 3810000"/>
                <a:gd name="connsiteX108" fmla="*/ 1181100 w 2838450"/>
                <a:gd name="connsiteY108" fmla="*/ 419100 h 3810000"/>
                <a:gd name="connsiteX109" fmla="*/ 638175 w 2838450"/>
                <a:gd name="connsiteY109" fmla="*/ 219075 h 3810000"/>
                <a:gd name="connsiteX0" fmla="*/ 638175 w 2838450"/>
                <a:gd name="connsiteY0" fmla="*/ 243313 h 3834238"/>
                <a:gd name="connsiteX1" fmla="*/ 485775 w 2838450"/>
                <a:gd name="connsiteY1" fmla="*/ 633838 h 3834238"/>
                <a:gd name="connsiteX2" fmla="*/ 0 w 2838450"/>
                <a:gd name="connsiteY2" fmla="*/ 824338 h 3834238"/>
                <a:gd name="connsiteX3" fmla="*/ 323850 w 2838450"/>
                <a:gd name="connsiteY3" fmla="*/ 1214863 h 3834238"/>
                <a:gd name="connsiteX4" fmla="*/ 209550 w 2838450"/>
                <a:gd name="connsiteY4" fmla="*/ 1510138 h 3834238"/>
                <a:gd name="connsiteX5" fmla="*/ 504825 w 2838450"/>
                <a:gd name="connsiteY5" fmla="*/ 1614913 h 3834238"/>
                <a:gd name="connsiteX6" fmla="*/ 447675 w 2838450"/>
                <a:gd name="connsiteY6" fmla="*/ 1957813 h 3834238"/>
                <a:gd name="connsiteX7" fmla="*/ 1152525 w 2838450"/>
                <a:gd name="connsiteY7" fmla="*/ 1967338 h 3834238"/>
                <a:gd name="connsiteX8" fmla="*/ 1400175 w 2838450"/>
                <a:gd name="connsiteY8" fmla="*/ 2100688 h 3834238"/>
                <a:gd name="connsiteX9" fmla="*/ 1495425 w 2838450"/>
                <a:gd name="connsiteY9" fmla="*/ 2319763 h 3834238"/>
                <a:gd name="connsiteX10" fmla="*/ 1619250 w 2838450"/>
                <a:gd name="connsiteY10" fmla="*/ 2548363 h 3834238"/>
                <a:gd name="connsiteX11" fmla="*/ 1524000 w 2838450"/>
                <a:gd name="connsiteY11" fmla="*/ 2653138 h 3834238"/>
                <a:gd name="connsiteX12" fmla="*/ 1571625 w 2838450"/>
                <a:gd name="connsiteY12" fmla="*/ 2710288 h 3834238"/>
                <a:gd name="connsiteX13" fmla="*/ 1657350 w 2838450"/>
                <a:gd name="connsiteY13" fmla="*/ 2776963 h 3834238"/>
                <a:gd name="connsiteX14" fmla="*/ 1676400 w 2838450"/>
                <a:gd name="connsiteY14" fmla="*/ 2815063 h 3834238"/>
                <a:gd name="connsiteX15" fmla="*/ 1733550 w 2838450"/>
                <a:gd name="connsiteY15" fmla="*/ 2872213 h 3834238"/>
                <a:gd name="connsiteX16" fmla="*/ 1762125 w 2838450"/>
                <a:gd name="connsiteY16" fmla="*/ 2900788 h 3834238"/>
                <a:gd name="connsiteX17" fmla="*/ 1790700 w 2838450"/>
                <a:gd name="connsiteY17" fmla="*/ 2938888 h 3834238"/>
                <a:gd name="connsiteX18" fmla="*/ 1809750 w 2838450"/>
                <a:gd name="connsiteY18" fmla="*/ 2967463 h 3834238"/>
                <a:gd name="connsiteX19" fmla="*/ 1847850 w 2838450"/>
                <a:gd name="connsiteY19" fmla="*/ 2996038 h 3834238"/>
                <a:gd name="connsiteX20" fmla="*/ 1876425 w 2838450"/>
                <a:gd name="connsiteY20" fmla="*/ 3024613 h 3834238"/>
                <a:gd name="connsiteX21" fmla="*/ 1914525 w 2838450"/>
                <a:gd name="connsiteY21" fmla="*/ 3091288 h 3834238"/>
                <a:gd name="connsiteX22" fmla="*/ 1924050 w 2838450"/>
                <a:gd name="connsiteY22" fmla="*/ 3119863 h 3834238"/>
                <a:gd name="connsiteX23" fmla="*/ 1943100 w 2838450"/>
                <a:gd name="connsiteY23" fmla="*/ 3148438 h 3834238"/>
                <a:gd name="connsiteX24" fmla="*/ 1952625 w 2838450"/>
                <a:gd name="connsiteY24" fmla="*/ 3177013 h 3834238"/>
                <a:gd name="connsiteX25" fmla="*/ 1971675 w 2838450"/>
                <a:gd name="connsiteY25" fmla="*/ 3215113 h 3834238"/>
                <a:gd name="connsiteX26" fmla="*/ 2019300 w 2838450"/>
                <a:gd name="connsiteY26" fmla="*/ 3281788 h 3834238"/>
                <a:gd name="connsiteX27" fmla="*/ 2057400 w 2838450"/>
                <a:gd name="connsiteY27" fmla="*/ 3338938 h 3834238"/>
                <a:gd name="connsiteX28" fmla="*/ 2085975 w 2838450"/>
                <a:gd name="connsiteY28" fmla="*/ 3367513 h 3834238"/>
                <a:gd name="connsiteX29" fmla="*/ 2114550 w 2838450"/>
                <a:gd name="connsiteY29" fmla="*/ 3424663 h 3834238"/>
                <a:gd name="connsiteX30" fmla="*/ 2162175 w 2838450"/>
                <a:gd name="connsiteY30" fmla="*/ 3491338 h 3834238"/>
                <a:gd name="connsiteX31" fmla="*/ 2209800 w 2838450"/>
                <a:gd name="connsiteY31" fmla="*/ 3548488 h 3834238"/>
                <a:gd name="connsiteX32" fmla="*/ 2247900 w 2838450"/>
                <a:gd name="connsiteY32" fmla="*/ 3605638 h 3834238"/>
                <a:gd name="connsiteX33" fmla="*/ 2286000 w 2838450"/>
                <a:gd name="connsiteY33" fmla="*/ 3662788 h 3834238"/>
                <a:gd name="connsiteX34" fmla="*/ 2305050 w 2838450"/>
                <a:gd name="connsiteY34" fmla="*/ 3691363 h 3834238"/>
                <a:gd name="connsiteX35" fmla="*/ 2324100 w 2838450"/>
                <a:gd name="connsiteY35" fmla="*/ 3719938 h 3834238"/>
                <a:gd name="connsiteX36" fmla="*/ 2400300 w 2838450"/>
                <a:gd name="connsiteY36" fmla="*/ 3767563 h 3834238"/>
                <a:gd name="connsiteX37" fmla="*/ 2457450 w 2838450"/>
                <a:gd name="connsiteY37" fmla="*/ 3786613 h 3834238"/>
                <a:gd name="connsiteX38" fmla="*/ 2486025 w 2838450"/>
                <a:gd name="connsiteY38" fmla="*/ 3805663 h 3834238"/>
                <a:gd name="connsiteX39" fmla="*/ 2514600 w 2838450"/>
                <a:gd name="connsiteY39" fmla="*/ 3815188 h 3834238"/>
                <a:gd name="connsiteX40" fmla="*/ 2590800 w 2838450"/>
                <a:gd name="connsiteY40" fmla="*/ 3834238 h 3834238"/>
                <a:gd name="connsiteX41" fmla="*/ 2800350 w 2838450"/>
                <a:gd name="connsiteY41" fmla="*/ 3805663 h 3834238"/>
                <a:gd name="connsiteX42" fmla="*/ 2828925 w 2838450"/>
                <a:gd name="connsiteY42" fmla="*/ 3786613 h 3834238"/>
                <a:gd name="connsiteX43" fmla="*/ 2838450 w 2838450"/>
                <a:gd name="connsiteY43" fmla="*/ 3758038 h 3834238"/>
                <a:gd name="connsiteX44" fmla="*/ 2819400 w 2838450"/>
                <a:gd name="connsiteY44" fmla="*/ 3567538 h 3834238"/>
                <a:gd name="connsiteX45" fmla="*/ 2809875 w 2838450"/>
                <a:gd name="connsiteY45" fmla="*/ 3024613 h 3834238"/>
                <a:gd name="connsiteX46" fmla="*/ 2781300 w 2838450"/>
                <a:gd name="connsiteY46" fmla="*/ 2957938 h 3834238"/>
                <a:gd name="connsiteX47" fmla="*/ 2752725 w 2838450"/>
                <a:gd name="connsiteY47" fmla="*/ 2862688 h 3834238"/>
                <a:gd name="connsiteX48" fmla="*/ 2733675 w 2838450"/>
                <a:gd name="connsiteY48" fmla="*/ 2805538 h 3834238"/>
                <a:gd name="connsiteX49" fmla="*/ 2724150 w 2838450"/>
                <a:gd name="connsiteY49" fmla="*/ 2767438 h 3834238"/>
                <a:gd name="connsiteX50" fmla="*/ 2714625 w 2838450"/>
                <a:gd name="connsiteY50" fmla="*/ 2738863 h 3834238"/>
                <a:gd name="connsiteX51" fmla="*/ 2705100 w 2838450"/>
                <a:gd name="connsiteY51" fmla="*/ 2700763 h 3834238"/>
                <a:gd name="connsiteX52" fmla="*/ 2686050 w 2838450"/>
                <a:gd name="connsiteY52" fmla="*/ 2672188 h 3834238"/>
                <a:gd name="connsiteX53" fmla="*/ 2667000 w 2838450"/>
                <a:gd name="connsiteY53" fmla="*/ 2595988 h 3834238"/>
                <a:gd name="connsiteX54" fmla="*/ 2657475 w 2838450"/>
                <a:gd name="connsiteY54" fmla="*/ 2567413 h 3834238"/>
                <a:gd name="connsiteX55" fmla="*/ 2628900 w 2838450"/>
                <a:gd name="connsiteY55" fmla="*/ 2548363 h 3834238"/>
                <a:gd name="connsiteX56" fmla="*/ 2609850 w 2838450"/>
                <a:gd name="connsiteY56" fmla="*/ 2472163 h 3834238"/>
                <a:gd name="connsiteX57" fmla="*/ 2590800 w 2838450"/>
                <a:gd name="connsiteY57" fmla="*/ 2434063 h 3834238"/>
                <a:gd name="connsiteX58" fmla="*/ 2581275 w 2838450"/>
                <a:gd name="connsiteY58" fmla="*/ 2395963 h 3834238"/>
                <a:gd name="connsiteX59" fmla="*/ 2571750 w 2838450"/>
                <a:gd name="connsiteY59" fmla="*/ 2367388 h 3834238"/>
                <a:gd name="connsiteX60" fmla="*/ 2543175 w 2838450"/>
                <a:gd name="connsiteY60" fmla="*/ 2214988 h 3834238"/>
                <a:gd name="connsiteX61" fmla="*/ 2524125 w 2838450"/>
                <a:gd name="connsiteY61" fmla="*/ 2176888 h 3834238"/>
                <a:gd name="connsiteX62" fmla="*/ 2486025 w 2838450"/>
                <a:gd name="connsiteY62" fmla="*/ 2043538 h 3834238"/>
                <a:gd name="connsiteX63" fmla="*/ 2476500 w 2838450"/>
                <a:gd name="connsiteY63" fmla="*/ 2014963 h 3834238"/>
                <a:gd name="connsiteX64" fmla="*/ 2447925 w 2838450"/>
                <a:gd name="connsiteY64" fmla="*/ 1995913 h 3834238"/>
                <a:gd name="connsiteX65" fmla="*/ 2438400 w 2838450"/>
                <a:gd name="connsiteY65" fmla="*/ 1957813 h 3834238"/>
                <a:gd name="connsiteX66" fmla="*/ 2419350 w 2838450"/>
                <a:gd name="connsiteY66" fmla="*/ 1900663 h 3834238"/>
                <a:gd name="connsiteX67" fmla="*/ 2400300 w 2838450"/>
                <a:gd name="connsiteY67" fmla="*/ 1843513 h 3834238"/>
                <a:gd name="connsiteX68" fmla="*/ 2390775 w 2838450"/>
                <a:gd name="connsiteY68" fmla="*/ 1814938 h 3834238"/>
                <a:gd name="connsiteX69" fmla="*/ 2362200 w 2838450"/>
                <a:gd name="connsiteY69" fmla="*/ 1748263 h 3834238"/>
                <a:gd name="connsiteX70" fmla="*/ 2333625 w 2838450"/>
                <a:gd name="connsiteY70" fmla="*/ 1719688 h 3834238"/>
                <a:gd name="connsiteX71" fmla="*/ 2266950 w 2838450"/>
                <a:gd name="connsiteY71" fmla="*/ 1643488 h 3834238"/>
                <a:gd name="connsiteX72" fmla="*/ 2190750 w 2838450"/>
                <a:gd name="connsiteY72" fmla="*/ 1567288 h 3834238"/>
                <a:gd name="connsiteX73" fmla="*/ 2143125 w 2838450"/>
                <a:gd name="connsiteY73" fmla="*/ 1510138 h 3834238"/>
                <a:gd name="connsiteX74" fmla="*/ 2124075 w 2838450"/>
                <a:gd name="connsiteY74" fmla="*/ 1481563 h 3834238"/>
                <a:gd name="connsiteX75" fmla="*/ 2095500 w 2838450"/>
                <a:gd name="connsiteY75" fmla="*/ 1452988 h 3834238"/>
                <a:gd name="connsiteX76" fmla="*/ 2066925 w 2838450"/>
                <a:gd name="connsiteY76" fmla="*/ 1414888 h 3834238"/>
                <a:gd name="connsiteX77" fmla="*/ 2057400 w 2838450"/>
                <a:gd name="connsiteY77" fmla="*/ 1386313 h 3834238"/>
                <a:gd name="connsiteX78" fmla="*/ 2038350 w 2838450"/>
                <a:gd name="connsiteY78" fmla="*/ 1338688 h 3834238"/>
                <a:gd name="connsiteX79" fmla="*/ 2095500 w 2838450"/>
                <a:gd name="connsiteY79" fmla="*/ 1243438 h 3834238"/>
                <a:gd name="connsiteX80" fmla="*/ 2152650 w 2838450"/>
                <a:gd name="connsiteY80" fmla="*/ 1186288 h 3834238"/>
                <a:gd name="connsiteX81" fmla="*/ 2181225 w 2838450"/>
                <a:gd name="connsiteY81" fmla="*/ 1157713 h 3834238"/>
                <a:gd name="connsiteX82" fmla="*/ 2209800 w 2838450"/>
                <a:gd name="connsiteY82" fmla="*/ 1119613 h 3834238"/>
                <a:gd name="connsiteX83" fmla="*/ 2219325 w 2838450"/>
                <a:gd name="connsiteY83" fmla="*/ 1091038 h 3834238"/>
                <a:gd name="connsiteX84" fmla="*/ 2238375 w 2838450"/>
                <a:gd name="connsiteY84" fmla="*/ 1062463 h 3834238"/>
                <a:gd name="connsiteX85" fmla="*/ 2228850 w 2838450"/>
                <a:gd name="connsiteY85" fmla="*/ 986263 h 3834238"/>
                <a:gd name="connsiteX86" fmla="*/ 2181225 w 2838450"/>
                <a:gd name="connsiteY86" fmla="*/ 929113 h 3834238"/>
                <a:gd name="connsiteX87" fmla="*/ 2095500 w 2838450"/>
                <a:gd name="connsiteY87" fmla="*/ 891013 h 3834238"/>
                <a:gd name="connsiteX88" fmla="*/ 2038350 w 2838450"/>
                <a:gd name="connsiteY88" fmla="*/ 881488 h 3834238"/>
                <a:gd name="connsiteX89" fmla="*/ 1933575 w 2838450"/>
                <a:gd name="connsiteY89" fmla="*/ 862438 h 3834238"/>
                <a:gd name="connsiteX90" fmla="*/ 1876425 w 2838450"/>
                <a:gd name="connsiteY90" fmla="*/ 824338 h 3834238"/>
                <a:gd name="connsiteX91" fmla="*/ 1847850 w 2838450"/>
                <a:gd name="connsiteY91" fmla="*/ 805288 h 3834238"/>
                <a:gd name="connsiteX92" fmla="*/ 1819275 w 2838450"/>
                <a:gd name="connsiteY92" fmla="*/ 795763 h 3834238"/>
                <a:gd name="connsiteX93" fmla="*/ 1781175 w 2838450"/>
                <a:gd name="connsiteY93" fmla="*/ 738613 h 3834238"/>
                <a:gd name="connsiteX94" fmla="*/ 1752600 w 2838450"/>
                <a:gd name="connsiteY94" fmla="*/ 681463 h 3834238"/>
                <a:gd name="connsiteX95" fmla="*/ 1733550 w 2838450"/>
                <a:gd name="connsiteY95" fmla="*/ 500488 h 3834238"/>
                <a:gd name="connsiteX96" fmla="*/ 1724025 w 2838450"/>
                <a:gd name="connsiteY96" fmla="*/ 471913 h 3834238"/>
                <a:gd name="connsiteX97" fmla="*/ 1695450 w 2838450"/>
                <a:gd name="connsiteY97" fmla="*/ 338563 h 3834238"/>
                <a:gd name="connsiteX98" fmla="*/ 1647825 w 2838450"/>
                <a:gd name="connsiteY98" fmla="*/ 271888 h 3834238"/>
                <a:gd name="connsiteX99" fmla="*/ 1543050 w 2838450"/>
                <a:gd name="connsiteY99" fmla="*/ 148063 h 3834238"/>
                <a:gd name="connsiteX100" fmla="*/ 1504950 w 2838450"/>
                <a:gd name="connsiteY100" fmla="*/ 129013 h 3834238"/>
                <a:gd name="connsiteX101" fmla="*/ 1476375 w 2838450"/>
                <a:gd name="connsiteY101" fmla="*/ 119488 h 3834238"/>
                <a:gd name="connsiteX102" fmla="*/ 1447800 w 2838450"/>
                <a:gd name="connsiteY102" fmla="*/ 100438 h 3834238"/>
                <a:gd name="connsiteX103" fmla="*/ 1419225 w 2838450"/>
                <a:gd name="connsiteY103" fmla="*/ 90913 h 3834238"/>
                <a:gd name="connsiteX104" fmla="*/ 1371600 w 2838450"/>
                <a:gd name="connsiteY104" fmla="*/ 71863 h 3834238"/>
                <a:gd name="connsiteX105" fmla="*/ 1285875 w 2838450"/>
                <a:gd name="connsiteY105" fmla="*/ 52813 h 3834238"/>
                <a:gd name="connsiteX106" fmla="*/ 1190625 w 2838450"/>
                <a:gd name="connsiteY106" fmla="*/ 24238 h 3834238"/>
                <a:gd name="connsiteX107" fmla="*/ 1181100 w 2838450"/>
                <a:gd name="connsiteY107" fmla="*/ 443338 h 3834238"/>
                <a:gd name="connsiteX108" fmla="*/ 638175 w 2838450"/>
                <a:gd name="connsiteY108" fmla="*/ 243313 h 3834238"/>
                <a:gd name="connsiteX0" fmla="*/ 638175 w 2838450"/>
                <a:gd name="connsiteY0" fmla="*/ 215165 h 3806090"/>
                <a:gd name="connsiteX1" fmla="*/ 485775 w 2838450"/>
                <a:gd name="connsiteY1" fmla="*/ 605690 h 3806090"/>
                <a:gd name="connsiteX2" fmla="*/ 0 w 2838450"/>
                <a:gd name="connsiteY2" fmla="*/ 796190 h 3806090"/>
                <a:gd name="connsiteX3" fmla="*/ 323850 w 2838450"/>
                <a:gd name="connsiteY3" fmla="*/ 1186715 h 3806090"/>
                <a:gd name="connsiteX4" fmla="*/ 209550 w 2838450"/>
                <a:gd name="connsiteY4" fmla="*/ 1481990 h 3806090"/>
                <a:gd name="connsiteX5" fmla="*/ 504825 w 2838450"/>
                <a:gd name="connsiteY5" fmla="*/ 1586765 h 3806090"/>
                <a:gd name="connsiteX6" fmla="*/ 447675 w 2838450"/>
                <a:gd name="connsiteY6" fmla="*/ 1929665 h 3806090"/>
                <a:gd name="connsiteX7" fmla="*/ 1152525 w 2838450"/>
                <a:gd name="connsiteY7" fmla="*/ 1939190 h 3806090"/>
                <a:gd name="connsiteX8" fmla="*/ 1400175 w 2838450"/>
                <a:gd name="connsiteY8" fmla="*/ 2072540 h 3806090"/>
                <a:gd name="connsiteX9" fmla="*/ 1495425 w 2838450"/>
                <a:gd name="connsiteY9" fmla="*/ 2291615 h 3806090"/>
                <a:gd name="connsiteX10" fmla="*/ 1619250 w 2838450"/>
                <a:gd name="connsiteY10" fmla="*/ 2520215 h 3806090"/>
                <a:gd name="connsiteX11" fmla="*/ 1524000 w 2838450"/>
                <a:gd name="connsiteY11" fmla="*/ 2624990 h 3806090"/>
                <a:gd name="connsiteX12" fmla="*/ 1571625 w 2838450"/>
                <a:gd name="connsiteY12" fmla="*/ 2682140 h 3806090"/>
                <a:gd name="connsiteX13" fmla="*/ 1657350 w 2838450"/>
                <a:gd name="connsiteY13" fmla="*/ 2748815 h 3806090"/>
                <a:gd name="connsiteX14" fmla="*/ 1676400 w 2838450"/>
                <a:gd name="connsiteY14" fmla="*/ 2786915 h 3806090"/>
                <a:gd name="connsiteX15" fmla="*/ 1733550 w 2838450"/>
                <a:gd name="connsiteY15" fmla="*/ 2844065 h 3806090"/>
                <a:gd name="connsiteX16" fmla="*/ 1762125 w 2838450"/>
                <a:gd name="connsiteY16" fmla="*/ 2872640 h 3806090"/>
                <a:gd name="connsiteX17" fmla="*/ 1790700 w 2838450"/>
                <a:gd name="connsiteY17" fmla="*/ 2910740 h 3806090"/>
                <a:gd name="connsiteX18" fmla="*/ 1809750 w 2838450"/>
                <a:gd name="connsiteY18" fmla="*/ 2939315 h 3806090"/>
                <a:gd name="connsiteX19" fmla="*/ 1847850 w 2838450"/>
                <a:gd name="connsiteY19" fmla="*/ 2967890 h 3806090"/>
                <a:gd name="connsiteX20" fmla="*/ 1876425 w 2838450"/>
                <a:gd name="connsiteY20" fmla="*/ 2996465 h 3806090"/>
                <a:gd name="connsiteX21" fmla="*/ 1914525 w 2838450"/>
                <a:gd name="connsiteY21" fmla="*/ 3063140 h 3806090"/>
                <a:gd name="connsiteX22" fmla="*/ 1924050 w 2838450"/>
                <a:gd name="connsiteY22" fmla="*/ 3091715 h 3806090"/>
                <a:gd name="connsiteX23" fmla="*/ 1943100 w 2838450"/>
                <a:gd name="connsiteY23" fmla="*/ 3120290 h 3806090"/>
                <a:gd name="connsiteX24" fmla="*/ 1952625 w 2838450"/>
                <a:gd name="connsiteY24" fmla="*/ 3148865 h 3806090"/>
                <a:gd name="connsiteX25" fmla="*/ 1971675 w 2838450"/>
                <a:gd name="connsiteY25" fmla="*/ 3186965 h 3806090"/>
                <a:gd name="connsiteX26" fmla="*/ 2019300 w 2838450"/>
                <a:gd name="connsiteY26" fmla="*/ 3253640 h 3806090"/>
                <a:gd name="connsiteX27" fmla="*/ 2057400 w 2838450"/>
                <a:gd name="connsiteY27" fmla="*/ 3310790 h 3806090"/>
                <a:gd name="connsiteX28" fmla="*/ 2085975 w 2838450"/>
                <a:gd name="connsiteY28" fmla="*/ 3339365 h 3806090"/>
                <a:gd name="connsiteX29" fmla="*/ 2114550 w 2838450"/>
                <a:gd name="connsiteY29" fmla="*/ 3396515 h 3806090"/>
                <a:gd name="connsiteX30" fmla="*/ 2162175 w 2838450"/>
                <a:gd name="connsiteY30" fmla="*/ 3463190 h 3806090"/>
                <a:gd name="connsiteX31" fmla="*/ 2209800 w 2838450"/>
                <a:gd name="connsiteY31" fmla="*/ 3520340 h 3806090"/>
                <a:gd name="connsiteX32" fmla="*/ 2247900 w 2838450"/>
                <a:gd name="connsiteY32" fmla="*/ 3577490 h 3806090"/>
                <a:gd name="connsiteX33" fmla="*/ 2286000 w 2838450"/>
                <a:gd name="connsiteY33" fmla="*/ 3634640 h 3806090"/>
                <a:gd name="connsiteX34" fmla="*/ 2305050 w 2838450"/>
                <a:gd name="connsiteY34" fmla="*/ 3663215 h 3806090"/>
                <a:gd name="connsiteX35" fmla="*/ 2324100 w 2838450"/>
                <a:gd name="connsiteY35" fmla="*/ 3691790 h 3806090"/>
                <a:gd name="connsiteX36" fmla="*/ 2400300 w 2838450"/>
                <a:gd name="connsiteY36" fmla="*/ 3739415 h 3806090"/>
                <a:gd name="connsiteX37" fmla="*/ 2457450 w 2838450"/>
                <a:gd name="connsiteY37" fmla="*/ 3758465 h 3806090"/>
                <a:gd name="connsiteX38" fmla="*/ 2486025 w 2838450"/>
                <a:gd name="connsiteY38" fmla="*/ 3777515 h 3806090"/>
                <a:gd name="connsiteX39" fmla="*/ 2514600 w 2838450"/>
                <a:gd name="connsiteY39" fmla="*/ 3787040 h 3806090"/>
                <a:gd name="connsiteX40" fmla="*/ 2590800 w 2838450"/>
                <a:gd name="connsiteY40" fmla="*/ 3806090 h 3806090"/>
                <a:gd name="connsiteX41" fmla="*/ 2800350 w 2838450"/>
                <a:gd name="connsiteY41" fmla="*/ 3777515 h 3806090"/>
                <a:gd name="connsiteX42" fmla="*/ 2828925 w 2838450"/>
                <a:gd name="connsiteY42" fmla="*/ 3758465 h 3806090"/>
                <a:gd name="connsiteX43" fmla="*/ 2838450 w 2838450"/>
                <a:gd name="connsiteY43" fmla="*/ 3729890 h 3806090"/>
                <a:gd name="connsiteX44" fmla="*/ 2819400 w 2838450"/>
                <a:gd name="connsiteY44" fmla="*/ 3539390 h 3806090"/>
                <a:gd name="connsiteX45" fmla="*/ 2809875 w 2838450"/>
                <a:gd name="connsiteY45" fmla="*/ 2996465 h 3806090"/>
                <a:gd name="connsiteX46" fmla="*/ 2781300 w 2838450"/>
                <a:gd name="connsiteY46" fmla="*/ 2929790 h 3806090"/>
                <a:gd name="connsiteX47" fmla="*/ 2752725 w 2838450"/>
                <a:gd name="connsiteY47" fmla="*/ 2834540 h 3806090"/>
                <a:gd name="connsiteX48" fmla="*/ 2733675 w 2838450"/>
                <a:gd name="connsiteY48" fmla="*/ 2777390 h 3806090"/>
                <a:gd name="connsiteX49" fmla="*/ 2724150 w 2838450"/>
                <a:gd name="connsiteY49" fmla="*/ 2739290 h 3806090"/>
                <a:gd name="connsiteX50" fmla="*/ 2714625 w 2838450"/>
                <a:gd name="connsiteY50" fmla="*/ 2710715 h 3806090"/>
                <a:gd name="connsiteX51" fmla="*/ 2705100 w 2838450"/>
                <a:gd name="connsiteY51" fmla="*/ 2672615 h 3806090"/>
                <a:gd name="connsiteX52" fmla="*/ 2686050 w 2838450"/>
                <a:gd name="connsiteY52" fmla="*/ 2644040 h 3806090"/>
                <a:gd name="connsiteX53" fmla="*/ 2667000 w 2838450"/>
                <a:gd name="connsiteY53" fmla="*/ 2567840 h 3806090"/>
                <a:gd name="connsiteX54" fmla="*/ 2657475 w 2838450"/>
                <a:gd name="connsiteY54" fmla="*/ 2539265 h 3806090"/>
                <a:gd name="connsiteX55" fmla="*/ 2628900 w 2838450"/>
                <a:gd name="connsiteY55" fmla="*/ 2520215 h 3806090"/>
                <a:gd name="connsiteX56" fmla="*/ 2609850 w 2838450"/>
                <a:gd name="connsiteY56" fmla="*/ 2444015 h 3806090"/>
                <a:gd name="connsiteX57" fmla="*/ 2590800 w 2838450"/>
                <a:gd name="connsiteY57" fmla="*/ 2405915 h 3806090"/>
                <a:gd name="connsiteX58" fmla="*/ 2581275 w 2838450"/>
                <a:gd name="connsiteY58" fmla="*/ 2367815 h 3806090"/>
                <a:gd name="connsiteX59" fmla="*/ 2571750 w 2838450"/>
                <a:gd name="connsiteY59" fmla="*/ 2339240 h 3806090"/>
                <a:gd name="connsiteX60" fmla="*/ 2543175 w 2838450"/>
                <a:gd name="connsiteY60" fmla="*/ 2186840 h 3806090"/>
                <a:gd name="connsiteX61" fmla="*/ 2524125 w 2838450"/>
                <a:gd name="connsiteY61" fmla="*/ 2148740 h 3806090"/>
                <a:gd name="connsiteX62" fmla="*/ 2486025 w 2838450"/>
                <a:gd name="connsiteY62" fmla="*/ 2015390 h 3806090"/>
                <a:gd name="connsiteX63" fmla="*/ 2476500 w 2838450"/>
                <a:gd name="connsiteY63" fmla="*/ 1986815 h 3806090"/>
                <a:gd name="connsiteX64" fmla="*/ 2447925 w 2838450"/>
                <a:gd name="connsiteY64" fmla="*/ 1967765 h 3806090"/>
                <a:gd name="connsiteX65" fmla="*/ 2438400 w 2838450"/>
                <a:gd name="connsiteY65" fmla="*/ 1929665 h 3806090"/>
                <a:gd name="connsiteX66" fmla="*/ 2419350 w 2838450"/>
                <a:gd name="connsiteY66" fmla="*/ 1872515 h 3806090"/>
                <a:gd name="connsiteX67" fmla="*/ 2400300 w 2838450"/>
                <a:gd name="connsiteY67" fmla="*/ 1815365 h 3806090"/>
                <a:gd name="connsiteX68" fmla="*/ 2390775 w 2838450"/>
                <a:gd name="connsiteY68" fmla="*/ 1786790 h 3806090"/>
                <a:gd name="connsiteX69" fmla="*/ 2362200 w 2838450"/>
                <a:gd name="connsiteY69" fmla="*/ 1720115 h 3806090"/>
                <a:gd name="connsiteX70" fmla="*/ 2333625 w 2838450"/>
                <a:gd name="connsiteY70" fmla="*/ 1691540 h 3806090"/>
                <a:gd name="connsiteX71" fmla="*/ 2266950 w 2838450"/>
                <a:gd name="connsiteY71" fmla="*/ 1615340 h 3806090"/>
                <a:gd name="connsiteX72" fmla="*/ 2190750 w 2838450"/>
                <a:gd name="connsiteY72" fmla="*/ 1539140 h 3806090"/>
                <a:gd name="connsiteX73" fmla="*/ 2143125 w 2838450"/>
                <a:gd name="connsiteY73" fmla="*/ 1481990 h 3806090"/>
                <a:gd name="connsiteX74" fmla="*/ 2124075 w 2838450"/>
                <a:gd name="connsiteY74" fmla="*/ 1453415 h 3806090"/>
                <a:gd name="connsiteX75" fmla="*/ 2095500 w 2838450"/>
                <a:gd name="connsiteY75" fmla="*/ 1424840 h 3806090"/>
                <a:gd name="connsiteX76" fmla="*/ 2066925 w 2838450"/>
                <a:gd name="connsiteY76" fmla="*/ 1386740 h 3806090"/>
                <a:gd name="connsiteX77" fmla="*/ 2057400 w 2838450"/>
                <a:gd name="connsiteY77" fmla="*/ 1358165 h 3806090"/>
                <a:gd name="connsiteX78" fmla="*/ 2038350 w 2838450"/>
                <a:gd name="connsiteY78" fmla="*/ 1310540 h 3806090"/>
                <a:gd name="connsiteX79" fmla="*/ 2095500 w 2838450"/>
                <a:gd name="connsiteY79" fmla="*/ 1215290 h 3806090"/>
                <a:gd name="connsiteX80" fmla="*/ 2152650 w 2838450"/>
                <a:gd name="connsiteY80" fmla="*/ 1158140 h 3806090"/>
                <a:gd name="connsiteX81" fmla="*/ 2181225 w 2838450"/>
                <a:gd name="connsiteY81" fmla="*/ 1129565 h 3806090"/>
                <a:gd name="connsiteX82" fmla="*/ 2209800 w 2838450"/>
                <a:gd name="connsiteY82" fmla="*/ 1091465 h 3806090"/>
                <a:gd name="connsiteX83" fmla="*/ 2219325 w 2838450"/>
                <a:gd name="connsiteY83" fmla="*/ 1062890 h 3806090"/>
                <a:gd name="connsiteX84" fmla="*/ 2238375 w 2838450"/>
                <a:gd name="connsiteY84" fmla="*/ 1034315 h 3806090"/>
                <a:gd name="connsiteX85" fmla="*/ 2228850 w 2838450"/>
                <a:gd name="connsiteY85" fmla="*/ 958115 h 3806090"/>
                <a:gd name="connsiteX86" fmla="*/ 2181225 w 2838450"/>
                <a:gd name="connsiteY86" fmla="*/ 900965 h 3806090"/>
                <a:gd name="connsiteX87" fmla="*/ 2095500 w 2838450"/>
                <a:gd name="connsiteY87" fmla="*/ 862865 h 3806090"/>
                <a:gd name="connsiteX88" fmla="*/ 2038350 w 2838450"/>
                <a:gd name="connsiteY88" fmla="*/ 853340 h 3806090"/>
                <a:gd name="connsiteX89" fmla="*/ 1933575 w 2838450"/>
                <a:gd name="connsiteY89" fmla="*/ 834290 h 3806090"/>
                <a:gd name="connsiteX90" fmla="*/ 1876425 w 2838450"/>
                <a:gd name="connsiteY90" fmla="*/ 796190 h 3806090"/>
                <a:gd name="connsiteX91" fmla="*/ 1847850 w 2838450"/>
                <a:gd name="connsiteY91" fmla="*/ 777140 h 3806090"/>
                <a:gd name="connsiteX92" fmla="*/ 1819275 w 2838450"/>
                <a:gd name="connsiteY92" fmla="*/ 767615 h 3806090"/>
                <a:gd name="connsiteX93" fmla="*/ 1781175 w 2838450"/>
                <a:gd name="connsiteY93" fmla="*/ 710465 h 3806090"/>
                <a:gd name="connsiteX94" fmla="*/ 1752600 w 2838450"/>
                <a:gd name="connsiteY94" fmla="*/ 653315 h 3806090"/>
                <a:gd name="connsiteX95" fmla="*/ 1733550 w 2838450"/>
                <a:gd name="connsiteY95" fmla="*/ 472340 h 3806090"/>
                <a:gd name="connsiteX96" fmla="*/ 1724025 w 2838450"/>
                <a:gd name="connsiteY96" fmla="*/ 443765 h 3806090"/>
                <a:gd name="connsiteX97" fmla="*/ 1695450 w 2838450"/>
                <a:gd name="connsiteY97" fmla="*/ 310415 h 3806090"/>
                <a:gd name="connsiteX98" fmla="*/ 1647825 w 2838450"/>
                <a:gd name="connsiteY98" fmla="*/ 243740 h 3806090"/>
                <a:gd name="connsiteX99" fmla="*/ 1543050 w 2838450"/>
                <a:gd name="connsiteY99" fmla="*/ 119915 h 3806090"/>
                <a:gd name="connsiteX100" fmla="*/ 1504950 w 2838450"/>
                <a:gd name="connsiteY100" fmla="*/ 100865 h 3806090"/>
                <a:gd name="connsiteX101" fmla="*/ 1476375 w 2838450"/>
                <a:gd name="connsiteY101" fmla="*/ 91340 h 3806090"/>
                <a:gd name="connsiteX102" fmla="*/ 1447800 w 2838450"/>
                <a:gd name="connsiteY102" fmla="*/ 72290 h 3806090"/>
                <a:gd name="connsiteX103" fmla="*/ 1419225 w 2838450"/>
                <a:gd name="connsiteY103" fmla="*/ 62765 h 3806090"/>
                <a:gd name="connsiteX104" fmla="*/ 1371600 w 2838450"/>
                <a:gd name="connsiteY104" fmla="*/ 43715 h 3806090"/>
                <a:gd name="connsiteX105" fmla="*/ 1285875 w 2838450"/>
                <a:gd name="connsiteY105" fmla="*/ 24665 h 3806090"/>
                <a:gd name="connsiteX106" fmla="*/ 1181100 w 2838450"/>
                <a:gd name="connsiteY106" fmla="*/ 415190 h 3806090"/>
                <a:gd name="connsiteX107" fmla="*/ 638175 w 2838450"/>
                <a:gd name="connsiteY107" fmla="*/ 215165 h 3806090"/>
                <a:gd name="connsiteX0" fmla="*/ 638175 w 2838450"/>
                <a:gd name="connsiteY0" fmla="*/ 214914 h 3805839"/>
                <a:gd name="connsiteX1" fmla="*/ 485775 w 2838450"/>
                <a:gd name="connsiteY1" fmla="*/ 605439 h 3805839"/>
                <a:gd name="connsiteX2" fmla="*/ 0 w 2838450"/>
                <a:gd name="connsiteY2" fmla="*/ 795939 h 3805839"/>
                <a:gd name="connsiteX3" fmla="*/ 323850 w 2838450"/>
                <a:gd name="connsiteY3" fmla="*/ 1186464 h 3805839"/>
                <a:gd name="connsiteX4" fmla="*/ 209550 w 2838450"/>
                <a:gd name="connsiteY4" fmla="*/ 1481739 h 3805839"/>
                <a:gd name="connsiteX5" fmla="*/ 504825 w 2838450"/>
                <a:gd name="connsiteY5" fmla="*/ 1586514 h 3805839"/>
                <a:gd name="connsiteX6" fmla="*/ 447675 w 2838450"/>
                <a:gd name="connsiteY6" fmla="*/ 1929414 h 3805839"/>
                <a:gd name="connsiteX7" fmla="*/ 1152525 w 2838450"/>
                <a:gd name="connsiteY7" fmla="*/ 1938939 h 3805839"/>
                <a:gd name="connsiteX8" fmla="*/ 1400175 w 2838450"/>
                <a:gd name="connsiteY8" fmla="*/ 2072289 h 3805839"/>
                <a:gd name="connsiteX9" fmla="*/ 1495425 w 2838450"/>
                <a:gd name="connsiteY9" fmla="*/ 2291364 h 3805839"/>
                <a:gd name="connsiteX10" fmla="*/ 1619250 w 2838450"/>
                <a:gd name="connsiteY10" fmla="*/ 2519964 h 3805839"/>
                <a:gd name="connsiteX11" fmla="*/ 1524000 w 2838450"/>
                <a:gd name="connsiteY11" fmla="*/ 2624739 h 3805839"/>
                <a:gd name="connsiteX12" fmla="*/ 1571625 w 2838450"/>
                <a:gd name="connsiteY12" fmla="*/ 2681889 h 3805839"/>
                <a:gd name="connsiteX13" fmla="*/ 1657350 w 2838450"/>
                <a:gd name="connsiteY13" fmla="*/ 2748564 h 3805839"/>
                <a:gd name="connsiteX14" fmla="*/ 1676400 w 2838450"/>
                <a:gd name="connsiteY14" fmla="*/ 2786664 h 3805839"/>
                <a:gd name="connsiteX15" fmla="*/ 1733550 w 2838450"/>
                <a:gd name="connsiteY15" fmla="*/ 2843814 h 3805839"/>
                <a:gd name="connsiteX16" fmla="*/ 1762125 w 2838450"/>
                <a:gd name="connsiteY16" fmla="*/ 2872389 h 3805839"/>
                <a:gd name="connsiteX17" fmla="*/ 1790700 w 2838450"/>
                <a:gd name="connsiteY17" fmla="*/ 2910489 h 3805839"/>
                <a:gd name="connsiteX18" fmla="*/ 1809750 w 2838450"/>
                <a:gd name="connsiteY18" fmla="*/ 2939064 h 3805839"/>
                <a:gd name="connsiteX19" fmla="*/ 1847850 w 2838450"/>
                <a:gd name="connsiteY19" fmla="*/ 2967639 h 3805839"/>
                <a:gd name="connsiteX20" fmla="*/ 1876425 w 2838450"/>
                <a:gd name="connsiteY20" fmla="*/ 2996214 h 3805839"/>
                <a:gd name="connsiteX21" fmla="*/ 1914525 w 2838450"/>
                <a:gd name="connsiteY21" fmla="*/ 3062889 h 3805839"/>
                <a:gd name="connsiteX22" fmla="*/ 1924050 w 2838450"/>
                <a:gd name="connsiteY22" fmla="*/ 3091464 h 3805839"/>
                <a:gd name="connsiteX23" fmla="*/ 1943100 w 2838450"/>
                <a:gd name="connsiteY23" fmla="*/ 3120039 h 3805839"/>
                <a:gd name="connsiteX24" fmla="*/ 1952625 w 2838450"/>
                <a:gd name="connsiteY24" fmla="*/ 3148614 h 3805839"/>
                <a:gd name="connsiteX25" fmla="*/ 1971675 w 2838450"/>
                <a:gd name="connsiteY25" fmla="*/ 3186714 h 3805839"/>
                <a:gd name="connsiteX26" fmla="*/ 2019300 w 2838450"/>
                <a:gd name="connsiteY26" fmla="*/ 3253389 h 3805839"/>
                <a:gd name="connsiteX27" fmla="*/ 2057400 w 2838450"/>
                <a:gd name="connsiteY27" fmla="*/ 3310539 h 3805839"/>
                <a:gd name="connsiteX28" fmla="*/ 2085975 w 2838450"/>
                <a:gd name="connsiteY28" fmla="*/ 3339114 h 3805839"/>
                <a:gd name="connsiteX29" fmla="*/ 2114550 w 2838450"/>
                <a:gd name="connsiteY29" fmla="*/ 3396264 h 3805839"/>
                <a:gd name="connsiteX30" fmla="*/ 2162175 w 2838450"/>
                <a:gd name="connsiteY30" fmla="*/ 3462939 h 3805839"/>
                <a:gd name="connsiteX31" fmla="*/ 2209800 w 2838450"/>
                <a:gd name="connsiteY31" fmla="*/ 3520089 h 3805839"/>
                <a:gd name="connsiteX32" fmla="*/ 2247900 w 2838450"/>
                <a:gd name="connsiteY32" fmla="*/ 3577239 h 3805839"/>
                <a:gd name="connsiteX33" fmla="*/ 2286000 w 2838450"/>
                <a:gd name="connsiteY33" fmla="*/ 3634389 h 3805839"/>
                <a:gd name="connsiteX34" fmla="*/ 2305050 w 2838450"/>
                <a:gd name="connsiteY34" fmla="*/ 3662964 h 3805839"/>
                <a:gd name="connsiteX35" fmla="*/ 2324100 w 2838450"/>
                <a:gd name="connsiteY35" fmla="*/ 3691539 h 3805839"/>
                <a:gd name="connsiteX36" fmla="*/ 2400300 w 2838450"/>
                <a:gd name="connsiteY36" fmla="*/ 3739164 h 3805839"/>
                <a:gd name="connsiteX37" fmla="*/ 2457450 w 2838450"/>
                <a:gd name="connsiteY37" fmla="*/ 3758214 h 3805839"/>
                <a:gd name="connsiteX38" fmla="*/ 2486025 w 2838450"/>
                <a:gd name="connsiteY38" fmla="*/ 3777264 h 3805839"/>
                <a:gd name="connsiteX39" fmla="*/ 2514600 w 2838450"/>
                <a:gd name="connsiteY39" fmla="*/ 3786789 h 3805839"/>
                <a:gd name="connsiteX40" fmla="*/ 2590800 w 2838450"/>
                <a:gd name="connsiteY40" fmla="*/ 3805839 h 3805839"/>
                <a:gd name="connsiteX41" fmla="*/ 2800350 w 2838450"/>
                <a:gd name="connsiteY41" fmla="*/ 3777264 h 3805839"/>
                <a:gd name="connsiteX42" fmla="*/ 2828925 w 2838450"/>
                <a:gd name="connsiteY42" fmla="*/ 3758214 h 3805839"/>
                <a:gd name="connsiteX43" fmla="*/ 2838450 w 2838450"/>
                <a:gd name="connsiteY43" fmla="*/ 3729639 h 3805839"/>
                <a:gd name="connsiteX44" fmla="*/ 2819400 w 2838450"/>
                <a:gd name="connsiteY44" fmla="*/ 3539139 h 3805839"/>
                <a:gd name="connsiteX45" fmla="*/ 2809875 w 2838450"/>
                <a:gd name="connsiteY45" fmla="*/ 2996214 h 3805839"/>
                <a:gd name="connsiteX46" fmla="*/ 2781300 w 2838450"/>
                <a:gd name="connsiteY46" fmla="*/ 2929539 h 3805839"/>
                <a:gd name="connsiteX47" fmla="*/ 2752725 w 2838450"/>
                <a:gd name="connsiteY47" fmla="*/ 2834289 h 3805839"/>
                <a:gd name="connsiteX48" fmla="*/ 2733675 w 2838450"/>
                <a:gd name="connsiteY48" fmla="*/ 2777139 h 3805839"/>
                <a:gd name="connsiteX49" fmla="*/ 2724150 w 2838450"/>
                <a:gd name="connsiteY49" fmla="*/ 2739039 h 3805839"/>
                <a:gd name="connsiteX50" fmla="*/ 2714625 w 2838450"/>
                <a:gd name="connsiteY50" fmla="*/ 2710464 h 3805839"/>
                <a:gd name="connsiteX51" fmla="*/ 2705100 w 2838450"/>
                <a:gd name="connsiteY51" fmla="*/ 2672364 h 3805839"/>
                <a:gd name="connsiteX52" fmla="*/ 2686050 w 2838450"/>
                <a:gd name="connsiteY52" fmla="*/ 2643789 h 3805839"/>
                <a:gd name="connsiteX53" fmla="*/ 2667000 w 2838450"/>
                <a:gd name="connsiteY53" fmla="*/ 2567589 h 3805839"/>
                <a:gd name="connsiteX54" fmla="*/ 2657475 w 2838450"/>
                <a:gd name="connsiteY54" fmla="*/ 2539014 h 3805839"/>
                <a:gd name="connsiteX55" fmla="*/ 2628900 w 2838450"/>
                <a:gd name="connsiteY55" fmla="*/ 2519964 h 3805839"/>
                <a:gd name="connsiteX56" fmla="*/ 2609850 w 2838450"/>
                <a:gd name="connsiteY56" fmla="*/ 2443764 h 3805839"/>
                <a:gd name="connsiteX57" fmla="*/ 2590800 w 2838450"/>
                <a:gd name="connsiteY57" fmla="*/ 2405664 h 3805839"/>
                <a:gd name="connsiteX58" fmla="*/ 2581275 w 2838450"/>
                <a:gd name="connsiteY58" fmla="*/ 2367564 h 3805839"/>
                <a:gd name="connsiteX59" fmla="*/ 2571750 w 2838450"/>
                <a:gd name="connsiteY59" fmla="*/ 2338989 h 3805839"/>
                <a:gd name="connsiteX60" fmla="*/ 2543175 w 2838450"/>
                <a:gd name="connsiteY60" fmla="*/ 2186589 h 3805839"/>
                <a:gd name="connsiteX61" fmla="*/ 2524125 w 2838450"/>
                <a:gd name="connsiteY61" fmla="*/ 2148489 h 3805839"/>
                <a:gd name="connsiteX62" fmla="*/ 2486025 w 2838450"/>
                <a:gd name="connsiteY62" fmla="*/ 2015139 h 3805839"/>
                <a:gd name="connsiteX63" fmla="*/ 2476500 w 2838450"/>
                <a:gd name="connsiteY63" fmla="*/ 1986564 h 3805839"/>
                <a:gd name="connsiteX64" fmla="*/ 2447925 w 2838450"/>
                <a:gd name="connsiteY64" fmla="*/ 1967514 h 3805839"/>
                <a:gd name="connsiteX65" fmla="*/ 2438400 w 2838450"/>
                <a:gd name="connsiteY65" fmla="*/ 1929414 h 3805839"/>
                <a:gd name="connsiteX66" fmla="*/ 2419350 w 2838450"/>
                <a:gd name="connsiteY66" fmla="*/ 1872264 h 3805839"/>
                <a:gd name="connsiteX67" fmla="*/ 2400300 w 2838450"/>
                <a:gd name="connsiteY67" fmla="*/ 1815114 h 3805839"/>
                <a:gd name="connsiteX68" fmla="*/ 2390775 w 2838450"/>
                <a:gd name="connsiteY68" fmla="*/ 1786539 h 3805839"/>
                <a:gd name="connsiteX69" fmla="*/ 2362200 w 2838450"/>
                <a:gd name="connsiteY69" fmla="*/ 1719864 h 3805839"/>
                <a:gd name="connsiteX70" fmla="*/ 2333625 w 2838450"/>
                <a:gd name="connsiteY70" fmla="*/ 1691289 h 3805839"/>
                <a:gd name="connsiteX71" fmla="*/ 2266950 w 2838450"/>
                <a:gd name="connsiteY71" fmla="*/ 1615089 h 3805839"/>
                <a:gd name="connsiteX72" fmla="*/ 2190750 w 2838450"/>
                <a:gd name="connsiteY72" fmla="*/ 1538889 h 3805839"/>
                <a:gd name="connsiteX73" fmla="*/ 2143125 w 2838450"/>
                <a:gd name="connsiteY73" fmla="*/ 1481739 h 3805839"/>
                <a:gd name="connsiteX74" fmla="*/ 2124075 w 2838450"/>
                <a:gd name="connsiteY74" fmla="*/ 1453164 h 3805839"/>
                <a:gd name="connsiteX75" fmla="*/ 2095500 w 2838450"/>
                <a:gd name="connsiteY75" fmla="*/ 1424589 h 3805839"/>
                <a:gd name="connsiteX76" fmla="*/ 2066925 w 2838450"/>
                <a:gd name="connsiteY76" fmla="*/ 1386489 h 3805839"/>
                <a:gd name="connsiteX77" fmla="*/ 2057400 w 2838450"/>
                <a:gd name="connsiteY77" fmla="*/ 1357914 h 3805839"/>
                <a:gd name="connsiteX78" fmla="*/ 2038350 w 2838450"/>
                <a:gd name="connsiteY78" fmla="*/ 1310289 h 3805839"/>
                <a:gd name="connsiteX79" fmla="*/ 2095500 w 2838450"/>
                <a:gd name="connsiteY79" fmla="*/ 1215039 h 3805839"/>
                <a:gd name="connsiteX80" fmla="*/ 2152650 w 2838450"/>
                <a:gd name="connsiteY80" fmla="*/ 1157889 h 3805839"/>
                <a:gd name="connsiteX81" fmla="*/ 2181225 w 2838450"/>
                <a:gd name="connsiteY81" fmla="*/ 1129314 h 3805839"/>
                <a:gd name="connsiteX82" fmla="*/ 2209800 w 2838450"/>
                <a:gd name="connsiteY82" fmla="*/ 1091214 h 3805839"/>
                <a:gd name="connsiteX83" fmla="*/ 2219325 w 2838450"/>
                <a:gd name="connsiteY83" fmla="*/ 1062639 h 3805839"/>
                <a:gd name="connsiteX84" fmla="*/ 2238375 w 2838450"/>
                <a:gd name="connsiteY84" fmla="*/ 1034064 h 3805839"/>
                <a:gd name="connsiteX85" fmla="*/ 2228850 w 2838450"/>
                <a:gd name="connsiteY85" fmla="*/ 957864 h 3805839"/>
                <a:gd name="connsiteX86" fmla="*/ 2181225 w 2838450"/>
                <a:gd name="connsiteY86" fmla="*/ 900714 h 3805839"/>
                <a:gd name="connsiteX87" fmla="*/ 2095500 w 2838450"/>
                <a:gd name="connsiteY87" fmla="*/ 862614 h 3805839"/>
                <a:gd name="connsiteX88" fmla="*/ 2038350 w 2838450"/>
                <a:gd name="connsiteY88" fmla="*/ 853089 h 3805839"/>
                <a:gd name="connsiteX89" fmla="*/ 1933575 w 2838450"/>
                <a:gd name="connsiteY89" fmla="*/ 834039 h 3805839"/>
                <a:gd name="connsiteX90" fmla="*/ 1876425 w 2838450"/>
                <a:gd name="connsiteY90" fmla="*/ 795939 h 3805839"/>
                <a:gd name="connsiteX91" fmla="*/ 1847850 w 2838450"/>
                <a:gd name="connsiteY91" fmla="*/ 776889 h 3805839"/>
                <a:gd name="connsiteX92" fmla="*/ 1819275 w 2838450"/>
                <a:gd name="connsiteY92" fmla="*/ 767364 h 3805839"/>
                <a:gd name="connsiteX93" fmla="*/ 1781175 w 2838450"/>
                <a:gd name="connsiteY93" fmla="*/ 710214 h 3805839"/>
                <a:gd name="connsiteX94" fmla="*/ 1752600 w 2838450"/>
                <a:gd name="connsiteY94" fmla="*/ 653064 h 3805839"/>
                <a:gd name="connsiteX95" fmla="*/ 1733550 w 2838450"/>
                <a:gd name="connsiteY95" fmla="*/ 472089 h 3805839"/>
                <a:gd name="connsiteX96" fmla="*/ 1724025 w 2838450"/>
                <a:gd name="connsiteY96" fmla="*/ 443514 h 3805839"/>
                <a:gd name="connsiteX97" fmla="*/ 1695450 w 2838450"/>
                <a:gd name="connsiteY97" fmla="*/ 310164 h 3805839"/>
                <a:gd name="connsiteX98" fmla="*/ 1647825 w 2838450"/>
                <a:gd name="connsiteY98" fmla="*/ 243489 h 3805839"/>
                <a:gd name="connsiteX99" fmla="*/ 1543050 w 2838450"/>
                <a:gd name="connsiteY99" fmla="*/ 119664 h 3805839"/>
                <a:gd name="connsiteX100" fmla="*/ 1504950 w 2838450"/>
                <a:gd name="connsiteY100" fmla="*/ 100614 h 3805839"/>
                <a:gd name="connsiteX101" fmla="*/ 1476375 w 2838450"/>
                <a:gd name="connsiteY101" fmla="*/ 91089 h 3805839"/>
                <a:gd name="connsiteX102" fmla="*/ 1447800 w 2838450"/>
                <a:gd name="connsiteY102" fmla="*/ 72039 h 3805839"/>
                <a:gd name="connsiteX103" fmla="*/ 1419225 w 2838450"/>
                <a:gd name="connsiteY103" fmla="*/ 62514 h 3805839"/>
                <a:gd name="connsiteX104" fmla="*/ 1371600 w 2838450"/>
                <a:gd name="connsiteY104" fmla="*/ 43464 h 3805839"/>
                <a:gd name="connsiteX105" fmla="*/ 1276350 w 2838450"/>
                <a:gd name="connsiteY105" fmla="*/ 24414 h 3805839"/>
                <a:gd name="connsiteX106" fmla="*/ 1181100 w 2838450"/>
                <a:gd name="connsiteY106" fmla="*/ 414939 h 3805839"/>
                <a:gd name="connsiteX107" fmla="*/ 638175 w 2838450"/>
                <a:gd name="connsiteY107" fmla="*/ 214914 h 3805839"/>
                <a:gd name="connsiteX0" fmla="*/ 638175 w 2838450"/>
                <a:gd name="connsiteY0" fmla="*/ 214914 h 3805839"/>
                <a:gd name="connsiteX1" fmla="*/ 485775 w 2838450"/>
                <a:gd name="connsiteY1" fmla="*/ 605439 h 3805839"/>
                <a:gd name="connsiteX2" fmla="*/ 0 w 2838450"/>
                <a:gd name="connsiteY2" fmla="*/ 795939 h 3805839"/>
                <a:gd name="connsiteX3" fmla="*/ 323850 w 2838450"/>
                <a:gd name="connsiteY3" fmla="*/ 1186464 h 3805839"/>
                <a:gd name="connsiteX4" fmla="*/ 209550 w 2838450"/>
                <a:gd name="connsiteY4" fmla="*/ 1481739 h 3805839"/>
                <a:gd name="connsiteX5" fmla="*/ 504825 w 2838450"/>
                <a:gd name="connsiteY5" fmla="*/ 1586514 h 3805839"/>
                <a:gd name="connsiteX6" fmla="*/ 447675 w 2838450"/>
                <a:gd name="connsiteY6" fmla="*/ 1929414 h 3805839"/>
                <a:gd name="connsiteX7" fmla="*/ 1152525 w 2838450"/>
                <a:gd name="connsiteY7" fmla="*/ 1938939 h 3805839"/>
                <a:gd name="connsiteX8" fmla="*/ 1400175 w 2838450"/>
                <a:gd name="connsiteY8" fmla="*/ 2072289 h 3805839"/>
                <a:gd name="connsiteX9" fmla="*/ 1495425 w 2838450"/>
                <a:gd name="connsiteY9" fmla="*/ 2291364 h 3805839"/>
                <a:gd name="connsiteX10" fmla="*/ 1619250 w 2838450"/>
                <a:gd name="connsiteY10" fmla="*/ 2519964 h 3805839"/>
                <a:gd name="connsiteX11" fmla="*/ 1524000 w 2838450"/>
                <a:gd name="connsiteY11" fmla="*/ 2624739 h 3805839"/>
                <a:gd name="connsiteX12" fmla="*/ 1571625 w 2838450"/>
                <a:gd name="connsiteY12" fmla="*/ 2681889 h 3805839"/>
                <a:gd name="connsiteX13" fmla="*/ 1657350 w 2838450"/>
                <a:gd name="connsiteY13" fmla="*/ 2748564 h 3805839"/>
                <a:gd name="connsiteX14" fmla="*/ 1676400 w 2838450"/>
                <a:gd name="connsiteY14" fmla="*/ 2786664 h 3805839"/>
                <a:gd name="connsiteX15" fmla="*/ 1733550 w 2838450"/>
                <a:gd name="connsiteY15" fmla="*/ 2843814 h 3805839"/>
                <a:gd name="connsiteX16" fmla="*/ 1762125 w 2838450"/>
                <a:gd name="connsiteY16" fmla="*/ 2872389 h 3805839"/>
                <a:gd name="connsiteX17" fmla="*/ 1790700 w 2838450"/>
                <a:gd name="connsiteY17" fmla="*/ 2910489 h 3805839"/>
                <a:gd name="connsiteX18" fmla="*/ 1809750 w 2838450"/>
                <a:gd name="connsiteY18" fmla="*/ 2939064 h 3805839"/>
                <a:gd name="connsiteX19" fmla="*/ 1847850 w 2838450"/>
                <a:gd name="connsiteY19" fmla="*/ 2967639 h 3805839"/>
                <a:gd name="connsiteX20" fmla="*/ 1876425 w 2838450"/>
                <a:gd name="connsiteY20" fmla="*/ 2996214 h 3805839"/>
                <a:gd name="connsiteX21" fmla="*/ 1914525 w 2838450"/>
                <a:gd name="connsiteY21" fmla="*/ 3062889 h 3805839"/>
                <a:gd name="connsiteX22" fmla="*/ 1924050 w 2838450"/>
                <a:gd name="connsiteY22" fmla="*/ 3091464 h 3805839"/>
                <a:gd name="connsiteX23" fmla="*/ 1943100 w 2838450"/>
                <a:gd name="connsiteY23" fmla="*/ 3120039 h 3805839"/>
                <a:gd name="connsiteX24" fmla="*/ 1952625 w 2838450"/>
                <a:gd name="connsiteY24" fmla="*/ 3148614 h 3805839"/>
                <a:gd name="connsiteX25" fmla="*/ 1971675 w 2838450"/>
                <a:gd name="connsiteY25" fmla="*/ 3186714 h 3805839"/>
                <a:gd name="connsiteX26" fmla="*/ 2019300 w 2838450"/>
                <a:gd name="connsiteY26" fmla="*/ 3253389 h 3805839"/>
                <a:gd name="connsiteX27" fmla="*/ 2057400 w 2838450"/>
                <a:gd name="connsiteY27" fmla="*/ 3310539 h 3805839"/>
                <a:gd name="connsiteX28" fmla="*/ 2085975 w 2838450"/>
                <a:gd name="connsiteY28" fmla="*/ 3339114 h 3805839"/>
                <a:gd name="connsiteX29" fmla="*/ 2114550 w 2838450"/>
                <a:gd name="connsiteY29" fmla="*/ 3396264 h 3805839"/>
                <a:gd name="connsiteX30" fmla="*/ 2162175 w 2838450"/>
                <a:gd name="connsiteY30" fmla="*/ 3462939 h 3805839"/>
                <a:gd name="connsiteX31" fmla="*/ 2209800 w 2838450"/>
                <a:gd name="connsiteY31" fmla="*/ 3520089 h 3805839"/>
                <a:gd name="connsiteX32" fmla="*/ 2247900 w 2838450"/>
                <a:gd name="connsiteY32" fmla="*/ 3577239 h 3805839"/>
                <a:gd name="connsiteX33" fmla="*/ 2286000 w 2838450"/>
                <a:gd name="connsiteY33" fmla="*/ 3634389 h 3805839"/>
                <a:gd name="connsiteX34" fmla="*/ 2305050 w 2838450"/>
                <a:gd name="connsiteY34" fmla="*/ 3662964 h 3805839"/>
                <a:gd name="connsiteX35" fmla="*/ 2324100 w 2838450"/>
                <a:gd name="connsiteY35" fmla="*/ 3691539 h 3805839"/>
                <a:gd name="connsiteX36" fmla="*/ 2400300 w 2838450"/>
                <a:gd name="connsiteY36" fmla="*/ 3739164 h 3805839"/>
                <a:gd name="connsiteX37" fmla="*/ 2457450 w 2838450"/>
                <a:gd name="connsiteY37" fmla="*/ 3758214 h 3805839"/>
                <a:gd name="connsiteX38" fmla="*/ 2486025 w 2838450"/>
                <a:gd name="connsiteY38" fmla="*/ 3777264 h 3805839"/>
                <a:gd name="connsiteX39" fmla="*/ 2514600 w 2838450"/>
                <a:gd name="connsiteY39" fmla="*/ 3786789 h 3805839"/>
                <a:gd name="connsiteX40" fmla="*/ 2590800 w 2838450"/>
                <a:gd name="connsiteY40" fmla="*/ 3805839 h 3805839"/>
                <a:gd name="connsiteX41" fmla="*/ 2800350 w 2838450"/>
                <a:gd name="connsiteY41" fmla="*/ 3777264 h 3805839"/>
                <a:gd name="connsiteX42" fmla="*/ 2828925 w 2838450"/>
                <a:gd name="connsiteY42" fmla="*/ 3758214 h 3805839"/>
                <a:gd name="connsiteX43" fmla="*/ 2838450 w 2838450"/>
                <a:gd name="connsiteY43" fmla="*/ 3729639 h 3805839"/>
                <a:gd name="connsiteX44" fmla="*/ 2819400 w 2838450"/>
                <a:gd name="connsiteY44" fmla="*/ 3539139 h 3805839"/>
                <a:gd name="connsiteX45" fmla="*/ 2809875 w 2838450"/>
                <a:gd name="connsiteY45" fmla="*/ 2996214 h 3805839"/>
                <a:gd name="connsiteX46" fmla="*/ 2781300 w 2838450"/>
                <a:gd name="connsiteY46" fmla="*/ 2929539 h 3805839"/>
                <a:gd name="connsiteX47" fmla="*/ 2752725 w 2838450"/>
                <a:gd name="connsiteY47" fmla="*/ 2834289 h 3805839"/>
                <a:gd name="connsiteX48" fmla="*/ 2733675 w 2838450"/>
                <a:gd name="connsiteY48" fmla="*/ 2777139 h 3805839"/>
                <a:gd name="connsiteX49" fmla="*/ 2724150 w 2838450"/>
                <a:gd name="connsiteY49" fmla="*/ 2739039 h 3805839"/>
                <a:gd name="connsiteX50" fmla="*/ 2714625 w 2838450"/>
                <a:gd name="connsiteY50" fmla="*/ 2710464 h 3805839"/>
                <a:gd name="connsiteX51" fmla="*/ 2705100 w 2838450"/>
                <a:gd name="connsiteY51" fmla="*/ 2672364 h 3805839"/>
                <a:gd name="connsiteX52" fmla="*/ 2686050 w 2838450"/>
                <a:gd name="connsiteY52" fmla="*/ 2643789 h 3805839"/>
                <a:gd name="connsiteX53" fmla="*/ 2667000 w 2838450"/>
                <a:gd name="connsiteY53" fmla="*/ 2567589 h 3805839"/>
                <a:gd name="connsiteX54" fmla="*/ 2657475 w 2838450"/>
                <a:gd name="connsiteY54" fmla="*/ 2539014 h 3805839"/>
                <a:gd name="connsiteX55" fmla="*/ 2628900 w 2838450"/>
                <a:gd name="connsiteY55" fmla="*/ 2519964 h 3805839"/>
                <a:gd name="connsiteX56" fmla="*/ 2609850 w 2838450"/>
                <a:gd name="connsiteY56" fmla="*/ 2443764 h 3805839"/>
                <a:gd name="connsiteX57" fmla="*/ 2590800 w 2838450"/>
                <a:gd name="connsiteY57" fmla="*/ 2405664 h 3805839"/>
                <a:gd name="connsiteX58" fmla="*/ 2581275 w 2838450"/>
                <a:gd name="connsiteY58" fmla="*/ 2367564 h 3805839"/>
                <a:gd name="connsiteX59" fmla="*/ 2571750 w 2838450"/>
                <a:gd name="connsiteY59" fmla="*/ 2338989 h 3805839"/>
                <a:gd name="connsiteX60" fmla="*/ 2543175 w 2838450"/>
                <a:gd name="connsiteY60" fmla="*/ 2186589 h 3805839"/>
                <a:gd name="connsiteX61" fmla="*/ 2524125 w 2838450"/>
                <a:gd name="connsiteY61" fmla="*/ 2148489 h 3805839"/>
                <a:gd name="connsiteX62" fmla="*/ 2486025 w 2838450"/>
                <a:gd name="connsiteY62" fmla="*/ 2015139 h 3805839"/>
                <a:gd name="connsiteX63" fmla="*/ 2476500 w 2838450"/>
                <a:gd name="connsiteY63" fmla="*/ 1986564 h 3805839"/>
                <a:gd name="connsiteX64" fmla="*/ 2447925 w 2838450"/>
                <a:gd name="connsiteY64" fmla="*/ 1967514 h 3805839"/>
                <a:gd name="connsiteX65" fmla="*/ 2438400 w 2838450"/>
                <a:gd name="connsiteY65" fmla="*/ 1929414 h 3805839"/>
                <a:gd name="connsiteX66" fmla="*/ 2419350 w 2838450"/>
                <a:gd name="connsiteY66" fmla="*/ 1872264 h 3805839"/>
                <a:gd name="connsiteX67" fmla="*/ 2400300 w 2838450"/>
                <a:gd name="connsiteY67" fmla="*/ 1815114 h 3805839"/>
                <a:gd name="connsiteX68" fmla="*/ 2390775 w 2838450"/>
                <a:gd name="connsiteY68" fmla="*/ 1786539 h 3805839"/>
                <a:gd name="connsiteX69" fmla="*/ 2362200 w 2838450"/>
                <a:gd name="connsiteY69" fmla="*/ 1719864 h 3805839"/>
                <a:gd name="connsiteX70" fmla="*/ 2333625 w 2838450"/>
                <a:gd name="connsiteY70" fmla="*/ 1691289 h 3805839"/>
                <a:gd name="connsiteX71" fmla="*/ 2266950 w 2838450"/>
                <a:gd name="connsiteY71" fmla="*/ 1615089 h 3805839"/>
                <a:gd name="connsiteX72" fmla="*/ 2190750 w 2838450"/>
                <a:gd name="connsiteY72" fmla="*/ 1538889 h 3805839"/>
                <a:gd name="connsiteX73" fmla="*/ 2143125 w 2838450"/>
                <a:gd name="connsiteY73" fmla="*/ 1481739 h 3805839"/>
                <a:gd name="connsiteX74" fmla="*/ 2124075 w 2838450"/>
                <a:gd name="connsiteY74" fmla="*/ 1453164 h 3805839"/>
                <a:gd name="connsiteX75" fmla="*/ 2095500 w 2838450"/>
                <a:gd name="connsiteY75" fmla="*/ 1424589 h 3805839"/>
                <a:gd name="connsiteX76" fmla="*/ 2066925 w 2838450"/>
                <a:gd name="connsiteY76" fmla="*/ 1386489 h 3805839"/>
                <a:gd name="connsiteX77" fmla="*/ 2057400 w 2838450"/>
                <a:gd name="connsiteY77" fmla="*/ 1357914 h 3805839"/>
                <a:gd name="connsiteX78" fmla="*/ 2038350 w 2838450"/>
                <a:gd name="connsiteY78" fmla="*/ 1310289 h 3805839"/>
                <a:gd name="connsiteX79" fmla="*/ 2095500 w 2838450"/>
                <a:gd name="connsiteY79" fmla="*/ 1215039 h 3805839"/>
                <a:gd name="connsiteX80" fmla="*/ 2152650 w 2838450"/>
                <a:gd name="connsiteY80" fmla="*/ 1157889 h 3805839"/>
                <a:gd name="connsiteX81" fmla="*/ 2181225 w 2838450"/>
                <a:gd name="connsiteY81" fmla="*/ 1129314 h 3805839"/>
                <a:gd name="connsiteX82" fmla="*/ 2209800 w 2838450"/>
                <a:gd name="connsiteY82" fmla="*/ 1091214 h 3805839"/>
                <a:gd name="connsiteX83" fmla="*/ 2219325 w 2838450"/>
                <a:gd name="connsiteY83" fmla="*/ 1062639 h 3805839"/>
                <a:gd name="connsiteX84" fmla="*/ 2238375 w 2838450"/>
                <a:gd name="connsiteY84" fmla="*/ 1034064 h 3805839"/>
                <a:gd name="connsiteX85" fmla="*/ 2228850 w 2838450"/>
                <a:gd name="connsiteY85" fmla="*/ 957864 h 3805839"/>
                <a:gd name="connsiteX86" fmla="*/ 2181225 w 2838450"/>
                <a:gd name="connsiteY86" fmla="*/ 900714 h 3805839"/>
                <a:gd name="connsiteX87" fmla="*/ 2095500 w 2838450"/>
                <a:gd name="connsiteY87" fmla="*/ 862614 h 3805839"/>
                <a:gd name="connsiteX88" fmla="*/ 2038350 w 2838450"/>
                <a:gd name="connsiteY88" fmla="*/ 853089 h 3805839"/>
                <a:gd name="connsiteX89" fmla="*/ 1933575 w 2838450"/>
                <a:gd name="connsiteY89" fmla="*/ 834039 h 3805839"/>
                <a:gd name="connsiteX90" fmla="*/ 1876425 w 2838450"/>
                <a:gd name="connsiteY90" fmla="*/ 795939 h 3805839"/>
                <a:gd name="connsiteX91" fmla="*/ 1847850 w 2838450"/>
                <a:gd name="connsiteY91" fmla="*/ 776889 h 3805839"/>
                <a:gd name="connsiteX92" fmla="*/ 1819275 w 2838450"/>
                <a:gd name="connsiteY92" fmla="*/ 767364 h 3805839"/>
                <a:gd name="connsiteX93" fmla="*/ 1781175 w 2838450"/>
                <a:gd name="connsiteY93" fmla="*/ 710214 h 3805839"/>
                <a:gd name="connsiteX94" fmla="*/ 1752600 w 2838450"/>
                <a:gd name="connsiteY94" fmla="*/ 653064 h 3805839"/>
                <a:gd name="connsiteX95" fmla="*/ 1733550 w 2838450"/>
                <a:gd name="connsiteY95" fmla="*/ 472089 h 3805839"/>
                <a:gd name="connsiteX96" fmla="*/ 1724025 w 2838450"/>
                <a:gd name="connsiteY96" fmla="*/ 443514 h 3805839"/>
                <a:gd name="connsiteX97" fmla="*/ 1695450 w 2838450"/>
                <a:gd name="connsiteY97" fmla="*/ 310164 h 3805839"/>
                <a:gd name="connsiteX98" fmla="*/ 1647825 w 2838450"/>
                <a:gd name="connsiteY98" fmla="*/ 243489 h 3805839"/>
                <a:gd name="connsiteX99" fmla="*/ 1543050 w 2838450"/>
                <a:gd name="connsiteY99" fmla="*/ 119664 h 3805839"/>
                <a:gd name="connsiteX100" fmla="*/ 1504950 w 2838450"/>
                <a:gd name="connsiteY100" fmla="*/ 100614 h 3805839"/>
                <a:gd name="connsiteX101" fmla="*/ 1476375 w 2838450"/>
                <a:gd name="connsiteY101" fmla="*/ 91089 h 3805839"/>
                <a:gd name="connsiteX102" fmla="*/ 1447800 w 2838450"/>
                <a:gd name="connsiteY102" fmla="*/ 72039 h 3805839"/>
                <a:gd name="connsiteX103" fmla="*/ 1419225 w 2838450"/>
                <a:gd name="connsiteY103" fmla="*/ 62514 h 3805839"/>
                <a:gd name="connsiteX104" fmla="*/ 1371600 w 2838450"/>
                <a:gd name="connsiteY104" fmla="*/ 43464 h 3805839"/>
                <a:gd name="connsiteX105" fmla="*/ 1276350 w 2838450"/>
                <a:gd name="connsiteY105" fmla="*/ 24414 h 3805839"/>
                <a:gd name="connsiteX106" fmla="*/ 1181100 w 2838450"/>
                <a:gd name="connsiteY106" fmla="*/ 414939 h 3805839"/>
                <a:gd name="connsiteX107" fmla="*/ 638175 w 2838450"/>
                <a:gd name="connsiteY107" fmla="*/ 214914 h 3805839"/>
                <a:gd name="connsiteX0" fmla="*/ 638175 w 2838450"/>
                <a:gd name="connsiteY0" fmla="*/ 194411 h 3785336"/>
                <a:gd name="connsiteX1" fmla="*/ 485775 w 2838450"/>
                <a:gd name="connsiteY1" fmla="*/ 584936 h 3785336"/>
                <a:gd name="connsiteX2" fmla="*/ 0 w 2838450"/>
                <a:gd name="connsiteY2" fmla="*/ 775436 h 3785336"/>
                <a:gd name="connsiteX3" fmla="*/ 323850 w 2838450"/>
                <a:gd name="connsiteY3" fmla="*/ 1165961 h 3785336"/>
                <a:gd name="connsiteX4" fmla="*/ 209550 w 2838450"/>
                <a:gd name="connsiteY4" fmla="*/ 1461236 h 3785336"/>
                <a:gd name="connsiteX5" fmla="*/ 504825 w 2838450"/>
                <a:gd name="connsiteY5" fmla="*/ 1566011 h 3785336"/>
                <a:gd name="connsiteX6" fmla="*/ 447675 w 2838450"/>
                <a:gd name="connsiteY6" fmla="*/ 1908911 h 3785336"/>
                <a:gd name="connsiteX7" fmla="*/ 1152525 w 2838450"/>
                <a:gd name="connsiteY7" fmla="*/ 1918436 h 3785336"/>
                <a:gd name="connsiteX8" fmla="*/ 1400175 w 2838450"/>
                <a:gd name="connsiteY8" fmla="*/ 2051786 h 3785336"/>
                <a:gd name="connsiteX9" fmla="*/ 1495425 w 2838450"/>
                <a:gd name="connsiteY9" fmla="*/ 2270861 h 3785336"/>
                <a:gd name="connsiteX10" fmla="*/ 1619250 w 2838450"/>
                <a:gd name="connsiteY10" fmla="*/ 2499461 h 3785336"/>
                <a:gd name="connsiteX11" fmla="*/ 1524000 w 2838450"/>
                <a:gd name="connsiteY11" fmla="*/ 2604236 h 3785336"/>
                <a:gd name="connsiteX12" fmla="*/ 1571625 w 2838450"/>
                <a:gd name="connsiteY12" fmla="*/ 2661386 h 3785336"/>
                <a:gd name="connsiteX13" fmla="*/ 1657350 w 2838450"/>
                <a:gd name="connsiteY13" fmla="*/ 2728061 h 3785336"/>
                <a:gd name="connsiteX14" fmla="*/ 1676400 w 2838450"/>
                <a:gd name="connsiteY14" fmla="*/ 2766161 h 3785336"/>
                <a:gd name="connsiteX15" fmla="*/ 1733550 w 2838450"/>
                <a:gd name="connsiteY15" fmla="*/ 2823311 h 3785336"/>
                <a:gd name="connsiteX16" fmla="*/ 1762125 w 2838450"/>
                <a:gd name="connsiteY16" fmla="*/ 2851886 h 3785336"/>
                <a:gd name="connsiteX17" fmla="*/ 1790700 w 2838450"/>
                <a:gd name="connsiteY17" fmla="*/ 2889986 h 3785336"/>
                <a:gd name="connsiteX18" fmla="*/ 1809750 w 2838450"/>
                <a:gd name="connsiteY18" fmla="*/ 2918561 h 3785336"/>
                <a:gd name="connsiteX19" fmla="*/ 1847850 w 2838450"/>
                <a:gd name="connsiteY19" fmla="*/ 2947136 h 3785336"/>
                <a:gd name="connsiteX20" fmla="*/ 1876425 w 2838450"/>
                <a:gd name="connsiteY20" fmla="*/ 2975711 h 3785336"/>
                <a:gd name="connsiteX21" fmla="*/ 1914525 w 2838450"/>
                <a:gd name="connsiteY21" fmla="*/ 3042386 h 3785336"/>
                <a:gd name="connsiteX22" fmla="*/ 1924050 w 2838450"/>
                <a:gd name="connsiteY22" fmla="*/ 3070961 h 3785336"/>
                <a:gd name="connsiteX23" fmla="*/ 1943100 w 2838450"/>
                <a:gd name="connsiteY23" fmla="*/ 3099536 h 3785336"/>
                <a:gd name="connsiteX24" fmla="*/ 1952625 w 2838450"/>
                <a:gd name="connsiteY24" fmla="*/ 3128111 h 3785336"/>
                <a:gd name="connsiteX25" fmla="*/ 1971675 w 2838450"/>
                <a:gd name="connsiteY25" fmla="*/ 3166211 h 3785336"/>
                <a:gd name="connsiteX26" fmla="*/ 2019300 w 2838450"/>
                <a:gd name="connsiteY26" fmla="*/ 3232886 h 3785336"/>
                <a:gd name="connsiteX27" fmla="*/ 2057400 w 2838450"/>
                <a:gd name="connsiteY27" fmla="*/ 3290036 h 3785336"/>
                <a:gd name="connsiteX28" fmla="*/ 2085975 w 2838450"/>
                <a:gd name="connsiteY28" fmla="*/ 3318611 h 3785336"/>
                <a:gd name="connsiteX29" fmla="*/ 2114550 w 2838450"/>
                <a:gd name="connsiteY29" fmla="*/ 3375761 h 3785336"/>
                <a:gd name="connsiteX30" fmla="*/ 2162175 w 2838450"/>
                <a:gd name="connsiteY30" fmla="*/ 3442436 h 3785336"/>
                <a:gd name="connsiteX31" fmla="*/ 2209800 w 2838450"/>
                <a:gd name="connsiteY31" fmla="*/ 3499586 h 3785336"/>
                <a:gd name="connsiteX32" fmla="*/ 2247900 w 2838450"/>
                <a:gd name="connsiteY32" fmla="*/ 3556736 h 3785336"/>
                <a:gd name="connsiteX33" fmla="*/ 2286000 w 2838450"/>
                <a:gd name="connsiteY33" fmla="*/ 3613886 h 3785336"/>
                <a:gd name="connsiteX34" fmla="*/ 2305050 w 2838450"/>
                <a:gd name="connsiteY34" fmla="*/ 3642461 h 3785336"/>
                <a:gd name="connsiteX35" fmla="*/ 2324100 w 2838450"/>
                <a:gd name="connsiteY35" fmla="*/ 3671036 h 3785336"/>
                <a:gd name="connsiteX36" fmla="*/ 2400300 w 2838450"/>
                <a:gd name="connsiteY36" fmla="*/ 3718661 h 3785336"/>
                <a:gd name="connsiteX37" fmla="*/ 2457450 w 2838450"/>
                <a:gd name="connsiteY37" fmla="*/ 3737711 h 3785336"/>
                <a:gd name="connsiteX38" fmla="*/ 2486025 w 2838450"/>
                <a:gd name="connsiteY38" fmla="*/ 3756761 h 3785336"/>
                <a:gd name="connsiteX39" fmla="*/ 2514600 w 2838450"/>
                <a:gd name="connsiteY39" fmla="*/ 3766286 h 3785336"/>
                <a:gd name="connsiteX40" fmla="*/ 2590800 w 2838450"/>
                <a:gd name="connsiteY40" fmla="*/ 3785336 h 3785336"/>
                <a:gd name="connsiteX41" fmla="*/ 2800350 w 2838450"/>
                <a:gd name="connsiteY41" fmla="*/ 3756761 h 3785336"/>
                <a:gd name="connsiteX42" fmla="*/ 2828925 w 2838450"/>
                <a:gd name="connsiteY42" fmla="*/ 3737711 h 3785336"/>
                <a:gd name="connsiteX43" fmla="*/ 2838450 w 2838450"/>
                <a:gd name="connsiteY43" fmla="*/ 3709136 h 3785336"/>
                <a:gd name="connsiteX44" fmla="*/ 2819400 w 2838450"/>
                <a:gd name="connsiteY44" fmla="*/ 3518636 h 3785336"/>
                <a:gd name="connsiteX45" fmla="*/ 2809875 w 2838450"/>
                <a:gd name="connsiteY45" fmla="*/ 2975711 h 3785336"/>
                <a:gd name="connsiteX46" fmla="*/ 2781300 w 2838450"/>
                <a:gd name="connsiteY46" fmla="*/ 2909036 h 3785336"/>
                <a:gd name="connsiteX47" fmla="*/ 2752725 w 2838450"/>
                <a:gd name="connsiteY47" fmla="*/ 2813786 h 3785336"/>
                <a:gd name="connsiteX48" fmla="*/ 2733675 w 2838450"/>
                <a:gd name="connsiteY48" fmla="*/ 2756636 h 3785336"/>
                <a:gd name="connsiteX49" fmla="*/ 2724150 w 2838450"/>
                <a:gd name="connsiteY49" fmla="*/ 2718536 h 3785336"/>
                <a:gd name="connsiteX50" fmla="*/ 2714625 w 2838450"/>
                <a:gd name="connsiteY50" fmla="*/ 2689961 h 3785336"/>
                <a:gd name="connsiteX51" fmla="*/ 2705100 w 2838450"/>
                <a:gd name="connsiteY51" fmla="*/ 2651861 h 3785336"/>
                <a:gd name="connsiteX52" fmla="*/ 2686050 w 2838450"/>
                <a:gd name="connsiteY52" fmla="*/ 2623286 h 3785336"/>
                <a:gd name="connsiteX53" fmla="*/ 2667000 w 2838450"/>
                <a:gd name="connsiteY53" fmla="*/ 2547086 h 3785336"/>
                <a:gd name="connsiteX54" fmla="*/ 2657475 w 2838450"/>
                <a:gd name="connsiteY54" fmla="*/ 2518511 h 3785336"/>
                <a:gd name="connsiteX55" fmla="*/ 2628900 w 2838450"/>
                <a:gd name="connsiteY55" fmla="*/ 2499461 h 3785336"/>
                <a:gd name="connsiteX56" fmla="*/ 2609850 w 2838450"/>
                <a:gd name="connsiteY56" fmla="*/ 2423261 h 3785336"/>
                <a:gd name="connsiteX57" fmla="*/ 2590800 w 2838450"/>
                <a:gd name="connsiteY57" fmla="*/ 2385161 h 3785336"/>
                <a:gd name="connsiteX58" fmla="*/ 2581275 w 2838450"/>
                <a:gd name="connsiteY58" fmla="*/ 2347061 h 3785336"/>
                <a:gd name="connsiteX59" fmla="*/ 2571750 w 2838450"/>
                <a:gd name="connsiteY59" fmla="*/ 2318486 h 3785336"/>
                <a:gd name="connsiteX60" fmla="*/ 2543175 w 2838450"/>
                <a:gd name="connsiteY60" fmla="*/ 2166086 h 3785336"/>
                <a:gd name="connsiteX61" fmla="*/ 2524125 w 2838450"/>
                <a:gd name="connsiteY61" fmla="*/ 2127986 h 3785336"/>
                <a:gd name="connsiteX62" fmla="*/ 2486025 w 2838450"/>
                <a:gd name="connsiteY62" fmla="*/ 1994636 h 3785336"/>
                <a:gd name="connsiteX63" fmla="*/ 2476500 w 2838450"/>
                <a:gd name="connsiteY63" fmla="*/ 1966061 h 3785336"/>
                <a:gd name="connsiteX64" fmla="*/ 2447925 w 2838450"/>
                <a:gd name="connsiteY64" fmla="*/ 1947011 h 3785336"/>
                <a:gd name="connsiteX65" fmla="*/ 2438400 w 2838450"/>
                <a:gd name="connsiteY65" fmla="*/ 1908911 h 3785336"/>
                <a:gd name="connsiteX66" fmla="*/ 2419350 w 2838450"/>
                <a:gd name="connsiteY66" fmla="*/ 1851761 h 3785336"/>
                <a:gd name="connsiteX67" fmla="*/ 2400300 w 2838450"/>
                <a:gd name="connsiteY67" fmla="*/ 1794611 h 3785336"/>
                <a:gd name="connsiteX68" fmla="*/ 2390775 w 2838450"/>
                <a:gd name="connsiteY68" fmla="*/ 1766036 h 3785336"/>
                <a:gd name="connsiteX69" fmla="*/ 2362200 w 2838450"/>
                <a:gd name="connsiteY69" fmla="*/ 1699361 h 3785336"/>
                <a:gd name="connsiteX70" fmla="*/ 2333625 w 2838450"/>
                <a:gd name="connsiteY70" fmla="*/ 1670786 h 3785336"/>
                <a:gd name="connsiteX71" fmla="*/ 2266950 w 2838450"/>
                <a:gd name="connsiteY71" fmla="*/ 1594586 h 3785336"/>
                <a:gd name="connsiteX72" fmla="*/ 2190750 w 2838450"/>
                <a:gd name="connsiteY72" fmla="*/ 1518386 h 3785336"/>
                <a:gd name="connsiteX73" fmla="*/ 2143125 w 2838450"/>
                <a:gd name="connsiteY73" fmla="*/ 1461236 h 3785336"/>
                <a:gd name="connsiteX74" fmla="*/ 2124075 w 2838450"/>
                <a:gd name="connsiteY74" fmla="*/ 1432661 h 3785336"/>
                <a:gd name="connsiteX75" fmla="*/ 2095500 w 2838450"/>
                <a:gd name="connsiteY75" fmla="*/ 1404086 h 3785336"/>
                <a:gd name="connsiteX76" fmla="*/ 2066925 w 2838450"/>
                <a:gd name="connsiteY76" fmla="*/ 1365986 h 3785336"/>
                <a:gd name="connsiteX77" fmla="*/ 2057400 w 2838450"/>
                <a:gd name="connsiteY77" fmla="*/ 1337411 h 3785336"/>
                <a:gd name="connsiteX78" fmla="*/ 2038350 w 2838450"/>
                <a:gd name="connsiteY78" fmla="*/ 1289786 h 3785336"/>
                <a:gd name="connsiteX79" fmla="*/ 2095500 w 2838450"/>
                <a:gd name="connsiteY79" fmla="*/ 1194536 h 3785336"/>
                <a:gd name="connsiteX80" fmla="*/ 2152650 w 2838450"/>
                <a:gd name="connsiteY80" fmla="*/ 1137386 h 3785336"/>
                <a:gd name="connsiteX81" fmla="*/ 2181225 w 2838450"/>
                <a:gd name="connsiteY81" fmla="*/ 1108811 h 3785336"/>
                <a:gd name="connsiteX82" fmla="*/ 2209800 w 2838450"/>
                <a:gd name="connsiteY82" fmla="*/ 1070711 h 3785336"/>
                <a:gd name="connsiteX83" fmla="*/ 2219325 w 2838450"/>
                <a:gd name="connsiteY83" fmla="*/ 1042136 h 3785336"/>
                <a:gd name="connsiteX84" fmla="*/ 2238375 w 2838450"/>
                <a:gd name="connsiteY84" fmla="*/ 1013561 h 3785336"/>
                <a:gd name="connsiteX85" fmla="*/ 2228850 w 2838450"/>
                <a:gd name="connsiteY85" fmla="*/ 937361 h 3785336"/>
                <a:gd name="connsiteX86" fmla="*/ 2181225 w 2838450"/>
                <a:gd name="connsiteY86" fmla="*/ 880211 h 3785336"/>
                <a:gd name="connsiteX87" fmla="*/ 2095500 w 2838450"/>
                <a:gd name="connsiteY87" fmla="*/ 842111 h 3785336"/>
                <a:gd name="connsiteX88" fmla="*/ 2038350 w 2838450"/>
                <a:gd name="connsiteY88" fmla="*/ 832586 h 3785336"/>
                <a:gd name="connsiteX89" fmla="*/ 1933575 w 2838450"/>
                <a:gd name="connsiteY89" fmla="*/ 813536 h 3785336"/>
                <a:gd name="connsiteX90" fmla="*/ 1876425 w 2838450"/>
                <a:gd name="connsiteY90" fmla="*/ 775436 h 3785336"/>
                <a:gd name="connsiteX91" fmla="*/ 1847850 w 2838450"/>
                <a:gd name="connsiteY91" fmla="*/ 756386 h 3785336"/>
                <a:gd name="connsiteX92" fmla="*/ 1819275 w 2838450"/>
                <a:gd name="connsiteY92" fmla="*/ 746861 h 3785336"/>
                <a:gd name="connsiteX93" fmla="*/ 1781175 w 2838450"/>
                <a:gd name="connsiteY93" fmla="*/ 689711 h 3785336"/>
                <a:gd name="connsiteX94" fmla="*/ 1752600 w 2838450"/>
                <a:gd name="connsiteY94" fmla="*/ 632561 h 3785336"/>
                <a:gd name="connsiteX95" fmla="*/ 1733550 w 2838450"/>
                <a:gd name="connsiteY95" fmla="*/ 451586 h 3785336"/>
                <a:gd name="connsiteX96" fmla="*/ 1724025 w 2838450"/>
                <a:gd name="connsiteY96" fmla="*/ 423011 h 3785336"/>
                <a:gd name="connsiteX97" fmla="*/ 1695450 w 2838450"/>
                <a:gd name="connsiteY97" fmla="*/ 289661 h 3785336"/>
                <a:gd name="connsiteX98" fmla="*/ 1647825 w 2838450"/>
                <a:gd name="connsiteY98" fmla="*/ 222986 h 3785336"/>
                <a:gd name="connsiteX99" fmla="*/ 1543050 w 2838450"/>
                <a:gd name="connsiteY99" fmla="*/ 99161 h 3785336"/>
                <a:gd name="connsiteX100" fmla="*/ 1504950 w 2838450"/>
                <a:gd name="connsiteY100" fmla="*/ 80111 h 3785336"/>
                <a:gd name="connsiteX101" fmla="*/ 1476375 w 2838450"/>
                <a:gd name="connsiteY101" fmla="*/ 70586 h 3785336"/>
                <a:gd name="connsiteX102" fmla="*/ 1447800 w 2838450"/>
                <a:gd name="connsiteY102" fmla="*/ 51536 h 3785336"/>
                <a:gd name="connsiteX103" fmla="*/ 1419225 w 2838450"/>
                <a:gd name="connsiteY103" fmla="*/ 42011 h 3785336"/>
                <a:gd name="connsiteX104" fmla="*/ 1371600 w 2838450"/>
                <a:gd name="connsiteY104" fmla="*/ 22961 h 3785336"/>
                <a:gd name="connsiteX105" fmla="*/ 1181100 w 2838450"/>
                <a:gd name="connsiteY105" fmla="*/ 394436 h 3785336"/>
                <a:gd name="connsiteX106" fmla="*/ 638175 w 2838450"/>
                <a:gd name="connsiteY106" fmla="*/ 194411 h 3785336"/>
                <a:gd name="connsiteX0" fmla="*/ 638175 w 2838450"/>
                <a:gd name="connsiteY0" fmla="*/ 176420 h 3767345"/>
                <a:gd name="connsiteX1" fmla="*/ 485775 w 2838450"/>
                <a:gd name="connsiteY1" fmla="*/ 566945 h 3767345"/>
                <a:gd name="connsiteX2" fmla="*/ 0 w 2838450"/>
                <a:gd name="connsiteY2" fmla="*/ 757445 h 3767345"/>
                <a:gd name="connsiteX3" fmla="*/ 323850 w 2838450"/>
                <a:gd name="connsiteY3" fmla="*/ 1147970 h 3767345"/>
                <a:gd name="connsiteX4" fmla="*/ 209550 w 2838450"/>
                <a:gd name="connsiteY4" fmla="*/ 1443245 h 3767345"/>
                <a:gd name="connsiteX5" fmla="*/ 504825 w 2838450"/>
                <a:gd name="connsiteY5" fmla="*/ 1548020 h 3767345"/>
                <a:gd name="connsiteX6" fmla="*/ 447675 w 2838450"/>
                <a:gd name="connsiteY6" fmla="*/ 1890920 h 3767345"/>
                <a:gd name="connsiteX7" fmla="*/ 1152525 w 2838450"/>
                <a:gd name="connsiteY7" fmla="*/ 1900445 h 3767345"/>
                <a:gd name="connsiteX8" fmla="*/ 1400175 w 2838450"/>
                <a:gd name="connsiteY8" fmla="*/ 2033795 h 3767345"/>
                <a:gd name="connsiteX9" fmla="*/ 1495425 w 2838450"/>
                <a:gd name="connsiteY9" fmla="*/ 2252870 h 3767345"/>
                <a:gd name="connsiteX10" fmla="*/ 1619250 w 2838450"/>
                <a:gd name="connsiteY10" fmla="*/ 2481470 h 3767345"/>
                <a:gd name="connsiteX11" fmla="*/ 1524000 w 2838450"/>
                <a:gd name="connsiteY11" fmla="*/ 2586245 h 3767345"/>
                <a:gd name="connsiteX12" fmla="*/ 1571625 w 2838450"/>
                <a:gd name="connsiteY12" fmla="*/ 2643395 h 3767345"/>
                <a:gd name="connsiteX13" fmla="*/ 1657350 w 2838450"/>
                <a:gd name="connsiteY13" fmla="*/ 2710070 h 3767345"/>
                <a:gd name="connsiteX14" fmla="*/ 1676400 w 2838450"/>
                <a:gd name="connsiteY14" fmla="*/ 2748170 h 3767345"/>
                <a:gd name="connsiteX15" fmla="*/ 1733550 w 2838450"/>
                <a:gd name="connsiteY15" fmla="*/ 2805320 h 3767345"/>
                <a:gd name="connsiteX16" fmla="*/ 1762125 w 2838450"/>
                <a:gd name="connsiteY16" fmla="*/ 2833895 h 3767345"/>
                <a:gd name="connsiteX17" fmla="*/ 1790700 w 2838450"/>
                <a:gd name="connsiteY17" fmla="*/ 2871995 h 3767345"/>
                <a:gd name="connsiteX18" fmla="*/ 1809750 w 2838450"/>
                <a:gd name="connsiteY18" fmla="*/ 2900570 h 3767345"/>
                <a:gd name="connsiteX19" fmla="*/ 1847850 w 2838450"/>
                <a:gd name="connsiteY19" fmla="*/ 2929145 h 3767345"/>
                <a:gd name="connsiteX20" fmla="*/ 1876425 w 2838450"/>
                <a:gd name="connsiteY20" fmla="*/ 2957720 h 3767345"/>
                <a:gd name="connsiteX21" fmla="*/ 1914525 w 2838450"/>
                <a:gd name="connsiteY21" fmla="*/ 3024395 h 3767345"/>
                <a:gd name="connsiteX22" fmla="*/ 1924050 w 2838450"/>
                <a:gd name="connsiteY22" fmla="*/ 3052970 h 3767345"/>
                <a:gd name="connsiteX23" fmla="*/ 1943100 w 2838450"/>
                <a:gd name="connsiteY23" fmla="*/ 3081545 h 3767345"/>
                <a:gd name="connsiteX24" fmla="*/ 1952625 w 2838450"/>
                <a:gd name="connsiteY24" fmla="*/ 3110120 h 3767345"/>
                <a:gd name="connsiteX25" fmla="*/ 1971675 w 2838450"/>
                <a:gd name="connsiteY25" fmla="*/ 3148220 h 3767345"/>
                <a:gd name="connsiteX26" fmla="*/ 2019300 w 2838450"/>
                <a:gd name="connsiteY26" fmla="*/ 3214895 h 3767345"/>
                <a:gd name="connsiteX27" fmla="*/ 2057400 w 2838450"/>
                <a:gd name="connsiteY27" fmla="*/ 3272045 h 3767345"/>
                <a:gd name="connsiteX28" fmla="*/ 2085975 w 2838450"/>
                <a:gd name="connsiteY28" fmla="*/ 3300620 h 3767345"/>
                <a:gd name="connsiteX29" fmla="*/ 2114550 w 2838450"/>
                <a:gd name="connsiteY29" fmla="*/ 3357770 h 3767345"/>
                <a:gd name="connsiteX30" fmla="*/ 2162175 w 2838450"/>
                <a:gd name="connsiteY30" fmla="*/ 3424445 h 3767345"/>
                <a:gd name="connsiteX31" fmla="*/ 2209800 w 2838450"/>
                <a:gd name="connsiteY31" fmla="*/ 3481595 h 3767345"/>
                <a:gd name="connsiteX32" fmla="*/ 2247900 w 2838450"/>
                <a:gd name="connsiteY32" fmla="*/ 3538745 h 3767345"/>
                <a:gd name="connsiteX33" fmla="*/ 2286000 w 2838450"/>
                <a:gd name="connsiteY33" fmla="*/ 3595895 h 3767345"/>
                <a:gd name="connsiteX34" fmla="*/ 2305050 w 2838450"/>
                <a:gd name="connsiteY34" fmla="*/ 3624470 h 3767345"/>
                <a:gd name="connsiteX35" fmla="*/ 2324100 w 2838450"/>
                <a:gd name="connsiteY35" fmla="*/ 3653045 h 3767345"/>
                <a:gd name="connsiteX36" fmla="*/ 2400300 w 2838450"/>
                <a:gd name="connsiteY36" fmla="*/ 3700670 h 3767345"/>
                <a:gd name="connsiteX37" fmla="*/ 2457450 w 2838450"/>
                <a:gd name="connsiteY37" fmla="*/ 3719720 h 3767345"/>
                <a:gd name="connsiteX38" fmla="*/ 2486025 w 2838450"/>
                <a:gd name="connsiteY38" fmla="*/ 3738770 h 3767345"/>
                <a:gd name="connsiteX39" fmla="*/ 2514600 w 2838450"/>
                <a:gd name="connsiteY39" fmla="*/ 3748295 h 3767345"/>
                <a:gd name="connsiteX40" fmla="*/ 2590800 w 2838450"/>
                <a:gd name="connsiteY40" fmla="*/ 3767345 h 3767345"/>
                <a:gd name="connsiteX41" fmla="*/ 2800350 w 2838450"/>
                <a:gd name="connsiteY41" fmla="*/ 3738770 h 3767345"/>
                <a:gd name="connsiteX42" fmla="*/ 2828925 w 2838450"/>
                <a:gd name="connsiteY42" fmla="*/ 3719720 h 3767345"/>
                <a:gd name="connsiteX43" fmla="*/ 2838450 w 2838450"/>
                <a:gd name="connsiteY43" fmla="*/ 3691145 h 3767345"/>
                <a:gd name="connsiteX44" fmla="*/ 2819400 w 2838450"/>
                <a:gd name="connsiteY44" fmla="*/ 3500645 h 3767345"/>
                <a:gd name="connsiteX45" fmla="*/ 2809875 w 2838450"/>
                <a:gd name="connsiteY45" fmla="*/ 2957720 h 3767345"/>
                <a:gd name="connsiteX46" fmla="*/ 2781300 w 2838450"/>
                <a:gd name="connsiteY46" fmla="*/ 2891045 h 3767345"/>
                <a:gd name="connsiteX47" fmla="*/ 2752725 w 2838450"/>
                <a:gd name="connsiteY47" fmla="*/ 2795795 h 3767345"/>
                <a:gd name="connsiteX48" fmla="*/ 2733675 w 2838450"/>
                <a:gd name="connsiteY48" fmla="*/ 2738645 h 3767345"/>
                <a:gd name="connsiteX49" fmla="*/ 2724150 w 2838450"/>
                <a:gd name="connsiteY49" fmla="*/ 2700545 h 3767345"/>
                <a:gd name="connsiteX50" fmla="*/ 2714625 w 2838450"/>
                <a:gd name="connsiteY50" fmla="*/ 2671970 h 3767345"/>
                <a:gd name="connsiteX51" fmla="*/ 2705100 w 2838450"/>
                <a:gd name="connsiteY51" fmla="*/ 2633870 h 3767345"/>
                <a:gd name="connsiteX52" fmla="*/ 2686050 w 2838450"/>
                <a:gd name="connsiteY52" fmla="*/ 2605295 h 3767345"/>
                <a:gd name="connsiteX53" fmla="*/ 2667000 w 2838450"/>
                <a:gd name="connsiteY53" fmla="*/ 2529095 h 3767345"/>
                <a:gd name="connsiteX54" fmla="*/ 2657475 w 2838450"/>
                <a:gd name="connsiteY54" fmla="*/ 2500520 h 3767345"/>
                <a:gd name="connsiteX55" fmla="*/ 2628900 w 2838450"/>
                <a:gd name="connsiteY55" fmla="*/ 2481470 h 3767345"/>
                <a:gd name="connsiteX56" fmla="*/ 2609850 w 2838450"/>
                <a:gd name="connsiteY56" fmla="*/ 2405270 h 3767345"/>
                <a:gd name="connsiteX57" fmla="*/ 2590800 w 2838450"/>
                <a:gd name="connsiteY57" fmla="*/ 2367170 h 3767345"/>
                <a:gd name="connsiteX58" fmla="*/ 2581275 w 2838450"/>
                <a:gd name="connsiteY58" fmla="*/ 2329070 h 3767345"/>
                <a:gd name="connsiteX59" fmla="*/ 2571750 w 2838450"/>
                <a:gd name="connsiteY59" fmla="*/ 2300495 h 3767345"/>
                <a:gd name="connsiteX60" fmla="*/ 2543175 w 2838450"/>
                <a:gd name="connsiteY60" fmla="*/ 2148095 h 3767345"/>
                <a:gd name="connsiteX61" fmla="*/ 2524125 w 2838450"/>
                <a:gd name="connsiteY61" fmla="*/ 2109995 h 3767345"/>
                <a:gd name="connsiteX62" fmla="*/ 2486025 w 2838450"/>
                <a:gd name="connsiteY62" fmla="*/ 1976645 h 3767345"/>
                <a:gd name="connsiteX63" fmla="*/ 2476500 w 2838450"/>
                <a:gd name="connsiteY63" fmla="*/ 1948070 h 3767345"/>
                <a:gd name="connsiteX64" fmla="*/ 2447925 w 2838450"/>
                <a:gd name="connsiteY64" fmla="*/ 1929020 h 3767345"/>
                <a:gd name="connsiteX65" fmla="*/ 2438400 w 2838450"/>
                <a:gd name="connsiteY65" fmla="*/ 1890920 h 3767345"/>
                <a:gd name="connsiteX66" fmla="*/ 2419350 w 2838450"/>
                <a:gd name="connsiteY66" fmla="*/ 1833770 h 3767345"/>
                <a:gd name="connsiteX67" fmla="*/ 2400300 w 2838450"/>
                <a:gd name="connsiteY67" fmla="*/ 1776620 h 3767345"/>
                <a:gd name="connsiteX68" fmla="*/ 2390775 w 2838450"/>
                <a:gd name="connsiteY68" fmla="*/ 1748045 h 3767345"/>
                <a:gd name="connsiteX69" fmla="*/ 2362200 w 2838450"/>
                <a:gd name="connsiteY69" fmla="*/ 1681370 h 3767345"/>
                <a:gd name="connsiteX70" fmla="*/ 2333625 w 2838450"/>
                <a:gd name="connsiteY70" fmla="*/ 1652795 h 3767345"/>
                <a:gd name="connsiteX71" fmla="*/ 2266950 w 2838450"/>
                <a:gd name="connsiteY71" fmla="*/ 1576595 h 3767345"/>
                <a:gd name="connsiteX72" fmla="*/ 2190750 w 2838450"/>
                <a:gd name="connsiteY72" fmla="*/ 1500395 h 3767345"/>
                <a:gd name="connsiteX73" fmla="*/ 2143125 w 2838450"/>
                <a:gd name="connsiteY73" fmla="*/ 1443245 h 3767345"/>
                <a:gd name="connsiteX74" fmla="*/ 2124075 w 2838450"/>
                <a:gd name="connsiteY74" fmla="*/ 1414670 h 3767345"/>
                <a:gd name="connsiteX75" fmla="*/ 2095500 w 2838450"/>
                <a:gd name="connsiteY75" fmla="*/ 1386095 h 3767345"/>
                <a:gd name="connsiteX76" fmla="*/ 2066925 w 2838450"/>
                <a:gd name="connsiteY76" fmla="*/ 1347995 h 3767345"/>
                <a:gd name="connsiteX77" fmla="*/ 2057400 w 2838450"/>
                <a:gd name="connsiteY77" fmla="*/ 1319420 h 3767345"/>
                <a:gd name="connsiteX78" fmla="*/ 2038350 w 2838450"/>
                <a:gd name="connsiteY78" fmla="*/ 1271795 h 3767345"/>
                <a:gd name="connsiteX79" fmla="*/ 2095500 w 2838450"/>
                <a:gd name="connsiteY79" fmla="*/ 1176545 h 3767345"/>
                <a:gd name="connsiteX80" fmla="*/ 2152650 w 2838450"/>
                <a:gd name="connsiteY80" fmla="*/ 1119395 h 3767345"/>
                <a:gd name="connsiteX81" fmla="*/ 2181225 w 2838450"/>
                <a:gd name="connsiteY81" fmla="*/ 1090820 h 3767345"/>
                <a:gd name="connsiteX82" fmla="*/ 2209800 w 2838450"/>
                <a:gd name="connsiteY82" fmla="*/ 1052720 h 3767345"/>
                <a:gd name="connsiteX83" fmla="*/ 2219325 w 2838450"/>
                <a:gd name="connsiteY83" fmla="*/ 1024145 h 3767345"/>
                <a:gd name="connsiteX84" fmla="*/ 2238375 w 2838450"/>
                <a:gd name="connsiteY84" fmla="*/ 995570 h 3767345"/>
                <a:gd name="connsiteX85" fmla="*/ 2228850 w 2838450"/>
                <a:gd name="connsiteY85" fmla="*/ 919370 h 3767345"/>
                <a:gd name="connsiteX86" fmla="*/ 2181225 w 2838450"/>
                <a:gd name="connsiteY86" fmla="*/ 862220 h 3767345"/>
                <a:gd name="connsiteX87" fmla="*/ 2095500 w 2838450"/>
                <a:gd name="connsiteY87" fmla="*/ 824120 h 3767345"/>
                <a:gd name="connsiteX88" fmla="*/ 2038350 w 2838450"/>
                <a:gd name="connsiteY88" fmla="*/ 814595 h 3767345"/>
                <a:gd name="connsiteX89" fmla="*/ 1933575 w 2838450"/>
                <a:gd name="connsiteY89" fmla="*/ 795545 h 3767345"/>
                <a:gd name="connsiteX90" fmla="*/ 1876425 w 2838450"/>
                <a:gd name="connsiteY90" fmla="*/ 757445 h 3767345"/>
                <a:gd name="connsiteX91" fmla="*/ 1847850 w 2838450"/>
                <a:gd name="connsiteY91" fmla="*/ 738395 h 3767345"/>
                <a:gd name="connsiteX92" fmla="*/ 1819275 w 2838450"/>
                <a:gd name="connsiteY92" fmla="*/ 728870 h 3767345"/>
                <a:gd name="connsiteX93" fmla="*/ 1781175 w 2838450"/>
                <a:gd name="connsiteY93" fmla="*/ 671720 h 3767345"/>
                <a:gd name="connsiteX94" fmla="*/ 1752600 w 2838450"/>
                <a:gd name="connsiteY94" fmla="*/ 614570 h 3767345"/>
                <a:gd name="connsiteX95" fmla="*/ 1733550 w 2838450"/>
                <a:gd name="connsiteY95" fmla="*/ 433595 h 3767345"/>
                <a:gd name="connsiteX96" fmla="*/ 1724025 w 2838450"/>
                <a:gd name="connsiteY96" fmla="*/ 405020 h 3767345"/>
                <a:gd name="connsiteX97" fmla="*/ 1695450 w 2838450"/>
                <a:gd name="connsiteY97" fmla="*/ 271670 h 3767345"/>
                <a:gd name="connsiteX98" fmla="*/ 1647825 w 2838450"/>
                <a:gd name="connsiteY98" fmla="*/ 204995 h 3767345"/>
                <a:gd name="connsiteX99" fmla="*/ 1543050 w 2838450"/>
                <a:gd name="connsiteY99" fmla="*/ 81170 h 3767345"/>
                <a:gd name="connsiteX100" fmla="*/ 1504950 w 2838450"/>
                <a:gd name="connsiteY100" fmla="*/ 62120 h 3767345"/>
                <a:gd name="connsiteX101" fmla="*/ 1476375 w 2838450"/>
                <a:gd name="connsiteY101" fmla="*/ 52595 h 3767345"/>
                <a:gd name="connsiteX102" fmla="*/ 1447800 w 2838450"/>
                <a:gd name="connsiteY102" fmla="*/ 33545 h 3767345"/>
                <a:gd name="connsiteX103" fmla="*/ 1419225 w 2838450"/>
                <a:gd name="connsiteY103" fmla="*/ 24020 h 3767345"/>
                <a:gd name="connsiteX104" fmla="*/ 1181100 w 2838450"/>
                <a:gd name="connsiteY104" fmla="*/ 376445 h 3767345"/>
                <a:gd name="connsiteX105" fmla="*/ 638175 w 2838450"/>
                <a:gd name="connsiteY105" fmla="*/ 176420 h 3767345"/>
                <a:gd name="connsiteX0" fmla="*/ 638175 w 2838450"/>
                <a:gd name="connsiteY0" fmla="*/ 163603 h 3754528"/>
                <a:gd name="connsiteX1" fmla="*/ 485775 w 2838450"/>
                <a:gd name="connsiteY1" fmla="*/ 554128 h 3754528"/>
                <a:gd name="connsiteX2" fmla="*/ 0 w 2838450"/>
                <a:gd name="connsiteY2" fmla="*/ 744628 h 3754528"/>
                <a:gd name="connsiteX3" fmla="*/ 323850 w 2838450"/>
                <a:gd name="connsiteY3" fmla="*/ 1135153 h 3754528"/>
                <a:gd name="connsiteX4" fmla="*/ 209550 w 2838450"/>
                <a:gd name="connsiteY4" fmla="*/ 1430428 h 3754528"/>
                <a:gd name="connsiteX5" fmla="*/ 504825 w 2838450"/>
                <a:gd name="connsiteY5" fmla="*/ 1535203 h 3754528"/>
                <a:gd name="connsiteX6" fmla="*/ 447675 w 2838450"/>
                <a:gd name="connsiteY6" fmla="*/ 1878103 h 3754528"/>
                <a:gd name="connsiteX7" fmla="*/ 1152525 w 2838450"/>
                <a:gd name="connsiteY7" fmla="*/ 1887628 h 3754528"/>
                <a:gd name="connsiteX8" fmla="*/ 1400175 w 2838450"/>
                <a:gd name="connsiteY8" fmla="*/ 2020978 h 3754528"/>
                <a:gd name="connsiteX9" fmla="*/ 1495425 w 2838450"/>
                <a:gd name="connsiteY9" fmla="*/ 2240053 h 3754528"/>
                <a:gd name="connsiteX10" fmla="*/ 1619250 w 2838450"/>
                <a:gd name="connsiteY10" fmla="*/ 2468653 h 3754528"/>
                <a:gd name="connsiteX11" fmla="*/ 1524000 w 2838450"/>
                <a:gd name="connsiteY11" fmla="*/ 2573428 h 3754528"/>
                <a:gd name="connsiteX12" fmla="*/ 1571625 w 2838450"/>
                <a:gd name="connsiteY12" fmla="*/ 2630578 h 3754528"/>
                <a:gd name="connsiteX13" fmla="*/ 1657350 w 2838450"/>
                <a:gd name="connsiteY13" fmla="*/ 2697253 h 3754528"/>
                <a:gd name="connsiteX14" fmla="*/ 1676400 w 2838450"/>
                <a:gd name="connsiteY14" fmla="*/ 2735353 h 3754528"/>
                <a:gd name="connsiteX15" fmla="*/ 1733550 w 2838450"/>
                <a:gd name="connsiteY15" fmla="*/ 2792503 h 3754528"/>
                <a:gd name="connsiteX16" fmla="*/ 1762125 w 2838450"/>
                <a:gd name="connsiteY16" fmla="*/ 2821078 h 3754528"/>
                <a:gd name="connsiteX17" fmla="*/ 1790700 w 2838450"/>
                <a:gd name="connsiteY17" fmla="*/ 2859178 h 3754528"/>
                <a:gd name="connsiteX18" fmla="*/ 1809750 w 2838450"/>
                <a:gd name="connsiteY18" fmla="*/ 2887753 h 3754528"/>
                <a:gd name="connsiteX19" fmla="*/ 1847850 w 2838450"/>
                <a:gd name="connsiteY19" fmla="*/ 2916328 h 3754528"/>
                <a:gd name="connsiteX20" fmla="*/ 1876425 w 2838450"/>
                <a:gd name="connsiteY20" fmla="*/ 2944903 h 3754528"/>
                <a:gd name="connsiteX21" fmla="*/ 1914525 w 2838450"/>
                <a:gd name="connsiteY21" fmla="*/ 3011578 h 3754528"/>
                <a:gd name="connsiteX22" fmla="*/ 1924050 w 2838450"/>
                <a:gd name="connsiteY22" fmla="*/ 3040153 h 3754528"/>
                <a:gd name="connsiteX23" fmla="*/ 1943100 w 2838450"/>
                <a:gd name="connsiteY23" fmla="*/ 3068728 h 3754528"/>
                <a:gd name="connsiteX24" fmla="*/ 1952625 w 2838450"/>
                <a:gd name="connsiteY24" fmla="*/ 3097303 h 3754528"/>
                <a:gd name="connsiteX25" fmla="*/ 1971675 w 2838450"/>
                <a:gd name="connsiteY25" fmla="*/ 3135403 h 3754528"/>
                <a:gd name="connsiteX26" fmla="*/ 2019300 w 2838450"/>
                <a:gd name="connsiteY26" fmla="*/ 3202078 h 3754528"/>
                <a:gd name="connsiteX27" fmla="*/ 2057400 w 2838450"/>
                <a:gd name="connsiteY27" fmla="*/ 3259228 h 3754528"/>
                <a:gd name="connsiteX28" fmla="*/ 2085975 w 2838450"/>
                <a:gd name="connsiteY28" fmla="*/ 3287803 h 3754528"/>
                <a:gd name="connsiteX29" fmla="*/ 2114550 w 2838450"/>
                <a:gd name="connsiteY29" fmla="*/ 3344953 h 3754528"/>
                <a:gd name="connsiteX30" fmla="*/ 2162175 w 2838450"/>
                <a:gd name="connsiteY30" fmla="*/ 3411628 h 3754528"/>
                <a:gd name="connsiteX31" fmla="*/ 2209800 w 2838450"/>
                <a:gd name="connsiteY31" fmla="*/ 3468778 h 3754528"/>
                <a:gd name="connsiteX32" fmla="*/ 2247900 w 2838450"/>
                <a:gd name="connsiteY32" fmla="*/ 3525928 h 3754528"/>
                <a:gd name="connsiteX33" fmla="*/ 2286000 w 2838450"/>
                <a:gd name="connsiteY33" fmla="*/ 3583078 h 3754528"/>
                <a:gd name="connsiteX34" fmla="*/ 2305050 w 2838450"/>
                <a:gd name="connsiteY34" fmla="*/ 3611653 h 3754528"/>
                <a:gd name="connsiteX35" fmla="*/ 2324100 w 2838450"/>
                <a:gd name="connsiteY35" fmla="*/ 3640228 h 3754528"/>
                <a:gd name="connsiteX36" fmla="*/ 2400300 w 2838450"/>
                <a:gd name="connsiteY36" fmla="*/ 3687853 h 3754528"/>
                <a:gd name="connsiteX37" fmla="*/ 2457450 w 2838450"/>
                <a:gd name="connsiteY37" fmla="*/ 3706903 h 3754528"/>
                <a:gd name="connsiteX38" fmla="*/ 2486025 w 2838450"/>
                <a:gd name="connsiteY38" fmla="*/ 3725953 h 3754528"/>
                <a:gd name="connsiteX39" fmla="*/ 2514600 w 2838450"/>
                <a:gd name="connsiteY39" fmla="*/ 3735478 h 3754528"/>
                <a:gd name="connsiteX40" fmla="*/ 2590800 w 2838450"/>
                <a:gd name="connsiteY40" fmla="*/ 3754528 h 3754528"/>
                <a:gd name="connsiteX41" fmla="*/ 2800350 w 2838450"/>
                <a:gd name="connsiteY41" fmla="*/ 3725953 h 3754528"/>
                <a:gd name="connsiteX42" fmla="*/ 2828925 w 2838450"/>
                <a:gd name="connsiteY42" fmla="*/ 3706903 h 3754528"/>
                <a:gd name="connsiteX43" fmla="*/ 2838450 w 2838450"/>
                <a:gd name="connsiteY43" fmla="*/ 3678328 h 3754528"/>
                <a:gd name="connsiteX44" fmla="*/ 2819400 w 2838450"/>
                <a:gd name="connsiteY44" fmla="*/ 3487828 h 3754528"/>
                <a:gd name="connsiteX45" fmla="*/ 2809875 w 2838450"/>
                <a:gd name="connsiteY45" fmla="*/ 2944903 h 3754528"/>
                <a:gd name="connsiteX46" fmla="*/ 2781300 w 2838450"/>
                <a:gd name="connsiteY46" fmla="*/ 2878228 h 3754528"/>
                <a:gd name="connsiteX47" fmla="*/ 2752725 w 2838450"/>
                <a:gd name="connsiteY47" fmla="*/ 2782978 h 3754528"/>
                <a:gd name="connsiteX48" fmla="*/ 2733675 w 2838450"/>
                <a:gd name="connsiteY48" fmla="*/ 2725828 h 3754528"/>
                <a:gd name="connsiteX49" fmla="*/ 2724150 w 2838450"/>
                <a:gd name="connsiteY49" fmla="*/ 2687728 h 3754528"/>
                <a:gd name="connsiteX50" fmla="*/ 2714625 w 2838450"/>
                <a:gd name="connsiteY50" fmla="*/ 2659153 h 3754528"/>
                <a:gd name="connsiteX51" fmla="*/ 2705100 w 2838450"/>
                <a:gd name="connsiteY51" fmla="*/ 2621053 h 3754528"/>
                <a:gd name="connsiteX52" fmla="*/ 2686050 w 2838450"/>
                <a:gd name="connsiteY52" fmla="*/ 2592478 h 3754528"/>
                <a:gd name="connsiteX53" fmla="*/ 2667000 w 2838450"/>
                <a:gd name="connsiteY53" fmla="*/ 2516278 h 3754528"/>
                <a:gd name="connsiteX54" fmla="*/ 2657475 w 2838450"/>
                <a:gd name="connsiteY54" fmla="*/ 2487703 h 3754528"/>
                <a:gd name="connsiteX55" fmla="*/ 2628900 w 2838450"/>
                <a:gd name="connsiteY55" fmla="*/ 2468653 h 3754528"/>
                <a:gd name="connsiteX56" fmla="*/ 2609850 w 2838450"/>
                <a:gd name="connsiteY56" fmla="*/ 2392453 h 3754528"/>
                <a:gd name="connsiteX57" fmla="*/ 2590800 w 2838450"/>
                <a:gd name="connsiteY57" fmla="*/ 2354353 h 3754528"/>
                <a:gd name="connsiteX58" fmla="*/ 2581275 w 2838450"/>
                <a:gd name="connsiteY58" fmla="*/ 2316253 h 3754528"/>
                <a:gd name="connsiteX59" fmla="*/ 2571750 w 2838450"/>
                <a:gd name="connsiteY59" fmla="*/ 2287678 h 3754528"/>
                <a:gd name="connsiteX60" fmla="*/ 2543175 w 2838450"/>
                <a:gd name="connsiteY60" fmla="*/ 2135278 h 3754528"/>
                <a:gd name="connsiteX61" fmla="*/ 2524125 w 2838450"/>
                <a:gd name="connsiteY61" fmla="*/ 2097178 h 3754528"/>
                <a:gd name="connsiteX62" fmla="*/ 2486025 w 2838450"/>
                <a:gd name="connsiteY62" fmla="*/ 1963828 h 3754528"/>
                <a:gd name="connsiteX63" fmla="*/ 2476500 w 2838450"/>
                <a:gd name="connsiteY63" fmla="*/ 1935253 h 3754528"/>
                <a:gd name="connsiteX64" fmla="*/ 2447925 w 2838450"/>
                <a:gd name="connsiteY64" fmla="*/ 1916203 h 3754528"/>
                <a:gd name="connsiteX65" fmla="*/ 2438400 w 2838450"/>
                <a:gd name="connsiteY65" fmla="*/ 1878103 h 3754528"/>
                <a:gd name="connsiteX66" fmla="*/ 2419350 w 2838450"/>
                <a:gd name="connsiteY66" fmla="*/ 1820953 h 3754528"/>
                <a:gd name="connsiteX67" fmla="*/ 2400300 w 2838450"/>
                <a:gd name="connsiteY67" fmla="*/ 1763803 h 3754528"/>
                <a:gd name="connsiteX68" fmla="*/ 2390775 w 2838450"/>
                <a:gd name="connsiteY68" fmla="*/ 1735228 h 3754528"/>
                <a:gd name="connsiteX69" fmla="*/ 2362200 w 2838450"/>
                <a:gd name="connsiteY69" fmla="*/ 1668553 h 3754528"/>
                <a:gd name="connsiteX70" fmla="*/ 2333625 w 2838450"/>
                <a:gd name="connsiteY70" fmla="*/ 1639978 h 3754528"/>
                <a:gd name="connsiteX71" fmla="*/ 2266950 w 2838450"/>
                <a:gd name="connsiteY71" fmla="*/ 1563778 h 3754528"/>
                <a:gd name="connsiteX72" fmla="*/ 2190750 w 2838450"/>
                <a:gd name="connsiteY72" fmla="*/ 1487578 h 3754528"/>
                <a:gd name="connsiteX73" fmla="*/ 2143125 w 2838450"/>
                <a:gd name="connsiteY73" fmla="*/ 1430428 h 3754528"/>
                <a:gd name="connsiteX74" fmla="*/ 2124075 w 2838450"/>
                <a:gd name="connsiteY74" fmla="*/ 1401853 h 3754528"/>
                <a:gd name="connsiteX75" fmla="*/ 2095500 w 2838450"/>
                <a:gd name="connsiteY75" fmla="*/ 1373278 h 3754528"/>
                <a:gd name="connsiteX76" fmla="*/ 2066925 w 2838450"/>
                <a:gd name="connsiteY76" fmla="*/ 1335178 h 3754528"/>
                <a:gd name="connsiteX77" fmla="*/ 2057400 w 2838450"/>
                <a:gd name="connsiteY77" fmla="*/ 1306603 h 3754528"/>
                <a:gd name="connsiteX78" fmla="*/ 2038350 w 2838450"/>
                <a:gd name="connsiteY78" fmla="*/ 1258978 h 3754528"/>
                <a:gd name="connsiteX79" fmla="*/ 2095500 w 2838450"/>
                <a:gd name="connsiteY79" fmla="*/ 1163728 h 3754528"/>
                <a:gd name="connsiteX80" fmla="*/ 2152650 w 2838450"/>
                <a:gd name="connsiteY80" fmla="*/ 1106578 h 3754528"/>
                <a:gd name="connsiteX81" fmla="*/ 2181225 w 2838450"/>
                <a:gd name="connsiteY81" fmla="*/ 1078003 h 3754528"/>
                <a:gd name="connsiteX82" fmla="*/ 2209800 w 2838450"/>
                <a:gd name="connsiteY82" fmla="*/ 1039903 h 3754528"/>
                <a:gd name="connsiteX83" fmla="*/ 2219325 w 2838450"/>
                <a:gd name="connsiteY83" fmla="*/ 1011328 h 3754528"/>
                <a:gd name="connsiteX84" fmla="*/ 2238375 w 2838450"/>
                <a:gd name="connsiteY84" fmla="*/ 982753 h 3754528"/>
                <a:gd name="connsiteX85" fmla="*/ 2228850 w 2838450"/>
                <a:gd name="connsiteY85" fmla="*/ 906553 h 3754528"/>
                <a:gd name="connsiteX86" fmla="*/ 2181225 w 2838450"/>
                <a:gd name="connsiteY86" fmla="*/ 849403 h 3754528"/>
                <a:gd name="connsiteX87" fmla="*/ 2095500 w 2838450"/>
                <a:gd name="connsiteY87" fmla="*/ 811303 h 3754528"/>
                <a:gd name="connsiteX88" fmla="*/ 2038350 w 2838450"/>
                <a:gd name="connsiteY88" fmla="*/ 801778 h 3754528"/>
                <a:gd name="connsiteX89" fmla="*/ 1933575 w 2838450"/>
                <a:gd name="connsiteY89" fmla="*/ 782728 h 3754528"/>
                <a:gd name="connsiteX90" fmla="*/ 1876425 w 2838450"/>
                <a:gd name="connsiteY90" fmla="*/ 744628 h 3754528"/>
                <a:gd name="connsiteX91" fmla="*/ 1847850 w 2838450"/>
                <a:gd name="connsiteY91" fmla="*/ 725578 h 3754528"/>
                <a:gd name="connsiteX92" fmla="*/ 1819275 w 2838450"/>
                <a:gd name="connsiteY92" fmla="*/ 716053 h 3754528"/>
                <a:gd name="connsiteX93" fmla="*/ 1781175 w 2838450"/>
                <a:gd name="connsiteY93" fmla="*/ 658903 h 3754528"/>
                <a:gd name="connsiteX94" fmla="*/ 1752600 w 2838450"/>
                <a:gd name="connsiteY94" fmla="*/ 601753 h 3754528"/>
                <a:gd name="connsiteX95" fmla="*/ 1733550 w 2838450"/>
                <a:gd name="connsiteY95" fmla="*/ 420778 h 3754528"/>
                <a:gd name="connsiteX96" fmla="*/ 1724025 w 2838450"/>
                <a:gd name="connsiteY96" fmla="*/ 392203 h 3754528"/>
                <a:gd name="connsiteX97" fmla="*/ 1695450 w 2838450"/>
                <a:gd name="connsiteY97" fmla="*/ 258853 h 3754528"/>
                <a:gd name="connsiteX98" fmla="*/ 1647825 w 2838450"/>
                <a:gd name="connsiteY98" fmla="*/ 192178 h 3754528"/>
                <a:gd name="connsiteX99" fmla="*/ 1543050 w 2838450"/>
                <a:gd name="connsiteY99" fmla="*/ 68353 h 3754528"/>
                <a:gd name="connsiteX100" fmla="*/ 1504950 w 2838450"/>
                <a:gd name="connsiteY100" fmla="*/ 49303 h 3754528"/>
                <a:gd name="connsiteX101" fmla="*/ 1476375 w 2838450"/>
                <a:gd name="connsiteY101" fmla="*/ 39778 h 3754528"/>
                <a:gd name="connsiteX102" fmla="*/ 1447800 w 2838450"/>
                <a:gd name="connsiteY102" fmla="*/ 20728 h 3754528"/>
                <a:gd name="connsiteX103" fmla="*/ 1181100 w 2838450"/>
                <a:gd name="connsiteY103" fmla="*/ 363628 h 3754528"/>
                <a:gd name="connsiteX104" fmla="*/ 638175 w 2838450"/>
                <a:gd name="connsiteY104" fmla="*/ 163603 h 3754528"/>
                <a:gd name="connsiteX0" fmla="*/ 638175 w 2838450"/>
                <a:gd name="connsiteY0" fmla="*/ 145630 h 3736555"/>
                <a:gd name="connsiteX1" fmla="*/ 485775 w 2838450"/>
                <a:gd name="connsiteY1" fmla="*/ 536155 h 3736555"/>
                <a:gd name="connsiteX2" fmla="*/ 0 w 2838450"/>
                <a:gd name="connsiteY2" fmla="*/ 726655 h 3736555"/>
                <a:gd name="connsiteX3" fmla="*/ 323850 w 2838450"/>
                <a:gd name="connsiteY3" fmla="*/ 1117180 h 3736555"/>
                <a:gd name="connsiteX4" fmla="*/ 209550 w 2838450"/>
                <a:gd name="connsiteY4" fmla="*/ 1412455 h 3736555"/>
                <a:gd name="connsiteX5" fmla="*/ 504825 w 2838450"/>
                <a:gd name="connsiteY5" fmla="*/ 1517230 h 3736555"/>
                <a:gd name="connsiteX6" fmla="*/ 447675 w 2838450"/>
                <a:gd name="connsiteY6" fmla="*/ 1860130 h 3736555"/>
                <a:gd name="connsiteX7" fmla="*/ 1152525 w 2838450"/>
                <a:gd name="connsiteY7" fmla="*/ 1869655 h 3736555"/>
                <a:gd name="connsiteX8" fmla="*/ 1400175 w 2838450"/>
                <a:gd name="connsiteY8" fmla="*/ 2003005 h 3736555"/>
                <a:gd name="connsiteX9" fmla="*/ 1495425 w 2838450"/>
                <a:gd name="connsiteY9" fmla="*/ 2222080 h 3736555"/>
                <a:gd name="connsiteX10" fmla="*/ 1619250 w 2838450"/>
                <a:gd name="connsiteY10" fmla="*/ 2450680 h 3736555"/>
                <a:gd name="connsiteX11" fmla="*/ 1524000 w 2838450"/>
                <a:gd name="connsiteY11" fmla="*/ 2555455 h 3736555"/>
                <a:gd name="connsiteX12" fmla="*/ 1571625 w 2838450"/>
                <a:gd name="connsiteY12" fmla="*/ 2612605 h 3736555"/>
                <a:gd name="connsiteX13" fmla="*/ 1657350 w 2838450"/>
                <a:gd name="connsiteY13" fmla="*/ 2679280 h 3736555"/>
                <a:gd name="connsiteX14" fmla="*/ 1676400 w 2838450"/>
                <a:gd name="connsiteY14" fmla="*/ 2717380 h 3736555"/>
                <a:gd name="connsiteX15" fmla="*/ 1733550 w 2838450"/>
                <a:gd name="connsiteY15" fmla="*/ 2774530 h 3736555"/>
                <a:gd name="connsiteX16" fmla="*/ 1762125 w 2838450"/>
                <a:gd name="connsiteY16" fmla="*/ 2803105 h 3736555"/>
                <a:gd name="connsiteX17" fmla="*/ 1790700 w 2838450"/>
                <a:gd name="connsiteY17" fmla="*/ 2841205 h 3736555"/>
                <a:gd name="connsiteX18" fmla="*/ 1809750 w 2838450"/>
                <a:gd name="connsiteY18" fmla="*/ 2869780 h 3736555"/>
                <a:gd name="connsiteX19" fmla="*/ 1847850 w 2838450"/>
                <a:gd name="connsiteY19" fmla="*/ 2898355 h 3736555"/>
                <a:gd name="connsiteX20" fmla="*/ 1876425 w 2838450"/>
                <a:gd name="connsiteY20" fmla="*/ 2926930 h 3736555"/>
                <a:gd name="connsiteX21" fmla="*/ 1914525 w 2838450"/>
                <a:gd name="connsiteY21" fmla="*/ 2993605 h 3736555"/>
                <a:gd name="connsiteX22" fmla="*/ 1924050 w 2838450"/>
                <a:gd name="connsiteY22" fmla="*/ 3022180 h 3736555"/>
                <a:gd name="connsiteX23" fmla="*/ 1943100 w 2838450"/>
                <a:gd name="connsiteY23" fmla="*/ 3050755 h 3736555"/>
                <a:gd name="connsiteX24" fmla="*/ 1952625 w 2838450"/>
                <a:gd name="connsiteY24" fmla="*/ 3079330 h 3736555"/>
                <a:gd name="connsiteX25" fmla="*/ 1971675 w 2838450"/>
                <a:gd name="connsiteY25" fmla="*/ 3117430 h 3736555"/>
                <a:gd name="connsiteX26" fmla="*/ 2019300 w 2838450"/>
                <a:gd name="connsiteY26" fmla="*/ 3184105 h 3736555"/>
                <a:gd name="connsiteX27" fmla="*/ 2057400 w 2838450"/>
                <a:gd name="connsiteY27" fmla="*/ 3241255 h 3736555"/>
                <a:gd name="connsiteX28" fmla="*/ 2085975 w 2838450"/>
                <a:gd name="connsiteY28" fmla="*/ 3269830 h 3736555"/>
                <a:gd name="connsiteX29" fmla="*/ 2114550 w 2838450"/>
                <a:gd name="connsiteY29" fmla="*/ 3326980 h 3736555"/>
                <a:gd name="connsiteX30" fmla="*/ 2162175 w 2838450"/>
                <a:gd name="connsiteY30" fmla="*/ 3393655 h 3736555"/>
                <a:gd name="connsiteX31" fmla="*/ 2209800 w 2838450"/>
                <a:gd name="connsiteY31" fmla="*/ 3450805 h 3736555"/>
                <a:gd name="connsiteX32" fmla="*/ 2247900 w 2838450"/>
                <a:gd name="connsiteY32" fmla="*/ 3507955 h 3736555"/>
                <a:gd name="connsiteX33" fmla="*/ 2286000 w 2838450"/>
                <a:gd name="connsiteY33" fmla="*/ 3565105 h 3736555"/>
                <a:gd name="connsiteX34" fmla="*/ 2305050 w 2838450"/>
                <a:gd name="connsiteY34" fmla="*/ 3593680 h 3736555"/>
                <a:gd name="connsiteX35" fmla="*/ 2324100 w 2838450"/>
                <a:gd name="connsiteY35" fmla="*/ 3622255 h 3736555"/>
                <a:gd name="connsiteX36" fmla="*/ 2400300 w 2838450"/>
                <a:gd name="connsiteY36" fmla="*/ 3669880 h 3736555"/>
                <a:gd name="connsiteX37" fmla="*/ 2457450 w 2838450"/>
                <a:gd name="connsiteY37" fmla="*/ 3688930 h 3736555"/>
                <a:gd name="connsiteX38" fmla="*/ 2486025 w 2838450"/>
                <a:gd name="connsiteY38" fmla="*/ 3707980 h 3736555"/>
                <a:gd name="connsiteX39" fmla="*/ 2514600 w 2838450"/>
                <a:gd name="connsiteY39" fmla="*/ 3717505 h 3736555"/>
                <a:gd name="connsiteX40" fmla="*/ 2590800 w 2838450"/>
                <a:gd name="connsiteY40" fmla="*/ 3736555 h 3736555"/>
                <a:gd name="connsiteX41" fmla="*/ 2800350 w 2838450"/>
                <a:gd name="connsiteY41" fmla="*/ 3707980 h 3736555"/>
                <a:gd name="connsiteX42" fmla="*/ 2828925 w 2838450"/>
                <a:gd name="connsiteY42" fmla="*/ 3688930 h 3736555"/>
                <a:gd name="connsiteX43" fmla="*/ 2838450 w 2838450"/>
                <a:gd name="connsiteY43" fmla="*/ 3660355 h 3736555"/>
                <a:gd name="connsiteX44" fmla="*/ 2819400 w 2838450"/>
                <a:gd name="connsiteY44" fmla="*/ 3469855 h 3736555"/>
                <a:gd name="connsiteX45" fmla="*/ 2809875 w 2838450"/>
                <a:gd name="connsiteY45" fmla="*/ 2926930 h 3736555"/>
                <a:gd name="connsiteX46" fmla="*/ 2781300 w 2838450"/>
                <a:gd name="connsiteY46" fmla="*/ 2860255 h 3736555"/>
                <a:gd name="connsiteX47" fmla="*/ 2752725 w 2838450"/>
                <a:gd name="connsiteY47" fmla="*/ 2765005 h 3736555"/>
                <a:gd name="connsiteX48" fmla="*/ 2733675 w 2838450"/>
                <a:gd name="connsiteY48" fmla="*/ 2707855 h 3736555"/>
                <a:gd name="connsiteX49" fmla="*/ 2724150 w 2838450"/>
                <a:gd name="connsiteY49" fmla="*/ 2669755 h 3736555"/>
                <a:gd name="connsiteX50" fmla="*/ 2714625 w 2838450"/>
                <a:gd name="connsiteY50" fmla="*/ 2641180 h 3736555"/>
                <a:gd name="connsiteX51" fmla="*/ 2705100 w 2838450"/>
                <a:gd name="connsiteY51" fmla="*/ 2603080 h 3736555"/>
                <a:gd name="connsiteX52" fmla="*/ 2686050 w 2838450"/>
                <a:gd name="connsiteY52" fmla="*/ 2574505 h 3736555"/>
                <a:gd name="connsiteX53" fmla="*/ 2667000 w 2838450"/>
                <a:gd name="connsiteY53" fmla="*/ 2498305 h 3736555"/>
                <a:gd name="connsiteX54" fmla="*/ 2657475 w 2838450"/>
                <a:gd name="connsiteY54" fmla="*/ 2469730 h 3736555"/>
                <a:gd name="connsiteX55" fmla="*/ 2628900 w 2838450"/>
                <a:gd name="connsiteY55" fmla="*/ 2450680 h 3736555"/>
                <a:gd name="connsiteX56" fmla="*/ 2609850 w 2838450"/>
                <a:gd name="connsiteY56" fmla="*/ 2374480 h 3736555"/>
                <a:gd name="connsiteX57" fmla="*/ 2590800 w 2838450"/>
                <a:gd name="connsiteY57" fmla="*/ 2336380 h 3736555"/>
                <a:gd name="connsiteX58" fmla="*/ 2581275 w 2838450"/>
                <a:gd name="connsiteY58" fmla="*/ 2298280 h 3736555"/>
                <a:gd name="connsiteX59" fmla="*/ 2571750 w 2838450"/>
                <a:gd name="connsiteY59" fmla="*/ 2269705 h 3736555"/>
                <a:gd name="connsiteX60" fmla="*/ 2543175 w 2838450"/>
                <a:gd name="connsiteY60" fmla="*/ 2117305 h 3736555"/>
                <a:gd name="connsiteX61" fmla="*/ 2524125 w 2838450"/>
                <a:gd name="connsiteY61" fmla="*/ 2079205 h 3736555"/>
                <a:gd name="connsiteX62" fmla="*/ 2486025 w 2838450"/>
                <a:gd name="connsiteY62" fmla="*/ 1945855 h 3736555"/>
                <a:gd name="connsiteX63" fmla="*/ 2476500 w 2838450"/>
                <a:gd name="connsiteY63" fmla="*/ 1917280 h 3736555"/>
                <a:gd name="connsiteX64" fmla="*/ 2447925 w 2838450"/>
                <a:gd name="connsiteY64" fmla="*/ 1898230 h 3736555"/>
                <a:gd name="connsiteX65" fmla="*/ 2438400 w 2838450"/>
                <a:gd name="connsiteY65" fmla="*/ 1860130 h 3736555"/>
                <a:gd name="connsiteX66" fmla="*/ 2419350 w 2838450"/>
                <a:gd name="connsiteY66" fmla="*/ 1802980 h 3736555"/>
                <a:gd name="connsiteX67" fmla="*/ 2400300 w 2838450"/>
                <a:gd name="connsiteY67" fmla="*/ 1745830 h 3736555"/>
                <a:gd name="connsiteX68" fmla="*/ 2390775 w 2838450"/>
                <a:gd name="connsiteY68" fmla="*/ 1717255 h 3736555"/>
                <a:gd name="connsiteX69" fmla="*/ 2362200 w 2838450"/>
                <a:gd name="connsiteY69" fmla="*/ 1650580 h 3736555"/>
                <a:gd name="connsiteX70" fmla="*/ 2333625 w 2838450"/>
                <a:gd name="connsiteY70" fmla="*/ 1622005 h 3736555"/>
                <a:gd name="connsiteX71" fmla="*/ 2266950 w 2838450"/>
                <a:gd name="connsiteY71" fmla="*/ 1545805 h 3736555"/>
                <a:gd name="connsiteX72" fmla="*/ 2190750 w 2838450"/>
                <a:gd name="connsiteY72" fmla="*/ 1469605 h 3736555"/>
                <a:gd name="connsiteX73" fmla="*/ 2143125 w 2838450"/>
                <a:gd name="connsiteY73" fmla="*/ 1412455 h 3736555"/>
                <a:gd name="connsiteX74" fmla="*/ 2124075 w 2838450"/>
                <a:gd name="connsiteY74" fmla="*/ 1383880 h 3736555"/>
                <a:gd name="connsiteX75" fmla="*/ 2095500 w 2838450"/>
                <a:gd name="connsiteY75" fmla="*/ 1355305 h 3736555"/>
                <a:gd name="connsiteX76" fmla="*/ 2066925 w 2838450"/>
                <a:gd name="connsiteY76" fmla="*/ 1317205 h 3736555"/>
                <a:gd name="connsiteX77" fmla="*/ 2057400 w 2838450"/>
                <a:gd name="connsiteY77" fmla="*/ 1288630 h 3736555"/>
                <a:gd name="connsiteX78" fmla="*/ 2038350 w 2838450"/>
                <a:gd name="connsiteY78" fmla="*/ 1241005 h 3736555"/>
                <a:gd name="connsiteX79" fmla="*/ 2095500 w 2838450"/>
                <a:gd name="connsiteY79" fmla="*/ 1145755 h 3736555"/>
                <a:gd name="connsiteX80" fmla="*/ 2152650 w 2838450"/>
                <a:gd name="connsiteY80" fmla="*/ 1088605 h 3736555"/>
                <a:gd name="connsiteX81" fmla="*/ 2181225 w 2838450"/>
                <a:gd name="connsiteY81" fmla="*/ 1060030 h 3736555"/>
                <a:gd name="connsiteX82" fmla="*/ 2209800 w 2838450"/>
                <a:gd name="connsiteY82" fmla="*/ 1021930 h 3736555"/>
                <a:gd name="connsiteX83" fmla="*/ 2219325 w 2838450"/>
                <a:gd name="connsiteY83" fmla="*/ 993355 h 3736555"/>
                <a:gd name="connsiteX84" fmla="*/ 2238375 w 2838450"/>
                <a:gd name="connsiteY84" fmla="*/ 964780 h 3736555"/>
                <a:gd name="connsiteX85" fmla="*/ 2228850 w 2838450"/>
                <a:gd name="connsiteY85" fmla="*/ 888580 h 3736555"/>
                <a:gd name="connsiteX86" fmla="*/ 2181225 w 2838450"/>
                <a:gd name="connsiteY86" fmla="*/ 831430 h 3736555"/>
                <a:gd name="connsiteX87" fmla="*/ 2095500 w 2838450"/>
                <a:gd name="connsiteY87" fmla="*/ 793330 h 3736555"/>
                <a:gd name="connsiteX88" fmla="*/ 2038350 w 2838450"/>
                <a:gd name="connsiteY88" fmla="*/ 783805 h 3736555"/>
                <a:gd name="connsiteX89" fmla="*/ 1933575 w 2838450"/>
                <a:gd name="connsiteY89" fmla="*/ 764755 h 3736555"/>
                <a:gd name="connsiteX90" fmla="*/ 1876425 w 2838450"/>
                <a:gd name="connsiteY90" fmla="*/ 726655 h 3736555"/>
                <a:gd name="connsiteX91" fmla="*/ 1847850 w 2838450"/>
                <a:gd name="connsiteY91" fmla="*/ 707605 h 3736555"/>
                <a:gd name="connsiteX92" fmla="*/ 1819275 w 2838450"/>
                <a:gd name="connsiteY92" fmla="*/ 698080 h 3736555"/>
                <a:gd name="connsiteX93" fmla="*/ 1781175 w 2838450"/>
                <a:gd name="connsiteY93" fmla="*/ 640930 h 3736555"/>
                <a:gd name="connsiteX94" fmla="*/ 1752600 w 2838450"/>
                <a:gd name="connsiteY94" fmla="*/ 583780 h 3736555"/>
                <a:gd name="connsiteX95" fmla="*/ 1733550 w 2838450"/>
                <a:gd name="connsiteY95" fmla="*/ 402805 h 3736555"/>
                <a:gd name="connsiteX96" fmla="*/ 1724025 w 2838450"/>
                <a:gd name="connsiteY96" fmla="*/ 374230 h 3736555"/>
                <a:gd name="connsiteX97" fmla="*/ 1695450 w 2838450"/>
                <a:gd name="connsiteY97" fmla="*/ 240880 h 3736555"/>
                <a:gd name="connsiteX98" fmla="*/ 1647825 w 2838450"/>
                <a:gd name="connsiteY98" fmla="*/ 174205 h 3736555"/>
                <a:gd name="connsiteX99" fmla="*/ 1543050 w 2838450"/>
                <a:gd name="connsiteY99" fmla="*/ 50380 h 3736555"/>
                <a:gd name="connsiteX100" fmla="*/ 1504950 w 2838450"/>
                <a:gd name="connsiteY100" fmla="*/ 31330 h 3736555"/>
                <a:gd name="connsiteX101" fmla="*/ 1476375 w 2838450"/>
                <a:gd name="connsiteY101" fmla="*/ 21805 h 3736555"/>
                <a:gd name="connsiteX102" fmla="*/ 1181100 w 2838450"/>
                <a:gd name="connsiteY102" fmla="*/ 345655 h 3736555"/>
                <a:gd name="connsiteX103" fmla="*/ 638175 w 2838450"/>
                <a:gd name="connsiteY103" fmla="*/ 145630 h 3736555"/>
                <a:gd name="connsiteX0" fmla="*/ 638175 w 2838450"/>
                <a:gd name="connsiteY0" fmla="*/ 145789 h 3736714"/>
                <a:gd name="connsiteX1" fmla="*/ 485775 w 2838450"/>
                <a:gd name="connsiteY1" fmla="*/ 536314 h 3736714"/>
                <a:gd name="connsiteX2" fmla="*/ 0 w 2838450"/>
                <a:gd name="connsiteY2" fmla="*/ 726814 h 3736714"/>
                <a:gd name="connsiteX3" fmla="*/ 323850 w 2838450"/>
                <a:gd name="connsiteY3" fmla="*/ 1117339 h 3736714"/>
                <a:gd name="connsiteX4" fmla="*/ 209550 w 2838450"/>
                <a:gd name="connsiteY4" fmla="*/ 1412614 h 3736714"/>
                <a:gd name="connsiteX5" fmla="*/ 504825 w 2838450"/>
                <a:gd name="connsiteY5" fmla="*/ 1517389 h 3736714"/>
                <a:gd name="connsiteX6" fmla="*/ 447675 w 2838450"/>
                <a:gd name="connsiteY6" fmla="*/ 1860289 h 3736714"/>
                <a:gd name="connsiteX7" fmla="*/ 1152525 w 2838450"/>
                <a:gd name="connsiteY7" fmla="*/ 1869814 h 3736714"/>
                <a:gd name="connsiteX8" fmla="*/ 1400175 w 2838450"/>
                <a:gd name="connsiteY8" fmla="*/ 2003164 h 3736714"/>
                <a:gd name="connsiteX9" fmla="*/ 1495425 w 2838450"/>
                <a:gd name="connsiteY9" fmla="*/ 2222239 h 3736714"/>
                <a:gd name="connsiteX10" fmla="*/ 1619250 w 2838450"/>
                <a:gd name="connsiteY10" fmla="*/ 2450839 h 3736714"/>
                <a:gd name="connsiteX11" fmla="*/ 1524000 w 2838450"/>
                <a:gd name="connsiteY11" fmla="*/ 2555614 h 3736714"/>
                <a:gd name="connsiteX12" fmla="*/ 1571625 w 2838450"/>
                <a:gd name="connsiteY12" fmla="*/ 2612764 h 3736714"/>
                <a:gd name="connsiteX13" fmla="*/ 1657350 w 2838450"/>
                <a:gd name="connsiteY13" fmla="*/ 2679439 h 3736714"/>
                <a:gd name="connsiteX14" fmla="*/ 1676400 w 2838450"/>
                <a:gd name="connsiteY14" fmla="*/ 2717539 h 3736714"/>
                <a:gd name="connsiteX15" fmla="*/ 1733550 w 2838450"/>
                <a:gd name="connsiteY15" fmla="*/ 2774689 h 3736714"/>
                <a:gd name="connsiteX16" fmla="*/ 1762125 w 2838450"/>
                <a:gd name="connsiteY16" fmla="*/ 2803264 h 3736714"/>
                <a:gd name="connsiteX17" fmla="*/ 1790700 w 2838450"/>
                <a:gd name="connsiteY17" fmla="*/ 2841364 h 3736714"/>
                <a:gd name="connsiteX18" fmla="*/ 1809750 w 2838450"/>
                <a:gd name="connsiteY18" fmla="*/ 2869939 h 3736714"/>
                <a:gd name="connsiteX19" fmla="*/ 1847850 w 2838450"/>
                <a:gd name="connsiteY19" fmla="*/ 2898514 h 3736714"/>
                <a:gd name="connsiteX20" fmla="*/ 1876425 w 2838450"/>
                <a:gd name="connsiteY20" fmla="*/ 2927089 h 3736714"/>
                <a:gd name="connsiteX21" fmla="*/ 1914525 w 2838450"/>
                <a:gd name="connsiteY21" fmla="*/ 2993764 h 3736714"/>
                <a:gd name="connsiteX22" fmla="*/ 1924050 w 2838450"/>
                <a:gd name="connsiteY22" fmla="*/ 3022339 h 3736714"/>
                <a:gd name="connsiteX23" fmla="*/ 1943100 w 2838450"/>
                <a:gd name="connsiteY23" fmla="*/ 3050914 h 3736714"/>
                <a:gd name="connsiteX24" fmla="*/ 1952625 w 2838450"/>
                <a:gd name="connsiteY24" fmla="*/ 3079489 h 3736714"/>
                <a:gd name="connsiteX25" fmla="*/ 1971675 w 2838450"/>
                <a:gd name="connsiteY25" fmla="*/ 3117589 h 3736714"/>
                <a:gd name="connsiteX26" fmla="*/ 2019300 w 2838450"/>
                <a:gd name="connsiteY26" fmla="*/ 3184264 h 3736714"/>
                <a:gd name="connsiteX27" fmla="*/ 2057400 w 2838450"/>
                <a:gd name="connsiteY27" fmla="*/ 3241414 h 3736714"/>
                <a:gd name="connsiteX28" fmla="*/ 2085975 w 2838450"/>
                <a:gd name="connsiteY28" fmla="*/ 3269989 h 3736714"/>
                <a:gd name="connsiteX29" fmla="*/ 2114550 w 2838450"/>
                <a:gd name="connsiteY29" fmla="*/ 3327139 h 3736714"/>
                <a:gd name="connsiteX30" fmla="*/ 2162175 w 2838450"/>
                <a:gd name="connsiteY30" fmla="*/ 3393814 h 3736714"/>
                <a:gd name="connsiteX31" fmla="*/ 2209800 w 2838450"/>
                <a:gd name="connsiteY31" fmla="*/ 3450964 h 3736714"/>
                <a:gd name="connsiteX32" fmla="*/ 2247900 w 2838450"/>
                <a:gd name="connsiteY32" fmla="*/ 3508114 h 3736714"/>
                <a:gd name="connsiteX33" fmla="*/ 2286000 w 2838450"/>
                <a:gd name="connsiteY33" fmla="*/ 3565264 h 3736714"/>
                <a:gd name="connsiteX34" fmla="*/ 2305050 w 2838450"/>
                <a:gd name="connsiteY34" fmla="*/ 3593839 h 3736714"/>
                <a:gd name="connsiteX35" fmla="*/ 2324100 w 2838450"/>
                <a:gd name="connsiteY35" fmla="*/ 3622414 h 3736714"/>
                <a:gd name="connsiteX36" fmla="*/ 2400300 w 2838450"/>
                <a:gd name="connsiteY36" fmla="*/ 3670039 h 3736714"/>
                <a:gd name="connsiteX37" fmla="*/ 2457450 w 2838450"/>
                <a:gd name="connsiteY37" fmla="*/ 3689089 h 3736714"/>
                <a:gd name="connsiteX38" fmla="*/ 2486025 w 2838450"/>
                <a:gd name="connsiteY38" fmla="*/ 3708139 h 3736714"/>
                <a:gd name="connsiteX39" fmla="*/ 2514600 w 2838450"/>
                <a:gd name="connsiteY39" fmla="*/ 3717664 h 3736714"/>
                <a:gd name="connsiteX40" fmla="*/ 2590800 w 2838450"/>
                <a:gd name="connsiteY40" fmla="*/ 3736714 h 3736714"/>
                <a:gd name="connsiteX41" fmla="*/ 2800350 w 2838450"/>
                <a:gd name="connsiteY41" fmla="*/ 3708139 h 3736714"/>
                <a:gd name="connsiteX42" fmla="*/ 2828925 w 2838450"/>
                <a:gd name="connsiteY42" fmla="*/ 3689089 h 3736714"/>
                <a:gd name="connsiteX43" fmla="*/ 2838450 w 2838450"/>
                <a:gd name="connsiteY43" fmla="*/ 3660514 h 3736714"/>
                <a:gd name="connsiteX44" fmla="*/ 2819400 w 2838450"/>
                <a:gd name="connsiteY44" fmla="*/ 3470014 h 3736714"/>
                <a:gd name="connsiteX45" fmla="*/ 2809875 w 2838450"/>
                <a:gd name="connsiteY45" fmla="*/ 2927089 h 3736714"/>
                <a:gd name="connsiteX46" fmla="*/ 2781300 w 2838450"/>
                <a:gd name="connsiteY46" fmla="*/ 2860414 h 3736714"/>
                <a:gd name="connsiteX47" fmla="*/ 2752725 w 2838450"/>
                <a:gd name="connsiteY47" fmla="*/ 2765164 h 3736714"/>
                <a:gd name="connsiteX48" fmla="*/ 2733675 w 2838450"/>
                <a:gd name="connsiteY48" fmla="*/ 2708014 h 3736714"/>
                <a:gd name="connsiteX49" fmla="*/ 2724150 w 2838450"/>
                <a:gd name="connsiteY49" fmla="*/ 2669914 h 3736714"/>
                <a:gd name="connsiteX50" fmla="*/ 2714625 w 2838450"/>
                <a:gd name="connsiteY50" fmla="*/ 2641339 h 3736714"/>
                <a:gd name="connsiteX51" fmla="*/ 2705100 w 2838450"/>
                <a:gd name="connsiteY51" fmla="*/ 2603239 h 3736714"/>
                <a:gd name="connsiteX52" fmla="*/ 2686050 w 2838450"/>
                <a:gd name="connsiteY52" fmla="*/ 2574664 h 3736714"/>
                <a:gd name="connsiteX53" fmla="*/ 2667000 w 2838450"/>
                <a:gd name="connsiteY53" fmla="*/ 2498464 h 3736714"/>
                <a:gd name="connsiteX54" fmla="*/ 2657475 w 2838450"/>
                <a:gd name="connsiteY54" fmla="*/ 2469889 h 3736714"/>
                <a:gd name="connsiteX55" fmla="*/ 2628900 w 2838450"/>
                <a:gd name="connsiteY55" fmla="*/ 2450839 h 3736714"/>
                <a:gd name="connsiteX56" fmla="*/ 2609850 w 2838450"/>
                <a:gd name="connsiteY56" fmla="*/ 2374639 h 3736714"/>
                <a:gd name="connsiteX57" fmla="*/ 2590800 w 2838450"/>
                <a:gd name="connsiteY57" fmla="*/ 2336539 h 3736714"/>
                <a:gd name="connsiteX58" fmla="*/ 2581275 w 2838450"/>
                <a:gd name="connsiteY58" fmla="*/ 2298439 h 3736714"/>
                <a:gd name="connsiteX59" fmla="*/ 2571750 w 2838450"/>
                <a:gd name="connsiteY59" fmla="*/ 2269864 h 3736714"/>
                <a:gd name="connsiteX60" fmla="*/ 2543175 w 2838450"/>
                <a:gd name="connsiteY60" fmla="*/ 2117464 h 3736714"/>
                <a:gd name="connsiteX61" fmla="*/ 2524125 w 2838450"/>
                <a:gd name="connsiteY61" fmla="*/ 2079364 h 3736714"/>
                <a:gd name="connsiteX62" fmla="*/ 2486025 w 2838450"/>
                <a:gd name="connsiteY62" fmla="*/ 1946014 h 3736714"/>
                <a:gd name="connsiteX63" fmla="*/ 2476500 w 2838450"/>
                <a:gd name="connsiteY63" fmla="*/ 1917439 h 3736714"/>
                <a:gd name="connsiteX64" fmla="*/ 2447925 w 2838450"/>
                <a:gd name="connsiteY64" fmla="*/ 1898389 h 3736714"/>
                <a:gd name="connsiteX65" fmla="*/ 2438400 w 2838450"/>
                <a:gd name="connsiteY65" fmla="*/ 1860289 h 3736714"/>
                <a:gd name="connsiteX66" fmla="*/ 2419350 w 2838450"/>
                <a:gd name="connsiteY66" fmla="*/ 1803139 h 3736714"/>
                <a:gd name="connsiteX67" fmla="*/ 2400300 w 2838450"/>
                <a:gd name="connsiteY67" fmla="*/ 1745989 h 3736714"/>
                <a:gd name="connsiteX68" fmla="*/ 2390775 w 2838450"/>
                <a:gd name="connsiteY68" fmla="*/ 1717414 h 3736714"/>
                <a:gd name="connsiteX69" fmla="*/ 2362200 w 2838450"/>
                <a:gd name="connsiteY69" fmla="*/ 1650739 h 3736714"/>
                <a:gd name="connsiteX70" fmla="*/ 2333625 w 2838450"/>
                <a:gd name="connsiteY70" fmla="*/ 1622164 h 3736714"/>
                <a:gd name="connsiteX71" fmla="*/ 2266950 w 2838450"/>
                <a:gd name="connsiteY71" fmla="*/ 1545964 h 3736714"/>
                <a:gd name="connsiteX72" fmla="*/ 2190750 w 2838450"/>
                <a:gd name="connsiteY72" fmla="*/ 1469764 h 3736714"/>
                <a:gd name="connsiteX73" fmla="*/ 2143125 w 2838450"/>
                <a:gd name="connsiteY73" fmla="*/ 1412614 h 3736714"/>
                <a:gd name="connsiteX74" fmla="*/ 2124075 w 2838450"/>
                <a:gd name="connsiteY74" fmla="*/ 1384039 h 3736714"/>
                <a:gd name="connsiteX75" fmla="*/ 2095500 w 2838450"/>
                <a:gd name="connsiteY75" fmla="*/ 1355464 h 3736714"/>
                <a:gd name="connsiteX76" fmla="*/ 2066925 w 2838450"/>
                <a:gd name="connsiteY76" fmla="*/ 1317364 h 3736714"/>
                <a:gd name="connsiteX77" fmla="*/ 2057400 w 2838450"/>
                <a:gd name="connsiteY77" fmla="*/ 1288789 h 3736714"/>
                <a:gd name="connsiteX78" fmla="*/ 2038350 w 2838450"/>
                <a:gd name="connsiteY78" fmla="*/ 1241164 h 3736714"/>
                <a:gd name="connsiteX79" fmla="*/ 2095500 w 2838450"/>
                <a:gd name="connsiteY79" fmla="*/ 1145914 h 3736714"/>
                <a:gd name="connsiteX80" fmla="*/ 2152650 w 2838450"/>
                <a:gd name="connsiteY80" fmla="*/ 1088764 h 3736714"/>
                <a:gd name="connsiteX81" fmla="*/ 2181225 w 2838450"/>
                <a:gd name="connsiteY81" fmla="*/ 1060189 h 3736714"/>
                <a:gd name="connsiteX82" fmla="*/ 2209800 w 2838450"/>
                <a:gd name="connsiteY82" fmla="*/ 1022089 h 3736714"/>
                <a:gd name="connsiteX83" fmla="*/ 2219325 w 2838450"/>
                <a:gd name="connsiteY83" fmla="*/ 993514 h 3736714"/>
                <a:gd name="connsiteX84" fmla="*/ 2238375 w 2838450"/>
                <a:gd name="connsiteY84" fmla="*/ 964939 h 3736714"/>
                <a:gd name="connsiteX85" fmla="*/ 2228850 w 2838450"/>
                <a:gd name="connsiteY85" fmla="*/ 888739 h 3736714"/>
                <a:gd name="connsiteX86" fmla="*/ 2181225 w 2838450"/>
                <a:gd name="connsiteY86" fmla="*/ 831589 h 3736714"/>
                <a:gd name="connsiteX87" fmla="*/ 2095500 w 2838450"/>
                <a:gd name="connsiteY87" fmla="*/ 793489 h 3736714"/>
                <a:gd name="connsiteX88" fmla="*/ 2038350 w 2838450"/>
                <a:gd name="connsiteY88" fmla="*/ 783964 h 3736714"/>
                <a:gd name="connsiteX89" fmla="*/ 1933575 w 2838450"/>
                <a:gd name="connsiteY89" fmla="*/ 764914 h 3736714"/>
                <a:gd name="connsiteX90" fmla="*/ 1876425 w 2838450"/>
                <a:gd name="connsiteY90" fmla="*/ 726814 h 3736714"/>
                <a:gd name="connsiteX91" fmla="*/ 1847850 w 2838450"/>
                <a:gd name="connsiteY91" fmla="*/ 707764 h 3736714"/>
                <a:gd name="connsiteX92" fmla="*/ 1819275 w 2838450"/>
                <a:gd name="connsiteY92" fmla="*/ 698239 h 3736714"/>
                <a:gd name="connsiteX93" fmla="*/ 1781175 w 2838450"/>
                <a:gd name="connsiteY93" fmla="*/ 641089 h 3736714"/>
                <a:gd name="connsiteX94" fmla="*/ 1752600 w 2838450"/>
                <a:gd name="connsiteY94" fmla="*/ 583939 h 3736714"/>
                <a:gd name="connsiteX95" fmla="*/ 1733550 w 2838450"/>
                <a:gd name="connsiteY95" fmla="*/ 402964 h 3736714"/>
                <a:gd name="connsiteX96" fmla="*/ 1724025 w 2838450"/>
                <a:gd name="connsiteY96" fmla="*/ 374389 h 3736714"/>
                <a:gd name="connsiteX97" fmla="*/ 1695450 w 2838450"/>
                <a:gd name="connsiteY97" fmla="*/ 241039 h 3736714"/>
                <a:gd name="connsiteX98" fmla="*/ 1647825 w 2838450"/>
                <a:gd name="connsiteY98" fmla="*/ 174364 h 3736714"/>
                <a:gd name="connsiteX99" fmla="*/ 1543050 w 2838450"/>
                <a:gd name="connsiteY99" fmla="*/ 50539 h 3736714"/>
                <a:gd name="connsiteX100" fmla="*/ 1504950 w 2838450"/>
                <a:gd name="connsiteY100" fmla="*/ 31489 h 3736714"/>
                <a:gd name="connsiteX101" fmla="*/ 1476375 w 2838450"/>
                <a:gd name="connsiteY101" fmla="*/ 21964 h 3736714"/>
                <a:gd name="connsiteX102" fmla="*/ 1181100 w 2838450"/>
                <a:gd name="connsiteY102" fmla="*/ 345814 h 3736714"/>
                <a:gd name="connsiteX103" fmla="*/ 638175 w 2838450"/>
                <a:gd name="connsiteY103" fmla="*/ 145789 h 3736714"/>
                <a:gd name="connsiteX0" fmla="*/ 638175 w 2838450"/>
                <a:gd name="connsiteY0" fmla="*/ 133161 h 3724086"/>
                <a:gd name="connsiteX1" fmla="*/ 485775 w 2838450"/>
                <a:gd name="connsiteY1" fmla="*/ 523686 h 3724086"/>
                <a:gd name="connsiteX2" fmla="*/ 0 w 2838450"/>
                <a:gd name="connsiteY2" fmla="*/ 714186 h 3724086"/>
                <a:gd name="connsiteX3" fmla="*/ 323850 w 2838450"/>
                <a:gd name="connsiteY3" fmla="*/ 1104711 h 3724086"/>
                <a:gd name="connsiteX4" fmla="*/ 209550 w 2838450"/>
                <a:gd name="connsiteY4" fmla="*/ 1399986 h 3724086"/>
                <a:gd name="connsiteX5" fmla="*/ 504825 w 2838450"/>
                <a:gd name="connsiteY5" fmla="*/ 1504761 h 3724086"/>
                <a:gd name="connsiteX6" fmla="*/ 447675 w 2838450"/>
                <a:gd name="connsiteY6" fmla="*/ 1847661 h 3724086"/>
                <a:gd name="connsiteX7" fmla="*/ 1152525 w 2838450"/>
                <a:gd name="connsiteY7" fmla="*/ 1857186 h 3724086"/>
                <a:gd name="connsiteX8" fmla="*/ 1400175 w 2838450"/>
                <a:gd name="connsiteY8" fmla="*/ 1990536 h 3724086"/>
                <a:gd name="connsiteX9" fmla="*/ 1495425 w 2838450"/>
                <a:gd name="connsiteY9" fmla="*/ 2209611 h 3724086"/>
                <a:gd name="connsiteX10" fmla="*/ 1619250 w 2838450"/>
                <a:gd name="connsiteY10" fmla="*/ 2438211 h 3724086"/>
                <a:gd name="connsiteX11" fmla="*/ 1524000 w 2838450"/>
                <a:gd name="connsiteY11" fmla="*/ 2542986 h 3724086"/>
                <a:gd name="connsiteX12" fmla="*/ 1571625 w 2838450"/>
                <a:gd name="connsiteY12" fmla="*/ 2600136 h 3724086"/>
                <a:gd name="connsiteX13" fmla="*/ 1657350 w 2838450"/>
                <a:gd name="connsiteY13" fmla="*/ 2666811 h 3724086"/>
                <a:gd name="connsiteX14" fmla="*/ 1676400 w 2838450"/>
                <a:gd name="connsiteY14" fmla="*/ 2704911 h 3724086"/>
                <a:gd name="connsiteX15" fmla="*/ 1733550 w 2838450"/>
                <a:gd name="connsiteY15" fmla="*/ 2762061 h 3724086"/>
                <a:gd name="connsiteX16" fmla="*/ 1762125 w 2838450"/>
                <a:gd name="connsiteY16" fmla="*/ 2790636 h 3724086"/>
                <a:gd name="connsiteX17" fmla="*/ 1790700 w 2838450"/>
                <a:gd name="connsiteY17" fmla="*/ 2828736 h 3724086"/>
                <a:gd name="connsiteX18" fmla="*/ 1809750 w 2838450"/>
                <a:gd name="connsiteY18" fmla="*/ 2857311 h 3724086"/>
                <a:gd name="connsiteX19" fmla="*/ 1847850 w 2838450"/>
                <a:gd name="connsiteY19" fmla="*/ 2885886 h 3724086"/>
                <a:gd name="connsiteX20" fmla="*/ 1876425 w 2838450"/>
                <a:gd name="connsiteY20" fmla="*/ 2914461 h 3724086"/>
                <a:gd name="connsiteX21" fmla="*/ 1914525 w 2838450"/>
                <a:gd name="connsiteY21" fmla="*/ 2981136 h 3724086"/>
                <a:gd name="connsiteX22" fmla="*/ 1924050 w 2838450"/>
                <a:gd name="connsiteY22" fmla="*/ 3009711 h 3724086"/>
                <a:gd name="connsiteX23" fmla="*/ 1943100 w 2838450"/>
                <a:gd name="connsiteY23" fmla="*/ 3038286 h 3724086"/>
                <a:gd name="connsiteX24" fmla="*/ 1952625 w 2838450"/>
                <a:gd name="connsiteY24" fmla="*/ 3066861 h 3724086"/>
                <a:gd name="connsiteX25" fmla="*/ 1971675 w 2838450"/>
                <a:gd name="connsiteY25" fmla="*/ 3104961 h 3724086"/>
                <a:gd name="connsiteX26" fmla="*/ 2019300 w 2838450"/>
                <a:gd name="connsiteY26" fmla="*/ 3171636 h 3724086"/>
                <a:gd name="connsiteX27" fmla="*/ 2057400 w 2838450"/>
                <a:gd name="connsiteY27" fmla="*/ 3228786 h 3724086"/>
                <a:gd name="connsiteX28" fmla="*/ 2085975 w 2838450"/>
                <a:gd name="connsiteY28" fmla="*/ 3257361 h 3724086"/>
                <a:gd name="connsiteX29" fmla="*/ 2114550 w 2838450"/>
                <a:gd name="connsiteY29" fmla="*/ 3314511 h 3724086"/>
                <a:gd name="connsiteX30" fmla="*/ 2162175 w 2838450"/>
                <a:gd name="connsiteY30" fmla="*/ 3381186 h 3724086"/>
                <a:gd name="connsiteX31" fmla="*/ 2209800 w 2838450"/>
                <a:gd name="connsiteY31" fmla="*/ 3438336 h 3724086"/>
                <a:gd name="connsiteX32" fmla="*/ 2247900 w 2838450"/>
                <a:gd name="connsiteY32" fmla="*/ 3495486 h 3724086"/>
                <a:gd name="connsiteX33" fmla="*/ 2286000 w 2838450"/>
                <a:gd name="connsiteY33" fmla="*/ 3552636 h 3724086"/>
                <a:gd name="connsiteX34" fmla="*/ 2305050 w 2838450"/>
                <a:gd name="connsiteY34" fmla="*/ 3581211 h 3724086"/>
                <a:gd name="connsiteX35" fmla="*/ 2324100 w 2838450"/>
                <a:gd name="connsiteY35" fmla="*/ 3609786 h 3724086"/>
                <a:gd name="connsiteX36" fmla="*/ 2400300 w 2838450"/>
                <a:gd name="connsiteY36" fmla="*/ 3657411 h 3724086"/>
                <a:gd name="connsiteX37" fmla="*/ 2457450 w 2838450"/>
                <a:gd name="connsiteY37" fmla="*/ 3676461 h 3724086"/>
                <a:gd name="connsiteX38" fmla="*/ 2486025 w 2838450"/>
                <a:gd name="connsiteY38" fmla="*/ 3695511 h 3724086"/>
                <a:gd name="connsiteX39" fmla="*/ 2514600 w 2838450"/>
                <a:gd name="connsiteY39" fmla="*/ 3705036 h 3724086"/>
                <a:gd name="connsiteX40" fmla="*/ 2590800 w 2838450"/>
                <a:gd name="connsiteY40" fmla="*/ 3724086 h 3724086"/>
                <a:gd name="connsiteX41" fmla="*/ 2800350 w 2838450"/>
                <a:gd name="connsiteY41" fmla="*/ 3695511 h 3724086"/>
                <a:gd name="connsiteX42" fmla="*/ 2828925 w 2838450"/>
                <a:gd name="connsiteY42" fmla="*/ 3676461 h 3724086"/>
                <a:gd name="connsiteX43" fmla="*/ 2838450 w 2838450"/>
                <a:gd name="connsiteY43" fmla="*/ 3647886 h 3724086"/>
                <a:gd name="connsiteX44" fmla="*/ 2819400 w 2838450"/>
                <a:gd name="connsiteY44" fmla="*/ 3457386 h 3724086"/>
                <a:gd name="connsiteX45" fmla="*/ 2809875 w 2838450"/>
                <a:gd name="connsiteY45" fmla="*/ 2914461 h 3724086"/>
                <a:gd name="connsiteX46" fmla="*/ 2781300 w 2838450"/>
                <a:gd name="connsiteY46" fmla="*/ 2847786 h 3724086"/>
                <a:gd name="connsiteX47" fmla="*/ 2752725 w 2838450"/>
                <a:gd name="connsiteY47" fmla="*/ 2752536 h 3724086"/>
                <a:gd name="connsiteX48" fmla="*/ 2733675 w 2838450"/>
                <a:gd name="connsiteY48" fmla="*/ 2695386 h 3724086"/>
                <a:gd name="connsiteX49" fmla="*/ 2724150 w 2838450"/>
                <a:gd name="connsiteY49" fmla="*/ 2657286 h 3724086"/>
                <a:gd name="connsiteX50" fmla="*/ 2714625 w 2838450"/>
                <a:gd name="connsiteY50" fmla="*/ 2628711 h 3724086"/>
                <a:gd name="connsiteX51" fmla="*/ 2705100 w 2838450"/>
                <a:gd name="connsiteY51" fmla="*/ 2590611 h 3724086"/>
                <a:gd name="connsiteX52" fmla="*/ 2686050 w 2838450"/>
                <a:gd name="connsiteY52" fmla="*/ 2562036 h 3724086"/>
                <a:gd name="connsiteX53" fmla="*/ 2667000 w 2838450"/>
                <a:gd name="connsiteY53" fmla="*/ 2485836 h 3724086"/>
                <a:gd name="connsiteX54" fmla="*/ 2657475 w 2838450"/>
                <a:gd name="connsiteY54" fmla="*/ 2457261 h 3724086"/>
                <a:gd name="connsiteX55" fmla="*/ 2628900 w 2838450"/>
                <a:gd name="connsiteY55" fmla="*/ 2438211 h 3724086"/>
                <a:gd name="connsiteX56" fmla="*/ 2609850 w 2838450"/>
                <a:gd name="connsiteY56" fmla="*/ 2362011 h 3724086"/>
                <a:gd name="connsiteX57" fmla="*/ 2590800 w 2838450"/>
                <a:gd name="connsiteY57" fmla="*/ 2323911 h 3724086"/>
                <a:gd name="connsiteX58" fmla="*/ 2581275 w 2838450"/>
                <a:gd name="connsiteY58" fmla="*/ 2285811 h 3724086"/>
                <a:gd name="connsiteX59" fmla="*/ 2571750 w 2838450"/>
                <a:gd name="connsiteY59" fmla="*/ 2257236 h 3724086"/>
                <a:gd name="connsiteX60" fmla="*/ 2543175 w 2838450"/>
                <a:gd name="connsiteY60" fmla="*/ 2104836 h 3724086"/>
                <a:gd name="connsiteX61" fmla="*/ 2524125 w 2838450"/>
                <a:gd name="connsiteY61" fmla="*/ 2066736 h 3724086"/>
                <a:gd name="connsiteX62" fmla="*/ 2486025 w 2838450"/>
                <a:gd name="connsiteY62" fmla="*/ 1933386 h 3724086"/>
                <a:gd name="connsiteX63" fmla="*/ 2476500 w 2838450"/>
                <a:gd name="connsiteY63" fmla="*/ 1904811 h 3724086"/>
                <a:gd name="connsiteX64" fmla="*/ 2447925 w 2838450"/>
                <a:gd name="connsiteY64" fmla="*/ 1885761 h 3724086"/>
                <a:gd name="connsiteX65" fmla="*/ 2438400 w 2838450"/>
                <a:gd name="connsiteY65" fmla="*/ 1847661 h 3724086"/>
                <a:gd name="connsiteX66" fmla="*/ 2419350 w 2838450"/>
                <a:gd name="connsiteY66" fmla="*/ 1790511 h 3724086"/>
                <a:gd name="connsiteX67" fmla="*/ 2400300 w 2838450"/>
                <a:gd name="connsiteY67" fmla="*/ 1733361 h 3724086"/>
                <a:gd name="connsiteX68" fmla="*/ 2390775 w 2838450"/>
                <a:gd name="connsiteY68" fmla="*/ 1704786 h 3724086"/>
                <a:gd name="connsiteX69" fmla="*/ 2362200 w 2838450"/>
                <a:gd name="connsiteY69" fmla="*/ 1638111 h 3724086"/>
                <a:gd name="connsiteX70" fmla="*/ 2333625 w 2838450"/>
                <a:gd name="connsiteY70" fmla="*/ 1609536 h 3724086"/>
                <a:gd name="connsiteX71" fmla="*/ 2266950 w 2838450"/>
                <a:gd name="connsiteY71" fmla="*/ 1533336 h 3724086"/>
                <a:gd name="connsiteX72" fmla="*/ 2190750 w 2838450"/>
                <a:gd name="connsiteY72" fmla="*/ 1457136 h 3724086"/>
                <a:gd name="connsiteX73" fmla="*/ 2143125 w 2838450"/>
                <a:gd name="connsiteY73" fmla="*/ 1399986 h 3724086"/>
                <a:gd name="connsiteX74" fmla="*/ 2124075 w 2838450"/>
                <a:gd name="connsiteY74" fmla="*/ 1371411 h 3724086"/>
                <a:gd name="connsiteX75" fmla="*/ 2095500 w 2838450"/>
                <a:gd name="connsiteY75" fmla="*/ 1342836 h 3724086"/>
                <a:gd name="connsiteX76" fmla="*/ 2066925 w 2838450"/>
                <a:gd name="connsiteY76" fmla="*/ 1304736 h 3724086"/>
                <a:gd name="connsiteX77" fmla="*/ 2057400 w 2838450"/>
                <a:gd name="connsiteY77" fmla="*/ 1276161 h 3724086"/>
                <a:gd name="connsiteX78" fmla="*/ 2038350 w 2838450"/>
                <a:gd name="connsiteY78" fmla="*/ 1228536 h 3724086"/>
                <a:gd name="connsiteX79" fmla="*/ 2095500 w 2838450"/>
                <a:gd name="connsiteY79" fmla="*/ 1133286 h 3724086"/>
                <a:gd name="connsiteX80" fmla="*/ 2152650 w 2838450"/>
                <a:gd name="connsiteY80" fmla="*/ 1076136 h 3724086"/>
                <a:gd name="connsiteX81" fmla="*/ 2181225 w 2838450"/>
                <a:gd name="connsiteY81" fmla="*/ 1047561 h 3724086"/>
                <a:gd name="connsiteX82" fmla="*/ 2209800 w 2838450"/>
                <a:gd name="connsiteY82" fmla="*/ 1009461 h 3724086"/>
                <a:gd name="connsiteX83" fmla="*/ 2219325 w 2838450"/>
                <a:gd name="connsiteY83" fmla="*/ 980886 h 3724086"/>
                <a:gd name="connsiteX84" fmla="*/ 2238375 w 2838450"/>
                <a:gd name="connsiteY84" fmla="*/ 952311 h 3724086"/>
                <a:gd name="connsiteX85" fmla="*/ 2228850 w 2838450"/>
                <a:gd name="connsiteY85" fmla="*/ 876111 h 3724086"/>
                <a:gd name="connsiteX86" fmla="*/ 2181225 w 2838450"/>
                <a:gd name="connsiteY86" fmla="*/ 818961 h 3724086"/>
                <a:gd name="connsiteX87" fmla="*/ 2095500 w 2838450"/>
                <a:gd name="connsiteY87" fmla="*/ 780861 h 3724086"/>
                <a:gd name="connsiteX88" fmla="*/ 2038350 w 2838450"/>
                <a:gd name="connsiteY88" fmla="*/ 771336 h 3724086"/>
                <a:gd name="connsiteX89" fmla="*/ 1933575 w 2838450"/>
                <a:gd name="connsiteY89" fmla="*/ 752286 h 3724086"/>
                <a:gd name="connsiteX90" fmla="*/ 1876425 w 2838450"/>
                <a:gd name="connsiteY90" fmla="*/ 714186 h 3724086"/>
                <a:gd name="connsiteX91" fmla="*/ 1847850 w 2838450"/>
                <a:gd name="connsiteY91" fmla="*/ 695136 h 3724086"/>
                <a:gd name="connsiteX92" fmla="*/ 1819275 w 2838450"/>
                <a:gd name="connsiteY92" fmla="*/ 685611 h 3724086"/>
                <a:gd name="connsiteX93" fmla="*/ 1781175 w 2838450"/>
                <a:gd name="connsiteY93" fmla="*/ 628461 h 3724086"/>
                <a:gd name="connsiteX94" fmla="*/ 1752600 w 2838450"/>
                <a:gd name="connsiteY94" fmla="*/ 571311 h 3724086"/>
                <a:gd name="connsiteX95" fmla="*/ 1733550 w 2838450"/>
                <a:gd name="connsiteY95" fmla="*/ 390336 h 3724086"/>
                <a:gd name="connsiteX96" fmla="*/ 1724025 w 2838450"/>
                <a:gd name="connsiteY96" fmla="*/ 361761 h 3724086"/>
                <a:gd name="connsiteX97" fmla="*/ 1695450 w 2838450"/>
                <a:gd name="connsiteY97" fmla="*/ 228411 h 3724086"/>
                <a:gd name="connsiteX98" fmla="*/ 1647825 w 2838450"/>
                <a:gd name="connsiteY98" fmla="*/ 161736 h 3724086"/>
                <a:gd name="connsiteX99" fmla="*/ 1543050 w 2838450"/>
                <a:gd name="connsiteY99" fmla="*/ 37911 h 3724086"/>
                <a:gd name="connsiteX100" fmla="*/ 1504950 w 2838450"/>
                <a:gd name="connsiteY100" fmla="*/ 18861 h 3724086"/>
                <a:gd name="connsiteX101" fmla="*/ 1181100 w 2838450"/>
                <a:gd name="connsiteY101" fmla="*/ 333186 h 3724086"/>
                <a:gd name="connsiteX102" fmla="*/ 638175 w 2838450"/>
                <a:gd name="connsiteY102" fmla="*/ 133161 h 3724086"/>
                <a:gd name="connsiteX0" fmla="*/ 638175 w 2838450"/>
                <a:gd name="connsiteY0" fmla="*/ 99896 h 3690821"/>
                <a:gd name="connsiteX1" fmla="*/ 485775 w 2838450"/>
                <a:gd name="connsiteY1" fmla="*/ 490421 h 3690821"/>
                <a:gd name="connsiteX2" fmla="*/ 0 w 2838450"/>
                <a:gd name="connsiteY2" fmla="*/ 680921 h 3690821"/>
                <a:gd name="connsiteX3" fmla="*/ 323850 w 2838450"/>
                <a:gd name="connsiteY3" fmla="*/ 1071446 h 3690821"/>
                <a:gd name="connsiteX4" fmla="*/ 209550 w 2838450"/>
                <a:gd name="connsiteY4" fmla="*/ 1366721 h 3690821"/>
                <a:gd name="connsiteX5" fmla="*/ 504825 w 2838450"/>
                <a:gd name="connsiteY5" fmla="*/ 1471496 h 3690821"/>
                <a:gd name="connsiteX6" fmla="*/ 447675 w 2838450"/>
                <a:gd name="connsiteY6" fmla="*/ 1814396 h 3690821"/>
                <a:gd name="connsiteX7" fmla="*/ 1152525 w 2838450"/>
                <a:gd name="connsiteY7" fmla="*/ 1823921 h 3690821"/>
                <a:gd name="connsiteX8" fmla="*/ 1400175 w 2838450"/>
                <a:gd name="connsiteY8" fmla="*/ 1957271 h 3690821"/>
                <a:gd name="connsiteX9" fmla="*/ 1495425 w 2838450"/>
                <a:gd name="connsiteY9" fmla="*/ 2176346 h 3690821"/>
                <a:gd name="connsiteX10" fmla="*/ 1619250 w 2838450"/>
                <a:gd name="connsiteY10" fmla="*/ 2404946 h 3690821"/>
                <a:gd name="connsiteX11" fmla="*/ 1524000 w 2838450"/>
                <a:gd name="connsiteY11" fmla="*/ 2509721 h 3690821"/>
                <a:gd name="connsiteX12" fmla="*/ 1571625 w 2838450"/>
                <a:gd name="connsiteY12" fmla="*/ 2566871 h 3690821"/>
                <a:gd name="connsiteX13" fmla="*/ 1657350 w 2838450"/>
                <a:gd name="connsiteY13" fmla="*/ 2633546 h 3690821"/>
                <a:gd name="connsiteX14" fmla="*/ 1676400 w 2838450"/>
                <a:gd name="connsiteY14" fmla="*/ 2671646 h 3690821"/>
                <a:gd name="connsiteX15" fmla="*/ 1733550 w 2838450"/>
                <a:gd name="connsiteY15" fmla="*/ 2728796 h 3690821"/>
                <a:gd name="connsiteX16" fmla="*/ 1762125 w 2838450"/>
                <a:gd name="connsiteY16" fmla="*/ 2757371 h 3690821"/>
                <a:gd name="connsiteX17" fmla="*/ 1790700 w 2838450"/>
                <a:gd name="connsiteY17" fmla="*/ 2795471 h 3690821"/>
                <a:gd name="connsiteX18" fmla="*/ 1809750 w 2838450"/>
                <a:gd name="connsiteY18" fmla="*/ 2824046 h 3690821"/>
                <a:gd name="connsiteX19" fmla="*/ 1847850 w 2838450"/>
                <a:gd name="connsiteY19" fmla="*/ 2852621 h 3690821"/>
                <a:gd name="connsiteX20" fmla="*/ 1876425 w 2838450"/>
                <a:gd name="connsiteY20" fmla="*/ 2881196 h 3690821"/>
                <a:gd name="connsiteX21" fmla="*/ 1914525 w 2838450"/>
                <a:gd name="connsiteY21" fmla="*/ 2947871 h 3690821"/>
                <a:gd name="connsiteX22" fmla="*/ 1924050 w 2838450"/>
                <a:gd name="connsiteY22" fmla="*/ 2976446 h 3690821"/>
                <a:gd name="connsiteX23" fmla="*/ 1943100 w 2838450"/>
                <a:gd name="connsiteY23" fmla="*/ 3005021 h 3690821"/>
                <a:gd name="connsiteX24" fmla="*/ 1952625 w 2838450"/>
                <a:gd name="connsiteY24" fmla="*/ 3033596 h 3690821"/>
                <a:gd name="connsiteX25" fmla="*/ 1971675 w 2838450"/>
                <a:gd name="connsiteY25" fmla="*/ 3071696 h 3690821"/>
                <a:gd name="connsiteX26" fmla="*/ 2019300 w 2838450"/>
                <a:gd name="connsiteY26" fmla="*/ 3138371 h 3690821"/>
                <a:gd name="connsiteX27" fmla="*/ 2057400 w 2838450"/>
                <a:gd name="connsiteY27" fmla="*/ 3195521 h 3690821"/>
                <a:gd name="connsiteX28" fmla="*/ 2085975 w 2838450"/>
                <a:gd name="connsiteY28" fmla="*/ 3224096 h 3690821"/>
                <a:gd name="connsiteX29" fmla="*/ 2114550 w 2838450"/>
                <a:gd name="connsiteY29" fmla="*/ 3281246 h 3690821"/>
                <a:gd name="connsiteX30" fmla="*/ 2162175 w 2838450"/>
                <a:gd name="connsiteY30" fmla="*/ 3347921 h 3690821"/>
                <a:gd name="connsiteX31" fmla="*/ 2209800 w 2838450"/>
                <a:gd name="connsiteY31" fmla="*/ 3405071 h 3690821"/>
                <a:gd name="connsiteX32" fmla="*/ 2247900 w 2838450"/>
                <a:gd name="connsiteY32" fmla="*/ 3462221 h 3690821"/>
                <a:gd name="connsiteX33" fmla="*/ 2286000 w 2838450"/>
                <a:gd name="connsiteY33" fmla="*/ 3519371 h 3690821"/>
                <a:gd name="connsiteX34" fmla="*/ 2305050 w 2838450"/>
                <a:gd name="connsiteY34" fmla="*/ 3547946 h 3690821"/>
                <a:gd name="connsiteX35" fmla="*/ 2324100 w 2838450"/>
                <a:gd name="connsiteY35" fmla="*/ 3576521 h 3690821"/>
                <a:gd name="connsiteX36" fmla="*/ 2400300 w 2838450"/>
                <a:gd name="connsiteY36" fmla="*/ 3624146 h 3690821"/>
                <a:gd name="connsiteX37" fmla="*/ 2457450 w 2838450"/>
                <a:gd name="connsiteY37" fmla="*/ 3643196 h 3690821"/>
                <a:gd name="connsiteX38" fmla="*/ 2486025 w 2838450"/>
                <a:gd name="connsiteY38" fmla="*/ 3662246 h 3690821"/>
                <a:gd name="connsiteX39" fmla="*/ 2514600 w 2838450"/>
                <a:gd name="connsiteY39" fmla="*/ 3671771 h 3690821"/>
                <a:gd name="connsiteX40" fmla="*/ 2590800 w 2838450"/>
                <a:gd name="connsiteY40" fmla="*/ 3690821 h 3690821"/>
                <a:gd name="connsiteX41" fmla="*/ 2800350 w 2838450"/>
                <a:gd name="connsiteY41" fmla="*/ 3662246 h 3690821"/>
                <a:gd name="connsiteX42" fmla="*/ 2828925 w 2838450"/>
                <a:gd name="connsiteY42" fmla="*/ 3643196 h 3690821"/>
                <a:gd name="connsiteX43" fmla="*/ 2838450 w 2838450"/>
                <a:gd name="connsiteY43" fmla="*/ 3614621 h 3690821"/>
                <a:gd name="connsiteX44" fmla="*/ 2819400 w 2838450"/>
                <a:gd name="connsiteY44" fmla="*/ 3424121 h 3690821"/>
                <a:gd name="connsiteX45" fmla="*/ 2809875 w 2838450"/>
                <a:gd name="connsiteY45" fmla="*/ 2881196 h 3690821"/>
                <a:gd name="connsiteX46" fmla="*/ 2781300 w 2838450"/>
                <a:gd name="connsiteY46" fmla="*/ 2814521 h 3690821"/>
                <a:gd name="connsiteX47" fmla="*/ 2752725 w 2838450"/>
                <a:gd name="connsiteY47" fmla="*/ 2719271 h 3690821"/>
                <a:gd name="connsiteX48" fmla="*/ 2733675 w 2838450"/>
                <a:gd name="connsiteY48" fmla="*/ 2662121 h 3690821"/>
                <a:gd name="connsiteX49" fmla="*/ 2724150 w 2838450"/>
                <a:gd name="connsiteY49" fmla="*/ 2624021 h 3690821"/>
                <a:gd name="connsiteX50" fmla="*/ 2714625 w 2838450"/>
                <a:gd name="connsiteY50" fmla="*/ 2595446 h 3690821"/>
                <a:gd name="connsiteX51" fmla="*/ 2705100 w 2838450"/>
                <a:gd name="connsiteY51" fmla="*/ 2557346 h 3690821"/>
                <a:gd name="connsiteX52" fmla="*/ 2686050 w 2838450"/>
                <a:gd name="connsiteY52" fmla="*/ 2528771 h 3690821"/>
                <a:gd name="connsiteX53" fmla="*/ 2667000 w 2838450"/>
                <a:gd name="connsiteY53" fmla="*/ 2452571 h 3690821"/>
                <a:gd name="connsiteX54" fmla="*/ 2657475 w 2838450"/>
                <a:gd name="connsiteY54" fmla="*/ 2423996 h 3690821"/>
                <a:gd name="connsiteX55" fmla="*/ 2628900 w 2838450"/>
                <a:gd name="connsiteY55" fmla="*/ 2404946 h 3690821"/>
                <a:gd name="connsiteX56" fmla="*/ 2609850 w 2838450"/>
                <a:gd name="connsiteY56" fmla="*/ 2328746 h 3690821"/>
                <a:gd name="connsiteX57" fmla="*/ 2590800 w 2838450"/>
                <a:gd name="connsiteY57" fmla="*/ 2290646 h 3690821"/>
                <a:gd name="connsiteX58" fmla="*/ 2581275 w 2838450"/>
                <a:gd name="connsiteY58" fmla="*/ 2252546 h 3690821"/>
                <a:gd name="connsiteX59" fmla="*/ 2571750 w 2838450"/>
                <a:gd name="connsiteY59" fmla="*/ 2223971 h 3690821"/>
                <a:gd name="connsiteX60" fmla="*/ 2543175 w 2838450"/>
                <a:gd name="connsiteY60" fmla="*/ 2071571 h 3690821"/>
                <a:gd name="connsiteX61" fmla="*/ 2524125 w 2838450"/>
                <a:gd name="connsiteY61" fmla="*/ 2033471 h 3690821"/>
                <a:gd name="connsiteX62" fmla="*/ 2486025 w 2838450"/>
                <a:gd name="connsiteY62" fmla="*/ 1900121 h 3690821"/>
                <a:gd name="connsiteX63" fmla="*/ 2476500 w 2838450"/>
                <a:gd name="connsiteY63" fmla="*/ 1871546 h 3690821"/>
                <a:gd name="connsiteX64" fmla="*/ 2447925 w 2838450"/>
                <a:gd name="connsiteY64" fmla="*/ 1852496 h 3690821"/>
                <a:gd name="connsiteX65" fmla="*/ 2438400 w 2838450"/>
                <a:gd name="connsiteY65" fmla="*/ 1814396 h 3690821"/>
                <a:gd name="connsiteX66" fmla="*/ 2419350 w 2838450"/>
                <a:gd name="connsiteY66" fmla="*/ 1757246 h 3690821"/>
                <a:gd name="connsiteX67" fmla="*/ 2400300 w 2838450"/>
                <a:gd name="connsiteY67" fmla="*/ 1700096 h 3690821"/>
                <a:gd name="connsiteX68" fmla="*/ 2390775 w 2838450"/>
                <a:gd name="connsiteY68" fmla="*/ 1671521 h 3690821"/>
                <a:gd name="connsiteX69" fmla="*/ 2362200 w 2838450"/>
                <a:gd name="connsiteY69" fmla="*/ 1604846 h 3690821"/>
                <a:gd name="connsiteX70" fmla="*/ 2333625 w 2838450"/>
                <a:gd name="connsiteY70" fmla="*/ 1576271 h 3690821"/>
                <a:gd name="connsiteX71" fmla="*/ 2266950 w 2838450"/>
                <a:gd name="connsiteY71" fmla="*/ 1500071 h 3690821"/>
                <a:gd name="connsiteX72" fmla="*/ 2190750 w 2838450"/>
                <a:gd name="connsiteY72" fmla="*/ 1423871 h 3690821"/>
                <a:gd name="connsiteX73" fmla="*/ 2143125 w 2838450"/>
                <a:gd name="connsiteY73" fmla="*/ 1366721 h 3690821"/>
                <a:gd name="connsiteX74" fmla="*/ 2124075 w 2838450"/>
                <a:gd name="connsiteY74" fmla="*/ 1338146 h 3690821"/>
                <a:gd name="connsiteX75" fmla="*/ 2095500 w 2838450"/>
                <a:gd name="connsiteY75" fmla="*/ 1309571 h 3690821"/>
                <a:gd name="connsiteX76" fmla="*/ 2066925 w 2838450"/>
                <a:gd name="connsiteY76" fmla="*/ 1271471 h 3690821"/>
                <a:gd name="connsiteX77" fmla="*/ 2057400 w 2838450"/>
                <a:gd name="connsiteY77" fmla="*/ 1242896 h 3690821"/>
                <a:gd name="connsiteX78" fmla="*/ 2038350 w 2838450"/>
                <a:gd name="connsiteY78" fmla="*/ 1195271 h 3690821"/>
                <a:gd name="connsiteX79" fmla="*/ 2095500 w 2838450"/>
                <a:gd name="connsiteY79" fmla="*/ 1100021 h 3690821"/>
                <a:gd name="connsiteX80" fmla="*/ 2152650 w 2838450"/>
                <a:gd name="connsiteY80" fmla="*/ 1042871 h 3690821"/>
                <a:gd name="connsiteX81" fmla="*/ 2181225 w 2838450"/>
                <a:gd name="connsiteY81" fmla="*/ 1014296 h 3690821"/>
                <a:gd name="connsiteX82" fmla="*/ 2209800 w 2838450"/>
                <a:gd name="connsiteY82" fmla="*/ 976196 h 3690821"/>
                <a:gd name="connsiteX83" fmla="*/ 2219325 w 2838450"/>
                <a:gd name="connsiteY83" fmla="*/ 947621 h 3690821"/>
                <a:gd name="connsiteX84" fmla="*/ 2238375 w 2838450"/>
                <a:gd name="connsiteY84" fmla="*/ 919046 h 3690821"/>
                <a:gd name="connsiteX85" fmla="*/ 2228850 w 2838450"/>
                <a:gd name="connsiteY85" fmla="*/ 842846 h 3690821"/>
                <a:gd name="connsiteX86" fmla="*/ 2181225 w 2838450"/>
                <a:gd name="connsiteY86" fmla="*/ 785696 h 3690821"/>
                <a:gd name="connsiteX87" fmla="*/ 2095500 w 2838450"/>
                <a:gd name="connsiteY87" fmla="*/ 747596 h 3690821"/>
                <a:gd name="connsiteX88" fmla="*/ 2038350 w 2838450"/>
                <a:gd name="connsiteY88" fmla="*/ 738071 h 3690821"/>
                <a:gd name="connsiteX89" fmla="*/ 1933575 w 2838450"/>
                <a:gd name="connsiteY89" fmla="*/ 719021 h 3690821"/>
                <a:gd name="connsiteX90" fmla="*/ 1876425 w 2838450"/>
                <a:gd name="connsiteY90" fmla="*/ 680921 h 3690821"/>
                <a:gd name="connsiteX91" fmla="*/ 1847850 w 2838450"/>
                <a:gd name="connsiteY91" fmla="*/ 661871 h 3690821"/>
                <a:gd name="connsiteX92" fmla="*/ 1819275 w 2838450"/>
                <a:gd name="connsiteY92" fmla="*/ 652346 h 3690821"/>
                <a:gd name="connsiteX93" fmla="*/ 1781175 w 2838450"/>
                <a:gd name="connsiteY93" fmla="*/ 595196 h 3690821"/>
                <a:gd name="connsiteX94" fmla="*/ 1752600 w 2838450"/>
                <a:gd name="connsiteY94" fmla="*/ 538046 h 3690821"/>
                <a:gd name="connsiteX95" fmla="*/ 1733550 w 2838450"/>
                <a:gd name="connsiteY95" fmla="*/ 357071 h 3690821"/>
                <a:gd name="connsiteX96" fmla="*/ 1724025 w 2838450"/>
                <a:gd name="connsiteY96" fmla="*/ 328496 h 3690821"/>
                <a:gd name="connsiteX97" fmla="*/ 1695450 w 2838450"/>
                <a:gd name="connsiteY97" fmla="*/ 195146 h 3690821"/>
                <a:gd name="connsiteX98" fmla="*/ 1647825 w 2838450"/>
                <a:gd name="connsiteY98" fmla="*/ 128471 h 3690821"/>
                <a:gd name="connsiteX99" fmla="*/ 1543050 w 2838450"/>
                <a:gd name="connsiteY99" fmla="*/ 4646 h 3690821"/>
                <a:gd name="connsiteX100" fmla="*/ 1181100 w 2838450"/>
                <a:gd name="connsiteY100" fmla="*/ 299921 h 3690821"/>
                <a:gd name="connsiteX101" fmla="*/ 638175 w 2838450"/>
                <a:gd name="connsiteY101" fmla="*/ 99896 h 3690821"/>
                <a:gd name="connsiteX0" fmla="*/ 638175 w 2838450"/>
                <a:gd name="connsiteY0" fmla="*/ 98179 h 3689104"/>
                <a:gd name="connsiteX1" fmla="*/ 485775 w 2838450"/>
                <a:gd name="connsiteY1" fmla="*/ 488704 h 3689104"/>
                <a:gd name="connsiteX2" fmla="*/ 0 w 2838450"/>
                <a:gd name="connsiteY2" fmla="*/ 679204 h 3689104"/>
                <a:gd name="connsiteX3" fmla="*/ 323850 w 2838450"/>
                <a:gd name="connsiteY3" fmla="*/ 1069729 h 3689104"/>
                <a:gd name="connsiteX4" fmla="*/ 209550 w 2838450"/>
                <a:gd name="connsiteY4" fmla="*/ 1365004 h 3689104"/>
                <a:gd name="connsiteX5" fmla="*/ 504825 w 2838450"/>
                <a:gd name="connsiteY5" fmla="*/ 1469779 h 3689104"/>
                <a:gd name="connsiteX6" fmla="*/ 447675 w 2838450"/>
                <a:gd name="connsiteY6" fmla="*/ 1812679 h 3689104"/>
                <a:gd name="connsiteX7" fmla="*/ 1152525 w 2838450"/>
                <a:gd name="connsiteY7" fmla="*/ 1822204 h 3689104"/>
                <a:gd name="connsiteX8" fmla="*/ 1400175 w 2838450"/>
                <a:gd name="connsiteY8" fmla="*/ 1955554 h 3689104"/>
                <a:gd name="connsiteX9" fmla="*/ 1495425 w 2838450"/>
                <a:gd name="connsiteY9" fmla="*/ 2174629 h 3689104"/>
                <a:gd name="connsiteX10" fmla="*/ 1619250 w 2838450"/>
                <a:gd name="connsiteY10" fmla="*/ 2403229 h 3689104"/>
                <a:gd name="connsiteX11" fmla="*/ 1524000 w 2838450"/>
                <a:gd name="connsiteY11" fmla="*/ 2508004 h 3689104"/>
                <a:gd name="connsiteX12" fmla="*/ 1571625 w 2838450"/>
                <a:gd name="connsiteY12" fmla="*/ 2565154 h 3689104"/>
                <a:gd name="connsiteX13" fmla="*/ 1657350 w 2838450"/>
                <a:gd name="connsiteY13" fmla="*/ 2631829 h 3689104"/>
                <a:gd name="connsiteX14" fmla="*/ 1676400 w 2838450"/>
                <a:gd name="connsiteY14" fmla="*/ 2669929 h 3689104"/>
                <a:gd name="connsiteX15" fmla="*/ 1733550 w 2838450"/>
                <a:gd name="connsiteY15" fmla="*/ 2727079 h 3689104"/>
                <a:gd name="connsiteX16" fmla="*/ 1762125 w 2838450"/>
                <a:gd name="connsiteY16" fmla="*/ 2755654 h 3689104"/>
                <a:gd name="connsiteX17" fmla="*/ 1790700 w 2838450"/>
                <a:gd name="connsiteY17" fmla="*/ 2793754 h 3689104"/>
                <a:gd name="connsiteX18" fmla="*/ 1809750 w 2838450"/>
                <a:gd name="connsiteY18" fmla="*/ 2822329 h 3689104"/>
                <a:gd name="connsiteX19" fmla="*/ 1847850 w 2838450"/>
                <a:gd name="connsiteY19" fmla="*/ 2850904 h 3689104"/>
                <a:gd name="connsiteX20" fmla="*/ 1876425 w 2838450"/>
                <a:gd name="connsiteY20" fmla="*/ 2879479 h 3689104"/>
                <a:gd name="connsiteX21" fmla="*/ 1914525 w 2838450"/>
                <a:gd name="connsiteY21" fmla="*/ 2946154 h 3689104"/>
                <a:gd name="connsiteX22" fmla="*/ 1924050 w 2838450"/>
                <a:gd name="connsiteY22" fmla="*/ 2974729 h 3689104"/>
                <a:gd name="connsiteX23" fmla="*/ 1943100 w 2838450"/>
                <a:gd name="connsiteY23" fmla="*/ 3003304 h 3689104"/>
                <a:gd name="connsiteX24" fmla="*/ 1952625 w 2838450"/>
                <a:gd name="connsiteY24" fmla="*/ 3031879 h 3689104"/>
                <a:gd name="connsiteX25" fmla="*/ 1971675 w 2838450"/>
                <a:gd name="connsiteY25" fmla="*/ 3069979 h 3689104"/>
                <a:gd name="connsiteX26" fmla="*/ 2019300 w 2838450"/>
                <a:gd name="connsiteY26" fmla="*/ 3136654 h 3689104"/>
                <a:gd name="connsiteX27" fmla="*/ 2057400 w 2838450"/>
                <a:gd name="connsiteY27" fmla="*/ 3193804 h 3689104"/>
                <a:gd name="connsiteX28" fmla="*/ 2085975 w 2838450"/>
                <a:gd name="connsiteY28" fmla="*/ 3222379 h 3689104"/>
                <a:gd name="connsiteX29" fmla="*/ 2114550 w 2838450"/>
                <a:gd name="connsiteY29" fmla="*/ 3279529 h 3689104"/>
                <a:gd name="connsiteX30" fmla="*/ 2162175 w 2838450"/>
                <a:gd name="connsiteY30" fmla="*/ 3346204 h 3689104"/>
                <a:gd name="connsiteX31" fmla="*/ 2209800 w 2838450"/>
                <a:gd name="connsiteY31" fmla="*/ 3403354 h 3689104"/>
                <a:gd name="connsiteX32" fmla="*/ 2247900 w 2838450"/>
                <a:gd name="connsiteY32" fmla="*/ 3460504 h 3689104"/>
                <a:gd name="connsiteX33" fmla="*/ 2286000 w 2838450"/>
                <a:gd name="connsiteY33" fmla="*/ 3517654 h 3689104"/>
                <a:gd name="connsiteX34" fmla="*/ 2305050 w 2838450"/>
                <a:gd name="connsiteY34" fmla="*/ 3546229 h 3689104"/>
                <a:gd name="connsiteX35" fmla="*/ 2324100 w 2838450"/>
                <a:gd name="connsiteY35" fmla="*/ 3574804 h 3689104"/>
                <a:gd name="connsiteX36" fmla="*/ 2400300 w 2838450"/>
                <a:gd name="connsiteY36" fmla="*/ 3622429 h 3689104"/>
                <a:gd name="connsiteX37" fmla="*/ 2457450 w 2838450"/>
                <a:gd name="connsiteY37" fmla="*/ 3641479 h 3689104"/>
                <a:gd name="connsiteX38" fmla="*/ 2486025 w 2838450"/>
                <a:gd name="connsiteY38" fmla="*/ 3660529 h 3689104"/>
                <a:gd name="connsiteX39" fmla="*/ 2514600 w 2838450"/>
                <a:gd name="connsiteY39" fmla="*/ 3670054 h 3689104"/>
                <a:gd name="connsiteX40" fmla="*/ 2590800 w 2838450"/>
                <a:gd name="connsiteY40" fmla="*/ 3689104 h 3689104"/>
                <a:gd name="connsiteX41" fmla="*/ 2800350 w 2838450"/>
                <a:gd name="connsiteY41" fmla="*/ 3660529 h 3689104"/>
                <a:gd name="connsiteX42" fmla="*/ 2828925 w 2838450"/>
                <a:gd name="connsiteY42" fmla="*/ 3641479 h 3689104"/>
                <a:gd name="connsiteX43" fmla="*/ 2838450 w 2838450"/>
                <a:gd name="connsiteY43" fmla="*/ 3612904 h 3689104"/>
                <a:gd name="connsiteX44" fmla="*/ 2819400 w 2838450"/>
                <a:gd name="connsiteY44" fmla="*/ 3422404 h 3689104"/>
                <a:gd name="connsiteX45" fmla="*/ 2809875 w 2838450"/>
                <a:gd name="connsiteY45" fmla="*/ 2879479 h 3689104"/>
                <a:gd name="connsiteX46" fmla="*/ 2781300 w 2838450"/>
                <a:gd name="connsiteY46" fmla="*/ 2812804 h 3689104"/>
                <a:gd name="connsiteX47" fmla="*/ 2752725 w 2838450"/>
                <a:gd name="connsiteY47" fmla="*/ 2717554 h 3689104"/>
                <a:gd name="connsiteX48" fmla="*/ 2733675 w 2838450"/>
                <a:gd name="connsiteY48" fmla="*/ 2660404 h 3689104"/>
                <a:gd name="connsiteX49" fmla="*/ 2724150 w 2838450"/>
                <a:gd name="connsiteY49" fmla="*/ 2622304 h 3689104"/>
                <a:gd name="connsiteX50" fmla="*/ 2714625 w 2838450"/>
                <a:gd name="connsiteY50" fmla="*/ 2593729 h 3689104"/>
                <a:gd name="connsiteX51" fmla="*/ 2705100 w 2838450"/>
                <a:gd name="connsiteY51" fmla="*/ 2555629 h 3689104"/>
                <a:gd name="connsiteX52" fmla="*/ 2686050 w 2838450"/>
                <a:gd name="connsiteY52" fmla="*/ 2527054 h 3689104"/>
                <a:gd name="connsiteX53" fmla="*/ 2667000 w 2838450"/>
                <a:gd name="connsiteY53" fmla="*/ 2450854 h 3689104"/>
                <a:gd name="connsiteX54" fmla="*/ 2657475 w 2838450"/>
                <a:gd name="connsiteY54" fmla="*/ 2422279 h 3689104"/>
                <a:gd name="connsiteX55" fmla="*/ 2628900 w 2838450"/>
                <a:gd name="connsiteY55" fmla="*/ 2403229 h 3689104"/>
                <a:gd name="connsiteX56" fmla="*/ 2609850 w 2838450"/>
                <a:gd name="connsiteY56" fmla="*/ 2327029 h 3689104"/>
                <a:gd name="connsiteX57" fmla="*/ 2590800 w 2838450"/>
                <a:gd name="connsiteY57" fmla="*/ 2288929 h 3689104"/>
                <a:gd name="connsiteX58" fmla="*/ 2581275 w 2838450"/>
                <a:gd name="connsiteY58" fmla="*/ 2250829 h 3689104"/>
                <a:gd name="connsiteX59" fmla="*/ 2571750 w 2838450"/>
                <a:gd name="connsiteY59" fmla="*/ 2222254 h 3689104"/>
                <a:gd name="connsiteX60" fmla="*/ 2543175 w 2838450"/>
                <a:gd name="connsiteY60" fmla="*/ 2069854 h 3689104"/>
                <a:gd name="connsiteX61" fmla="*/ 2524125 w 2838450"/>
                <a:gd name="connsiteY61" fmla="*/ 2031754 h 3689104"/>
                <a:gd name="connsiteX62" fmla="*/ 2486025 w 2838450"/>
                <a:gd name="connsiteY62" fmla="*/ 1898404 h 3689104"/>
                <a:gd name="connsiteX63" fmla="*/ 2476500 w 2838450"/>
                <a:gd name="connsiteY63" fmla="*/ 1869829 h 3689104"/>
                <a:gd name="connsiteX64" fmla="*/ 2447925 w 2838450"/>
                <a:gd name="connsiteY64" fmla="*/ 1850779 h 3689104"/>
                <a:gd name="connsiteX65" fmla="*/ 2438400 w 2838450"/>
                <a:gd name="connsiteY65" fmla="*/ 1812679 h 3689104"/>
                <a:gd name="connsiteX66" fmla="*/ 2419350 w 2838450"/>
                <a:gd name="connsiteY66" fmla="*/ 1755529 h 3689104"/>
                <a:gd name="connsiteX67" fmla="*/ 2400300 w 2838450"/>
                <a:gd name="connsiteY67" fmla="*/ 1698379 h 3689104"/>
                <a:gd name="connsiteX68" fmla="*/ 2390775 w 2838450"/>
                <a:gd name="connsiteY68" fmla="*/ 1669804 h 3689104"/>
                <a:gd name="connsiteX69" fmla="*/ 2362200 w 2838450"/>
                <a:gd name="connsiteY69" fmla="*/ 1603129 h 3689104"/>
                <a:gd name="connsiteX70" fmla="*/ 2333625 w 2838450"/>
                <a:gd name="connsiteY70" fmla="*/ 1574554 h 3689104"/>
                <a:gd name="connsiteX71" fmla="*/ 2266950 w 2838450"/>
                <a:gd name="connsiteY71" fmla="*/ 1498354 h 3689104"/>
                <a:gd name="connsiteX72" fmla="*/ 2190750 w 2838450"/>
                <a:gd name="connsiteY72" fmla="*/ 1422154 h 3689104"/>
                <a:gd name="connsiteX73" fmla="*/ 2143125 w 2838450"/>
                <a:gd name="connsiteY73" fmla="*/ 1365004 h 3689104"/>
                <a:gd name="connsiteX74" fmla="*/ 2124075 w 2838450"/>
                <a:gd name="connsiteY74" fmla="*/ 1336429 h 3689104"/>
                <a:gd name="connsiteX75" fmla="*/ 2095500 w 2838450"/>
                <a:gd name="connsiteY75" fmla="*/ 1307854 h 3689104"/>
                <a:gd name="connsiteX76" fmla="*/ 2066925 w 2838450"/>
                <a:gd name="connsiteY76" fmla="*/ 1269754 h 3689104"/>
                <a:gd name="connsiteX77" fmla="*/ 2057400 w 2838450"/>
                <a:gd name="connsiteY77" fmla="*/ 1241179 h 3689104"/>
                <a:gd name="connsiteX78" fmla="*/ 2038350 w 2838450"/>
                <a:gd name="connsiteY78" fmla="*/ 1193554 h 3689104"/>
                <a:gd name="connsiteX79" fmla="*/ 2095500 w 2838450"/>
                <a:gd name="connsiteY79" fmla="*/ 1098304 h 3689104"/>
                <a:gd name="connsiteX80" fmla="*/ 2152650 w 2838450"/>
                <a:gd name="connsiteY80" fmla="*/ 1041154 h 3689104"/>
                <a:gd name="connsiteX81" fmla="*/ 2181225 w 2838450"/>
                <a:gd name="connsiteY81" fmla="*/ 1012579 h 3689104"/>
                <a:gd name="connsiteX82" fmla="*/ 2209800 w 2838450"/>
                <a:gd name="connsiteY82" fmla="*/ 974479 h 3689104"/>
                <a:gd name="connsiteX83" fmla="*/ 2219325 w 2838450"/>
                <a:gd name="connsiteY83" fmla="*/ 945904 h 3689104"/>
                <a:gd name="connsiteX84" fmla="*/ 2238375 w 2838450"/>
                <a:gd name="connsiteY84" fmla="*/ 917329 h 3689104"/>
                <a:gd name="connsiteX85" fmla="*/ 2228850 w 2838450"/>
                <a:gd name="connsiteY85" fmla="*/ 841129 h 3689104"/>
                <a:gd name="connsiteX86" fmla="*/ 2181225 w 2838450"/>
                <a:gd name="connsiteY86" fmla="*/ 783979 h 3689104"/>
                <a:gd name="connsiteX87" fmla="*/ 2095500 w 2838450"/>
                <a:gd name="connsiteY87" fmla="*/ 745879 h 3689104"/>
                <a:gd name="connsiteX88" fmla="*/ 2038350 w 2838450"/>
                <a:gd name="connsiteY88" fmla="*/ 736354 h 3689104"/>
                <a:gd name="connsiteX89" fmla="*/ 1933575 w 2838450"/>
                <a:gd name="connsiteY89" fmla="*/ 717304 h 3689104"/>
                <a:gd name="connsiteX90" fmla="*/ 1876425 w 2838450"/>
                <a:gd name="connsiteY90" fmla="*/ 679204 h 3689104"/>
                <a:gd name="connsiteX91" fmla="*/ 1847850 w 2838450"/>
                <a:gd name="connsiteY91" fmla="*/ 660154 h 3689104"/>
                <a:gd name="connsiteX92" fmla="*/ 1819275 w 2838450"/>
                <a:gd name="connsiteY92" fmla="*/ 650629 h 3689104"/>
                <a:gd name="connsiteX93" fmla="*/ 1781175 w 2838450"/>
                <a:gd name="connsiteY93" fmla="*/ 593479 h 3689104"/>
                <a:gd name="connsiteX94" fmla="*/ 1752600 w 2838450"/>
                <a:gd name="connsiteY94" fmla="*/ 536329 h 3689104"/>
                <a:gd name="connsiteX95" fmla="*/ 1733550 w 2838450"/>
                <a:gd name="connsiteY95" fmla="*/ 355354 h 3689104"/>
                <a:gd name="connsiteX96" fmla="*/ 1724025 w 2838450"/>
                <a:gd name="connsiteY96" fmla="*/ 326779 h 3689104"/>
                <a:gd name="connsiteX97" fmla="*/ 1695450 w 2838450"/>
                <a:gd name="connsiteY97" fmla="*/ 193429 h 3689104"/>
                <a:gd name="connsiteX98" fmla="*/ 1647825 w 2838450"/>
                <a:gd name="connsiteY98" fmla="*/ 126754 h 3689104"/>
                <a:gd name="connsiteX99" fmla="*/ 1638300 w 2838450"/>
                <a:gd name="connsiteY99" fmla="*/ 145801 h 3689104"/>
                <a:gd name="connsiteX100" fmla="*/ 1543050 w 2838450"/>
                <a:gd name="connsiteY100" fmla="*/ 2929 h 3689104"/>
                <a:gd name="connsiteX101" fmla="*/ 1181100 w 2838450"/>
                <a:gd name="connsiteY101" fmla="*/ 298204 h 3689104"/>
                <a:gd name="connsiteX102" fmla="*/ 638175 w 2838450"/>
                <a:gd name="connsiteY102" fmla="*/ 98179 h 3689104"/>
                <a:gd name="connsiteX0" fmla="*/ 638175 w 2838450"/>
                <a:gd name="connsiteY0" fmla="*/ 99591 h 3690516"/>
                <a:gd name="connsiteX1" fmla="*/ 485775 w 2838450"/>
                <a:gd name="connsiteY1" fmla="*/ 490116 h 3690516"/>
                <a:gd name="connsiteX2" fmla="*/ 0 w 2838450"/>
                <a:gd name="connsiteY2" fmla="*/ 680616 h 3690516"/>
                <a:gd name="connsiteX3" fmla="*/ 323850 w 2838450"/>
                <a:gd name="connsiteY3" fmla="*/ 1071141 h 3690516"/>
                <a:gd name="connsiteX4" fmla="*/ 209550 w 2838450"/>
                <a:gd name="connsiteY4" fmla="*/ 1366416 h 3690516"/>
                <a:gd name="connsiteX5" fmla="*/ 504825 w 2838450"/>
                <a:gd name="connsiteY5" fmla="*/ 1471191 h 3690516"/>
                <a:gd name="connsiteX6" fmla="*/ 447675 w 2838450"/>
                <a:gd name="connsiteY6" fmla="*/ 1814091 h 3690516"/>
                <a:gd name="connsiteX7" fmla="*/ 1152525 w 2838450"/>
                <a:gd name="connsiteY7" fmla="*/ 1823616 h 3690516"/>
                <a:gd name="connsiteX8" fmla="*/ 1400175 w 2838450"/>
                <a:gd name="connsiteY8" fmla="*/ 1956966 h 3690516"/>
                <a:gd name="connsiteX9" fmla="*/ 1495425 w 2838450"/>
                <a:gd name="connsiteY9" fmla="*/ 2176041 h 3690516"/>
                <a:gd name="connsiteX10" fmla="*/ 1619250 w 2838450"/>
                <a:gd name="connsiteY10" fmla="*/ 2404641 h 3690516"/>
                <a:gd name="connsiteX11" fmla="*/ 1524000 w 2838450"/>
                <a:gd name="connsiteY11" fmla="*/ 2509416 h 3690516"/>
                <a:gd name="connsiteX12" fmla="*/ 1571625 w 2838450"/>
                <a:gd name="connsiteY12" fmla="*/ 2566566 h 3690516"/>
                <a:gd name="connsiteX13" fmla="*/ 1657350 w 2838450"/>
                <a:gd name="connsiteY13" fmla="*/ 2633241 h 3690516"/>
                <a:gd name="connsiteX14" fmla="*/ 1676400 w 2838450"/>
                <a:gd name="connsiteY14" fmla="*/ 2671341 h 3690516"/>
                <a:gd name="connsiteX15" fmla="*/ 1733550 w 2838450"/>
                <a:gd name="connsiteY15" fmla="*/ 2728491 h 3690516"/>
                <a:gd name="connsiteX16" fmla="*/ 1762125 w 2838450"/>
                <a:gd name="connsiteY16" fmla="*/ 2757066 h 3690516"/>
                <a:gd name="connsiteX17" fmla="*/ 1790700 w 2838450"/>
                <a:gd name="connsiteY17" fmla="*/ 2795166 h 3690516"/>
                <a:gd name="connsiteX18" fmla="*/ 1809750 w 2838450"/>
                <a:gd name="connsiteY18" fmla="*/ 2823741 h 3690516"/>
                <a:gd name="connsiteX19" fmla="*/ 1847850 w 2838450"/>
                <a:gd name="connsiteY19" fmla="*/ 2852316 h 3690516"/>
                <a:gd name="connsiteX20" fmla="*/ 1876425 w 2838450"/>
                <a:gd name="connsiteY20" fmla="*/ 2880891 h 3690516"/>
                <a:gd name="connsiteX21" fmla="*/ 1914525 w 2838450"/>
                <a:gd name="connsiteY21" fmla="*/ 2947566 h 3690516"/>
                <a:gd name="connsiteX22" fmla="*/ 1924050 w 2838450"/>
                <a:gd name="connsiteY22" fmla="*/ 2976141 h 3690516"/>
                <a:gd name="connsiteX23" fmla="*/ 1943100 w 2838450"/>
                <a:gd name="connsiteY23" fmla="*/ 3004716 h 3690516"/>
                <a:gd name="connsiteX24" fmla="*/ 1952625 w 2838450"/>
                <a:gd name="connsiteY24" fmla="*/ 3033291 h 3690516"/>
                <a:gd name="connsiteX25" fmla="*/ 1971675 w 2838450"/>
                <a:gd name="connsiteY25" fmla="*/ 3071391 h 3690516"/>
                <a:gd name="connsiteX26" fmla="*/ 2019300 w 2838450"/>
                <a:gd name="connsiteY26" fmla="*/ 3138066 h 3690516"/>
                <a:gd name="connsiteX27" fmla="*/ 2057400 w 2838450"/>
                <a:gd name="connsiteY27" fmla="*/ 3195216 h 3690516"/>
                <a:gd name="connsiteX28" fmla="*/ 2085975 w 2838450"/>
                <a:gd name="connsiteY28" fmla="*/ 3223791 h 3690516"/>
                <a:gd name="connsiteX29" fmla="*/ 2114550 w 2838450"/>
                <a:gd name="connsiteY29" fmla="*/ 3280941 h 3690516"/>
                <a:gd name="connsiteX30" fmla="*/ 2162175 w 2838450"/>
                <a:gd name="connsiteY30" fmla="*/ 3347616 h 3690516"/>
                <a:gd name="connsiteX31" fmla="*/ 2209800 w 2838450"/>
                <a:gd name="connsiteY31" fmla="*/ 3404766 h 3690516"/>
                <a:gd name="connsiteX32" fmla="*/ 2247900 w 2838450"/>
                <a:gd name="connsiteY32" fmla="*/ 3461916 h 3690516"/>
                <a:gd name="connsiteX33" fmla="*/ 2286000 w 2838450"/>
                <a:gd name="connsiteY33" fmla="*/ 3519066 h 3690516"/>
                <a:gd name="connsiteX34" fmla="*/ 2305050 w 2838450"/>
                <a:gd name="connsiteY34" fmla="*/ 3547641 h 3690516"/>
                <a:gd name="connsiteX35" fmla="*/ 2324100 w 2838450"/>
                <a:gd name="connsiteY35" fmla="*/ 3576216 h 3690516"/>
                <a:gd name="connsiteX36" fmla="*/ 2400300 w 2838450"/>
                <a:gd name="connsiteY36" fmla="*/ 3623841 h 3690516"/>
                <a:gd name="connsiteX37" fmla="*/ 2457450 w 2838450"/>
                <a:gd name="connsiteY37" fmla="*/ 3642891 h 3690516"/>
                <a:gd name="connsiteX38" fmla="*/ 2486025 w 2838450"/>
                <a:gd name="connsiteY38" fmla="*/ 3661941 h 3690516"/>
                <a:gd name="connsiteX39" fmla="*/ 2514600 w 2838450"/>
                <a:gd name="connsiteY39" fmla="*/ 3671466 h 3690516"/>
                <a:gd name="connsiteX40" fmla="*/ 2590800 w 2838450"/>
                <a:gd name="connsiteY40" fmla="*/ 3690516 h 3690516"/>
                <a:gd name="connsiteX41" fmla="*/ 2800350 w 2838450"/>
                <a:gd name="connsiteY41" fmla="*/ 3661941 h 3690516"/>
                <a:gd name="connsiteX42" fmla="*/ 2828925 w 2838450"/>
                <a:gd name="connsiteY42" fmla="*/ 3642891 h 3690516"/>
                <a:gd name="connsiteX43" fmla="*/ 2838450 w 2838450"/>
                <a:gd name="connsiteY43" fmla="*/ 3614316 h 3690516"/>
                <a:gd name="connsiteX44" fmla="*/ 2819400 w 2838450"/>
                <a:gd name="connsiteY44" fmla="*/ 3423816 h 3690516"/>
                <a:gd name="connsiteX45" fmla="*/ 2809875 w 2838450"/>
                <a:gd name="connsiteY45" fmla="*/ 2880891 h 3690516"/>
                <a:gd name="connsiteX46" fmla="*/ 2781300 w 2838450"/>
                <a:gd name="connsiteY46" fmla="*/ 2814216 h 3690516"/>
                <a:gd name="connsiteX47" fmla="*/ 2752725 w 2838450"/>
                <a:gd name="connsiteY47" fmla="*/ 2718966 h 3690516"/>
                <a:gd name="connsiteX48" fmla="*/ 2733675 w 2838450"/>
                <a:gd name="connsiteY48" fmla="*/ 2661816 h 3690516"/>
                <a:gd name="connsiteX49" fmla="*/ 2724150 w 2838450"/>
                <a:gd name="connsiteY49" fmla="*/ 2623716 h 3690516"/>
                <a:gd name="connsiteX50" fmla="*/ 2714625 w 2838450"/>
                <a:gd name="connsiteY50" fmla="*/ 2595141 h 3690516"/>
                <a:gd name="connsiteX51" fmla="*/ 2705100 w 2838450"/>
                <a:gd name="connsiteY51" fmla="*/ 2557041 h 3690516"/>
                <a:gd name="connsiteX52" fmla="*/ 2686050 w 2838450"/>
                <a:gd name="connsiteY52" fmla="*/ 2528466 h 3690516"/>
                <a:gd name="connsiteX53" fmla="*/ 2667000 w 2838450"/>
                <a:gd name="connsiteY53" fmla="*/ 2452266 h 3690516"/>
                <a:gd name="connsiteX54" fmla="*/ 2657475 w 2838450"/>
                <a:gd name="connsiteY54" fmla="*/ 2423691 h 3690516"/>
                <a:gd name="connsiteX55" fmla="*/ 2628900 w 2838450"/>
                <a:gd name="connsiteY55" fmla="*/ 2404641 h 3690516"/>
                <a:gd name="connsiteX56" fmla="*/ 2609850 w 2838450"/>
                <a:gd name="connsiteY56" fmla="*/ 2328441 h 3690516"/>
                <a:gd name="connsiteX57" fmla="*/ 2590800 w 2838450"/>
                <a:gd name="connsiteY57" fmla="*/ 2290341 h 3690516"/>
                <a:gd name="connsiteX58" fmla="*/ 2581275 w 2838450"/>
                <a:gd name="connsiteY58" fmla="*/ 2252241 h 3690516"/>
                <a:gd name="connsiteX59" fmla="*/ 2571750 w 2838450"/>
                <a:gd name="connsiteY59" fmla="*/ 2223666 h 3690516"/>
                <a:gd name="connsiteX60" fmla="*/ 2543175 w 2838450"/>
                <a:gd name="connsiteY60" fmla="*/ 2071266 h 3690516"/>
                <a:gd name="connsiteX61" fmla="*/ 2524125 w 2838450"/>
                <a:gd name="connsiteY61" fmla="*/ 2033166 h 3690516"/>
                <a:gd name="connsiteX62" fmla="*/ 2486025 w 2838450"/>
                <a:gd name="connsiteY62" fmla="*/ 1899816 h 3690516"/>
                <a:gd name="connsiteX63" fmla="*/ 2476500 w 2838450"/>
                <a:gd name="connsiteY63" fmla="*/ 1871241 h 3690516"/>
                <a:gd name="connsiteX64" fmla="*/ 2447925 w 2838450"/>
                <a:gd name="connsiteY64" fmla="*/ 1852191 h 3690516"/>
                <a:gd name="connsiteX65" fmla="*/ 2438400 w 2838450"/>
                <a:gd name="connsiteY65" fmla="*/ 1814091 h 3690516"/>
                <a:gd name="connsiteX66" fmla="*/ 2419350 w 2838450"/>
                <a:gd name="connsiteY66" fmla="*/ 1756941 h 3690516"/>
                <a:gd name="connsiteX67" fmla="*/ 2400300 w 2838450"/>
                <a:gd name="connsiteY67" fmla="*/ 1699791 h 3690516"/>
                <a:gd name="connsiteX68" fmla="*/ 2390775 w 2838450"/>
                <a:gd name="connsiteY68" fmla="*/ 1671216 h 3690516"/>
                <a:gd name="connsiteX69" fmla="*/ 2362200 w 2838450"/>
                <a:gd name="connsiteY69" fmla="*/ 1604541 h 3690516"/>
                <a:gd name="connsiteX70" fmla="*/ 2333625 w 2838450"/>
                <a:gd name="connsiteY70" fmla="*/ 1575966 h 3690516"/>
                <a:gd name="connsiteX71" fmla="*/ 2266950 w 2838450"/>
                <a:gd name="connsiteY71" fmla="*/ 1499766 h 3690516"/>
                <a:gd name="connsiteX72" fmla="*/ 2190750 w 2838450"/>
                <a:gd name="connsiteY72" fmla="*/ 1423566 h 3690516"/>
                <a:gd name="connsiteX73" fmla="*/ 2143125 w 2838450"/>
                <a:gd name="connsiteY73" fmla="*/ 1366416 h 3690516"/>
                <a:gd name="connsiteX74" fmla="*/ 2124075 w 2838450"/>
                <a:gd name="connsiteY74" fmla="*/ 1337841 h 3690516"/>
                <a:gd name="connsiteX75" fmla="*/ 2095500 w 2838450"/>
                <a:gd name="connsiteY75" fmla="*/ 1309266 h 3690516"/>
                <a:gd name="connsiteX76" fmla="*/ 2066925 w 2838450"/>
                <a:gd name="connsiteY76" fmla="*/ 1271166 h 3690516"/>
                <a:gd name="connsiteX77" fmla="*/ 2057400 w 2838450"/>
                <a:gd name="connsiteY77" fmla="*/ 1242591 h 3690516"/>
                <a:gd name="connsiteX78" fmla="*/ 2038350 w 2838450"/>
                <a:gd name="connsiteY78" fmla="*/ 1194966 h 3690516"/>
                <a:gd name="connsiteX79" fmla="*/ 2095500 w 2838450"/>
                <a:gd name="connsiteY79" fmla="*/ 1099716 h 3690516"/>
                <a:gd name="connsiteX80" fmla="*/ 2152650 w 2838450"/>
                <a:gd name="connsiteY80" fmla="*/ 1042566 h 3690516"/>
                <a:gd name="connsiteX81" fmla="*/ 2181225 w 2838450"/>
                <a:gd name="connsiteY81" fmla="*/ 1013991 h 3690516"/>
                <a:gd name="connsiteX82" fmla="*/ 2209800 w 2838450"/>
                <a:gd name="connsiteY82" fmla="*/ 975891 h 3690516"/>
                <a:gd name="connsiteX83" fmla="*/ 2219325 w 2838450"/>
                <a:gd name="connsiteY83" fmla="*/ 947316 h 3690516"/>
                <a:gd name="connsiteX84" fmla="*/ 2238375 w 2838450"/>
                <a:gd name="connsiteY84" fmla="*/ 918741 h 3690516"/>
                <a:gd name="connsiteX85" fmla="*/ 2228850 w 2838450"/>
                <a:gd name="connsiteY85" fmla="*/ 842541 h 3690516"/>
                <a:gd name="connsiteX86" fmla="*/ 2181225 w 2838450"/>
                <a:gd name="connsiteY86" fmla="*/ 785391 h 3690516"/>
                <a:gd name="connsiteX87" fmla="*/ 2095500 w 2838450"/>
                <a:gd name="connsiteY87" fmla="*/ 747291 h 3690516"/>
                <a:gd name="connsiteX88" fmla="*/ 2038350 w 2838450"/>
                <a:gd name="connsiteY88" fmla="*/ 737766 h 3690516"/>
                <a:gd name="connsiteX89" fmla="*/ 1933575 w 2838450"/>
                <a:gd name="connsiteY89" fmla="*/ 718716 h 3690516"/>
                <a:gd name="connsiteX90" fmla="*/ 1876425 w 2838450"/>
                <a:gd name="connsiteY90" fmla="*/ 680616 h 3690516"/>
                <a:gd name="connsiteX91" fmla="*/ 1847850 w 2838450"/>
                <a:gd name="connsiteY91" fmla="*/ 661566 h 3690516"/>
                <a:gd name="connsiteX92" fmla="*/ 1819275 w 2838450"/>
                <a:gd name="connsiteY92" fmla="*/ 652041 h 3690516"/>
                <a:gd name="connsiteX93" fmla="*/ 1781175 w 2838450"/>
                <a:gd name="connsiteY93" fmla="*/ 594891 h 3690516"/>
                <a:gd name="connsiteX94" fmla="*/ 1752600 w 2838450"/>
                <a:gd name="connsiteY94" fmla="*/ 537741 h 3690516"/>
                <a:gd name="connsiteX95" fmla="*/ 1733550 w 2838450"/>
                <a:gd name="connsiteY95" fmla="*/ 356766 h 3690516"/>
                <a:gd name="connsiteX96" fmla="*/ 1724025 w 2838450"/>
                <a:gd name="connsiteY96" fmla="*/ 328191 h 3690516"/>
                <a:gd name="connsiteX97" fmla="*/ 1695450 w 2838450"/>
                <a:gd name="connsiteY97" fmla="*/ 194841 h 3690516"/>
                <a:gd name="connsiteX98" fmla="*/ 1647825 w 2838450"/>
                <a:gd name="connsiteY98" fmla="*/ 128166 h 3690516"/>
                <a:gd name="connsiteX99" fmla="*/ 1543050 w 2838450"/>
                <a:gd name="connsiteY99" fmla="*/ 4341 h 3690516"/>
                <a:gd name="connsiteX100" fmla="*/ 1181100 w 2838450"/>
                <a:gd name="connsiteY100" fmla="*/ 299616 h 3690516"/>
                <a:gd name="connsiteX101" fmla="*/ 638175 w 2838450"/>
                <a:gd name="connsiteY101" fmla="*/ 99591 h 3690516"/>
                <a:gd name="connsiteX0" fmla="*/ 638175 w 2838450"/>
                <a:gd name="connsiteY0" fmla="*/ 100349 h 3691274"/>
                <a:gd name="connsiteX1" fmla="*/ 485775 w 2838450"/>
                <a:gd name="connsiteY1" fmla="*/ 490874 h 3691274"/>
                <a:gd name="connsiteX2" fmla="*/ 0 w 2838450"/>
                <a:gd name="connsiteY2" fmla="*/ 681374 h 3691274"/>
                <a:gd name="connsiteX3" fmla="*/ 323850 w 2838450"/>
                <a:gd name="connsiteY3" fmla="*/ 1071899 h 3691274"/>
                <a:gd name="connsiteX4" fmla="*/ 209550 w 2838450"/>
                <a:gd name="connsiteY4" fmla="*/ 1367174 h 3691274"/>
                <a:gd name="connsiteX5" fmla="*/ 504825 w 2838450"/>
                <a:gd name="connsiteY5" fmla="*/ 1471949 h 3691274"/>
                <a:gd name="connsiteX6" fmla="*/ 447675 w 2838450"/>
                <a:gd name="connsiteY6" fmla="*/ 1814849 h 3691274"/>
                <a:gd name="connsiteX7" fmla="*/ 1152525 w 2838450"/>
                <a:gd name="connsiteY7" fmla="*/ 1824374 h 3691274"/>
                <a:gd name="connsiteX8" fmla="*/ 1400175 w 2838450"/>
                <a:gd name="connsiteY8" fmla="*/ 1957724 h 3691274"/>
                <a:gd name="connsiteX9" fmla="*/ 1495425 w 2838450"/>
                <a:gd name="connsiteY9" fmla="*/ 2176799 h 3691274"/>
                <a:gd name="connsiteX10" fmla="*/ 1619250 w 2838450"/>
                <a:gd name="connsiteY10" fmla="*/ 2405399 h 3691274"/>
                <a:gd name="connsiteX11" fmla="*/ 1524000 w 2838450"/>
                <a:gd name="connsiteY11" fmla="*/ 2510174 h 3691274"/>
                <a:gd name="connsiteX12" fmla="*/ 1571625 w 2838450"/>
                <a:gd name="connsiteY12" fmla="*/ 2567324 h 3691274"/>
                <a:gd name="connsiteX13" fmla="*/ 1657350 w 2838450"/>
                <a:gd name="connsiteY13" fmla="*/ 2633999 h 3691274"/>
                <a:gd name="connsiteX14" fmla="*/ 1676400 w 2838450"/>
                <a:gd name="connsiteY14" fmla="*/ 2672099 h 3691274"/>
                <a:gd name="connsiteX15" fmla="*/ 1733550 w 2838450"/>
                <a:gd name="connsiteY15" fmla="*/ 2729249 h 3691274"/>
                <a:gd name="connsiteX16" fmla="*/ 1762125 w 2838450"/>
                <a:gd name="connsiteY16" fmla="*/ 2757824 h 3691274"/>
                <a:gd name="connsiteX17" fmla="*/ 1790700 w 2838450"/>
                <a:gd name="connsiteY17" fmla="*/ 2795924 h 3691274"/>
                <a:gd name="connsiteX18" fmla="*/ 1809750 w 2838450"/>
                <a:gd name="connsiteY18" fmla="*/ 2824499 h 3691274"/>
                <a:gd name="connsiteX19" fmla="*/ 1847850 w 2838450"/>
                <a:gd name="connsiteY19" fmla="*/ 2853074 h 3691274"/>
                <a:gd name="connsiteX20" fmla="*/ 1876425 w 2838450"/>
                <a:gd name="connsiteY20" fmla="*/ 2881649 h 3691274"/>
                <a:gd name="connsiteX21" fmla="*/ 1914525 w 2838450"/>
                <a:gd name="connsiteY21" fmla="*/ 2948324 h 3691274"/>
                <a:gd name="connsiteX22" fmla="*/ 1924050 w 2838450"/>
                <a:gd name="connsiteY22" fmla="*/ 2976899 h 3691274"/>
                <a:gd name="connsiteX23" fmla="*/ 1943100 w 2838450"/>
                <a:gd name="connsiteY23" fmla="*/ 3005474 h 3691274"/>
                <a:gd name="connsiteX24" fmla="*/ 1952625 w 2838450"/>
                <a:gd name="connsiteY24" fmla="*/ 3034049 h 3691274"/>
                <a:gd name="connsiteX25" fmla="*/ 1971675 w 2838450"/>
                <a:gd name="connsiteY25" fmla="*/ 3072149 h 3691274"/>
                <a:gd name="connsiteX26" fmla="*/ 2019300 w 2838450"/>
                <a:gd name="connsiteY26" fmla="*/ 3138824 h 3691274"/>
                <a:gd name="connsiteX27" fmla="*/ 2057400 w 2838450"/>
                <a:gd name="connsiteY27" fmla="*/ 3195974 h 3691274"/>
                <a:gd name="connsiteX28" fmla="*/ 2085975 w 2838450"/>
                <a:gd name="connsiteY28" fmla="*/ 3224549 h 3691274"/>
                <a:gd name="connsiteX29" fmla="*/ 2114550 w 2838450"/>
                <a:gd name="connsiteY29" fmla="*/ 3281699 h 3691274"/>
                <a:gd name="connsiteX30" fmla="*/ 2162175 w 2838450"/>
                <a:gd name="connsiteY30" fmla="*/ 3348374 h 3691274"/>
                <a:gd name="connsiteX31" fmla="*/ 2209800 w 2838450"/>
                <a:gd name="connsiteY31" fmla="*/ 3405524 h 3691274"/>
                <a:gd name="connsiteX32" fmla="*/ 2247900 w 2838450"/>
                <a:gd name="connsiteY32" fmla="*/ 3462674 h 3691274"/>
                <a:gd name="connsiteX33" fmla="*/ 2286000 w 2838450"/>
                <a:gd name="connsiteY33" fmla="*/ 3519824 h 3691274"/>
                <a:gd name="connsiteX34" fmla="*/ 2305050 w 2838450"/>
                <a:gd name="connsiteY34" fmla="*/ 3548399 h 3691274"/>
                <a:gd name="connsiteX35" fmla="*/ 2324100 w 2838450"/>
                <a:gd name="connsiteY35" fmla="*/ 3576974 h 3691274"/>
                <a:gd name="connsiteX36" fmla="*/ 2400300 w 2838450"/>
                <a:gd name="connsiteY36" fmla="*/ 3624599 h 3691274"/>
                <a:gd name="connsiteX37" fmla="*/ 2457450 w 2838450"/>
                <a:gd name="connsiteY37" fmla="*/ 3643649 h 3691274"/>
                <a:gd name="connsiteX38" fmla="*/ 2486025 w 2838450"/>
                <a:gd name="connsiteY38" fmla="*/ 3662699 h 3691274"/>
                <a:gd name="connsiteX39" fmla="*/ 2514600 w 2838450"/>
                <a:gd name="connsiteY39" fmla="*/ 3672224 h 3691274"/>
                <a:gd name="connsiteX40" fmla="*/ 2590800 w 2838450"/>
                <a:gd name="connsiteY40" fmla="*/ 3691274 h 3691274"/>
                <a:gd name="connsiteX41" fmla="*/ 2800350 w 2838450"/>
                <a:gd name="connsiteY41" fmla="*/ 3662699 h 3691274"/>
                <a:gd name="connsiteX42" fmla="*/ 2828925 w 2838450"/>
                <a:gd name="connsiteY42" fmla="*/ 3643649 h 3691274"/>
                <a:gd name="connsiteX43" fmla="*/ 2838450 w 2838450"/>
                <a:gd name="connsiteY43" fmla="*/ 3615074 h 3691274"/>
                <a:gd name="connsiteX44" fmla="*/ 2819400 w 2838450"/>
                <a:gd name="connsiteY44" fmla="*/ 3424574 h 3691274"/>
                <a:gd name="connsiteX45" fmla="*/ 2809875 w 2838450"/>
                <a:gd name="connsiteY45" fmla="*/ 2881649 h 3691274"/>
                <a:gd name="connsiteX46" fmla="*/ 2781300 w 2838450"/>
                <a:gd name="connsiteY46" fmla="*/ 2814974 h 3691274"/>
                <a:gd name="connsiteX47" fmla="*/ 2752725 w 2838450"/>
                <a:gd name="connsiteY47" fmla="*/ 2719724 h 3691274"/>
                <a:gd name="connsiteX48" fmla="*/ 2733675 w 2838450"/>
                <a:gd name="connsiteY48" fmla="*/ 2662574 h 3691274"/>
                <a:gd name="connsiteX49" fmla="*/ 2724150 w 2838450"/>
                <a:gd name="connsiteY49" fmla="*/ 2624474 h 3691274"/>
                <a:gd name="connsiteX50" fmla="*/ 2714625 w 2838450"/>
                <a:gd name="connsiteY50" fmla="*/ 2595899 h 3691274"/>
                <a:gd name="connsiteX51" fmla="*/ 2705100 w 2838450"/>
                <a:gd name="connsiteY51" fmla="*/ 2557799 h 3691274"/>
                <a:gd name="connsiteX52" fmla="*/ 2686050 w 2838450"/>
                <a:gd name="connsiteY52" fmla="*/ 2529224 h 3691274"/>
                <a:gd name="connsiteX53" fmla="*/ 2667000 w 2838450"/>
                <a:gd name="connsiteY53" fmla="*/ 2453024 h 3691274"/>
                <a:gd name="connsiteX54" fmla="*/ 2657475 w 2838450"/>
                <a:gd name="connsiteY54" fmla="*/ 2424449 h 3691274"/>
                <a:gd name="connsiteX55" fmla="*/ 2628900 w 2838450"/>
                <a:gd name="connsiteY55" fmla="*/ 2405399 h 3691274"/>
                <a:gd name="connsiteX56" fmla="*/ 2609850 w 2838450"/>
                <a:gd name="connsiteY56" fmla="*/ 2329199 h 3691274"/>
                <a:gd name="connsiteX57" fmla="*/ 2590800 w 2838450"/>
                <a:gd name="connsiteY57" fmla="*/ 2291099 h 3691274"/>
                <a:gd name="connsiteX58" fmla="*/ 2581275 w 2838450"/>
                <a:gd name="connsiteY58" fmla="*/ 2252999 h 3691274"/>
                <a:gd name="connsiteX59" fmla="*/ 2571750 w 2838450"/>
                <a:gd name="connsiteY59" fmla="*/ 2224424 h 3691274"/>
                <a:gd name="connsiteX60" fmla="*/ 2543175 w 2838450"/>
                <a:gd name="connsiteY60" fmla="*/ 2072024 h 3691274"/>
                <a:gd name="connsiteX61" fmla="*/ 2524125 w 2838450"/>
                <a:gd name="connsiteY61" fmla="*/ 2033924 h 3691274"/>
                <a:gd name="connsiteX62" fmla="*/ 2486025 w 2838450"/>
                <a:gd name="connsiteY62" fmla="*/ 1900574 h 3691274"/>
                <a:gd name="connsiteX63" fmla="*/ 2476500 w 2838450"/>
                <a:gd name="connsiteY63" fmla="*/ 1871999 h 3691274"/>
                <a:gd name="connsiteX64" fmla="*/ 2447925 w 2838450"/>
                <a:gd name="connsiteY64" fmla="*/ 1852949 h 3691274"/>
                <a:gd name="connsiteX65" fmla="*/ 2438400 w 2838450"/>
                <a:gd name="connsiteY65" fmla="*/ 1814849 h 3691274"/>
                <a:gd name="connsiteX66" fmla="*/ 2419350 w 2838450"/>
                <a:gd name="connsiteY66" fmla="*/ 1757699 h 3691274"/>
                <a:gd name="connsiteX67" fmla="*/ 2400300 w 2838450"/>
                <a:gd name="connsiteY67" fmla="*/ 1700549 h 3691274"/>
                <a:gd name="connsiteX68" fmla="*/ 2390775 w 2838450"/>
                <a:gd name="connsiteY68" fmla="*/ 1671974 h 3691274"/>
                <a:gd name="connsiteX69" fmla="*/ 2362200 w 2838450"/>
                <a:gd name="connsiteY69" fmla="*/ 1605299 h 3691274"/>
                <a:gd name="connsiteX70" fmla="*/ 2333625 w 2838450"/>
                <a:gd name="connsiteY70" fmla="*/ 1576724 h 3691274"/>
                <a:gd name="connsiteX71" fmla="*/ 2266950 w 2838450"/>
                <a:gd name="connsiteY71" fmla="*/ 1500524 h 3691274"/>
                <a:gd name="connsiteX72" fmla="*/ 2190750 w 2838450"/>
                <a:gd name="connsiteY72" fmla="*/ 1424324 h 3691274"/>
                <a:gd name="connsiteX73" fmla="*/ 2143125 w 2838450"/>
                <a:gd name="connsiteY73" fmla="*/ 1367174 h 3691274"/>
                <a:gd name="connsiteX74" fmla="*/ 2124075 w 2838450"/>
                <a:gd name="connsiteY74" fmla="*/ 1338599 h 3691274"/>
                <a:gd name="connsiteX75" fmla="*/ 2095500 w 2838450"/>
                <a:gd name="connsiteY75" fmla="*/ 1310024 h 3691274"/>
                <a:gd name="connsiteX76" fmla="*/ 2066925 w 2838450"/>
                <a:gd name="connsiteY76" fmla="*/ 1271924 h 3691274"/>
                <a:gd name="connsiteX77" fmla="*/ 2057400 w 2838450"/>
                <a:gd name="connsiteY77" fmla="*/ 1243349 h 3691274"/>
                <a:gd name="connsiteX78" fmla="*/ 2038350 w 2838450"/>
                <a:gd name="connsiteY78" fmla="*/ 1195724 h 3691274"/>
                <a:gd name="connsiteX79" fmla="*/ 2095500 w 2838450"/>
                <a:gd name="connsiteY79" fmla="*/ 1100474 h 3691274"/>
                <a:gd name="connsiteX80" fmla="*/ 2152650 w 2838450"/>
                <a:gd name="connsiteY80" fmla="*/ 1043324 h 3691274"/>
                <a:gd name="connsiteX81" fmla="*/ 2181225 w 2838450"/>
                <a:gd name="connsiteY81" fmla="*/ 1014749 h 3691274"/>
                <a:gd name="connsiteX82" fmla="*/ 2209800 w 2838450"/>
                <a:gd name="connsiteY82" fmla="*/ 976649 h 3691274"/>
                <a:gd name="connsiteX83" fmla="*/ 2219325 w 2838450"/>
                <a:gd name="connsiteY83" fmla="*/ 948074 h 3691274"/>
                <a:gd name="connsiteX84" fmla="*/ 2238375 w 2838450"/>
                <a:gd name="connsiteY84" fmla="*/ 919499 h 3691274"/>
                <a:gd name="connsiteX85" fmla="*/ 2228850 w 2838450"/>
                <a:gd name="connsiteY85" fmla="*/ 843299 h 3691274"/>
                <a:gd name="connsiteX86" fmla="*/ 2181225 w 2838450"/>
                <a:gd name="connsiteY86" fmla="*/ 786149 h 3691274"/>
                <a:gd name="connsiteX87" fmla="*/ 2095500 w 2838450"/>
                <a:gd name="connsiteY87" fmla="*/ 748049 h 3691274"/>
                <a:gd name="connsiteX88" fmla="*/ 2038350 w 2838450"/>
                <a:gd name="connsiteY88" fmla="*/ 738524 h 3691274"/>
                <a:gd name="connsiteX89" fmla="*/ 1933575 w 2838450"/>
                <a:gd name="connsiteY89" fmla="*/ 719474 h 3691274"/>
                <a:gd name="connsiteX90" fmla="*/ 1876425 w 2838450"/>
                <a:gd name="connsiteY90" fmla="*/ 681374 h 3691274"/>
                <a:gd name="connsiteX91" fmla="*/ 1847850 w 2838450"/>
                <a:gd name="connsiteY91" fmla="*/ 662324 h 3691274"/>
                <a:gd name="connsiteX92" fmla="*/ 1819275 w 2838450"/>
                <a:gd name="connsiteY92" fmla="*/ 652799 h 3691274"/>
                <a:gd name="connsiteX93" fmla="*/ 1781175 w 2838450"/>
                <a:gd name="connsiteY93" fmla="*/ 595649 h 3691274"/>
                <a:gd name="connsiteX94" fmla="*/ 1752600 w 2838450"/>
                <a:gd name="connsiteY94" fmla="*/ 538499 h 3691274"/>
                <a:gd name="connsiteX95" fmla="*/ 1733550 w 2838450"/>
                <a:gd name="connsiteY95" fmla="*/ 357524 h 3691274"/>
                <a:gd name="connsiteX96" fmla="*/ 1724025 w 2838450"/>
                <a:gd name="connsiteY96" fmla="*/ 328949 h 3691274"/>
                <a:gd name="connsiteX97" fmla="*/ 1647825 w 2838450"/>
                <a:gd name="connsiteY97" fmla="*/ 128924 h 3691274"/>
                <a:gd name="connsiteX98" fmla="*/ 1543050 w 2838450"/>
                <a:gd name="connsiteY98" fmla="*/ 5099 h 3691274"/>
                <a:gd name="connsiteX99" fmla="*/ 1181100 w 2838450"/>
                <a:gd name="connsiteY99" fmla="*/ 300374 h 3691274"/>
                <a:gd name="connsiteX100" fmla="*/ 638175 w 2838450"/>
                <a:gd name="connsiteY100" fmla="*/ 100349 h 3691274"/>
                <a:gd name="connsiteX0" fmla="*/ 638175 w 2838450"/>
                <a:gd name="connsiteY0" fmla="*/ 95310 h 3686235"/>
                <a:gd name="connsiteX1" fmla="*/ 485775 w 2838450"/>
                <a:gd name="connsiteY1" fmla="*/ 485835 h 3686235"/>
                <a:gd name="connsiteX2" fmla="*/ 0 w 2838450"/>
                <a:gd name="connsiteY2" fmla="*/ 676335 h 3686235"/>
                <a:gd name="connsiteX3" fmla="*/ 323850 w 2838450"/>
                <a:gd name="connsiteY3" fmla="*/ 1066860 h 3686235"/>
                <a:gd name="connsiteX4" fmla="*/ 209550 w 2838450"/>
                <a:gd name="connsiteY4" fmla="*/ 1362135 h 3686235"/>
                <a:gd name="connsiteX5" fmla="*/ 504825 w 2838450"/>
                <a:gd name="connsiteY5" fmla="*/ 1466910 h 3686235"/>
                <a:gd name="connsiteX6" fmla="*/ 447675 w 2838450"/>
                <a:gd name="connsiteY6" fmla="*/ 1809810 h 3686235"/>
                <a:gd name="connsiteX7" fmla="*/ 1152525 w 2838450"/>
                <a:gd name="connsiteY7" fmla="*/ 1819335 h 3686235"/>
                <a:gd name="connsiteX8" fmla="*/ 1400175 w 2838450"/>
                <a:gd name="connsiteY8" fmla="*/ 1952685 h 3686235"/>
                <a:gd name="connsiteX9" fmla="*/ 1495425 w 2838450"/>
                <a:gd name="connsiteY9" fmla="*/ 2171760 h 3686235"/>
                <a:gd name="connsiteX10" fmla="*/ 1619250 w 2838450"/>
                <a:gd name="connsiteY10" fmla="*/ 2400360 h 3686235"/>
                <a:gd name="connsiteX11" fmla="*/ 1524000 w 2838450"/>
                <a:gd name="connsiteY11" fmla="*/ 2505135 h 3686235"/>
                <a:gd name="connsiteX12" fmla="*/ 1571625 w 2838450"/>
                <a:gd name="connsiteY12" fmla="*/ 2562285 h 3686235"/>
                <a:gd name="connsiteX13" fmla="*/ 1657350 w 2838450"/>
                <a:gd name="connsiteY13" fmla="*/ 2628960 h 3686235"/>
                <a:gd name="connsiteX14" fmla="*/ 1676400 w 2838450"/>
                <a:gd name="connsiteY14" fmla="*/ 2667060 h 3686235"/>
                <a:gd name="connsiteX15" fmla="*/ 1733550 w 2838450"/>
                <a:gd name="connsiteY15" fmla="*/ 2724210 h 3686235"/>
                <a:gd name="connsiteX16" fmla="*/ 1762125 w 2838450"/>
                <a:gd name="connsiteY16" fmla="*/ 2752785 h 3686235"/>
                <a:gd name="connsiteX17" fmla="*/ 1790700 w 2838450"/>
                <a:gd name="connsiteY17" fmla="*/ 2790885 h 3686235"/>
                <a:gd name="connsiteX18" fmla="*/ 1809750 w 2838450"/>
                <a:gd name="connsiteY18" fmla="*/ 2819460 h 3686235"/>
                <a:gd name="connsiteX19" fmla="*/ 1847850 w 2838450"/>
                <a:gd name="connsiteY19" fmla="*/ 2848035 h 3686235"/>
                <a:gd name="connsiteX20" fmla="*/ 1876425 w 2838450"/>
                <a:gd name="connsiteY20" fmla="*/ 2876610 h 3686235"/>
                <a:gd name="connsiteX21" fmla="*/ 1914525 w 2838450"/>
                <a:gd name="connsiteY21" fmla="*/ 2943285 h 3686235"/>
                <a:gd name="connsiteX22" fmla="*/ 1924050 w 2838450"/>
                <a:gd name="connsiteY22" fmla="*/ 2971860 h 3686235"/>
                <a:gd name="connsiteX23" fmla="*/ 1943100 w 2838450"/>
                <a:gd name="connsiteY23" fmla="*/ 3000435 h 3686235"/>
                <a:gd name="connsiteX24" fmla="*/ 1952625 w 2838450"/>
                <a:gd name="connsiteY24" fmla="*/ 3029010 h 3686235"/>
                <a:gd name="connsiteX25" fmla="*/ 1971675 w 2838450"/>
                <a:gd name="connsiteY25" fmla="*/ 3067110 h 3686235"/>
                <a:gd name="connsiteX26" fmla="*/ 2019300 w 2838450"/>
                <a:gd name="connsiteY26" fmla="*/ 3133785 h 3686235"/>
                <a:gd name="connsiteX27" fmla="*/ 2057400 w 2838450"/>
                <a:gd name="connsiteY27" fmla="*/ 3190935 h 3686235"/>
                <a:gd name="connsiteX28" fmla="*/ 2085975 w 2838450"/>
                <a:gd name="connsiteY28" fmla="*/ 3219510 h 3686235"/>
                <a:gd name="connsiteX29" fmla="*/ 2114550 w 2838450"/>
                <a:gd name="connsiteY29" fmla="*/ 3276660 h 3686235"/>
                <a:gd name="connsiteX30" fmla="*/ 2162175 w 2838450"/>
                <a:gd name="connsiteY30" fmla="*/ 3343335 h 3686235"/>
                <a:gd name="connsiteX31" fmla="*/ 2209800 w 2838450"/>
                <a:gd name="connsiteY31" fmla="*/ 3400485 h 3686235"/>
                <a:gd name="connsiteX32" fmla="*/ 2247900 w 2838450"/>
                <a:gd name="connsiteY32" fmla="*/ 3457635 h 3686235"/>
                <a:gd name="connsiteX33" fmla="*/ 2286000 w 2838450"/>
                <a:gd name="connsiteY33" fmla="*/ 3514785 h 3686235"/>
                <a:gd name="connsiteX34" fmla="*/ 2305050 w 2838450"/>
                <a:gd name="connsiteY34" fmla="*/ 3543360 h 3686235"/>
                <a:gd name="connsiteX35" fmla="*/ 2324100 w 2838450"/>
                <a:gd name="connsiteY35" fmla="*/ 3571935 h 3686235"/>
                <a:gd name="connsiteX36" fmla="*/ 2400300 w 2838450"/>
                <a:gd name="connsiteY36" fmla="*/ 3619560 h 3686235"/>
                <a:gd name="connsiteX37" fmla="*/ 2457450 w 2838450"/>
                <a:gd name="connsiteY37" fmla="*/ 3638610 h 3686235"/>
                <a:gd name="connsiteX38" fmla="*/ 2486025 w 2838450"/>
                <a:gd name="connsiteY38" fmla="*/ 3657660 h 3686235"/>
                <a:gd name="connsiteX39" fmla="*/ 2514600 w 2838450"/>
                <a:gd name="connsiteY39" fmla="*/ 3667185 h 3686235"/>
                <a:gd name="connsiteX40" fmla="*/ 2590800 w 2838450"/>
                <a:gd name="connsiteY40" fmla="*/ 3686235 h 3686235"/>
                <a:gd name="connsiteX41" fmla="*/ 2800350 w 2838450"/>
                <a:gd name="connsiteY41" fmla="*/ 3657660 h 3686235"/>
                <a:gd name="connsiteX42" fmla="*/ 2828925 w 2838450"/>
                <a:gd name="connsiteY42" fmla="*/ 3638610 h 3686235"/>
                <a:gd name="connsiteX43" fmla="*/ 2838450 w 2838450"/>
                <a:gd name="connsiteY43" fmla="*/ 3610035 h 3686235"/>
                <a:gd name="connsiteX44" fmla="*/ 2819400 w 2838450"/>
                <a:gd name="connsiteY44" fmla="*/ 3419535 h 3686235"/>
                <a:gd name="connsiteX45" fmla="*/ 2809875 w 2838450"/>
                <a:gd name="connsiteY45" fmla="*/ 2876610 h 3686235"/>
                <a:gd name="connsiteX46" fmla="*/ 2781300 w 2838450"/>
                <a:gd name="connsiteY46" fmla="*/ 2809935 h 3686235"/>
                <a:gd name="connsiteX47" fmla="*/ 2752725 w 2838450"/>
                <a:gd name="connsiteY47" fmla="*/ 2714685 h 3686235"/>
                <a:gd name="connsiteX48" fmla="*/ 2733675 w 2838450"/>
                <a:gd name="connsiteY48" fmla="*/ 2657535 h 3686235"/>
                <a:gd name="connsiteX49" fmla="*/ 2724150 w 2838450"/>
                <a:gd name="connsiteY49" fmla="*/ 2619435 h 3686235"/>
                <a:gd name="connsiteX50" fmla="*/ 2714625 w 2838450"/>
                <a:gd name="connsiteY50" fmla="*/ 2590860 h 3686235"/>
                <a:gd name="connsiteX51" fmla="*/ 2705100 w 2838450"/>
                <a:gd name="connsiteY51" fmla="*/ 2552760 h 3686235"/>
                <a:gd name="connsiteX52" fmla="*/ 2686050 w 2838450"/>
                <a:gd name="connsiteY52" fmla="*/ 2524185 h 3686235"/>
                <a:gd name="connsiteX53" fmla="*/ 2667000 w 2838450"/>
                <a:gd name="connsiteY53" fmla="*/ 2447985 h 3686235"/>
                <a:gd name="connsiteX54" fmla="*/ 2657475 w 2838450"/>
                <a:gd name="connsiteY54" fmla="*/ 2419410 h 3686235"/>
                <a:gd name="connsiteX55" fmla="*/ 2628900 w 2838450"/>
                <a:gd name="connsiteY55" fmla="*/ 2400360 h 3686235"/>
                <a:gd name="connsiteX56" fmla="*/ 2609850 w 2838450"/>
                <a:gd name="connsiteY56" fmla="*/ 2324160 h 3686235"/>
                <a:gd name="connsiteX57" fmla="*/ 2590800 w 2838450"/>
                <a:gd name="connsiteY57" fmla="*/ 2286060 h 3686235"/>
                <a:gd name="connsiteX58" fmla="*/ 2581275 w 2838450"/>
                <a:gd name="connsiteY58" fmla="*/ 2247960 h 3686235"/>
                <a:gd name="connsiteX59" fmla="*/ 2571750 w 2838450"/>
                <a:gd name="connsiteY59" fmla="*/ 2219385 h 3686235"/>
                <a:gd name="connsiteX60" fmla="*/ 2543175 w 2838450"/>
                <a:gd name="connsiteY60" fmla="*/ 2066985 h 3686235"/>
                <a:gd name="connsiteX61" fmla="*/ 2524125 w 2838450"/>
                <a:gd name="connsiteY61" fmla="*/ 2028885 h 3686235"/>
                <a:gd name="connsiteX62" fmla="*/ 2486025 w 2838450"/>
                <a:gd name="connsiteY62" fmla="*/ 1895535 h 3686235"/>
                <a:gd name="connsiteX63" fmla="*/ 2476500 w 2838450"/>
                <a:gd name="connsiteY63" fmla="*/ 1866960 h 3686235"/>
                <a:gd name="connsiteX64" fmla="*/ 2447925 w 2838450"/>
                <a:gd name="connsiteY64" fmla="*/ 1847910 h 3686235"/>
                <a:gd name="connsiteX65" fmla="*/ 2438400 w 2838450"/>
                <a:gd name="connsiteY65" fmla="*/ 1809810 h 3686235"/>
                <a:gd name="connsiteX66" fmla="*/ 2419350 w 2838450"/>
                <a:gd name="connsiteY66" fmla="*/ 1752660 h 3686235"/>
                <a:gd name="connsiteX67" fmla="*/ 2400300 w 2838450"/>
                <a:gd name="connsiteY67" fmla="*/ 1695510 h 3686235"/>
                <a:gd name="connsiteX68" fmla="*/ 2390775 w 2838450"/>
                <a:gd name="connsiteY68" fmla="*/ 1666935 h 3686235"/>
                <a:gd name="connsiteX69" fmla="*/ 2362200 w 2838450"/>
                <a:gd name="connsiteY69" fmla="*/ 1600260 h 3686235"/>
                <a:gd name="connsiteX70" fmla="*/ 2333625 w 2838450"/>
                <a:gd name="connsiteY70" fmla="*/ 1571685 h 3686235"/>
                <a:gd name="connsiteX71" fmla="*/ 2266950 w 2838450"/>
                <a:gd name="connsiteY71" fmla="*/ 1495485 h 3686235"/>
                <a:gd name="connsiteX72" fmla="*/ 2190750 w 2838450"/>
                <a:gd name="connsiteY72" fmla="*/ 1419285 h 3686235"/>
                <a:gd name="connsiteX73" fmla="*/ 2143125 w 2838450"/>
                <a:gd name="connsiteY73" fmla="*/ 1362135 h 3686235"/>
                <a:gd name="connsiteX74" fmla="*/ 2124075 w 2838450"/>
                <a:gd name="connsiteY74" fmla="*/ 1333560 h 3686235"/>
                <a:gd name="connsiteX75" fmla="*/ 2095500 w 2838450"/>
                <a:gd name="connsiteY75" fmla="*/ 1304985 h 3686235"/>
                <a:gd name="connsiteX76" fmla="*/ 2066925 w 2838450"/>
                <a:gd name="connsiteY76" fmla="*/ 1266885 h 3686235"/>
                <a:gd name="connsiteX77" fmla="*/ 2057400 w 2838450"/>
                <a:gd name="connsiteY77" fmla="*/ 1238310 h 3686235"/>
                <a:gd name="connsiteX78" fmla="*/ 2038350 w 2838450"/>
                <a:gd name="connsiteY78" fmla="*/ 1190685 h 3686235"/>
                <a:gd name="connsiteX79" fmla="*/ 2095500 w 2838450"/>
                <a:gd name="connsiteY79" fmla="*/ 1095435 h 3686235"/>
                <a:gd name="connsiteX80" fmla="*/ 2152650 w 2838450"/>
                <a:gd name="connsiteY80" fmla="*/ 1038285 h 3686235"/>
                <a:gd name="connsiteX81" fmla="*/ 2181225 w 2838450"/>
                <a:gd name="connsiteY81" fmla="*/ 1009710 h 3686235"/>
                <a:gd name="connsiteX82" fmla="*/ 2209800 w 2838450"/>
                <a:gd name="connsiteY82" fmla="*/ 971610 h 3686235"/>
                <a:gd name="connsiteX83" fmla="*/ 2219325 w 2838450"/>
                <a:gd name="connsiteY83" fmla="*/ 943035 h 3686235"/>
                <a:gd name="connsiteX84" fmla="*/ 2238375 w 2838450"/>
                <a:gd name="connsiteY84" fmla="*/ 914460 h 3686235"/>
                <a:gd name="connsiteX85" fmla="*/ 2228850 w 2838450"/>
                <a:gd name="connsiteY85" fmla="*/ 838260 h 3686235"/>
                <a:gd name="connsiteX86" fmla="*/ 2181225 w 2838450"/>
                <a:gd name="connsiteY86" fmla="*/ 781110 h 3686235"/>
                <a:gd name="connsiteX87" fmla="*/ 2095500 w 2838450"/>
                <a:gd name="connsiteY87" fmla="*/ 743010 h 3686235"/>
                <a:gd name="connsiteX88" fmla="*/ 2038350 w 2838450"/>
                <a:gd name="connsiteY88" fmla="*/ 733485 h 3686235"/>
                <a:gd name="connsiteX89" fmla="*/ 1933575 w 2838450"/>
                <a:gd name="connsiteY89" fmla="*/ 714435 h 3686235"/>
                <a:gd name="connsiteX90" fmla="*/ 1876425 w 2838450"/>
                <a:gd name="connsiteY90" fmla="*/ 676335 h 3686235"/>
                <a:gd name="connsiteX91" fmla="*/ 1847850 w 2838450"/>
                <a:gd name="connsiteY91" fmla="*/ 657285 h 3686235"/>
                <a:gd name="connsiteX92" fmla="*/ 1819275 w 2838450"/>
                <a:gd name="connsiteY92" fmla="*/ 647760 h 3686235"/>
                <a:gd name="connsiteX93" fmla="*/ 1781175 w 2838450"/>
                <a:gd name="connsiteY93" fmla="*/ 590610 h 3686235"/>
                <a:gd name="connsiteX94" fmla="*/ 1752600 w 2838450"/>
                <a:gd name="connsiteY94" fmla="*/ 533460 h 3686235"/>
                <a:gd name="connsiteX95" fmla="*/ 1733550 w 2838450"/>
                <a:gd name="connsiteY95" fmla="*/ 352485 h 3686235"/>
                <a:gd name="connsiteX96" fmla="*/ 1724025 w 2838450"/>
                <a:gd name="connsiteY96" fmla="*/ 323910 h 3686235"/>
                <a:gd name="connsiteX97" fmla="*/ 1543050 w 2838450"/>
                <a:gd name="connsiteY97" fmla="*/ 60 h 3686235"/>
                <a:gd name="connsiteX98" fmla="*/ 1181100 w 2838450"/>
                <a:gd name="connsiteY98" fmla="*/ 295335 h 3686235"/>
                <a:gd name="connsiteX99" fmla="*/ 638175 w 2838450"/>
                <a:gd name="connsiteY99" fmla="*/ 95310 h 3686235"/>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752600 w 2838450"/>
                <a:gd name="connsiteY94" fmla="*/ 534274 h 3687049"/>
                <a:gd name="connsiteX95" fmla="*/ 1733550 w 2838450"/>
                <a:gd name="connsiteY95" fmla="*/ 353299 h 3687049"/>
                <a:gd name="connsiteX96" fmla="*/ 1638300 w 2838450"/>
                <a:gd name="connsiteY96" fmla="*/ 410449 h 3687049"/>
                <a:gd name="connsiteX97" fmla="*/ 1543050 w 2838450"/>
                <a:gd name="connsiteY97" fmla="*/ 874 h 3687049"/>
                <a:gd name="connsiteX98" fmla="*/ 1181100 w 2838450"/>
                <a:gd name="connsiteY98" fmla="*/ 296149 h 3687049"/>
                <a:gd name="connsiteX99" fmla="*/ 638175 w 2838450"/>
                <a:gd name="connsiteY99"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752600 w 2838450"/>
                <a:gd name="connsiteY94" fmla="*/ 534274 h 3687049"/>
                <a:gd name="connsiteX95" fmla="*/ 1638300 w 2838450"/>
                <a:gd name="connsiteY95" fmla="*/ 410449 h 3687049"/>
                <a:gd name="connsiteX96" fmla="*/ 1543050 w 2838450"/>
                <a:gd name="connsiteY96" fmla="*/ 874 h 3687049"/>
                <a:gd name="connsiteX97" fmla="*/ 1181100 w 2838450"/>
                <a:gd name="connsiteY97" fmla="*/ 296149 h 3687049"/>
                <a:gd name="connsiteX98" fmla="*/ 638175 w 2838450"/>
                <a:gd name="connsiteY98"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781175 w 2838450"/>
                <a:gd name="connsiteY93" fmla="*/ 591424 h 3687049"/>
                <a:gd name="connsiteX94" fmla="*/ 1638300 w 2838450"/>
                <a:gd name="connsiteY94" fmla="*/ 410449 h 3687049"/>
                <a:gd name="connsiteX95" fmla="*/ 1543050 w 2838450"/>
                <a:gd name="connsiteY95" fmla="*/ 874 h 3687049"/>
                <a:gd name="connsiteX96" fmla="*/ 1181100 w 2838450"/>
                <a:gd name="connsiteY96" fmla="*/ 296149 h 3687049"/>
                <a:gd name="connsiteX97" fmla="*/ 638175 w 2838450"/>
                <a:gd name="connsiteY97"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819275 w 2838450"/>
                <a:gd name="connsiteY92" fmla="*/ 648574 h 3687049"/>
                <a:gd name="connsiteX93" fmla="*/ 1638300 w 2838450"/>
                <a:gd name="connsiteY93" fmla="*/ 410449 h 3687049"/>
                <a:gd name="connsiteX94" fmla="*/ 1543050 w 2838450"/>
                <a:gd name="connsiteY94" fmla="*/ 874 h 3687049"/>
                <a:gd name="connsiteX95" fmla="*/ 1181100 w 2838450"/>
                <a:gd name="connsiteY95" fmla="*/ 296149 h 3687049"/>
                <a:gd name="connsiteX96" fmla="*/ 638175 w 2838450"/>
                <a:gd name="connsiteY96" fmla="*/ 96124 h 3687049"/>
                <a:gd name="connsiteX0" fmla="*/ 638175 w 2838450"/>
                <a:gd name="connsiteY0" fmla="*/ 96124 h 3687049"/>
                <a:gd name="connsiteX1" fmla="*/ 485775 w 2838450"/>
                <a:gd name="connsiteY1" fmla="*/ 486649 h 3687049"/>
                <a:gd name="connsiteX2" fmla="*/ 0 w 2838450"/>
                <a:gd name="connsiteY2" fmla="*/ 677149 h 3687049"/>
                <a:gd name="connsiteX3" fmla="*/ 323850 w 2838450"/>
                <a:gd name="connsiteY3" fmla="*/ 1067674 h 3687049"/>
                <a:gd name="connsiteX4" fmla="*/ 209550 w 2838450"/>
                <a:gd name="connsiteY4" fmla="*/ 1362949 h 3687049"/>
                <a:gd name="connsiteX5" fmla="*/ 504825 w 2838450"/>
                <a:gd name="connsiteY5" fmla="*/ 1467724 h 3687049"/>
                <a:gd name="connsiteX6" fmla="*/ 447675 w 2838450"/>
                <a:gd name="connsiteY6" fmla="*/ 1810624 h 3687049"/>
                <a:gd name="connsiteX7" fmla="*/ 1152525 w 2838450"/>
                <a:gd name="connsiteY7" fmla="*/ 1820149 h 3687049"/>
                <a:gd name="connsiteX8" fmla="*/ 1400175 w 2838450"/>
                <a:gd name="connsiteY8" fmla="*/ 1953499 h 3687049"/>
                <a:gd name="connsiteX9" fmla="*/ 1495425 w 2838450"/>
                <a:gd name="connsiteY9" fmla="*/ 2172574 h 3687049"/>
                <a:gd name="connsiteX10" fmla="*/ 1619250 w 2838450"/>
                <a:gd name="connsiteY10" fmla="*/ 2401174 h 3687049"/>
                <a:gd name="connsiteX11" fmla="*/ 1524000 w 2838450"/>
                <a:gd name="connsiteY11" fmla="*/ 2505949 h 3687049"/>
                <a:gd name="connsiteX12" fmla="*/ 1571625 w 2838450"/>
                <a:gd name="connsiteY12" fmla="*/ 2563099 h 3687049"/>
                <a:gd name="connsiteX13" fmla="*/ 1657350 w 2838450"/>
                <a:gd name="connsiteY13" fmla="*/ 2629774 h 3687049"/>
                <a:gd name="connsiteX14" fmla="*/ 1676400 w 2838450"/>
                <a:gd name="connsiteY14" fmla="*/ 2667874 h 3687049"/>
                <a:gd name="connsiteX15" fmla="*/ 1733550 w 2838450"/>
                <a:gd name="connsiteY15" fmla="*/ 2725024 h 3687049"/>
                <a:gd name="connsiteX16" fmla="*/ 1762125 w 2838450"/>
                <a:gd name="connsiteY16" fmla="*/ 2753599 h 3687049"/>
                <a:gd name="connsiteX17" fmla="*/ 1790700 w 2838450"/>
                <a:gd name="connsiteY17" fmla="*/ 2791699 h 3687049"/>
                <a:gd name="connsiteX18" fmla="*/ 1809750 w 2838450"/>
                <a:gd name="connsiteY18" fmla="*/ 2820274 h 3687049"/>
                <a:gd name="connsiteX19" fmla="*/ 1847850 w 2838450"/>
                <a:gd name="connsiteY19" fmla="*/ 2848849 h 3687049"/>
                <a:gd name="connsiteX20" fmla="*/ 1876425 w 2838450"/>
                <a:gd name="connsiteY20" fmla="*/ 2877424 h 3687049"/>
                <a:gd name="connsiteX21" fmla="*/ 1914525 w 2838450"/>
                <a:gd name="connsiteY21" fmla="*/ 2944099 h 3687049"/>
                <a:gd name="connsiteX22" fmla="*/ 1924050 w 2838450"/>
                <a:gd name="connsiteY22" fmla="*/ 2972674 h 3687049"/>
                <a:gd name="connsiteX23" fmla="*/ 1943100 w 2838450"/>
                <a:gd name="connsiteY23" fmla="*/ 3001249 h 3687049"/>
                <a:gd name="connsiteX24" fmla="*/ 1952625 w 2838450"/>
                <a:gd name="connsiteY24" fmla="*/ 3029824 h 3687049"/>
                <a:gd name="connsiteX25" fmla="*/ 1971675 w 2838450"/>
                <a:gd name="connsiteY25" fmla="*/ 3067924 h 3687049"/>
                <a:gd name="connsiteX26" fmla="*/ 2019300 w 2838450"/>
                <a:gd name="connsiteY26" fmla="*/ 3134599 h 3687049"/>
                <a:gd name="connsiteX27" fmla="*/ 2057400 w 2838450"/>
                <a:gd name="connsiteY27" fmla="*/ 3191749 h 3687049"/>
                <a:gd name="connsiteX28" fmla="*/ 2085975 w 2838450"/>
                <a:gd name="connsiteY28" fmla="*/ 3220324 h 3687049"/>
                <a:gd name="connsiteX29" fmla="*/ 2114550 w 2838450"/>
                <a:gd name="connsiteY29" fmla="*/ 3277474 h 3687049"/>
                <a:gd name="connsiteX30" fmla="*/ 2162175 w 2838450"/>
                <a:gd name="connsiteY30" fmla="*/ 3344149 h 3687049"/>
                <a:gd name="connsiteX31" fmla="*/ 2209800 w 2838450"/>
                <a:gd name="connsiteY31" fmla="*/ 3401299 h 3687049"/>
                <a:gd name="connsiteX32" fmla="*/ 2247900 w 2838450"/>
                <a:gd name="connsiteY32" fmla="*/ 3458449 h 3687049"/>
                <a:gd name="connsiteX33" fmla="*/ 2286000 w 2838450"/>
                <a:gd name="connsiteY33" fmla="*/ 3515599 h 3687049"/>
                <a:gd name="connsiteX34" fmla="*/ 2305050 w 2838450"/>
                <a:gd name="connsiteY34" fmla="*/ 3544174 h 3687049"/>
                <a:gd name="connsiteX35" fmla="*/ 2324100 w 2838450"/>
                <a:gd name="connsiteY35" fmla="*/ 3572749 h 3687049"/>
                <a:gd name="connsiteX36" fmla="*/ 2400300 w 2838450"/>
                <a:gd name="connsiteY36" fmla="*/ 3620374 h 3687049"/>
                <a:gd name="connsiteX37" fmla="*/ 2457450 w 2838450"/>
                <a:gd name="connsiteY37" fmla="*/ 3639424 h 3687049"/>
                <a:gd name="connsiteX38" fmla="*/ 2486025 w 2838450"/>
                <a:gd name="connsiteY38" fmla="*/ 3658474 h 3687049"/>
                <a:gd name="connsiteX39" fmla="*/ 2514600 w 2838450"/>
                <a:gd name="connsiteY39" fmla="*/ 3667999 h 3687049"/>
                <a:gd name="connsiteX40" fmla="*/ 2590800 w 2838450"/>
                <a:gd name="connsiteY40" fmla="*/ 3687049 h 3687049"/>
                <a:gd name="connsiteX41" fmla="*/ 2800350 w 2838450"/>
                <a:gd name="connsiteY41" fmla="*/ 3658474 h 3687049"/>
                <a:gd name="connsiteX42" fmla="*/ 2828925 w 2838450"/>
                <a:gd name="connsiteY42" fmla="*/ 3639424 h 3687049"/>
                <a:gd name="connsiteX43" fmla="*/ 2838450 w 2838450"/>
                <a:gd name="connsiteY43" fmla="*/ 3610849 h 3687049"/>
                <a:gd name="connsiteX44" fmla="*/ 2819400 w 2838450"/>
                <a:gd name="connsiteY44" fmla="*/ 3420349 h 3687049"/>
                <a:gd name="connsiteX45" fmla="*/ 2809875 w 2838450"/>
                <a:gd name="connsiteY45" fmla="*/ 2877424 h 3687049"/>
                <a:gd name="connsiteX46" fmla="*/ 2781300 w 2838450"/>
                <a:gd name="connsiteY46" fmla="*/ 2810749 h 3687049"/>
                <a:gd name="connsiteX47" fmla="*/ 2752725 w 2838450"/>
                <a:gd name="connsiteY47" fmla="*/ 2715499 h 3687049"/>
                <a:gd name="connsiteX48" fmla="*/ 2733675 w 2838450"/>
                <a:gd name="connsiteY48" fmla="*/ 2658349 h 3687049"/>
                <a:gd name="connsiteX49" fmla="*/ 2724150 w 2838450"/>
                <a:gd name="connsiteY49" fmla="*/ 2620249 h 3687049"/>
                <a:gd name="connsiteX50" fmla="*/ 2714625 w 2838450"/>
                <a:gd name="connsiteY50" fmla="*/ 2591674 h 3687049"/>
                <a:gd name="connsiteX51" fmla="*/ 2705100 w 2838450"/>
                <a:gd name="connsiteY51" fmla="*/ 2553574 h 3687049"/>
                <a:gd name="connsiteX52" fmla="*/ 2686050 w 2838450"/>
                <a:gd name="connsiteY52" fmla="*/ 2524999 h 3687049"/>
                <a:gd name="connsiteX53" fmla="*/ 2667000 w 2838450"/>
                <a:gd name="connsiteY53" fmla="*/ 2448799 h 3687049"/>
                <a:gd name="connsiteX54" fmla="*/ 2657475 w 2838450"/>
                <a:gd name="connsiteY54" fmla="*/ 2420224 h 3687049"/>
                <a:gd name="connsiteX55" fmla="*/ 2628900 w 2838450"/>
                <a:gd name="connsiteY55" fmla="*/ 2401174 h 3687049"/>
                <a:gd name="connsiteX56" fmla="*/ 2609850 w 2838450"/>
                <a:gd name="connsiteY56" fmla="*/ 2324974 h 3687049"/>
                <a:gd name="connsiteX57" fmla="*/ 2590800 w 2838450"/>
                <a:gd name="connsiteY57" fmla="*/ 2286874 h 3687049"/>
                <a:gd name="connsiteX58" fmla="*/ 2581275 w 2838450"/>
                <a:gd name="connsiteY58" fmla="*/ 2248774 h 3687049"/>
                <a:gd name="connsiteX59" fmla="*/ 2571750 w 2838450"/>
                <a:gd name="connsiteY59" fmla="*/ 2220199 h 3687049"/>
                <a:gd name="connsiteX60" fmla="*/ 2543175 w 2838450"/>
                <a:gd name="connsiteY60" fmla="*/ 2067799 h 3687049"/>
                <a:gd name="connsiteX61" fmla="*/ 2524125 w 2838450"/>
                <a:gd name="connsiteY61" fmla="*/ 2029699 h 3687049"/>
                <a:gd name="connsiteX62" fmla="*/ 2486025 w 2838450"/>
                <a:gd name="connsiteY62" fmla="*/ 1896349 h 3687049"/>
                <a:gd name="connsiteX63" fmla="*/ 2476500 w 2838450"/>
                <a:gd name="connsiteY63" fmla="*/ 1867774 h 3687049"/>
                <a:gd name="connsiteX64" fmla="*/ 2447925 w 2838450"/>
                <a:gd name="connsiteY64" fmla="*/ 1848724 h 3687049"/>
                <a:gd name="connsiteX65" fmla="*/ 2438400 w 2838450"/>
                <a:gd name="connsiteY65" fmla="*/ 1810624 h 3687049"/>
                <a:gd name="connsiteX66" fmla="*/ 2419350 w 2838450"/>
                <a:gd name="connsiteY66" fmla="*/ 1753474 h 3687049"/>
                <a:gd name="connsiteX67" fmla="*/ 2400300 w 2838450"/>
                <a:gd name="connsiteY67" fmla="*/ 1696324 h 3687049"/>
                <a:gd name="connsiteX68" fmla="*/ 2390775 w 2838450"/>
                <a:gd name="connsiteY68" fmla="*/ 1667749 h 3687049"/>
                <a:gd name="connsiteX69" fmla="*/ 2362200 w 2838450"/>
                <a:gd name="connsiteY69" fmla="*/ 1601074 h 3687049"/>
                <a:gd name="connsiteX70" fmla="*/ 2333625 w 2838450"/>
                <a:gd name="connsiteY70" fmla="*/ 1572499 h 3687049"/>
                <a:gd name="connsiteX71" fmla="*/ 2266950 w 2838450"/>
                <a:gd name="connsiteY71" fmla="*/ 1496299 h 3687049"/>
                <a:gd name="connsiteX72" fmla="*/ 2190750 w 2838450"/>
                <a:gd name="connsiteY72" fmla="*/ 1420099 h 3687049"/>
                <a:gd name="connsiteX73" fmla="*/ 2143125 w 2838450"/>
                <a:gd name="connsiteY73" fmla="*/ 1362949 h 3687049"/>
                <a:gd name="connsiteX74" fmla="*/ 2124075 w 2838450"/>
                <a:gd name="connsiteY74" fmla="*/ 1334374 h 3687049"/>
                <a:gd name="connsiteX75" fmla="*/ 2095500 w 2838450"/>
                <a:gd name="connsiteY75" fmla="*/ 1305799 h 3687049"/>
                <a:gd name="connsiteX76" fmla="*/ 2066925 w 2838450"/>
                <a:gd name="connsiteY76" fmla="*/ 1267699 h 3687049"/>
                <a:gd name="connsiteX77" fmla="*/ 2057400 w 2838450"/>
                <a:gd name="connsiteY77" fmla="*/ 1239124 h 3687049"/>
                <a:gd name="connsiteX78" fmla="*/ 2038350 w 2838450"/>
                <a:gd name="connsiteY78" fmla="*/ 1191499 h 3687049"/>
                <a:gd name="connsiteX79" fmla="*/ 2095500 w 2838450"/>
                <a:gd name="connsiteY79" fmla="*/ 1096249 h 3687049"/>
                <a:gd name="connsiteX80" fmla="*/ 2152650 w 2838450"/>
                <a:gd name="connsiteY80" fmla="*/ 1039099 h 3687049"/>
                <a:gd name="connsiteX81" fmla="*/ 2181225 w 2838450"/>
                <a:gd name="connsiteY81" fmla="*/ 1010524 h 3687049"/>
                <a:gd name="connsiteX82" fmla="*/ 2209800 w 2838450"/>
                <a:gd name="connsiteY82" fmla="*/ 972424 h 3687049"/>
                <a:gd name="connsiteX83" fmla="*/ 2219325 w 2838450"/>
                <a:gd name="connsiteY83" fmla="*/ 943849 h 3687049"/>
                <a:gd name="connsiteX84" fmla="*/ 2238375 w 2838450"/>
                <a:gd name="connsiteY84" fmla="*/ 915274 h 3687049"/>
                <a:gd name="connsiteX85" fmla="*/ 2228850 w 2838450"/>
                <a:gd name="connsiteY85" fmla="*/ 839074 h 3687049"/>
                <a:gd name="connsiteX86" fmla="*/ 2181225 w 2838450"/>
                <a:gd name="connsiteY86" fmla="*/ 781924 h 3687049"/>
                <a:gd name="connsiteX87" fmla="*/ 2095500 w 2838450"/>
                <a:gd name="connsiteY87" fmla="*/ 743824 h 3687049"/>
                <a:gd name="connsiteX88" fmla="*/ 2038350 w 2838450"/>
                <a:gd name="connsiteY88" fmla="*/ 734299 h 3687049"/>
                <a:gd name="connsiteX89" fmla="*/ 1933575 w 2838450"/>
                <a:gd name="connsiteY89" fmla="*/ 715249 h 3687049"/>
                <a:gd name="connsiteX90" fmla="*/ 1876425 w 2838450"/>
                <a:gd name="connsiteY90" fmla="*/ 677149 h 3687049"/>
                <a:gd name="connsiteX91" fmla="*/ 1847850 w 2838450"/>
                <a:gd name="connsiteY91" fmla="*/ 658099 h 3687049"/>
                <a:gd name="connsiteX92" fmla="*/ 1676400 w 2838450"/>
                <a:gd name="connsiteY92" fmla="*/ 705724 h 3687049"/>
                <a:gd name="connsiteX93" fmla="*/ 1638300 w 2838450"/>
                <a:gd name="connsiteY93" fmla="*/ 410449 h 3687049"/>
                <a:gd name="connsiteX94" fmla="*/ 1543050 w 2838450"/>
                <a:gd name="connsiteY94" fmla="*/ 874 h 3687049"/>
                <a:gd name="connsiteX95" fmla="*/ 1181100 w 2838450"/>
                <a:gd name="connsiteY95" fmla="*/ 296149 h 3687049"/>
                <a:gd name="connsiteX96" fmla="*/ 638175 w 2838450"/>
                <a:gd name="connsiteY96" fmla="*/ 96124 h 3687049"/>
                <a:gd name="connsiteX0" fmla="*/ 638175 w 2838450"/>
                <a:gd name="connsiteY0" fmla="*/ 105623 h 3696548"/>
                <a:gd name="connsiteX1" fmla="*/ 485775 w 2838450"/>
                <a:gd name="connsiteY1" fmla="*/ 496148 h 3696548"/>
                <a:gd name="connsiteX2" fmla="*/ 0 w 2838450"/>
                <a:gd name="connsiteY2" fmla="*/ 686648 h 3696548"/>
                <a:gd name="connsiteX3" fmla="*/ 323850 w 2838450"/>
                <a:gd name="connsiteY3" fmla="*/ 1077173 h 3696548"/>
                <a:gd name="connsiteX4" fmla="*/ 209550 w 2838450"/>
                <a:gd name="connsiteY4" fmla="*/ 1372448 h 3696548"/>
                <a:gd name="connsiteX5" fmla="*/ 504825 w 2838450"/>
                <a:gd name="connsiteY5" fmla="*/ 1477223 h 3696548"/>
                <a:gd name="connsiteX6" fmla="*/ 447675 w 2838450"/>
                <a:gd name="connsiteY6" fmla="*/ 1820123 h 3696548"/>
                <a:gd name="connsiteX7" fmla="*/ 1152525 w 2838450"/>
                <a:gd name="connsiteY7" fmla="*/ 1829648 h 3696548"/>
                <a:gd name="connsiteX8" fmla="*/ 1400175 w 2838450"/>
                <a:gd name="connsiteY8" fmla="*/ 1962998 h 3696548"/>
                <a:gd name="connsiteX9" fmla="*/ 1495425 w 2838450"/>
                <a:gd name="connsiteY9" fmla="*/ 2182073 h 3696548"/>
                <a:gd name="connsiteX10" fmla="*/ 1619250 w 2838450"/>
                <a:gd name="connsiteY10" fmla="*/ 2410673 h 3696548"/>
                <a:gd name="connsiteX11" fmla="*/ 1524000 w 2838450"/>
                <a:gd name="connsiteY11" fmla="*/ 2515448 h 3696548"/>
                <a:gd name="connsiteX12" fmla="*/ 1571625 w 2838450"/>
                <a:gd name="connsiteY12" fmla="*/ 2572598 h 3696548"/>
                <a:gd name="connsiteX13" fmla="*/ 1657350 w 2838450"/>
                <a:gd name="connsiteY13" fmla="*/ 2639273 h 3696548"/>
                <a:gd name="connsiteX14" fmla="*/ 1676400 w 2838450"/>
                <a:gd name="connsiteY14" fmla="*/ 2677373 h 3696548"/>
                <a:gd name="connsiteX15" fmla="*/ 1733550 w 2838450"/>
                <a:gd name="connsiteY15" fmla="*/ 2734523 h 3696548"/>
                <a:gd name="connsiteX16" fmla="*/ 1762125 w 2838450"/>
                <a:gd name="connsiteY16" fmla="*/ 2763098 h 3696548"/>
                <a:gd name="connsiteX17" fmla="*/ 1790700 w 2838450"/>
                <a:gd name="connsiteY17" fmla="*/ 2801198 h 3696548"/>
                <a:gd name="connsiteX18" fmla="*/ 1809750 w 2838450"/>
                <a:gd name="connsiteY18" fmla="*/ 2829773 h 3696548"/>
                <a:gd name="connsiteX19" fmla="*/ 1847850 w 2838450"/>
                <a:gd name="connsiteY19" fmla="*/ 2858348 h 3696548"/>
                <a:gd name="connsiteX20" fmla="*/ 1876425 w 2838450"/>
                <a:gd name="connsiteY20" fmla="*/ 2886923 h 3696548"/>
                <a:gd name="connsiteX21" fmla="*/ 1914525 w 2838450"/>
                <a:gd name="connsiteY21" fmla="*/ 2953598 h 3696548"/>
                <a:gd name="connsiteX22" fmla="*/ 1924050 w 2838450"/>
                <a:gd name="connsiteY22" fmla="*/ 2982173 h 3696548"/>
                <a:gd name="connsiteX23" fmla="*/ 1943100 w 2838450"/>
                <a:gd name="connsiteY23" fmla="*/ 3010748 h 3696548"/>
                <a:gd name="connsiteX24" fmla="*/ 1952625 w 2838450"/>
                <a:gd name="connsiteY24" fmla="*/ 3039323 h 3696548"/>
                <a:gd name="connsiteX25" fmla="*/ 1971675 w 2838450"/>
                <a:gd name="connsiteY25" fmla="*/ 3077423 h 3696548"/>
                <a:gd name="connsiteX26" fmla="*/ 2019300 w 2838450"/>
                <a:gd name="connsiteY26" fmla="*/ 3144098 h 3696548"/>
                <a:gd name="connsiteX27" fmla="*/ 2057400 w 2838450"/>
                <a:gd name="connsiteY27" fmla="*/ 3201248 h 3696548"/>
                <a:gd name="connsiteX28" fmla="*/ 2085975 w 2838450"/>
                <a:gd name="connsiteY28" fmla="*/ 3229823 h 3696548"/>
                <a:gd name="connsiteX29" fmla="*/ 2114550 w 2838450"/>
                <a:gd name="connsiteY29" fmla="*/ 3286973 h 3696548"/>
                <a:gd name="connsiteX30" fmla="*/ 2162175 w 2838450"/>
                <a:gd name="connsiteY30" fmla="*/ 3353648 h 3696548"/>
                <a:gd name="connsiteX31" fmla="*/ 2209800 w 2838450"/>
                <a:gd name="connsiteY31" fmla="*/ 3410798 h 3696548"/>
                <a:gd name="connsiteX32" fmla="*/ 2247900 w 2838450"/>
                <a:gd name="connsiteY32" fmla="*/ 3467948 h 3696548"/>
                <a:gd name="connsiteX33" fmla="*/ 2286000 w 2838450"/>
                <a:gd name="connsiteY33" fmla="*/ 3525098 h 3696548"/>
                <a:gd name="connsiteX34" fmla="*/ 2305050 w 2838450"/>
                <a:gd name="connsiteY34" fmla="*/ 3553673 h 3696548"/>
                <a:gd name="connsiteX35" fmla="*/ 2324100 w 2838450"/>
                <a:gd name="connsiteY35" fmla="*/ 3582248 h 3696548"/>
                <a:gd name="connsiteX36" fmla="*/ 2400300 w 2838450"/>
                <a:gd name="connsiteY36" fmla="*/ 3629873 h 3696548"/>
                <a:gd name="connsiteX37" fmla="*/ 2457450 w 2838450"/>
                <a:gd name="connsiteY37" fmla="*/ 3648923 h 3696548"/>
                <a:gd name="connsiteX38" fmla="*/ 2486025 w 2838450"/>
                <a:gd name="connsiteY38" fmla="*/ 3667973 h 3696548"/>
                <a:gd name="connsiteX39" fmla="*/ 2514600 w 2838450"/>
                <a:gd name="connsiteY39" fmla="*/ 3677498 h 3696548"/>
                <a:gd name="connsiteX40" fmla="*/ 2590800 w 2838450"/>
                <a:gd name="connsiteY40" fmla="*/ 3696548 h 3696548"/>
                <a:gd name="connsiteX41" fmla="*/ 2800350 w 2838450"/>
                <a:gd name="connsiteY41" fmla="*/ 3667973 h 3696548"/>
                <a:gd name="connsiteX42" fmla="*/ 2828925 w 2838450"/>
                <a:gd name="connsiteY42" fmla="*/ 3648923 h 3696548"/>
                <a:gd name="connsiteX43" fmla="*/ 2838450 w 2838450"/>
                <a:gd name="connsiteY43" fmla="*/ 3620348 h 3696548"/>
                <a:gd name="connsiteX44" fmla="*/ 2819400 w 2838450"/>
                <a:gd name="connsiteY44" fmla="*/ 3429848 h 3696548"/>
                <a:gd name="connsiteX45" fmla="*/ 2809875 w 2838450"/>
                <a:gd name="connsiteY45" fmla="*/ 2886923 h 3696548"/>
                <a:gd name="connsiteX46" fmla="*/ 2781300 w 2838450"/>
                <a:gd name="connsiteY46" fmla="*/ 2820248 h 3696548"/>
                <a:gd name="connsiteX47" fmla="*/ 2752725 w 2838450"/>
                <a:gd name="connsiteY47" fmla="*/ 2724998 h 3696548"/>
                <a:gd name="connsiteX48" fmla="*/ 2733675 w 2838450"/>
                <a:gd name="connsiteY48" fmla="*/ 2667848 h 3696548"/>
                <a:gd name="connsiteX49" fmla="*/ 2724150 w 2838450"/>
                <a:gd name="connsiteY49" fmla="*/ 2629748 h 3696548"/>
                <a:gd name="connsiteX50" fmla="*/ 2714625 w 2838450"/>
                <a:gd name="connsiteY50" fmla="*/ 2601173 h 3696548"/>
                <a:gd name="connsiteX51" fmla="*/ 2705100 w 2838450"/>
                <a:gd name="connsiteY51" fmla="*/ 2563073 h 3696548"/>
                <a:gd name="connsiteX52" fmla="*/ 2686050 w 2838450"/>
                <a:gd name="connsiteY52" fmla="*/ 2534498 h 3696548"/>
                <a:gd name="connsiteX53" fmla="*/ 2667000 w 2838450"/>
                <a:gd name="connsiteY53" fmla="*/ 2458298 h 3696548"/>
                <a:gd name="connsiteX54" fmla="*/ 2657475 w 2838450"/>
                <a:gd name="connsiteY54" fmla="*/ 2429723 h 3696548"/>
                <a:gd name="connsiteX55" fmla="*/ 2628900 w 2838450"/>
                <a:gd name="connsiteY55" fmla="*/ 2410673 h 3696548"/>
                <a:gd name="connsiteX56" fmla="*/ 2609850 w 2838450"/>
                <a:gd name="connsiteY56" fmla="*/ 2334473 h 3696548"/>
                <a:gd name="connsiteX57" fmla="*/ 2590800 w 2838450"/>
                <a:gd name="connsiteY57" fmla="*/ 2296373 h 3696548"/>
                <a:gd name="connsiteX58" fmla="*/ 2581275 w 2838450"/>
                <a:gd name="connsiteY58" fmla="*/ 2258273 h 3696548"/>
                <a:gd name="connsiteX59" fmla="*/ 2571750 w 2838450"/>
                <a:gd name="connsiteY59" fmla="*/ 2229698 h 3696548"/>
                <a:gd name="connsiteX60" fmla="*/ 2543175 w 2838450"/>
                <a:gd name="connsiteY60" fmla="*/ 2077298 h 3696548"/>
                <a:gd name="connsiteX61" fmla="*/ 2524125 w 2838450"/>
                <a:gd name="connsiteY61" fmla="*/ 2039198 h 3696548"/>
                <a:gd name="connsiteX62" fmla="*/ 2486025 w 2838450"/>
                <a:gd name="connsiteY62" fmla="*/ 1905848 h 3696548"/>
                <a:gd name="connsiteX63" fmla="*/ 2476500 w 2838450"/>
                <a:gd name="connsiteY63" fmla="*/ 1877273 h 3696548"/>
                <a:gd name="connsiteX64" fmla="*/ 2447925 w 2838450"/>
                <a:gd name="connsiteY64" fmla="*/ 1858223 h 3696548"/>
                <a:gd name="connsiteX65" fmla="*/ 2438400 w 2838450"/>
                <a:gd name="connsiteY65" fmla="*/ 1820123 h 3696548"/>
                <a:gd name="connsiteX66" fmla="*/ 2419350 w 2838450"/>
                <a:gd name="connsiteY66" fmla="*/ 1762973 h 3696548"/>
                <a:gd name="connsiteX67" fmla="*/ 2400300 w 2838450"/>
                <a:gd name="connsiteY67" fmla="*/ 1705823 h 3696548"/>
                <a:gd name="connsiteX68" fmla="*/ 2390775 w 2838450"/>
                <a:gd name="connsiteY68" fmla="*/ 1677248 h 3696548"/>
                <a:gd name="connsiteX69" fmla="*/ 2362200 w 2838450"/>
                <a:gd name="connsiteY69" fmla="*/ 1610573 h 3696548"/>
                <a:gd name="connsiteX70" fmla="*/ 2333625 w 2838450"/>
                <a:gd name="connsiteY70" fmla="*/ 1581998 h 3696548"/>
                <a:gd name="connsiteX71" fmla="*/ 2266950 w 2838450"/>
                <a:gd name="connsiteY71" fmla="*/ 1505798 h 3696548"/>
                <a:gd name="connsiteX72" fmla="*/ 2190750 w 2838450"/>
                <a:gd name="connsiteY72" fmla="*/ 1429598 h 3696548"/>
                <a:gd name="connsiteX73" fmla="*/ 2143125 w 2838450"/>
                <a:gd name="connsiteY73" fmla="*/ 1372448 h 3696548"/>
                <a:gd name="connsiteX74" fmla="*/ 2124075 w 2838450"/>
                <a:gd name="connsiteY74" fmla="*/ 1343873 h 3696548"/>
                <a:gd name="connsiteX75" fmla="*/ 2095500 w 2838450"/>
                <a:gd name="connsiteY75" fmla="*/ 1315298 h 3696548"/>
                <a:gd name="connsiteX76" fmla="*/ 2066925 w 2838450"/>
                <a:gd name="connsiteY76" fmla="*/ 1277198 h 3696548"/>
                <a:gd name="connsiteX77" fmla="*/ 2057400 w 2838450"/>
                <a:gd name="connsiteY77" fmla="*/ 1248623 h 3696548"/>
                <a:gd name="connsiteX78" fmla="*/ 2038350 w 2838450"/>
                <a:gd name="connsiteY78" fmla="*/ 1200998 h 3696548"/>
                <a:gd name="connsiteX79" fmla="*/ 2095500 w 2838450"/>
                <a:gd name="connsiteY79" fmla="*/ 1105748 h 3696548"/>
                <a:gd name="connsiteX80" fmla="*/ 2152650 w 2838450"/>
                <a:gd name="connsiteY80" fmla="*/ 1048598 h 3696548"/>
                <a:gd name="connsiteX81" fmla="*/ 2181225 w 2838450"/>
                <a:gd name="connsiteY81" fmla="*/ 1020023 h 3696548"/>
                <a:gd name="connsiteX82" fmla="*/ 2209800 w 2838450"/>
                <a:gd name="connsiteY82" fmla="*/ 981923 h 3696548"/>
                <a:gd name="connsiteX83" fmla="*/ 2219325 w 2838450"/>
                <a:gd name="connsiteY83" fmla="*/ 953348 h 3696548"/>
                <a:gd name="connsiteX84" fmla="*/ 2238375 w 2838450"/>
                <a:gd name="connsiteY84" fmla="*/ 924773 h 3696548"/>
                <a:gd name="connsiteX85" fmla="*/ 2228850 w 2838450"/>
                <a:gd name="connsiteY85" fmla="*/ 848573 h 3696548"/>
                <a:gd name="connsiteX86" fmla="*/ 2181225 w 2838450"/>
                <a:gd name="connsiteY86" fmla="*/ 791423 h 3696548"/>
                <a:gd name="connsiteX87" fmla="*/ 2095500 w 2838450"/>
                <a:gd name="connsiteY87" fmla="*/ 753323 h 3696548"/>
                <a:gd name="connsiteX88" fmla="*/ 2038350 w 2838450"/>
                <a:gd name="connsiteY88" fmla="*/ 743798 h 3696548"/>
                <a:gd name="connsiteX89" fmla="*/ 1933575 w 2838450"/>
                <a:gd name="connsiteY89" fmla="*/ 724748 h 3696548"/>
                <a:gd name="connsiteX90" fmla="*/ 1876425 w 2838450"/>
                <a:gd name="connsiteY90" fmla="*/ 686648 h 3696548"/>
                <a:gd name="connsiteX91" fmla="*/ 1847850 w 2838450"/>
                <a:gd name="connsiteY91" fmla="*/ 667598 h 3696548"/>
                <a:gd name="connsiteX92" fmla="*/ 1676400 w 2838450"/>
                <a:gd name="connsiteY92" fmla="*/ 715223 h 3696548"/>
                <a:gd name="connsiteX93" fmla="*/ 1638300 w 2838450"/>
                <a:gd name="connsiteY93" fmla="*/ 419948 h 3696548"/>
                <a:gd name="connsiteX94" fmla="*/ 1438275 w 2838450"/>
                <a:gd name="connsiteY94" fmla="*/ 848 h 3696548"/>
                <a:gd name="connsiteX95" fmla="*/ 1181100 w 2838450"/>
                <a:gd name="connsiteY95" fmla="*/ 305648 h 3696548"/>
                <a:gd name="connsiteX96" fmla="*/ 638175 w 2838450"/>
                <a:gd name="connsiteY96" fmla="*/ 105623 h 3696548"/>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847850 w 2838450"/>
                <a:gd name="connsiteY91" fmla="*/ 668959 h 3697909"/>
                <a:gd name="connsiteX92" fmla="*/ 1676400 w 2838450"/>
                <a:gd name="connsiteY92" fmla="*/ 716584 h 3697909"/>
                <a:gd name="connsiteX93" fmla="*/ 1581150 w 2838450"/>
                <a:gd name="connsiteY93" fmla="*/ 497509 h 3697909"/>
                <a:gd name="connsiteX94" fmla="*/ 1438275 w 2838450"/>
                <a:gd name="connsiteY94" fmla="*/ 2209 h 3697909"/>
                <a:gd name="connsiteX95" fmla="*/ 1181100 w 2838450"/>
                <a:gd name="connsiteY95" fmla="*/ 307009 h 3697909"/>
                <a:gd name="connsiteX96" fmla="*/ 638175 w 2838450"/>
                <a:gd name="connsiteY9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838325 w 2838450"/>
                <a:gd name="connsiteY91" fmla="*/ 668959 h 3697909"/>
                <a:gd name="connsiteX92" fmla="*/ 1676400 w 2838450"/>
                <a:gd name="connsiteY92" fmla="*/ 716584 h 3697909"/>
                <a:gd name="connsiteX93" fmla="*/ 1581150 w 2838450"/>
                <a:gd name="connsiteY93" fmla="*/ 497509 h 3697909"/>
                <a:gd name="connsiteX94" fmla="*/ 1438275 w 2838450"/>
                <a:gd name="connsiteY94" fmla="*/ 2209 h 3697909"/>
                <a:gd name="connsiteX95" fmla="*/ 1181100 w 2838450"/>
                <a:gd name="connsiteY95" fmla="*/ 307009 h 3697909"/>
                <a:gd name="connsiteX96" fmla="*/ 638175 w 2838450"/>
                <a:gd name="connsiteY9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876425 w 2838450"/>
                <a:gd name="connsiteY90" fmla="*/ 688009 h 3697909"/>
                <a:gd name="connsiteX91" fmla="*/ 1676400 w 2838450"/>
                <a:gd name="connsiteY91" fmla="*/ 716584 h 3697909"/>
                <a:gd name="connsiteX92" fmla="*/ 1581150 w 2838450"/>
                <a:gd name="connsiteY92" fmla="*/ 497509 h 3697909"/>
                <a:gd name="connsiteX93" fmla="*/ 1438275 w 2838450"/>
                <a:gd name="connsiteY93" fmla="*/ 2209 h 3697909"/>
                <a:gd name="connsiteX94" fmla="*/ 1181100 w 2838450"/>
                <a:gd name="connsiteY94" fmla="*/ 307009 h 3697909"/>
                <a:gd name="connsiteX95" fmla="*/ 638175 w 2838450"/>
                <a:gd name="connsiteY9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676400 w 2838450"/>
                <a:gd name="connsiteY90" fmla="*/ 716584 h 3697909"/>
                <a:gd name="connsiteX91" fmla="*/ 1581150 w 2838450"/>
                <a:gd name="connsiteY91" fmla="*/ 497509 h 3697909"/>
                <a:gd name="connsiteX92" fmla="*/ 1438275 w 2838450"/>
                <a:gd name="connsiteY92" fmla="*/ 2209 h 3697909"/>
                <a:gd name="connsiteX93" fmla="*/ 1181100 w 2838450"/>
                <a:gd name="connsiteY93" fmla="*/ 307009 h 3697909"/>
                <a:gd name="connsiteX94" fmla="*/ 638175 w 2838450"/>
                <a:gd name="connsiteY9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2038350 w 2838450"/>
                <a:gd name="connsiteY88" fmla="*/ 745159 h 3697909"/>
                <a:gd name="connsiteX89" fmla="*/ 1933575 w 2838450"/>
                <a:gd name="connsiteY89" fmla="*/ 726109 h 3697909"/>
                <a:gd name="connsiteX90" fmla="*/ 1676400 w 2838450"/>
                <a:gd name="connsiteY90" fmla="*/ 716584 h 3697909"/>
                <a:gd name="connsiteX91" fmla="*/ 1581150 w 2838450"/>
                <a:gd name="connsiteY91" fmla="*/ 497509 h 3697909"/>
                <a:gd name="connsiteX92" fmla="*/ 1438275 w 2838450"/>
                <a:gd name="connsiteY92" fmla="*/ 2209 h 3697909"/>
                <a:gd name="connsiteX93" fmla="*/ 1181100 w 2838450"/>
                <a:gd name="connsiteY93" fmla="*/ 307009 h 3697909"/>
                <a:gd name="connsiteX94" fmla="*/ 638175 w 2838450"/>
                <a:gd name="connsiteY9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2095500 w 2838450"/>
                <a:gd name="connsiteY87" fmla="*/ 754684 h 3697909"/>
                <a:gd name="connsiteX88" fmla="*/ 1933575 w 2838450"/>
                <a:gd name="connsiteY88" fmla="*/ 726109 h 3697909"/>
                <a:gd name="connsiteX89" fmla="*/ 1676400 w 2838450"/>
                <a:gd name="connsiteY89" fmla="*/ 716584 h 3697909"/>
                <a:gd name="connsiteX90" fmla="*/ 1581150 w 2838450"/>
                <a:gd name="connsiteY90" fmla="*/ 497509 h 3697909"/>
                <a:gd name="connsiteX91" fmla="*/ 1438275 w 2838450"/>
                <a:gd name="connsiteY91" fmla="*/ 2209 h 3697909"/>
                <a:gd name="connsiteX92" fmla="*/ 1181100 w 2838450"/>
                <a:gd name="connsiteY92" fmla="*/ 307009 h 3697909"/>
                <a:gd name="connsiteX93" fmla="*/ 638175 w 2838450"/>
                <a:gd name="connsiteY9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38375 w 2838450"/>
                <a:gd name="connsiteY84" fmla="*/ 926134 h 3697909"/>
                <a:gd name="connsiteX85" fmla="*/ 2228850 w 2838450"/>
                <a:gd name="connsiteY85" fmla="*/ 849934 h 3697909"/>
                <a:gd name="connsiteX86" fmla="*/ 2181225 w 2838450"/>
                <a:gd name="connsiteY86" fmla="*/ 792784 h 3697909"/>
                <a:gd name="connsiteX87" fmla="*/ 1933575 w 2838450"/>
                <a:gd name="connsiteY87" fmla="*/ 726109 h 3697909"/>
                <a:gd name="connsiteX88" fmla="*/ 1676400 w 2838450"/>
                <a:gd name="connsiteY88" fmla="*/ 716584 h 3697909"/>
                <a:gd name="connsiteX89" fmla="*/ 1581150 w 2838450"/>
                <a:gd name="connsiteY89" fmla="*/ 497509 h 3697909"/>
                <a:gd name="connsiteX90" fmla="*/ 1438275 w 2838450"/>
                <a:gd name="connsiteY90" fmla="*/ 2209 h 3697909"/>
                <a:gd name="connsiteX91" fmla="*/ 1181100 w 2838450"/>
                <a:gd name="connsiteY91" fmla="*/ 307009 h 3697909"/>
                <a:gd name="connsiteX92" fmla="*/ 638175 w 2838450"/>
                <a:gd name="connsiteY9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09800 w 2838450"/>
                <a:gd name="connsiteY82" fmla="*/ 983284 h 3697909"/>
                <a:gd name="connsiteX83" fmla="*/ 2219325 w 2838450"/>
                <a:gd name="connsiteY83" fmla="*/ 954709 h 3697909"/>
                <a:gd name="connsiteX84" fmla="*/ 2228850 w 2838450"/>
                <a:gd name="connsiteY84" fmla="*/ 849934 h 3697909"/>
                <a:gd name="connsiteX85" fmla="*/ 2181225 w 2838450"/>
                <a:gd name="connsiteY85" fmla="*/ 792784 h 3697909"/>
                <a:gd name="connsiteX86" fmla="*/ 1933575 w 2838450"/>
                <a:gd name="connsiteY86" fmla="*/ 726109 h 3697909"/>
                <a:gd name="connsiteX87" fmla="*/ 1676400 w 2838450"/>
                <a:gd name="connsiteY87" fmla="*/ 716584 h 3697909"/>
                <a:gd name="connsiteX88" fmla="*/ 1581150 w 2838450"/>
                <a:gd name="connsiteY88" fmla="*/ 497509 h 3697909"/>
                <a:gd name="connsiteX89" fmla="*/ 1438275 w 2838450"/>
                <a:gd name="connsiteY89" fmla="*/ 2209 h 3697909"/>
                <a:gd name="connsiteX90" fmla="*/ 1181100 w 2838450"/>
                <a:gd name="connsiteY90" fmla="*/ 307009 h 3697909"/>
                <a:gd name="connsiteX91" fmla="*/ 638175 w 2838450"/>
                <a:gd name="connsiteY9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19325 w 2838450"/>
                <a:gd name="connsiteY82" fmla="*/ 954709 h 3697909"/>
                <a:gd name="connsiteX83" fmla="*/ 2228850 w 2838450"/>
                <a:gd name="connsiteY83" fmla="*/ 849934 h 3697909"/>
                <a:gd name="connsiteX84" fmla="*/ 2181225 w 2838450"/>
                <a:gd name="connsiteY84" fmla="*/ 792784 h 3697909"/>
                <a:gd name="connsiteX85" fmla="*/ 1933575 w 2838450"/>
                <a:gd name="connsiteY85" fmla="*/ 726109 h 3697909"/>
                <a:gd name="connsiteX86" fmla="*/ 1676400 w 2838450"/>
                <a:gd name="connsiteY86" fmla="*/ 716584 h 3697909"/>
                <a:gd name="connsiteX87" fmla="*/ 1581150 w 2838450"/>
                <a:gd name="connsiteY87" fmla="*/ 497509 h 3697909"/>
                <a:gd name="connsiteX88" fmla="*/ 1438275 w 2838450"/>
                <a:gd name="connsiteY88" fmla="*/ 2209 h 3697909"/>
                <a:gd name="connsiteX89" fmla="*/ 1181100 w 2838450"/>
                <a:gd name="connsiteY89" fmla="*/ 307009 h 3697909"/>
                <a:gd name="connsiteX90" fmla="*/ 638175 w 2838450"/>
                <a:gd name="connsiteY9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52650 w 2838450"/>
                <a:gd name="connsiteY80" fmla="*/ 1049959 h 3697909"/>
                <a:gd name="connsiteX81" fmla="*/ 2181225 w 2838450"/>
                <a:gd name="connsiteY81" fmla="*/ 1021384 h 3697909"/>
                <a:gd name="connsiteX82" fmla="*/ 2219325 w 2838450"/>
                <a:gd name="connsiteY82" fmla="*/ 954709 h 3697909"/>
                <a:gd name="connsiteX83" fmla="*/ 2228850 w 2838450"/>
                <a:gd name="connsiteY83" fmla="*/ 849934 h 3697909"/>
                <a:gd name="connsiteX84" fmla="*/ 2181225 w 2838450"/>
                <a:gd name="connsiteY84" fmla="*/ 792784 h 3697909"/>
                <a:gd name="connsiteX85" fmla="*/ 1933575 w 2838450"/>
                <a:gd name="connsiteY85" fmla="*/ 726109 h 3697909"/>
                <a:gd name="connsiteX86" fmla="*/ 1676400 w 2838450"/>
                <a:gd name="connsiteY86" fmla="*/ 716584 h 3697909"/>
                <a:gd name="connsiteX87" fmla="*/ 1581150 w 2838450"/>
                <a:gd name="connsiteY87" fmla="*/ 497509 h 3697909"/>
                <a:gd name="connsiteX88" fmla="*/ 1438275 w 2838450"/>
                <a:gd name="connsiteY88" fmla="*/ 2209 h 3697909"/>
                <a:gd name="connsiteX89" fmla="*/ 1181100 w 2838450"/>
                <a:gd name="connsiteY89" fmla="*/ 307009 h 3697909"/>
                <a:gd name="connsiteX90" fmla="*/ 638175 w 2838450"/>
                <a:gd name="connsiteY9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1021384 h 3697909"/>
                <a:gd name="connsiteX81" fmla="*/ 2219325 w 2838450"/>
                <a:gd name="connsiteY81" fmla="*/ 954709 h 3697909"/>
                <a:gd name="connsiteX82" fmla="*/ 2228850 w 2838450"/>
                <a:gd name="connsiteY82" fmla="*/ 849934 h 3697909"/>
                <a:gd name="connsiteX83" fmla="*/ 2181225 w 2838450"/>
                <a:gd name="connsiteY83" fmla="*/ 792784 h 3697909"/>
                <a:gd name="connsiteX84" fmla="*/ 1933575 w 2838450"/>
                <a:gd name="connsiteY84" fmla="*/ 726109 h 3697909"/>
                <a:gd name="connsiteX85" fmla="*/ 1676400 w 2838450"/>
                <a:gd name="connsiteY85" fmla="*/ 716584 h 3697909"/>
                <a:gd name="connsiteX86" fmla="*/ 1581150 w 2838450"/>
                <a:gd name="connsiteY86" fmla="*/ 497509 h 3697909"/>
                <a:gd name="connsiteX87" fmla="*/ 1438275 w 2838450"/>
                <a:gd name="connsiteY87" fmla="*/ 2209 h 3697909"/>
                <a:gd name="connsiteX88" fmla="*/ 1181100 w 2838450"/>
                <a:gd name="connsiteY88" fmla="*/ 307009 h 3697909"/>
                <a:gd name="connsiteX89" fmla="*/ 638175 w 2838450"/>
                <a:gd name="connsiteY8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219325 w 2838450"/>
                <a:gd name="connsiteY80" fmla="*/ 954709 h 3697909"/>
                <a:gd name="connsiteX81" fmla="*/ 2228850 w 2838450"/>
                <a:gd name="connsiteY81" fmla="*/ 849934 h 3697909"/>
                <a:gd name="connsiteX82" fmla="*/ 2181225 w 2838450"/>
                <a:gd name="connsiteY82" fmla="*/ 792784 h 3697909"/>
                <a:gd name="connsiteX83" fmla="*/ 1933575 w 2838450"/>
                <a:gd name="connsiteY83" fmla="*/ 726109 h 3697909"/>
                <a:gd name="connsiteX84" fmla="*/ 1676400 w 2838450"/>
                <a:gd name="connsiteY84" fmla="*/ 716584 h 3697909"/>
                <a:gd name="connsiteX85" fmla="*/ 1581150 w 2838450"/>
                <a:gd name="connsiteY85" fmla="*/ 497509 h 3697909"/>
                <a:gd name="connsiteX86" fmla="*/ 1438275 w 2838450"/>
                <a:gd name="connsiteY86" fmla="*/ 2209 h 3697909"/>
                <a:gd name="connsiteX87" fmla="*/ 1181100 w 2838450"/>
                <a:gd name="connsiteY87" fmla="*/ 307009 h 3697909"/>
                <a:gd name="connsiteX88" fmla="*/ 638175 w 2838450"/>
                <a:gd name="connsiteY8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964234 h 3697909"/>
                <a:gd name="connsiteX81" fmla="*/ 2228850 w 2838450"/>
                <a:gd name="connsiteY81" fmla="*/ 849934 h 3697909"/>
                <a:gd name="connsiteX82" fmla="*/ 2181225 w 2838450"/>
                <a:gd name="connsiteY82" fmla="*/ 792784 h 3697909"/>
                <a:gd name="connsiteX83" fmla="*/ 1933575 w 2838450"/>
                <a:gd name="connsiteY83" fmla="*/ 726109 h 3697909"/>
                <a:gd name="connsiteX84" fmla="*/ 1676400 w 2838450"/>
                <a:gd name="connsiteY84" fmla="*/ 716584 h 3697909"/>
                <a:gd name="connsiteX85" fmla="*/ 1581150 w 2838450"/>
                <a:gd name="connsiteY85" fmla="*/ 497509 h 3697909"/>
                <a:gd name="connsiteX86" fmla="*/ 1438275 w 2838450"/>
                <a:gd name="connsiteY86" fmla="*/ 2209 h 3697909"/>
                <a:gd name="connsiteX87" fmla="*/ 1181100 w 2838450"/>
                <a:gd name="connsiteY87" fmla="*/ 307009 h 3697909"/>
                <a:gd name="connsiteX88" fmla="*/ 638175 w 2838450"/>
                <a:gd name="connsiteY8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38350 w 2838450"/>
                <a:gd name="connsiteY78" fmla="*/ 1202359 h 3697909"/>
                <a:gd name="connsiteX79" fmla="*/ 2095500 w 2838450"/>
                <a:gd name="connsiteY79" fmla="*/ 1107109 h 3697909"/>
                <a:gd name="connsiteX80" fmla="*/ 2181225 w 2838450"/>
                <a:gd name="connsiteY80" fmla="*/ 964234 h 3697909"/>
                <a:gd name="connsiteX81" fmla="*/ 2181225 w 2838450"/>
                <a:gd name="connsiteY81" fmla="*/ 792784 h 3697909"/>
                <a:gd name="connsiteX82" fmla="*/ 1933575 w 2838450"/>
                <a:gd name="connsiteY82" fmla="*/ 726109 h 3697909"/>
                <a:gd name="connsiteX83" fmla="*/ 1676400 w 2838450"/>
                <a:gd name="connsiteY83" fmla="*/ 716584 h 3697909"/>
                <a:gd name="connsiteX84" fmla="*/ 1581150 w 2838450"/>
                <a:gd name="connsiteY84" fmla="*/ 497509 h 3697909"/>
                <a:gd name="connsiteX85" fmla="*/ 1438275 w 2838450"/>
                <a:gd name="connsiteY85" fmla="*/ 2209 h 3697909"/>
                <a:gd name="connsiteX86" fmla="*/ 1181100 w 2838450"/>
                <a:gd name="connsiteY86" fmla="*/ 307009 h 3697909"/>
                <a:gd name="connsiteX87" fmla="*/ 638175 w 2838450"/>
                <a:gd name="connsiteY8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2057400 w 2838450"/>
                <a:gd name="connsiteY77" fmla="*/ 1249984 h 3697909"/>
                <a:gd name="connsiteX78" fmla="*/ 2095500 w 2838450"/>
                <a:gd name="connsiteY78" fmla="*/ 1107109 h 3697909"/>
                <a:gd name="connsiteX79" fmla="*/ 2181225 w 2838450"/>
                <a:gd name="connsiteY79" fmla="*/ 964234 h 3697909"/>
                <a:gd name="connsiteX80" fmla="*/ 2181225 w 2838450"/>
                <a:gd name="connsiteY80" fmla="*/ 792784 h 3697909"/>
                <a:gd name="connsiteX81" fmla="*/ 1933575 w 2838450"/>
                <a:gd name="connsiteY81" fmla="*/ 726109 h 3697909"/>
                <a:gd name="connsiteX82" fmla="*/ 1676400 w 2838450"/>
                <a:gd name="connsiteY82" fmla="*/ 716584 h 3697909"/>
                <a:gd name="connsiteX83" fmla="*/ 1581150 w 2838450"/>
                <a:gd name="connsiteY83" fmla="*/ 497509 h 3697909"/>
                <a:gd name="connsiteX84" fmla="*/ 1438275 w 2838450"/>
                <a:gd name="connsiteY84" fmla="*/ 2209 h 3697909"/>
                <a:gd name="connsiteX85" fmla="*/ 1181100 w 2838450"/>
                <a:gd name="connsiteY85" fmla="*/ 307009 h 3697909"/>
                <a:gd name="connsiteX86" fmla="*/ 638175 w 2838450"/>
                <a:gd name="connsiteY8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2066925 w 2838450"/>
                <a:gd name="connsiteY76" fmla="*/ 1278559 h 3697909"/>
                <a:gd name="connsiteX77" fmla="*/ 1914525 w 2838450"/>
                <a:gd name="connsiteY77" fmla="*/ 1183309 h 3697909"/>
                <a:gd name="connsiteX78" fmla="*/ 2095500 w 2838450"/>
                <a:gd name="connsiteY78" fmla="*/ 1107109 h 3697909"/>
                <a:gd name="connsiteX79" fmla="*/ 2181225 w 2838450"/>
                <a:gd name="connsiteY79" fmla="*/ 964234 h 3697909"/>
                <a:gd name="connsiteX80" fmla="*/ 2181225 w 2838450"/>
                <a:gd name="connsiteY80" fmla="*/ 792784 h 3697909"/>
                <a:gd name="connsiteX81" fmla="*/ 1933575 w 2838450"/>
                <a:gd name="connsiteY81" fmla="*/ 726109 h 3697909"/>
                <a:gd name="connsiteX82" fmla="*/ 1676400 w 2838450"/>
                <a:gd name="connsiteY82" fmla="*/ 716584 h 3697909"/>
                <a:gd name="connsiteX83" fmla="*/ 1581150 w 2838450"/>
                <a:gd name="connsiteY83" fmla="*/ 497509 h 3697909"/>
                <a:gd name="connsiteX84" fmla="*/ 1438275 w 2838450"/>
                <a:gd name="connsiteY84" fmla="*/ 2209 h 3697909"/>
                <a:gd name="connsiteX85" fmla="*/ 1181100 w 2838450"/>
                <a:gd name="connsiteY85" fmla="*/ 307009 h 3697909"/>
                <a:gd name="connsiteX86" fmla="*/ 638175 w 2838450"/>
                <a:gd name="connsiteY8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124075 w 2838450"/>
                <a:gd name="connsiteY74" fmla="*/ 1345234 h 3697909"/>
                <a:gd name="connsiteX75" fmla="*/ 2095500 w 2838450"/>
                <a:gd name="connsiteY75" fmla="*/ 1316659 h 3697909"/>
                <a:gd name="connsiteX76" fmla="*/ 1914525 w 2838450"/>
                <a:gd name="connsiteY76" fmla="*/ 1183309 h 3697909"/>
                <a:gd name="connsiteX77" fmla="*/ 2095500 w 2838450"/>
                <a:gd name="connsiteY77" fmla="*/ 1107109 h 3697909"/>
                <a:gd name="connsiteX78" fmla="*/ 2181225 w 2838450"/>
                <a:gd name="connsiteY78" fmla="*/ 964234 h 3697909"/>
                <a:gd name="connsiteX79" fmla="*/ 2181225 w 2838450"/>
                <a:gd name="connsiteY79" fmla="*/ 792784 h 3697909"/>
                <a:gd name="connsiteX80" fmla="*/ 1933575 w 2838450"/>
                <a:gd name="connsiteY80" fmla="*/ 726109 h 3697909"/>
                <a:gd name="connsiteX81" fmla="*/ 1676400 w 2838450"/>
                <a:gd name="connsiteY81" fmla="*/ 716584 h 3697909"/>
                <a:gd name="connsiteX82" fmla="*/ 1581150 w 2838450"/>
                <a:gd name="connsiteY82" fmla="*/ 497509 h 3697909"/>
                <a:gd name="connsiteX83" fmla="*/ 1438275 w 2838450"/>
                <a:gd name="connsiteY83" fmla="*/ 2209 h 3697909"/>
                <a:gd name="connsiteX84" fmla="*/ 1181100 w 2838450"/>
                <a:gd name="connsiteY84" fmla="*/ 307009 h 3697909"/>
                <a:gd name="connsiteX85" fmla="*/ 638175 w 2838450"/>
                <a:gd name="connsiteY8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2095500 w 2838450"/>
                <a:gd name="connsiteY74" fmla="*/ 1316659 h 3697909"/>
                <a:gd name="connsiteX75" fmla="*/ 1914525 w 2838450"/>
                <a:gd name="connsiteY75" fmla="*/ 1183309 h 3697909"/>
                <a:gd name="connsiteX76" fmla="*/ 2095500 w 2838450"/>
                <a:gd name="connsiteY76" fmla="*/ 1107109 h 3697909"/>
                <a:gd name="connsiteX77" fmla="*/ 2181225 w 2838450"/>
                <a:gd name="connsiteY77" fmla="*/ 964234 h 3697909"/>
                <a:gd name="connsiteX78" fmla="*/ 2181225 w 2838450"/>
                <a:gd name="connsiteY78" fmla="*/ 792784 h 3697909"/>
                <a:gd name="connsiteX79" fmla="*/ 1933575 w 2838450"/>
                <a:gd name="connsiteY79" fmla="*/ 726109 h 3697909"/>
                <a:gd name="connsiteX80" fmla="*/ 1676400 w 2838450"/>
                <a:gd name="connsiteY80" fmla="*/ 716584 h 3697909"/>
                <a:gd name="connsiteX81" fmla="*/ 1581150 w 2838450"/>
                <a:gd name="connsiteY81" fmla="*/ 497509 h 3697909"/>
                <a:gd name="connsiteX82" fmla="*/ 1438275 w 2838450"/>
                <a:gd name="connsiteY82" fmla="*/ 2209 h 3697909"/>
                <a:gd name="connsiteX83" fmla="*/ 1181100 w 2838450"/>
                <a:gd name="connsiteY83" fmla="*/ 307009 h 3697909"/>
                <a:gd name="connsiteX84" fmla="*/ 638175 w 2838450"/>
                <a:gd name="connsiteY8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2143125 w 2838450"/>
                <a:gd name="connsiteY73" fmla="*/ 1373809 h 3697909"/>
                <a:gd name="connsiteX74" fmla="*/ 1914525 w 2838450"/>
                <a:gd name="connsiteY74" fmla="*/ 1183309 h 3697909"/>
                <a:gd name="connsiteX75" fmla="*/ 2095500 w 2838450"/>
                <a:gd name="connsiteY75" fmla="*/ 1107109 h 3697909"/>
                <a:gd name="connsiteX76" fmla="*/ 2181225 w 2838450"/>
                <a:gd name="connsiteY76" fmla="*/ 964234 h 3697909"/>
                <a:gd name="connsiteX77" fmla="*/ 2181225 w 2838450"/>
                <a:gd name="connsiteY77" fmla="*/ 792784 h 3697909"/>
                <a:gd name="connsiteX78" fmla="*/ 1933575 w 2838450"/>
                <a:gd name="connsiteY78" fmla="*/ 726109 h 3697909"/>
                <a:gd name="connsiteX79" fmla="*/ 1676400 w 2838450"/>
                <a:gd name="connsiteY79" fmla="*/ 716584 h 3697909"/>
                <a:gd name="connsiteX80" fmla="*/ 1581150 w 2838450"/>
                <a:gd name="connsiteY80" fmla="*/ 497509 h 3697909"/>
                <a:gd name="connsiteX81" fmla="*/ 1438275 w 2838450"/>
                <a:gd name="connsiteY81" fmla="*/ 2209 h 3697909"/>
                <a:gd name="connsiteX82" fmla="*/ 1181100 w 2838450"/>
                <a:gd name="connsiteY82" fmla="*/ 307009 h 3697909"/>
                <a:gd name="connsiteX83" fmla="*/ 638175 w 2838450"/>
                <a:gd name="connsiteY8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4309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5833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266950 w 2838450"/>
                <a:gd name="connsiteY71" fmla="*/ 1507159 h 3697909"/>
                <a:gd name="connsiteX72" fmla="*/ 2190750 w 2838450"/>
                <a:gd name="connsiteY72" fmla="*/ 1583359 h 3697909"/>
                <a:gd name="connsiteX73" fmla="*/ 1914525 w 2838450"/>
                <a:gd name="connsiteY73" fmla="*/ 1183309 h 3697909"/>
                <a:gd name="connsiteX74" fmla="*/ 2095500 w 2838450"/>
                <a:gd name="connsiteY74" fmla="*/ 1107109 h 3697909"/>
                <a:gd name="connsiteX75" fmla="*/ 2181225 w 2838450"/>
                <a:gd name="connsiteY75" fmla="*/ 964234 h 3697909"/>
                <a:gd name="connsiteX76" fmla="*/ 2181225 w 2838450"/>
                <a:gd name="connsiteY76" fmla="*/ 792784 h 3697909"/>
                <a:gd name="connsiteX77" fmla="*/ 1933575 w 2838450"/>
                <a:gd name="connsiteY77" fmla="*/ 726109 h 3697909"/>
                <a:gd name="connsiteX78" fmla="*/ 1676400 w 2838450"/>
                <a:gd name="connsiteY78" fmla="*/ 716584 h 3697909"/>
                <a:gd name="connsiteX79" fmla="*/ 1581150 w 2838450"/>
                <a:gd name="connsiteY79" fmla="*/ 497509 h 3697909"/>
                <a:gd name="connsiteX80" fmla="*/ 1438275 w 2838450"/>
                <a:gd name="connsiteY80" fmla="*/ 2209 h 3697909"/>
                <a:gd name="connsiteX81" fmla="*/ 1181100 w 2838450"/>
                <a:gd name="connsiteY81" fmla="*/ 307009 h 3697909"/>
                <a:gd name="connsiteX82" fmla="*/ 638175 w 2838450"/>
                <a:gd name="connsiteY8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333625 w 2838450"/>
                <a:gd name="connsiteY70" fmla="*/ 1583359 h 3697909"/>
                <a:gd name="connsiteX71" fmla="*/ 2190750 w 2838450"/>
                <a:gd name="connsiteY71" fmla="*/ 1583359 h 3697909"/>
                <a:gd name="connsiteX72" fmla="*/ 1914525 w 2838450"/>
                <a:gd name="connsiteY72" fmla="*/ 1183309 h 3697909"/>
                <a:gd name="connsiteX73" fmla="*/ 2095500 w 2838450"/>
                <a:gd name="connsiteY73" fmla="*/ 1107109 h 3697909"/>
                <a:gd name="connsiteX74" fmla="*/ 2181225 w 2838450"/>
                <a:gd name="connsiteY74" fmla="*/ 964234 h 3697909"/>
                <a:gd name="connsiteX75" fmla="*/ 2181225 w 2838450"/>
                <a:gd name="connsiteY75" fmla="*/ 792784 h 3697909"/>
                <a:gd name="connsiteX76" fmla="*/ 1933575 w 2838450"/>
                <a:gd name="connsiteY76" fmla="*/ 726109 h 3697909"/>
                <a:gd name="connsiteX77" fmla="*/ 1676400 w 2838450"/>
                <a:gd name="connsiteY77" fmla="*/ 716584 h 3697909"/>
                <a:gd name="connsiteX78" fmla="*/ 1581150 w 2838450"/>
                <a:gd name="connsiteY78" fmla="*/ 497509 h 3697909"/>
                <a:gd name="connsiteX79" fmla="*/ 1438275 w 2838450"/>
                <a:gd name="connsiteY79" fmla="*/ 2209 h 3697909"/>
                <a:gd name="connsiteX80" fmla="*/ 1181100 w 2838450"/>
                <a:gd name="connsiteY80" fmla="*/ 307009 h 3697909"/>
                <a:gd name="connsiteX81" fmla="*/ 638175 w 2838450"/>
                <a:gd name="connsiteY8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362200 w 2838450"/>
                <a:gd name="connsiteY69" fmla="*/ 1611934 h 3697909"/>
                <a:gd name="connsiteX70" fmla="*/ 2190750 w 2838450"/>
                <a:gd name="connsiteY70" fmla="*/ 1583359 h 3697909"/>
                <a:gd name="connsiteX71" fmla="*/ 1914525 w 2838450"/>
                <a:gd name="connsiteY71" fmla="*/ 1183309 h 3697909"/>
                <a:gd name="connsiteX72" fmla="*/ 2095500 w 2838450"/>
                <a:gd name="connsiteY72" fmla="*/ 1107109 h 3697909"/>
                <a:gd name="connsiteX73" fmla="*/ 2181225 w 2838450"/>
                <a:gd name="connsiteY73" fmla="*/ 964234 h 3697909"/>
                <a:gd name="connsiteX74" fmla="*/ 2181225 w 2838450"/>
                <a:gd name="connsiteY74" fmla="*/ 792784 h 3697909"/>
                <a:gd name="connsiteX75" fmla="*/ 1933575 w 2838450"/>
                <a:gd name="connsiteY75" fmla="*/ 726109 h 3697909"/>
                <a:gd name="connsiteX76" fmla="*/ 1676400 w 2838450"/>
                <a:gd name="connsiteY76" fmla="*/ 716584 h 3697909"/>
                <a:gd name="connsiteX77" fmla="*/ 1581150 w 2838450"/>
                <a:gd name="connsiteY77" fmla="*/ 497509 h 3697909"/>
                <a:gd name="connsiteX78" fmla="*/ 1438275 w 2838450"/>
                <a:gd name="connsiteY78" fmla="*/ 2209 h 3697909"/>
                <a:gd name="connsiteX79" fmla="*/ 1181100 w 2838450"/>
                <a:gd name="connsiteY79" fmla="*/ 307009 h 3697909"/>
                <a:gd name="connsiteX80" fmla="*/ 638175 w 2838450"/>
                <a:gd name="connsiteY8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390775 w 2838450"/>
                <a:gd name="connsiteY68" fmla="*/ 1678609 h 3697909"/>
                <a:gd name="connsiteX69" fmla="*/ 2190750 w 2838450"/>
                <a:gd name="connsiteY69" fmla="*/ 1583359 h 3697909"/>
                <a:gd name="connsiteX70" fmla="*/ 1914525 w 2838450"/>
                <a:gd name="connsiteY70" fmla="*/ 1183309 h 3697909"/>
                <a:gd name="connsiteX71" fmla="*/ 2095500 w 2838450"/>
                <a:gd name="connsiteY71" fmla="*/ 1107109 h 3697909"/>
                <a:gd name="connsiteX72" fmla="*/ 2181225 w 2838450"/>
                <a:gd name="connsiteY72" fmla="*/ 964234 h 3697909"/>
                <a:gd name="connsiteX73" fmla="*/ 2181225 w 2838450"/>
                <a:gd name="connsiteY73" fmla="*/ 792784 h 3697909"/>
                <a:gd name="connsiteX74" fmla="*/ 1933575 w 2838450"/>
                <a:gd name="connsiteY74" fmla="*/ 726109 h 3697909"/>
                <a:gd name="connsiteX75" fmla="*/ 1676400 w 2838450"/>
                <a:gd name="connsiteY75" fmla="*/ 716584 h 3697909"/>
                <a:gd name="connsiteX76" fmla="*/ 1581150 w 2838450"/>
                <a:gd name="connsiteY76" fmla="*/ 497509 h 3697909"/>
                <a:gd name="connsiteX77" fmla="*/ 1438275 w 2838450"/>
                <a:gd name="connsiteY77" fmla="*/ 2209 h 3697909"/>
                <a:gd name="connsiteX78" fmla="*/ 1181100 w 2838450"/>
                <a:gd name="connsiteY78" fmla="*/ 307009 h 3697909"/>
                <a:gd name="connsiteX79" fmla="*/ 638175 w 2838450"/>
                <a:gd name="connsiteY7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400300 w 2838450"/>
                <a:gd name="connsiteY67" fmla="*/ 1707184 h 3697909"/>
                <a:gd name="connsiteX68" fmla="*/ 2190750 w 2838450"/>
                <a:gd name="connsiteY68" fmla="*/ 1583359 h 3697909"/>
                <a:gd name="connsiteX69" fmla="*/ 1914525 w 2838450"/>
                <a:gd name="connsiteY69" fmla="*/ 1183309 h 3697909"/>
                <a:gd name="connsiteX70" fmla="*/ 2095500 w 2838450"/>
                <a:gd name="connsiteY70" fmla="*/ 1107109 h 3697909"/>
                <a:gd name="connsiteX71" fmla="*/ 2181225 w 2838450"/>
                <a:gd name="connsiteY71" fmla="*/ 964234 h 3697909"/>
                <a:gd name="connsiteX72" fmla="*/ 2181225 w 2838450"/>
                <a:gd name="connsiteY72" fmla="*/ 792784 h 3697909"/>
                <a:gd name="connsiteX73" fmla="*/ 1933575 w 2838450"/>
                <a:gd name="connsiteY73" fmla="*/ 726109 h 3697909"/>
                <a:gd name="connsiteX74" fmla="*/ 1676400 w 2838450"/>
                <a:gd name="connsiteY74" fmla="*/ 716584 h 3697909"/>
                <a:gd name="connsiteX75" fmla="*/ 1581150 w 2838450"/>
                <a:gd name="connsiteY75" fmla="*/ 497509 h 3697909"/>
                <a:gd name="connsiteX76" fmla="*/ 1438275 w 2838450"/>
                <a:gd name="connsiteY76" fmla="*/ 2209 h 3697909"/>
                <a:gd name="connsiteX77" fmla="*/ 1181100 w 2838450"/>
                <a:gd name="connsiteY77" fmla="*/ 307009 h 3697909"/>
                <a:gd name="connsiteX78" fmla="*/ 638175 w 2838450"/>
                <a:gd name="connsiteY7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419350 w 2838450"/>
                <a:gd name="connsiteY66" fmla="*/ 1764334 h 3697909"/>
                <a:gd name="connsiteX67" fmla="*/ 2295525 w 2838450"/>
                <a:gd name="connsiteY67" fmla="*/ 1859584 h 3697909"/>
                <a:gd name="connsiteX68" fmla="*/ 2190750 w 2838450"/>
                <a:gd name="connsiteY68" fmla="*/ 1583359 h 3697909"/>
                <a:gd name="connsiteX69" fmla="*/ 1914525 w 2838450"/>
                <a:gd name="connsiteY69" fmla="*/ 1183309 h 3697909"/>
                <a:gd name="connsiteX70" fmla="*/ 2095500 w 2838450"/>
                <a:gd name="connsiteY70" fmla="*/ 1107109 h 3697909"/>
                <a:gd name="connsiteX71" fmla="*/ 2181225 w 2838450"/>
                <a:gd name="connsiteY71" fmla="*/ 964234 h 3697909"/>
                <a:gd name="connsiteX72" fmla="*/ 2181225 w 2838450"/>
                <a:gd name="connsiteY72" fmla="*/ 792784 h 3697909"/>
                <a:gd name="connsiteX73" fmla="*/ 1933575 w 2838450"/>
                <a:gd name="connsiteY73" fmla="*/ 726109 h 3697909"/>
                <a:gd name="connsiteX74" fmla="*/ 1676400 w 2838450"/>
                <a:gd name="connsiteY74" fmla="*/ 716584 h 3697909"/>
                <a:gd name="connsiteX75" fmla="*/ 1581150 w 2838450"/>
                <a:gd name="connsiteY75" fmla="*/ 497509 h 3697909"/>
                <a:gd name="connsiteX76" fmla="*/ 1438275 w 2838450"/>
                <a:gd name="connsiteY76" fmla="*/ 2209 h 3697909"/>
                <a:gd name="connsiteX77" fmla="*/ 1181100 w 2838450"/>
                <a:gd name="connsiteY77" fmla="*/ 307009 h 3697909"/>
                <a:gd name="connsiteX78" fmla="*/ 638175 w 2838450"/>
                <a:gd name="connsiteY7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47925 w 2838450"/>
                <a:gd name="connsiteY64" fmla="*/ 1859584 h 3697909"/>
                <a:gd name="connsiteX65" fmla="*/ 2438400 w 2838450"/>
                <a:gd name="connsiteY65" fmla="*/ 1821484 h 3697909"/>
                <a:gd name="connsiteX66" fmla="*/ 2295525 w 2838450"/>
                <a:gd name="connsiteY66" fmla="*/ 1859584 h 3697909"/>
                <a:gd name="connsiteX67" fmla="*/ 2190750 w 2838450"/>
                <a:gd name="connsiteY67" fmla="*/ 1583359 h 3697909"/>
                <a:gd name="connsiteX68" fmla="*/ 1914525 w 2838450"/>
                <a:gd name="connsiteY68" fmla="*/ 1183309 h 3697909"/>
                <a:gd name="connsiteX69" fmla="*/ 2095500 w 2838450"/>
                <a:gd name="connsiteY69" fmla="*/ 1107109 h 3697909"/>
                <a:gd name="connsiteX70" fmla="*/ 2181225 w 2838450"/>
                <a:gd name="connsiteY70" fmla="*/ 964234 h 3697909"/>
                <a:gd name="connsiteX71" fmla="*/ 2181225 w 2838450"/>
                <a:gd name="connsiteY71" fmla="*/ 792784 h 3697909"/>
                <a:gd name="connsiteX72" fmla="*/ 1933575 w 2838450"/>
                <a:gd name="connsiteY72" fmla="*/ 726109 h 3697909"/>
                <a:gd name="connsiteX73" fmla="*/ 1676400 w 2838450"/>
                <a:gd name="connsiteY73" fmla="*/ 716584 h 3697909"/>
                <a:gd name="connsiteX74" fmla="*/ 1581150 w 2838450"/>
                <a:gd name="connsiteY74" fmla="*/ 497509 h 3697909"/>
                <a:gd name="connsiteX75" fmla="*/ 1438275 w 2838450"/>
                <a:gd name="connsiteY75" fmla="*/ 2209 h 3697909"/>
                <a:gd name="connsiteX76" fmla="*/ 1181100 w 2838450"/>
                <a:gd name="connsiteY76" fmla="*/ 307009 h 3697909"/>
                <a:gd name="connsiteX77" fmla="*/ 638175 w 2838450"/>
                <a:gd name="connsiteY7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3840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76500 w 2838450"/>
                <a:gd name="connsiteY63" fmla="*/ 1878634 h 3697909"/>
                <a:gd name="connsiteX64" fmla="*/ 241935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66975 w 2838450"/>
                <a:gd name="connsiteY63" fmla="*/ 1878634 h 3697909"/>
                <a:gd name="connsiteX64" fmla="*/ 2419350 w 2838450"/>
                <a:gd name="connsiteY64" fmla="*/ 1821484 h 3697909"/>
                <a:gd name="connsiteX65" fmla="*/ 2295525 w 2838450"/>
                <a:gd name="connsiteY65" fmla="*/ 1859584 h 3697909"/>
                <a:gd name="connsiteX66" fmla="*/ 2190750 w 2838450"/>
                <a:gd name="connsiteY66" fmla="*/ 1583359 h 3697909"/>
                <a:gd name="connsiteX67" fmla="*/ 1914525 w 2838450"/>
                <a:gd name="connsiteY67" fmla="*/ 1183309 h 3697909"/>
                <a:gd name="connsiteX68" fmla="*/ 2095500 w 2838450"/>
                <a:gd name="connsiteY68" fmla="*/ 1107109 h 3697909"/>
                <a:gd name="connsiteX69" fmla="*/ 2181225 w 2838450"/>
                <a:gd name="connsiteY69" fmla="*/ 964234 h 3697909"/>
                <a:gd name="connsiteX70" fmla="*/ 2181225 w 2838450"/>
                <a:gd name="connsiteY70" fmla="*/ 792784 h 3697909"/>
                <a:gd name="connsiteX71" fmla="*/ 1933575 w 2838450"/>
                <a:gd name="connsiteY71" fmla="*/ 726109 h 3697909"/>
                <a:gd name="connsiteX72" fmla="*/ 1676400 w 2838450"/>
                <a:gd name="connsiteY72" fmla="*/ 716584 h 3697909"/>
                <a:gd name="connsiteX73" fmla="*/ 1581150 w 2838450"/>
                <a:gd name="connsiteY73" fmla="*/ 497509 h 3697909"/>
                <a:gd name="connsiteX74" fmla="*/ 1438275 w 2838450"/>
                <a:gd name="connsiteY74" fmla="*/ 2209 h 3697909"/>
                <a:gd name="connsiteX75" fmla="*/ 1181100 w 2838450"/>
                <a:gd name="connsiteY75" fmla="*/ 307009 h 3697909"/>
                <a:gd name="connsiteX76" fmla="*/ 638175 w 2838450"/>
                <a:gd name="connsiteY7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419350 w 2838450"/>
                <a:gd name="connsiteY63" fmla="*/ 1821484 h 3697909"/>
                <a:gd name="connsiteX64" fmla="*/ 2295525 w 2838450"/>
                <a:gd name="connsiteY64" fmla="*/ 1859584 h 3697909"/>
                <a:gd name="connsiteX65" fmla="*/ 2190750 w 2838450"/>
                <a:gd name="connsiteY65" fmla="*/ 1583359 h 3697909"/>
                <a:gd name="connsiteX66" fmla="*/ 1914525 w 2838450"/>
                <a:gd name="connsiteY66" fmla="*/ 1183309 h 3697909"/>
                <a:gd name="connsiteX67" fmla="*/ 2095500 w 2838450"/>
                <a:gd name="connsiteY67" fmla="*/ 1107109 h 3697909"/>
                <a:gd name="connsiteX68" fmla="*/ 2181225 w 2838450"/>
                <a:gd name="connsiteY68" fmla="*/ 964234 h 3697909"/>
                <a:gd name="connsiteX69" fmla="*/ 2181225 w 2838450"/>
                <a:gd name="connsiteY69" fmla="*/ 792784 h 3697909"/>
                <a:gd name="connsiteX70" fmla="*/ 1933575 w 2838450"/>
                <a:gd name="connsiteY70" fmla="*/ 726109 h 3697909"/>
                <a:gd name="connsiteX71" fmla="*/ 1676400 w 2838450"/>
                <a:gd name="connsiteY71" fmla="*/ 716584 h 3697909"/>
                <a:gd name="connsiteX72" fmla="*/ 1581150 w 2838450"/>
                <a:gd name="connsiteY72" fmla="*/ 497509 h 3697909"/>
                <a:gd name="connsiteX73" fmla="*/ 1438275 w 2838450"/>
                <a:gd name="connsiteY73" fmla="*/ 2209 h 3697909"/>
                <a:gd name="connsiteX74" fmla="*/ 1181100 w 2838450"/>
                <a:gd name="connsiteY74" fmla="*/ 307009 h 3697909"/>
                <a:gd name="connsiteX75" fmla="*/ 638175 w 2838450"/>
                <a:gd name="connsiteY7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295525 w 2838450"/>
                <a:gd name="connsiteY63" fmla="*/ 1859584 h 3697909"/>
                <a:gd name="connsiteX64" fmla="*/ 2190750 w 2838450"/>
                <a:gd name="connsiteY64" fmla="*/ 1583359 h 3697909"/>
                <a:gd name="connsiteX65" fmla="*/ 1914525 w 2838450"/>
                <a:gd name="connsiteY65" fmla="*/ 1183309 h 3697909"/>
                <a:gd name="connsiteX66" fmla="*/ 2095500 w 2838450"/>
                <a:gd name="connsiteY66" fmla="*/ 1107109 h 3697909"/>
                <a:gd name="connsiteX67" fmla="*/ 2181225 w 2838450"/>
                <a:gd name="connsiteY67" fmla="*/ 964234 h 3697909"/>
                <a:gd name="connsiteX68" fmla="*/ 2181225 w 2838450"/>
                <a:gd name="connsiteY68" fmla="*/ 792784 h 3697909"/>
                <a:gd name="connsiteX69" fmla="*/ 1933575 w 2838450"/>
                <a:gd name="connsiteY69" fmla="*/ 726109 h 3697909"/>
                <a:gd name="connsiteX70" fmla="*/ 1676400 w 2838450"/>
                <a:gd name="connsiteY70" fmla="*/ 716584 h 3697909"/>
                <a:gd name="connsiteX71" fmla="*/ 1581150 w 2838450"/>
                <a:gd name="connsiteY71" fmla="*/ 497509 h 3697909"/>
                <a:gd name="connsiteX72" fmla="*/ 1438275 w 2838450"/>
                <a:gd name="connsiteY72" fmla="*/ 2209 h 3697909"/>
                <a:gd name="connsiteX73" fmla="*/ 1181100 w 2838450"/>
                <a:gd name="connsiteY73" fmla="*/ 307009 h 3697909"/>
                <a:gd name="connsiteX74" fmla="*/ 638175 w 2838450"/>
                <a:gd name="connsiteY7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486025 w 2838450"/>
                <a:gd name="connsiteY62" fmla="*/ 1907209 h 3697909"/>
                <a:gd name="connsiteX63" fmla="*/ 2295525 w 2838450"/>
                <a:gd name="connsiteY63" fmla="*/ 1859584 h 3697909"/>
                <a:gd name="connsiteX64" fmla="*/ 2190750 w 2838450"/>
                <a:gd name="connsiteY64" fmla="*/ 1583359 h 3697909"/>
                <a:gd name="connsiteX65" fmla="*/ 1914525 w 2838450"/>
                <a:gd name="connsiteY65" fmla="*/ 1183309 h 3697909"/>
                <a:gd name="connsiteX66" fmla="*/ 2095500 w 2838450"/>
                <a:gd name="connsiteY66" fmla="*/ 1107109 h 3697909"/>
                <a:gd name="connsiteX67" fmla="*/ 2181225 w 2838450"/>
                <a:gd name="connsiteY67" fmla="*/ 964234 h 3697909"/>
                <a:gd name="connsiteX68" fmla="*/ 2181225 w 2838450"/>
                <a:gd name="connsiteY68" fmla="*/ 792784 h 3697909"/>
                <a:gd name="connsiteX69" fmla="*/ 1933575 w 2838450"/>
                <a:gd name="connsiteY69" fmla="*/ 726109 h 3697909"/>
                <a:gd name="connsiteX70" fmla="*/ 1676400 w 2838450"/>
                <a:gd name="connsiteY70" fmla="*/ 716584 h 3697909"/>
                <a:gd name="connsiteX71" fmla="*/ 1581150 w 2838450"/>
                <a:gd name="connsiteY71" fmla="*/ 497509 h 3697909"/>
                <a:gd name="connsiteX72" fmla="*/ 1438275 w 2838450"/>
                <a:gd name="connsiteY72" fmla="*/ 2209 h 3697909"/>
                <a:gd name="connsiteX73" fmla="*/ 1181100 w 2838450"/>
                <a:gd name="connsiteY73" fmla="*/ 307009 h 3697909"/>
                <a:gd name="connsiteX74" fmla="*/ 638175 w 2838450"/>
                <a:gd name="connsiteY7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524125 w 2838450"/>
                <a:gd name="connsiteY61" fmla="*/ 2040559 h 3697909"/>
                <a:gd name="connsiteX62" fmla="*/ 2295525 w 2838450"/>
                <a:gd name="connsiteY62" fmla="*/ 1859584 h 3697909"/>
                <a:gd name="connsiteX63" fmla="*/ 2190750 w 2838450"/>
                <a:gd name="connsiteY63" fmla="*/ 1583359 h 3697909"/>
                <a:gd name="connsiteX64" fmla="*/ 1914525 w 2838450"/>
                <a:gd name="connsiteY64" fmla="*/ 1183309 h 3697909"/>
                <a:gd name="connsiteX65" fmla="*/ 2095500 w 2838450"/>
                <a:gd name="connsiteY65" fmla="*/ 1107109 h 3697909"/>
                <a:gd name="connsiteX66" fmla="*/ 2181225 w 2838450"/>
                <a:gd name="connsiteY66" fmla="*/ 964234 h 3697909"/>
                <a:gd name="connsiteX67" fmla="*/ 2181225 w 2838450"/>
                <a:gd name="connsiteY67" fmla="*/ 792784 h 3697909"/>
                <a:gd name="connsiteX68" fmla="*/ 1933575 w 2838450"/>
                <a:gd name="connsiteY68" fmla="*/ 726109 h 3697909"/>
                <a:gd name="connsiteX69" fmla="*/ 1676400 w 2838450"/>
                <a:gd name="connsiteY69" fmla="*/ 716584 h 3697909"/>
                <a:gd name="connsiteX70" fmla="*/ 1581150 w 2838450"/>
                <a:gd name="connsiteY70" fmla="*/ 497509 h 3697909"/>
                <a:gd name="connsiteX71" fmla="*/ 1438275 w 2838450"/>
                <a:gd name="connsiteY71" fmla="*/ 2209 h 3697909"/>
                <a:gd name="connsiteX72" fmla="*/ 1181100 w 2838450"/>
                <a:gd name="connsiteY72" fmla="*/ 307009 h 3697909"/>
                <a:gd name="connsiteX73" fmla="*/ 638175 w 2838450"/>
                <a:gd name="connsiteY7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543175 w 2838450"/>
                <a:gd name="connsiteY60" fmla="*/ 2078659 h 3697909"/>
                <a:gd name="connsiteX61" fmla="*/ 2295525 w 2838450"/>
                <a:gd name="connsiteY61" fmla="*/ 185958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295525 w 2838450"/>
                <a:gd name="connsiteY61" fmla="*/ 185958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047875 w 2838450"/>
                <a:gd name="connsiteY61" fmla="*/ 1878634 h 3697909"/>
                <a:gd name="connsiteX62" fmla="*/ 2190750 w 2838450"/>
                <a:gd name="connsiteY62" fmla="*/ 158335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2047875 w 2838450"/>
                <a:gd name="connsiteY61" fmla="*/ 1878634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7175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590800 w 2838450"/>
                <a:gd name="connsiteY59" fmla="*/ 2231059 h 3697909"/>
                <a:gd name="connsiteX60" fmla="*/ 2305050 w 2838450"/>
                <a:gd name="connsiteY60" fmla="*/ 2278684 h 3697909"/>
                <a:gd name="connsiteX61" fmla="*/ 1952625 w 2838450"/>
                <a:gd name="connsiteY61" fmla="*/ 1831009 h 3697909"/>
                <a:gd name="connsiteX62" fmla="*/ 2295525 w 2838450"/>
                <a:gd name="connsiteY62" fmla="*/ 1716709 h 3697909"/>
                <a:gd name="connsiteX63" fmla="*/ 1914525 w 2838450"/>
                <a:gd name="connsiteY63" fmla="*/ 1183309 h 3697909"/>
                <a:gd name="connsiteX64" fmla="*/ 2095500 w 2838450"/>
                <a:gd name="connsiteY64" fmla="*/ 1107109 h 3697909"/>
                <a:gd name="connsiteX65" fmla="*/ 2181225 w 2838450"/>
                <a:gd name="connsiteY65" fmla="*/ 964234 h 3697909"/>
                <a:gd name="connsiteX66" fmla="*/ 2181225 w 2838450"/>
                <a:gd name="connsiteY66" fmla="*/ 792784 h 3697909"/>
                <a:gd name="connsiteX67" fmla="*/ 1933575 w 2838450"/>
                <a:gd name="connsiteY67" fmla="*/ 726109 h 3697909"/>
                <a:gd name="connsiteX68" fmla="*/ 1676400 w 2838450"/>
                <a:gd name="connsiteY68" fmla="*/ 716584 h 3697909"/>
                <a:gd name="connsiteX69" fmla="*/ 1581150 w 2838450"/>
                <a:gd name="connsiteY69" fmla="*/ 497509 h 3697909"/>
                <a:gd name="connsiteX70" fmla="*/ 1438275 w 2838450"/>
                <a:gd name="connsiteY70" fmla="*/ 2209 h 3697909"/>
                <a:gd name="connsiteX71" fmla="*/ 1181100 w 2838450"/>
                <a:gd name="connsiteY71" fmla="*/ 307009 h 3697909"/>
                <a:gd name="connsiteX72" fmla="*/ 638175 w 2838450"/>
                <a:gd name="connsiteY7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581275 w 2838450"/>
                <a:gd name="connsiteY58" fmla="*/ 2259634 h 3697909"/>
                <a:gd name="connsiteX59" fmla="*/ 2305050 w 2838450"/>
                <a:gd name="connsiteY59" fmla="*/ 2278684 h 3697909"/>
                <a:gd name="connsiteX60" fmla="*/ 1952625 w 2838450"/>
                <a:gd name="connsiteY60" fmla="*/ 1831009 h 3697909"/>
                <a:gd name="connsiteX61" fmla="*/ 2295525 w 2838450"/>
                <a:gd name="connsiteY61" fmla="*/ 1716709 h 3697909"/>
                <a:gd name="connsiteX62" fmla="*/ 1914525 w 2838450"/>
                <a:gd name="connsiteY62" fmla="*/ 1183309 h 3697909"/>
                <a:gd name="connsiteX63" fmla="*/ 2095500 w 2838450"/>
                <a:gd name="connsiteY63" fmla="*/ 1107109 h 3697909"/>
                <a:gd name="connsiteX64" fmla="*/ 2181225 w 2838450"/>
                <a:gd name="connsiteY64" fmla="*/ 964234 h 3697909"/>
                <a:gd name="connsiteX65" fmla="*/ 2181225 w 2838450"/>
                <a:gd name="connsiteY65" fmla="*/ 792784 h 3697909"/>
                <a:gd name="connsiteX66" fmla="*/ 1933575 w 2838450"/>
                <a:gd name="connsiteY66" fmla="*/ 726109 h 3697909"/>
                <a:gd name="connsiteX67" fmla="*/ 1676400 w 2838450"/>
                <a:gd name="connsiteY67" fmla="*/ 716584 h 3697909"/>
                <a:gd name="connsiteX68" fmla="*/ 1581150 w 2838450"/>
                <a:gd name="connsiteY68" fmla="*/ 497509 h 3697909"/>
                <a:gd name="connsiteX69" fmla="*/ 1438275 w 2838450"/>
                <a:gd name="connsiteY69" fmla="*/ 2209 h 3697909"/>
                <a:gd name="connsiteX70" fmla="*/ 1181100 w 2838450"/>
                <a:gd name="connsiteY70" fmla="*/ 307009 h 3697909"/>
                <a:gd name="connsiteX71" fmla="*/ 638175 w 2838450"/>
                <a:gd name="connsiteY7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590800 w 2838450"/>
                <a:gd name="connsiteY57" fmla="*/ 2297734 h 3697909"/>
                <a:gd name="connsiteX58" fmla="*/ 2305050 w 2838450"/>
                <a:gd name="connsiteY58" fmla="*/ 2278684 h 3697909"/>
                <a:gd name="connsiteX59" fmla="*/ 1952625 w 2838450"/>
                <a:gd name="connsiteY59" fmla="*/ 1831009 h 3697909"/>
                <a:gd name="connsiteX60" fmla="*/ 2295525 w 2838450"/>
                <a:gd name="connsiteY60" fmla="*/ 1716709 h 3697909"/>
                <a:gd name="connsiteX61" fmla="*/ 1914525 w 2838450"/>
                <a:gd name="connsiteY61" fmla="*/ 1183309 h 3697909"/>
                <a:gd name="connsiteX62" fmla="*/ 2095500 w 2838450"/>
                <a:gd name="connsiteY62" fmla="*/ 1107109 h 3697909"/>
                <a:gd name="connsiteX63" fmla="*/ 2181225 w 2838450"/>
                <a:gd name="connsiteY63" fmla="*/ 964234 h 3697909"/>
                <a:gd name="connsiteX64" fmla="*/ 2181225 w 2838450"/>
                <a:gd name="connsiteY64" fmla="*/ 792784 h 3697909"/>
                <a:gd name="connsiteX65" fmla="*/ 1933575 w 2838450"/>
                <a:gd name="connsiteY65" fmla="*/ 726109 h 3697909"/>
                <a:gd name="connsiteX66" fmla="*/ 1676400 w 2838450"/>
                <a:gd name="connsiteY66" fmla="*/ 716584 h 3697909"/>
                <a:gd name="connsiteX67" fmla="*/ 1581150 w 2838450"/>
                <a:gd name="connsiteY67" fmla="*/ 497509 h 3697909"/>
                <a:gd name="connsiteX68" fmla="*/ 1438275 w 2838450"/>
                <a:gd name="connsiteY68" fmla="*/ 2209 h 3697909"/>
                <a:gd name="connsiteX69" fmla="*/ 1181100 w 2838450"/>
                <a:gd name="connsiteY69" fmla="*/ 307009 h 3697909"/>
                <a:gd name="connsiteX70" fmla="*/ 638175 w 2838450"/>
                <a:gd name="connsiteY7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609850 w 2838450"/>
                <a:gd name="connsiteY56" fmla="*/ 2335834 h 3697909"/>
                <a:gd name="connsiteX57" fmla="*/ 2305050 w 2838450"/>
                <a:gd name="connsiteY57" fmla="*/ 2278684 h 3697909"/>
                <a:gd name="connsiteX58" fmla="*/ 1952625 w 2838450"/>
                <a:gd name="connsiteY58" fmla="*/ 1831009 h 3697909"/>
                <a:gd name="connsiteX59" fmla="*/ 2295525 w 2838450"/>
                <a:gd name="connsiteY59" fmla="*/ 1716709 h 3697909"/>
                <a:gd name="connsiteX60" fmla="*/ 1914525 w 2838450"/>
                <a:gd name="connsiteY60" fmla="*/ 1183309 h 3697909"/>
                <a:gd name="connsiteX61" fmla="*/ 2095500 w 2838450"/>
                <a:gd name="connsiteY61" fmla="*/ 1107109 h 3697909"/>
                <a:gd name="connsiteX62" fmla="*/ 2181225 w 2838450"/>
                <a:gd name="connsiteY62" fmla="*/ 964234 h 3697909"/>
                <a:gd name="connsiteX63" fmla="*/ 2181225 w 2838450"/>
                <a:gd name="connsiteY63" fmla="*/ 792784 h 3697909"/>
                <a:gd name="connsiteX64" fmla="*/ 1933575 w 2838450"/>
                <a:gd name="connsiteY64" fmla="*/ 726109 h 3697909"/>
                <a:gd name="connsiteX65" fmla="*/ 1676400 w 2838450"/>
                <a:gd name="connsiteY65" fmla="*/ 716584 h 3697909"/>
                <a:gd name="connsiteX66" fmla="*/ 1581150 w 2838450"/>
                <a:gd name="connsiteY66" fmla="*/ 497509 h 3697909"/>
                <a:gd name="connsiteX67" fmla="*/ 1438275 w 2838450"/>
                <a:gd name="connsiteY67" fmla="*/ 2209 h 3697909"/>
                <a:gd name="connsiteX68" fmla="*/ 1181100 w 2838450"/>
                <a:gd name="connsiteY68" fmla="*/ 307009 h 3697909"/>
                <a:gd name="connsiteX69" fmla="*/ 638175 w 2838450"/>
                <a:gd name="connsiteY6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628900 w 2838450"/>
                <a:gd name="connsiteY55" fmla="*/ 2412034 h 3697909"/>
                <a:gd name="connsiteX56" fmla="*/ 2305050 w 2838450"/>
                <a:gd name="connsiteY56" fmla="*/ 2278684 h 3697909"/>
                <a:gd name="connsiteX57" fmla="*/ 1952625 w 2838450"/>
                <a:gd name="connsiteY57" fmla="*/ 1831009 h 3697909"/>
                <a:gd name="connsiteX58" fmla="*/ 2295525 w 2838450"/>
                <a:gd name="connsiteY58" fmla="*/ 1716709 h 3697909"/>
                <a:gd name="connsiteX59" fmla="*/ 1914525 w 2838450"/>
                <a:gd name="connsiteY59" fmla="*/ 1183309 h 3697909"/>
                <a:gd name="connsiteX60" fmla="*/ 2095500 w 2838450"/>
                <a:gd name="connsiteY60" fmla="*/ 1107109 h 3697909"/>
                <a:gd name="connsiteX61" fmla="*/ 2181225 w 2838450"/>
                <a:gd name="connsiteY61" fmla="*/ 964234 h 3697909"/>
                <a:gd name="connsiteX62" fmla="*/ 2181225 w 2838450"/>
                <a:gd name="connsiteY62" fmla="*/ 792784 h 3697909"/>
                <a:gd name="connsiteX63" fmla="*/ 1933575 w 2838450"/>
                <a:gd name="connsiteY63" fmla="*/ 726109 h 3697909"/>
                <a:gd name="connsiteX64" fmla="*/ 1676400 w 2838450"/>
                <a:gd name="connsiteY64" fmla="*/ 716584 h 3697909"/>
                <a:gd name="connsiteX65" fmla="*/ 1581150 w 2838450"/>
                <a:gd name="connsiteY65" fmla="*/ 497509 h 3697909"/>
                <a:gd name="connsiteX66" fmla="*/ 1438275 w 2838450"/>
                <a:gd name="connsiteY66" fmla="*/ 2209 h 3697909"/>
                <a:gd name="connsiteX67" fmla="*/ 1181100 w 2838450"/>
                <a:gd name="connsiteY67" fmla="*/ 307009 h 3697909"/>
                <a:gd name="connsiteX68" fmla="*/ 638175 w 2838450"/>
                <a:gd name="connsiteY6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305050 w 2838450"/>
                <a:gd name="connsiteY55" fmla="*/ 2278684 h 3697909"/>
                <a:gd name="connsiteX56" fmla="*/ 1952625 w 2838450"/>
                <a:gd name="connsiteY56" fmla="*/ 1831009 h 3697909"/>
                <a:gd name="connsiteX57" fmla="*/ 2295525 w 2838450"/>
                <a:gd name="connsiteY57" fmla="*/ 1716709 h 3697909"/>
                <a:gd name="connsiteX58" fmla="*/ 1914525 w 2838450"/>
                <a:gd name="connsiteY58" fmla="*/ 1183309 h 3697909"/>
                <a:gd name="connsiteX59" fmla="*/ 2095500 w 2838450"/>
                <a:gd name="connsiteY59" fmla="*/ 1107109 h 3697909"/>
                <a:gd name="connsiteX60" fmla="*/ 2181225 w 2838450"/>
                <a:gd name="connsiteY60" fmla="*/ 964234 h 3697909"/>
                <a:gd name="connsiteX61" fmla="*/ 2181225 w 2838450"/>
                <a:gd name="connsiteY61" fmla="*/ 792784 h 3697909"/>
                <a:gd name="connsiteX62" fmla="*/ 1933575 w 2838450"/>
                <a:gd name="connsiteY62" fmla="*/ 726109 h 3697909"/>
                <a:gd name="connsiteX63" fmla="*/ 1676400 w 2838450"/>
                <a:gd name="connsiteY63" fmla="*/ 716584 h 3697909"/>
                <a:gd name="connsiteX64" fmla="*/ 1581150 w 2838450"/>
                <a:gd name="connsiteY64" fmla="*/ 497509 h 3697909"/>
                <a:gd name="connsiteX65" fmla="*/ 1438275 w 2838450"/>
                <a:gd name="connsiteY65" fmla="*/ 2209 h 3697909"/>
                <a:gd name="connsiteX66" fmla="*/ 1181100 w 2838450"/>
                <a:gd name="connsiteY66" fmla="*/ 307009 h 3697909"/>
                <a:gd name="connsiteX67" fmla="*/ 638175 w 2838450"/>
                <a:gd name="connsiteY6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657475 w 2838450"/>
                <a:gd name="connsiteY54" fmla="*/ 2431084 h 3697909"/>
                <a:gd name="connsiteX55" fmla="*/ 2305050 w 2838450"/>
                <a:gd name="connsiteY55" fmla="*/ 2278684 h 3697909"/>
                <a:gd name="connsiteX56" fmla="*/ 1952625 w 2838450"/>
                <a:gd name="connsiteY56" fmla="*/ 1831009 h 3697909"/>
                <a:gd name="connsiteX57" fmla="*/ 2295525 w 2838450"/>
                <a:gd name="connsiteY57" fmla="*/ 1716709 h 3697909"/>
                <a:gd name="connsiteX58" fmla="*/ 1914525 w 2838450"/>
                <a:gd name="connsiteY58" fmla="*/ 1183309 h 3697909"/>
                <a:gd name="connsiteX59" fmla="*/ 2095500 w 2838450"/>
                <a:gd name="connsiteY59" fmla="*/ 1107109 h 3697909"/>
                <a:gd name="connsiteX60" fmla="*/ 2181225 w 2838450"/>
                <a:gd name="connsiteY60" fmla="*/ 964234 h 3697909"/>
                <a:gd name="connsiteX61" fmla="*/ 2181225 w 2838450"/>
                <a:gd name="connsiteY61" fmla="*/ 792784 h 3697909"/>
                <a:gd name="connsiteX62" fmla="*/ 1933575 w 2838450"/>
                <a:gd name="connsiteY62" fmla="*/ 726109 h 3697909"/>
                <a:gd name="connsiteX63" fmla="*/ 1676400 w 2838450"/>
                <a:gd name="connsiteY63" fmla="*/ 716584 h 3697909"/>
                <a:gd name="connsiteX64" fmla="*/ 1581150 w 2838450"/>
                <a:gd name="connsiteY64" fmla="*/ 497509 h 3697909"/>
                <a:gd name="connsiteX65" fmla="*/ 1438275 w 2838450"/>
                <a:gd name="connsiteY65" fmla="*/ 2209 h 3697909"/>
                <a:gd name="connsiteX66" fmla="*/ 1181100 w 2838450"/>
                <a:gd name="connsiteY66" fmla="*/ 307009 h 3697909"/>
                <a:gd name="connsiteX67" fmla="*/ 638175 w 2838450"/>
                <a:gd name="connsiteY6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667000 w 2838450"/>
                <a:gd name="connsiteY53" fmla="*/ 2459659 h 3697909"/>
                <a:gd name="connsiteX54" fmla="*/ 2305050 w 2838450"/>
                <a:gd name="connsiteY54" fmla="*/ 2278684 h 3697909"/>
                <a:gd name="connsiteX55" fmla="*/ 1952625 w 2838450"/>
                <a:gd name="connsiteY55" fmla="*/ 1831009 h 3697909"/>
                <a:gd name="connsiteX56" fmla="*/ 2295525 w 2838450"/>
                <a:gd name="connsiteY56" fmla="*/ 1716709 h 3697909"/>
                <a:gd name="connsiteX57" fmla="*/ 1914525 w 2838450"/>
                <a:gd name="connsiteY57" fmla="*/ 1183309 h 3697909"/>
                <a:gd name="connsiteX58" fmla="*/ 2095500 w 2838450"/>
                <a:gd name="connsiteY58" fmla="*/ 1107109 h 3697909"/>
                <a:gd name="connsiteX59" fmla="*/ 2181225 w 2838450"/>
                <a:gd name="connsiteY59" fmla="*/ 964234 h 3697909"/>
                <a:gd name="connsiteX60" fmla="*/ 2181225 w 2838450"/>
                <a:gd name="connsiteY60" fmla="*/ 792784 h 3697909"/>
                <a:gd name="connsiteX61" fmla="*/ 1933575 w 2838450"/>
                <a:gd name="connsiteY61" fmla="*/ 726109 h 3697909"/>
                <a:gd name="connsiteX62" fmla="*/ 1676400 w 2838450"/>
                <a:gd name="connsiteY62" fmla="*/ 716584 h 3697909"/>
                <a:gd name="connsiteX63" fmla="*/ 1581150 w 2838450"/>
                <a:gd name="connsiteY63" fmla="*/ 497509 h 3697909"/>
                <a:gd name="connsiteX64" fmla="*/ 1438275 w 2838450"/>
                <a:gd name="connsiteY64" fmla="*/ 2209 h 3697909"/>
                <a:gd name="connsiteX65" fmla="*/ 1181100 w 2838450"/>
                <a:gd name="connsiteY65" fmla="*/ 307009 h 3697909"/>
                <a:gd name="connsiteX66" fmla="*/ 638175 w 2838450"/>
                <a:gd name="connsiteY66"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686050 w 2838450"/>
                <a:gd name="connsiteY52" fmla="*/ 2535859 h 3697909"/>
                <a:gd name="connsiteX53" fmla="*/ 2305050 w 2838450"/>
                <a:gd name="connsiteY53" fmla="*/ 2278684 h 3697909"/>
                <a:gd name="connsiteX54" fmla="*/ 1952625 w 2838450"/>
                <a:gd name="connsiteY54" fmla="*/ 1831009 h 3697909"/>
                <a:gd name="connsiteX55" fmla="*/ 2295525 w 2838450"/>
                <a:gd name="connsiteY55" fmla="*/ 1716709 h 3697909"/>
                <a:gd name="connsiteX56" fmla="*/ 1914525 w 2838450"/>
                <a:gd name="connsiteY56" fmla="*/ 1183309 h 3697909"/>
                <a:gd name="connsiteX57" fmla="*/ 2095500 w 2838450"/>
                <a:gd name="connsiteY57" fmla="*/ 1107109 h 3697909"/>
                <a:gd name="connsiteX58" fmla="*/ 2181225 w 2838450"/>
                <a:gd name="connsiteY58" fmla="*/ 964234 h 3697909"/>
                <a:gd name="connsiteX59" fmla="*/ 2181225 w 2838450"/>
                <a:gd name="connsiteY59" fmla="*/ 792784 h 3697909"/>
                <a:gd name="connsiteX60" fmla="*/ 1933575 w 2838450"/>
                <a:gd name="connsiteY60" fmla="*/ 726109 h 3697909"/>
                <a:gd name="connsiteX61" fmla="*/ 1676400 w 2838450"/>
                <a:gd name="connsiteY61" fmla="*/ 716584 h 3697909"/>
                <a:gd name="connsiteX62" fmla="*/ 1581150 w 2838450"/>
                <a:gd name="connsiteY62" fmla="*/ 497509 h 3697909"/>
                <a:gd name="connsiteX63" fmla="*/ 1438275 w 2838450"/>
                <a:gd name="connsiteY63" fmla="*/ 2209 h 3697909"/>
                <a:gd name="connsiteX64" fmla="*/ 1181100 w 2838450"/>
                <a:gd name="connsiteY64" fmla="*/ 307009 h 3697909"/>
                <a:gd name="connsiteX65" fmla="*/ 638175 w 2838450"/>
                <a:gd name="connsiteY65"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305050 w 2838450"/>
                <a:gd name="connsiteY52" fmla="*/ 2278684 h 3697909"/>
                <a:gd name="connsiteX53" fmla="*/ 1952625 w 2838450"/>
                <a:gd name="connsiteY53" fmla="*/ 1831009 h 3697909"/>
                <a:gd name="connsiteX54" fmla="*/ 2295525 w 2838450"/>
                <a:gd name="connsiteY54" fmla="*/ 1716709 h 3697909"/>
                <a:gd name="connsiteX55" fmla="*/ 1914525 w 2838450"/>
                <a:gd name="connsiteY55" fmla="*/ 1183309 h 3697909"/>
                <a:gd name="connsiteX56" fmla="*/ 2095500 w 2838450"/>
                <a:gd name="connsiteY56" fmla="*/ 1107109 h 3697909"/>
                <a:gd name="connsiteX57" fmla="*/ 2181225 w 2838450"/>
                <a:gd name="connsiteY57" fmla="*/ 964234 h 3697909"/>
                <a:gd name="connsiteX58" fmla="*/ 2181225 w 2838450"/>
                <a:gd name="connsiteY58" fmla="*/ 792784 h 3697909"/>
                <a:gd name="connsiteX59" fmla="*/ 1933575 w 2838450"/>
                <a:gd name="connsiteY59" fmla="*/ 726109 h 3697909"/>
                <a:gd name="connsiteX60" fmla="*/ 1676400 w 2838450"/>
                <a:gd name="connsiteY60" fmla="*/ 716584 h 3697909"/>
                <a:gd name="connsiteX61" fmla="*/ 1581150 w 2838450"/>
                <a:gd name="connsiteY61" fmla="*/ 497509 h 3697909"/>
                <a:gd name="connsiteX62" fmla="*/ 1438275 w 2838450"/>
                <a:gd name="connsiteY62" fmla="*/ 2209 h 3697909"/>
                <a:gd name="connsiteX63" fmla="*/ 1181100 w 2838450"/>
                <a:gd name="connsiteY63" fmla="*/ 307009 h 3697909"/>
                <a:gd name="connsiteX64" fmla="*/ 638175 w 2838450"/>
                <a:gd name="connsiteY6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705100 w 2838450"/>
                <a:gd name="connsiteY51" fmla="*/ 2564434 h 3697909"/>
                <a:gd name="connsiteX52" fmla="*/ 2305050 w 2838450"/>
                <a:gd name="connsiteY52" fmla="*/ 2278684 h 3697909"/>
                <a:gd name="connsiteX53" fmla="*/ 1952625 w 2838450"/>
                <a:gd name="connsiteY53" fmla="*/ 1831009 h 3697909"/>
                <a:gd name="connsiteX54" fmla="*/ 2295525 w 2838450"/>
                <a:gd name="connsiteY54" fmla="*/ 1716709 h 3697909"/>
                <a:gd name="connsiteX55" fmla="*/ 1914525 w 2838450"/>
                <a:gd name="connsiteY55" fmla="*/ 1183309 h 3697909"/>
                <a:gd name="connsiteX56" fmla="*/ 2095500 w 2838450"/>
                <a:gd name="connsiteY56" fmla="*/ 1107109 h 3697909"/>
                <a:gd name="connsiteX57" fmla="*/ 2181225 w 2838450"/>
                <a:gd name="connsiteY57" fmla="*/ 964234 h 3697909"/>
                <a:gd name="connsiteX58" fmla="*/ 2181225 w 2838450"/>
                <a:gd name="connsiteY58" fmla="*/ 792784 h 3697909"/>
                <a:gd name="connsiteX59" fmla="*/ 1933575 w 2838450"/>
                <a:gd name="connsiteY59" fmla="*/ 726109 h 3697909"/>
                <a:gd name="connsiteX60" fmla="*/ 1676400 w 2838450"/>
                <a:gd name="connsiteY60" fmla="*/ 716584 h 3697909"/>
                <a:gd name="connsiteX61" fmla="*/ 1581150 w 2838450"/>
                <a:gd name="connsiteY61" fmla="*/ 497509 h 3697909"/>
                <a:gd name="connsiteX62" fmla="*/ 1438275 w 2838450"/>
                <a:gd name="connsiteY62" fmla="*/ 2209 h 3697909"/>
                <a:gd name="connsiteX63" fmla="*/ 1181100 w 2838450"/>
                <a:gd name="connsiteY63" fmla="*/ 307009 h 3697909"/>
                <a:gd name="connsiteX64" fmla="*/ 638175 w 2838450"/>
                <a:gd name="connsiteY64"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714625 w 2838450"/>
                <a:gd name="connsiteY50" fmla="*/ 2602534 h 3697909"/>
                <a:gd name="connsiteX51" fmla="*/ 2305050 w 2838450"/>
                <a:gd name="connsiteY51" fmla="*/ 2278684 h 3697909"/>
                <a:gd name="connsiteX52" fmla="*/ 1952625 w 2838450"/>
                <a:gd name="connsiteY52" fmla="*/ 1831009 h 3697909"/>
                <a:gd name="connsiteX53" fmla="*/ 2295525 w 2838450"/>
                <a:gd name="connsiteY53" fmla="*/ 1716709 h 3697909"/>
                <a:gd name="connsiteX54" fmla="*/ 1914525 w 2838450"/>
                <a:gd name="connsiteY54" fmla="*/ 1183309 h 3697909"/>
                <a:gd name="connsiteX55" fmla="*/ 2095500 w 2838450"/>
                <a:gd name="connsiteY55" fmla="*/ 1107109 h 3697909"/>
                <a:gd name="connsiteX56" fmla="*/ 2181225 w 2838450"/>
                <a:gd name="connsiteY56" fmla="*/ 964234 h 3697909"/>
                <a:gd name="connsiteX57" fmla="*/ 2181225 w 2838450"/>
                <a:gd name="connsiteY57" fmla="*/ 792784 h 3697909"/>
                <a:gd name="connsiteX58" fmla="*/ 1933575 w 2838450"/>
                <a:gd name="connsiteY58" fmla="*/ 726109 h 3697909"/>
                <a:gd name="connsiteX59" fmla="*/ 1676400 w 2838450"/>
                <a:gd name="connsiteY59" fmla="*/ 716584 h 3697909"/>
                <a:gd name="connsiteX60" fmla="*/ 1581150 w 2838450"/>
                <a:gd name="connsiteY60" fmla="*/ 497509 h 3697909"/>
                <a:gd name="connsiteX61" fmla="*/ 1438275 w 2838450"/>
                <a:gd name="connsiteY61" fmla="*/ 2209 h 3697909"/>
                <a:gd name="connsiteX62" fmla="*/ 1181100 w 2838450"/>
                <a:gd name="connsiteY62" fmla="*/ 307009 h 3697909"/>
                <a:gd name="connsiteX63" fmla="*/ 638175 w 2838450"/>
                <a:gd name="connsiteY63"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33675 w 2838450"/>
                <a:gd name="connsiteY48" fmla="*/ 2669209 h 3697909"/>
                <a:gd name="connsiteX49" fmla="*/ 2724150 w 2838450"/>
                <a:gd name="connsiteY49" fmla="*/ 2631109 h 3697909"/>
                <a:gd name="connsiteX50" fmla="*/ 2305050 w 2838450"/>
                <a:gd name="connsiteY50" fmla="*/ 2278684 h 3697909"/>
                <a:gd name="connsiteX51" fmla="*/ 1952625 w 2838450"/>
                <a:gd name="connsiteY51" fmla="*/ 1831009 h 3697909"/>
                <a:gd name="connsiteX52" fmla="*/ 2295525 w 2838450"/>
                <a:gd name="connsiteY52" fmla="*/ 1716709 h 3697909"/>
                <a:gd name="connsiteX53" fmla="*/ 1914525 w 2838450"/>
                <a:gd name="connsiteY53" fmla="*/ 1183309 h 3697909"/>
                <a:gd name="connsiteX54" fmla="*/ 2095500 w 2838450"/>
                <a:gd name="connsiteY54" fmla="*/ 1107109 h 3697909"/>
                <a:gd name="connsiteX55" fmla="*/ 2181225 w 2838450"/>
                <a:gd name="connsiteY55" fmla="*/ 964234 h 3697909"/>
                <a:gd name="connsiteX56" fmla="*/ 2181225 w 2838450"/>
                <a:gd name="connsiteY56" fmla="*/ 792784 h 3697909"/>
                <a:gd name="connsiteX57" fmla="*/ 1933575 w 2838450"/>
                <a:gd name="connsiteY57" fmla="*/ 726109 h 3697909"/>
                <a:gd name="connsiteX58" fmla="*/ 1676400 w 2838450"/>
                <a:gd name="connsiteY58" fmla="*/ 716584 h 3697909"/>
                <a:gd name="connsiteX59" fmla="*/ 1581150 w 2838450"/>
                <a:gd name="connsiteY59" fmla="*/ 497509 h 3697909"/>
                <a:gd name="connsiteX60" fmla="*/ 1438275 w 2838450"/>
                <a:gd name="connsiteY60" fmla="*/ 2209 h 3697909"/>
                <a:gd name="connsiteX61" fmla="*/ 1181100 w 2838450"/>
                <a:gd name="connsiteY61" fmla="*/ 307009 h 3697909"/>
                <a:gd name="connsiteX62" fmla="*/ 638175 w 2838450"/>
                <a:gd name="connsiteY62"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724150 w 2838450"/>
                <a:gd name="connsiteY48" fmla="*/ 2631109 h 3697909"/>
                <a:gd name="connsiteX49" fmla="*/ 2305050 w 2838450"/>
                <a:gd name="connsiteY49" fmla="*/ 2278684 h 3697909"/>
                <a:gd name="connsiteX50" fmla="*/ 1952625 w 2838450"/>
                <a:gd name="connsiteY50" fmla="*/ 1831009 h 3697909"/>
                <a:gd name="connsiteX51" fmla="*/ 2295525 w 2838450"/>
                <a:gd name="connsiteY51" fmla="*/ 1716709 h 3697909"/>
                <a:gd name="connsiteX52" fmla="*/ 1914525 w 2838450"/>
                <a:gd name="connsiteY52" fmla="*/ 1183309 h 3697909"/>
                <a:gd name="connsiteX53" fmla="*/ 2095500 w 2838450"/>
                <a:gd name="connsiteY53" fmla="*/ 1107109 h 3697909"/>
                <a:gd name="connsiteX54" fmla="*/ 2181225 w 2838450"/>
                <a:gd name="connsiteY54" fmla="*/ 964234 h 3697909"/>
                <a:gd name="connsiteX55" fmla="*/ 2181225 w 2838450"/>
                <a:gd name="connsiteY55" fmla="*/ 792784 h 3697909"/>
                <a:gd name="connsiteX56" fmla="*/ 1933575 w 2838450"/>
                <a:gd name="connsiteY56" fmla="*/ 726109 h 3697909"/>
                <a:gd name="connsiteX57" fmla="*/ 1676400 w 2838450"/>
                <a:gd name="connsiteY57" fmla="*/ 716584 h 3697909"/>
                <a:gd name="connsiteX58" fmla="*/ 1581150 w 2838450"/>
                <a:gd name="connsiteY58" fmla="*/ 497509 h 3697909"/>
                <a:gd name="connsiteX59" fmla="*/ 1438275 w 2838450"/>
                <a:gd name="connsiteY59" fmla="*/ 2209 h 3697909"/>
                <a:gd name="connsiteX60" fmla="*/ 1181100 w 2838450"/>
                <a:gd name="connsiteY60" fmla="*/ 307009 h 3697909"/>
                <a:gd name="connsiteX61" fmla="*/ 638175 w 2838450"/>
                <a:gd name="connsiteY61"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752725 w 2838450"/>
                <a:gd name="connsiteY47" fmla="*/ 2726359 h 3697909"/>
                <a:gd name="connsiteX48" fmla="*/ 2305050 w 2838450"/>
                <a:gd name="connsiteY48" fmla="*/ 2278684 h 3697909"/>
                <a:gd name="connsiteX49" fmla="*/ 1952625 w 2838450"/>
                <a:gd name="connsiteY49" fmla="*/ 1831009 h 3697909"/>
                <a:gd name="connsiteX50" fmla="*/ 2295525 w 2838450"/>
                <a:gd name="connsiteY50" fmla="*/ 1716709 h 3697909"/>
                <a:gd name="connsiteX51" fmla="*/ 1914525 w 2838450"/>
                <a:gd name="connsiteY51" fmla="*/ 1183309 h 3697909"/>
                <a:gd name="connsiteX52" fmla="*/ 2095500 w 2838450"/>
                <a:gd name="connsiteY52" fmla="*/ 1107109 h 3697909"/>
                <a:gd name="connsiteX53" fmla="*/ 2181225 w 2838450"/>
                <a:gd name="connsiteY53" fmla="*/ 964234 h 3697909"/>
                <a:gd name="connsiteX54" fmla="*/ 2181225 w 2838450"/>
                <a:gd name="connsiteY54" fmla="*/ 792784 h 3697909"/>
                <a:gd name="connsiteX55" fmla="*/ 1933575 w 2838450"/>
                <a:gd name="connsiteY55" fmla="*/ 726109 h 3697909"/>
                <a:gd name="connsiteX56" fmla="*/ 1676400 w 2838450"/>
                <a:gd name="connsiteY56" fmla="*/ 716584 h 3697909"/>
                <a:gd name="connsiteX57" fmla="*/ 1581150 w 2838450"/>
                <a:gd name="connsiteY57" fmla="*/ 497509 h 3697909"/>
                <a:gd name="connsiteX58" fmla="*/ 1438275 w 2838450"/>
                <a:gd name="connsiteY58" fmla="*/ 2209 h 3697909"/>
                <a:gd name="connsiteX59" fmla="*/ 1181100 w 2838450"/>
                <a:gd name="connsiteY59" fmla="*/ 307009 h 3697909"/>
                <a:gd name="connsiteX60" fmla="*/ 638175 w 2838450"/>
                <a:gd name="connsiteY60"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81300 w 2838450"/>
                <a:gd name="connsiteY46" fmla="*/ 2821609 h 3697909"/>
                <a:gd name="connsiteX47" fmla="*/ 2305050 w 2838450"/>
                <a:gd name="connsiteY47" fmla="*/ 2278684 h 3697909"/>
                <a:gd name="connsiteX48" fmla="*/ 1952625 w 2838450"/>
                <a:gd name="connsiteY48" fmla="*/ 1831009 h 3697909"/>
                <a:gd name="connsiteX49" fmla="*/ 2295525 w 2838450"/>
                <a:gd name="connsiteY49" fmla="*/ 1716709 h 3697909"/>
                <a:gd name="connsiteX50" fmla="*/ 1914525 w 2838450"/>
                <a:gd name="connsiteY50" fmla="*/ 1183309 h 3697909"/>
                <a:gd name="connsiteX51" fmla="*/ 2095500 w 2838450"/>
                <a:gd name="connsiteY51" fmla="*/ 1107109 h 3697909"/>
                <a:gd name="connsiteX52" fmla="*/ 2181225 w 2838450"/>
                <a:gd name="connsiteY52" fmla="*/ 964234 h 3697909"/>
                <a:gd name="connsiteX53" fmla="*/ 2181225 w 2838450"/>
                <a:gd name="connsiteY53" fmla="*/ 792784 h 3697909"/>
                <a:gd name="connsiteX54" fmla="*/ 1933575 w 2838450"/>
                <a:gd name="connsiteY54" fmla="*/ 726109 h 3697909"/>
                <a:gd name="connsiteX55" fmla="*/ 1676400 w 2838450"/>
                <a:gd name="connsiteY55" fmla="*/ 716584 h 3697909"/>
                <a:gd name="connsiteX56" fmla="*/ 1581150 w 2838450"/>
                <a:gd name="connsiteY56" fmla="*/ 497509 h 3697909"/>
                <a:gd name="connsiteX57" fmla="*/ 1438275 w 2838450"/>
                <a:gd name="connsiteY57" fmla="*/ 2209 h 3697909"/>
                <a:gd name="connsiteX58" fmla="*/ 1181100 w 2838450"/>
                <a:gd name="connsiteY58" fmla="*/ 307009 h 3697909"/>
                <a:gd name="connsiteX59" fmla="*/ 638175 w 2838450"/>
                <a:gd name="connsiteY5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762250 w 2838450"/>
                <a:gd name="connsiteY46" fmla="*/ 2821609 h 3697909"/>
                <a:gd name="connsiteX47" fmla="*/ 2305050 w 2838450"/>
                <a:gd name="connsiteY47" fmla="*/ 2278684 h 3697909"/>
                <a:gd name="connsiteX48" fmla="*/ 1952625 w 2838450"/>
                <a:gd name="connsiteY48" fmla="*/ 1831009 h 3697909"/>
                <a:gd name="connsiteX49" fmla="*/ 2295525 w 2838450"/>
                <a:gd name="connsiteY49" fmla="*/ 1716709 h 3697909"/>
                <a:gd name="connsiteX50" fmla="*/ 1914525 w 2838450"/>
                <a:gd name="connsiteY50" fmla="*/ 1183309 h 3697909"/>
                <a:gd name="connsiteX51" fmla="*/ 2095500 w 2838450"/>
                <a:gd name="connsiteY51" fmla="*/ 1107109 h 3697909"/>
                <a:gd name="connsiteX52" fmla="*/ 2181225 w 2838450"/>
                <a:gd name="connsiteY52" fmla="*/ 964234 h 3697909"/>
                <a:gd name="connsiteX53" fmla="*/ 2181225 w 2838450"/>
                <a:gd name="connsiteY53" fmla="*/ 792784 h 3697909"/>
                <a:gd name="connsiteX54" fmla="*/ 1933575 w 2838450"/>
                <a:gd name="connsiteY54" fmla="*/ 726109 h 3697909"/>
                <a:gd name="connsiteX55" fmla="*/ 1676400 w 2838450"/>
                <a:gd name="connsiteY55" fmla="*/ 716584 h 3697909"/>
                <a:gd name="connsiteX56" fmla="*/ 1581150 w 2838450"/>
                <a:gd name="connsiteY56" fmla="*/ 497509 h 3697909"/>
                <a:gd name="connsiteX57" fmla="*/ 1438275 w 2838450"/>
                <a:gd name="connsiteY57" fmla="*/ 2209 h 3697909"/>
                <a:gd name="connsiteX58" fmla="*/ 1181100 w 2838450"/>
                <a:gd name="connsiteY58" fmla="*/ 307009 h 3697909"/>
                <a:gd name="connsiteX59" fmla="*/ 638175 w 2838450"/>
                <a:gd name="connsiteY59"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809875 w 2838450"/>
                <a:gd name="connsiteY45" fmla="*/ 2888284 h 3697909"/>
                <a:gd name="connsiteX46" fmla="*/ 2305050 w 2838450"/>
                <a:gd name="connsiteY46" fmla="*/ 2278684 h 3697909"/>
                <a:gd name="connsiteX47" fmla="*/ 1952625 w 2838450"/>
                <a:gd name="connsiteY47" fmla="*/ 1831009 h 3697909"/>
                <a:gd name="connsiteX48" fmla="*/ 2295525 w 2838450"/>
                <a:gd name="connsiteY48" fmla="*/ 1716709 h 3697909"/>
                <a:gd name="connsiteX49" fmla="*/ 1914525 w 2838450"/>
                <a:gd name="connsiteY49" fmla="*/ 1183309 h 3697909"/>
                <a:gd name="connsiteX50" fmla="*/ 2095500 w 2838450"/>
                <a:gd name="connsiteY50" fmla="*/ 1107109 h 3697909"/>
                <a:gd name="connsiteX51" fmla="*/ 2181225 w 2838450"/>
                <a:gd name="connsiteY51" fmla="*/ 964234 h 3697909"/>
                <a:gd name="connsiteX52" fmla="*/ 2181225 w 2838450"/>
                <a:gd name="connsiteY52" fmla="*/ 792784 h 3697909"/>
                <a:gd name="connsiteX53" fmla="*/ 1933575 w 2838450"/>
                <a:gd name="connsiteY53" fmla="*/ 726109 h 3697909"/>
                <a:gd name="connsiteX54" fmla="*/ 1676400 w 2838450"/>
                <a:gd name="connsiteY54" fmla="*/ 716584 h 3697909"/>
                <a:gd name="connsiteX55" fmla="*/ 1581150 w 2838450"/>
                <a:gd name="connsiteY55" fmla="*/ 497509 h 3697909"/>
                <a:gd name="connsiteX56" fmla="*/ 1438275 w 2838450"/>
                <a:gd name="connsiteY56" fmla="*/ 2209 h 3697909"/>
                <a:gd name="connsiteX57" fmla="*/ 1181100 w 2838450"/>
                <a:gd name="connsiteY57" fmla="*/ 307009 h 3697909"/>
                <a:gd name="connsiteX58" fmla="*/ 638175 w 2838450"/>
                <a:gd name="connsiteY58"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00350 w 2838450"/>
                <a:gd name="connsiteY41" fmla="*/ 3669334 h 3697909"/>
                <a:gd name="connsiteX42" fmla="*/ 2828925 w 2838450"/>
                <a:gd name="connsiteY42" fmla="*/ 3650284 h 3697909"/>
                <a:gd name="connsiteX43" fmla="*/ 2838450 w 2838450"/>
                <a:gd name="connsiteY43" fmla="*/ 3621709 h 3697909"/>
                <a:gd name="connsiteX44" fmla="*/ 2819400 w 2838450"/>
                <a:gd name="connsiteY44" fmla="*/ 3431209 h 3697909"/>
                <a:gd name="connsiteX45" fmla="*/ 2305050 w 2838450"/>
                <a:gd name="connsiteY45" fmla="*/ 2278684 h 3697909"/>
                <a:gd name="connsiteX46" fmla="*/ 1952625 w 2838450"/>
                <a:gd name="connsiteY46" fmla="*/ 1831009 h 3697909"/>
                <a:gd name="connsiteX47" fmla="*/ 2295525 w 2838450"/>
                <a:gd name="connsiteY47" fmla="*/ 1716709 h 3697909"/>
                <a:gd name="connsiteX48" fmla="*/ 1914525 w 2838450"/>
                <a:gd name="connsiteY48" fmla="*/ 1183309 h 3697909"/>
                <a:gd name="connsiteX49" fmla="*/ 2095500 w 2838450"/>
                <a:gd name="connsiteY49" fmla="*/ 1107109 h 3697909"/>
                <a:gd name="connsiteX50" fmla="*/ 2181225 w 2838450"/>
                <a:gd name="connsiteY50" fmla="*/ 964234 h 3697909"/>
                <a:gd name="connsiteX51" fmla="*/ 2181225 w 2838450"/>
                <a:gd name="connsiteY51" fmla="*/ 792784 h 3697909"/>
                <a:gd name="connsiteX52" fmla="*/ 1933575 w 2838450"/>
                <a:gd name="connsiteY52" fmla="*/ 726109 h 3697909"/>
                <a:gd name="connsiteX53" fmla="*/ 1676400 w 2838450"/>
                <a:gd name="connsiteY53" fmla="*/ 716584 h 3697909"/>
                <a:gd name="connsiteX54" fmla="*/ 1581150 w 2838450"/>
                <a:gd name="connsiteY54" fmla="*/ 497509 h 3697909"/>
                <a:gd name="connsiteX55" fmla="*/ 1438275 w 2838450"/>
                <a:gd name="connsiteY55" fmla="*/ 2209 h 3697909"/>
                <a:gd name="connsiteX56" fmla="*/ 1181100 w 2838450"/>
                <a:gd name="connsiteY56" fmla="*/ 307009 h 3697909"/>
                <a:gd name="connsiteX57" fmla="*/ 638175 w 2838450"/>
                <a:gd name="connsiteY57" fmla="*/ 106984 h 3697909"/>
                <a:gd name="connsiteX0" fmla="*/ 638175 w 2838450"/>
                <a:gd name="connsiteY0" fmla="*/ 106984 h 3697909"/>
                <a:gd name="connsiteX1" fmla="*/ 485775 w 2838450"/>
                <a:gd name="connsiteY1" fmla="*/ 497509 h 3697909"/>
                <a:gd name="connsiteX2" fmla="*/ 0 w 2838450"/>
                <a:gd name="connsiteY2" fmla="*/ 688009 h 3697909"/>
                <a:gd name="connsiteX3" fmla="*/ 323850 w 2838450"/>
                <a:gd name="connsiteY3" fmla="*/ 1078534 h 3697909"/>
                <a:gd name="connsiteX4" fmla="*/ 209550 w 2838450"/>
                <a:gd name="connsiteY4" fmla="*/ 1373809 h 3697909"/>
                <a:gd name="connsiteX5" fmla="*/ 504825 w 2838450"/>
                <a:gd name="connsiteY5" fmla="*/ 1478584 h 3697909"/>
                <a:gd name="connsiteX6" fmla="*/ 447675 w 2838450"/>
                <a:gd name="connsiteY6" fmla="*/ 1821484 h 3697909"/>
                <a:gd name="connsiteX7" fmla="*/ 1152525 w 2838450"/>
                <a:gd name="connsiteY7" fmla="*/ 1831009 h 3697909"/>
                <a:gd name="connsiteX8" fmla="*/ 1400175 w 2838450"/>
                <a:gd name="connsiteY8" fmla="*/ 1964359 h 3697909"/>
                <a:gd name="connsiteX9" fmla="*/ 1495425 w 2838450"/>
                <a:gd name="connsiteY9" fmla="*/ 2183434 h 3697909"/>
                <a:gd name="connsiteX10" fmla="*/ 1619250 w 2838450"/>
                <a:gd name="connsiteY10" fmla="*/ 2412034 h 3697909"/>
                <a:gd name="connsiteX11" fmla="*/ 1524000 w 2838450"/>
                <a:gd name="connsiteY11" fmla="*/ 2516809 h 3697909"/>
                <a:gd name="connsiteX12" fmla="*/ 1571625 w 2838450"/>
                <a:gd name="connsiteY12" fmla="*/ 2573959 h 3697909"/>
                <a:gd name="connsiteX13" fmla="*/ 1657350 w 2838450"/>
                <a:gd name="connsiteY13" fmla="*/ 2640634 h 3697909"/>
                <a:gd name="connsiteX14" fmla="*/ 1676400 w 2838450"/>
                <a:gd name="connsiteY14" fmla="*/ 2678734 h 3697909"/>
                <a:gd name="connsiteX15" fmla="*/ 1733550 w 2838450"/>
                <a:gd name="connsiteY15" fmla="*/ 2735884 h 3697909"/>
                <a:gd name="connsiteX16" fmla="*/ 1762125 w 2838450"/>
                <a:gd name="connsiteY16" fmla="*/ 2764459 h 3697909"/>
                <a:gd name="connsiteX17" fmla="*/ 1790700 w 2838450"/>
                <a:gd name="connsiteY17" fmla="*/ 2802559 h 3697909"/>
                <a:gd name="connsiteX18" fmla="*/ 1809750 w 2838450"/>
                <a:gd name="connsiteY18" fmla="*/ 2831134 h 3697909"/>
                <a:gd name="connsiteX19" fmla="*/ 1847850 w 2838450"/>
                <a:gd name="connsiteY19" fmla="*/ 2859709 h 3697909"/>
                <a:gd name="connsiteX20" fmla="*/ 1876425 w 2838450"/>
                <a:gd name="connsiteY20" fmla="*/ 2888284 h 3697909"/>
                <a:gd name="connsiteX21" fmla="*/ 1914525 w 2838450"/>
                <a:gd name="connsiteY21" fmla="*/ 2954959 h 3697909"/>
                <a:gd name="connsiteX22" fmla="*/ 1924050 w 2838450"/>
                <a:gd name="connsiteY22" fmla="*/ 2983534 h 3697909"/>
                <a:gd name="connsiteX23" fmla="*/ 1943100 w 2838450"/>
                <a:gd name="connsiteY23" fmla="*/ 3012109 h 3697909"/>
                <a:gd name="connsiteX24" fmla="*/ 1952625 w 2838450"/>
                <a:gd name="connsiteY24" fmla="*/ 3040684 h 3697909"/>
                <a:gd name="connsiteX25" fmla="*/ 1971675 w 2838450"/>
                <a:gd name="connsiteY25" fmla="*/ 3078784 h 3697909"/>
                <a:gd name="connsiteX26" fmla="*/ 2019300 w 2838450"/>
                <a:gd name="connsiteY26" fmla="*/ 3145459 h 3697909"/>
                <a:gd name="connsiteX27" fmla="*/ 2057400 w 2838450"/>
                <a:gd name="connsiteY27" fmla="*/ 3202609 h 3697909"/>
                <a:gd name="connsiteX28" fmla="*/ 2085975 w 2838450"/>
                <a:gd name="connsiteY28" fmla="*/ 3231184 h 3697909"/>
                <a:gd name="connsiteX29" fmla="*/ 2114550 w 2838450"/>
                <a:gd name="connsiteY29" fmla="*/ 3288334 h 3697909"/>
                <a:gd name="connsiteX30" fmla="*/ 2162175 w 2838450"/>
                <a:gd name="connsiteY30" fmla="*/ 3355009 h 3697909"/>
                <a:gd name="connsiteX31" fmla="*/ 2209800 w 2838450"/>
                <a:gd name="connsiteY31" fmla="*/ 3412159 h 3697909"/>
                <a:gd name="connsiteX32" fmla="*/ 2247900 w 2838450"/>
                <a:gd name="connsiteY32" fmla="*/ 3469309 h 3697909"/>
                <a:gd name="connsiteX33" fmla="*/ 2286000 w 2838450"/>
                <a:gd name="connsiteY33" fmla="*/ 3526459 h 3697909"/>
                <a:gd name="connsiteX34" fmla="*/ 2305050 w 2838450"/>
                <a:gd name="connsiteY34" fmla="*/ 3555034 h 3697909"/>
                <a:gd name="connsiteX35" fmla="*/ 2324100 w 2838450"/>
                <a:gd name="connsiteY35" fmla="*/ 3583609 h 3697909"/>
                <a:gd name="connsiteX36" fmla="*/ 2400300 w 2838450"/>
                <a:gd name="connsiteY36" fmla="*/ 3631234 h 3697909"/>
                <a:gd name="connsiteX37" fmla="*/ 2457450 w 2838450"/>
                <a:gd name="connsiteY37" fmla="*/ 3650284 h 3697909"/>
                <a:gd name="connsiteX38" fmla="*/ 2486025 w 2838450"/>
                <a:gd name="connsiteY38" fmla="*/ 3669334 h 3697909"/>
                <a:gd name="connsiteX39" fmla="*/ 2514600 w 2838450"/>
                <a:gd name="connsiteY39" fmla="*/ 3678859 h 3697909"/>
                <a:gd name="connsiteX40" fmla="*/ 2590800 w 2838450"/>
                <a:gd name="connsiteY40" fmla="*/ 3697909 h 3697909"/>
                <a:gd name="connsiteX41" fmla="*/ 2828925 w 2838450"/>
                <a:gd name="connsiteY41" fmla="*/ 3650284 h 3697909"/>
                <a:gd name="connsiteX42" fmla="*/ 2838450 w 2838450"/>
                <a:gd name="connsiteY42" fmla="*/ 3621709 h 3697909"/>
                <a:gd name="connsiteX43" fmla="*/ 2819400 w 2838450"/>
                <a:gd name="connsiteY43" fmla="*/ 3431209 h 3697909"/>
                <a:gd name="connsiteX44" fmla="*/ 2305050 w 2838450"/>
                <a:gd name="connsiteY44" fmla="*/ 2278684 h 3697909"/>
                <a:gd name="connsiteX45" fmla="*/ 1952625 w 2838450"/>
                <a:gd name="connsiteY45" fmla="*/ 1831009 h 3697909"/>
                <a:gd name="connsiteX46" fmla="*/ 2295525 w 2838450"/>
                <a:gd name="connsiteY46" fmla="*/ 1716709 h 3697909"/>
                <a:gd name="connsiteX47" fmla="*/ 1914525 w 2838450"/>
                <a:gd name="connsiteY47" fmla="*/ 1183309 h 3697909"/>
                <a:gd name="connsiteX48" fmla="*/ 2095500 w 2838450"/>
                <a:gd name="connsiteY48" fmla="*/ 1107109 h 3697909"/>
                <a:gd name="connsiteX49" fmla="*/ 2181225 w 2838450"/>
                <a:gd name="connsiteY49" fmla="*/ 964234 h 3697909"/>
                <a:gd name="connsiteX50" fmla="*/ 2181225 w 2838450"/>
                <a:gd name="connsiteY50" fmla="*/ 792784 h 3697909"/>
                <a:gd name="connsiteX51" fmla="*/ 1933575 w 2838450"/>
                <a:gd name="connsiteY51" fmla="*/ 726109 h 3697909"/>
                <a:gd name="connsiteX52" fmla="*/ 1676400 w 2838450"/>
                <a:gd name="connsiteY52" fmla="*/ 716584 h 3697909"/>
                <a:gd name="connsiteX53" fmla="*/ 1581150 w 2838450"/>
                <a:gd name="connsiteY53" fmla="*/ 497509 h 3697909"/>
                <a:gd name="connsiteX54" fmla="*/ 1438275 w 2838450"/>
                <a:gd name="connsiteY54" fmla="*/ 2209 h 3697909"/>
                <a:gd name="connsiteX55" fmla="*/ 1181100 w 2838450"/>
                <a:gd name="connsiteY55" fmla="*/ 307009 h 3697909"/>
                <a:gd name="connsiteX56" fmla="*/ 638175 w 2838450"/>
                <a:gd name="connsiteY56" fmla="*/ 106984 h 3697909"/>
                <a:gd name="connsiteX0" fmla="*/ 638175 w 2871846"/>
                <a:gd name="connsiteY0" fmla="*/ 106984 h 3697909"/>
                <a:gd name="connsiteX1" fmla="*/ 485775 w 2871846"/>
                <a:gd name="connsiteY1" fmla="*/ 497509 h 3697909"/>
                <a:gd name="connsiteX2" fmla="*/ 0 w 2871846"/>
                <a:gd name="connsiteY2" fmla="*/ 688009 h 3697909"/>
                <a:gd name="connsiteX3" fmla="*/ 323850 w 2871846"/>
                <a:gd name="connsiteY3" fmla="*/ 1078534 h 3697909"/>
                <a:gd name="connsiteX4" fmla="*/ 209550 w 2871846"/>
                <a:gd name="connsiteY4" fmla="*/ 1373809 h 3697909"/>
                <a:gd name="connsiteX5" fmla="*/ 504825 w 2871846"/>
                <a:gd name="connsiteY5" fmla="*/ 1478584 h 3697909"/>
                <a:gd name="connsiteX6" fmla="*/ 447675 w 2871846"/>
                <a:gd name="connsiteY6" fmla="*/ 1821484 h 3697909"/>
                <a:gd name="connsiteX7" fmla="*/ 1152525 w 2871846"/>
                <a:gd name="connsiteY7" fmla="*/ 1831009 h 3697909"/>
                <a:gd name="connsiteX8" fmla="*/ 1400175 w 2871846"/>
                <a:gd name="connsiteY8" fmla="*/ 1964359 h 3697909"/>
                <a:gd name="connsiteX9" fmla="*/ 1495425 w 2871846"/>
                <a:gd name="connsiteY9" fmla="*/ 2183434 h 3697909"/>
                <a:gd name="connsiteX10" fmla="*/ 1619250 w 2871846"/>
                <a:gd name="connsiteY10" fmla="*/ 2412034 h 3697909"/>
                <a:gd name="connsiteX11" fmla="*/ 1524000 w 2871846"/>
                <a:gd name="connsiteY11" fmla="*/ 2516809 h 3697909"/>
                <a:gd name="connsiteX12" fmla="*/ 1571625 w 2871846"/>
                <a:gd name="connsiteY12" fmla="*/ 2573959 h 3697909"/>
                <a:gd name="connsiteX13" fmla="*/ 1657350 w 2871846"/>
                <a:gd name="connsiteY13" fmla="*/ 2640634 h 3697909"/>
                <a:gd name="connsiteX14" fmla="*/ 1676400 w 2871846"/>
                <a:gd name="connsiteY14" fmla="*/ 2678734 h 3697909"/>
                <a:gd name="connsiteX15" fmla="*/ 1733550 w 2871846"/>
                <a:gd name="connsiteY15" fmla="*/ 2735884 h 3697909"/>
                <a:gd name="connsiteX16" fmla="*/ 1762125 w 2871846"/>
                <a:gd name="connsiteY16" fmla="*/ 2764459 h 3697909"/>
                <a:gd name="connsiteX17" fmla="*/ 1790700 w 2871846"/>
                <a:gd name="connsiteY17" fmla="*/ 2802559 h 3697909"/>
                <a:gd name="connsiteX18" fmla="*/ 1809750 w 2871846"/>
                <a:gd name="connsiteY18" fmla="*/ 2831134 h 3697909"/>
                <a:gd name="connsiteX19" fmla="*/ 1847850 w 2871846"/>
                <a:gd name="connsiteY19" fmla="*/ 2859709 h 3697909"/>
                <a:gd name="connsiteX20" fmla="*/ 1876425 w 2871846"/>
                <a:gd name="connsiteY20" fmla="*/ 2888284 h 3697909"/>
                <a:gd name="connsiteX21" fmla="*/ 1914525 w 2871846"/>
                <a:gd name="connsiteY21" fmla="*/ 2954959 h 3697909"/>
                <a:gd name="connsiteX22" fmla="*/ 1924050 w 2871846"/>
                <a:gd name="connsiteY22" fmla="*/ 2983534 h 3697909"/>
                <a:gd name="connsiteX23" fmla="*/ 1943100 w 2871846"/>
                <a:gd name="connsiteY23" fmla="*/ 3012109 h 3697909"/>
                <a:gd name="connsiteX24" fmla="*/ 1952625 w 2871846"/>
                <a:gd name="connsiteY24" fmla="*/ 3040684 h 3697909"/>
                <a:gd name="connsiteX25" fmla="*/ 1971675 w 2871846"/>
                <a:gd name="connsiteY25" fmla="*/ 3078784 h 3697909"/>
                <a:gd name="connsiteX26" fmla="*/ 2019300 w 2871846"/>
                <a:gd name="connsiteY26" fmla="*/ 3145459 h 3697909"/>
                <a:gd name="connsiteX27" fmla="*/ 2057400 w 2871846"/>
                <a:gd name="connsiteY27" fmla="*/ 3202609 h 3697909"/>
                <a:gd name="connsiteX28" fmla="*/ 2085975 w 2871846"/>
                <a:gd name="connsiteY28" fmla="*/ 3231184 h 3697909"/>
                <a:gd name="connsiteX29" fmla="*/ 2114550 w 2871846"/>
                <a:gd name="connsiteY29" fmla="*/ 3288334 h 3697909"/>
                <a:gd name="connsiteX30" fmla="*/ 2162175 w 2871846"/>
                <a:gd name="connsiteY30" fmla="*/ 3355009 h 3697909"/>
                <a:gd name="connsiteX31" fmla="*/ 2209800 w 2871846"/>
                <a:gd name="connsiteY31" fmla="*/ 3412159 h 3697909"/>
                <a:gd name="connsiteX32" fmla="*/ 2247900 w 2871846"/>
                <a:gd name="connsiteY32" fmla="*/ 3469309 h 3697909"/>
                <a:gd name="connsiteX33" fmla="*/ 2286000 w 2871846"/>
                <a:gd name="connsiteY33" fmla="*/ 3526459 h 3697909"/>
                <a:gd name="connsiteX34" fmla="*/ 2305050 w 2871846"/>
                <a:gd name="connsiteY34" fmla="*/ 3555034 h 3697909"/>
                <a:gd name="connsiteX35" fmla="*/ 2324100 w 2871846"/>
                <a:gd name="connsiteY35" fmla="*/ 3583609 h 3697909"/>
                <a:gd name="connsiteX36" fmla="*/ 2400300 w 2871846"/>
                <a:gd name="connsiteY36" fmla="*/ 3631234 h 3697909"/>
                <a:gd name="connsiteX37" fmla="*/ 2457450 w 2871846"/>
                <a:gd name="connsiteY37" fmla="*/ 3650284 h 3697909"/>
                <a:gd name="connsiteX38" fmla="*/ 2486025 w 2871846"/>
                <a:gd name="connsiteY38" fmla="*/ 3669334 h 3697909"/>
                <a:gd name="connsiteX39" fmla="*/ 2514600 w 2871846"/>
                <a:gd name="connsiteY39" fmla="*/ 3678859 h 3697909"/>
                <a:gd name="connsiteX40" fmla="*/ 2590800 w 2871846"/>
                <a:gd name="connsiteY40" fmla="*/ 3697909 h 3697909"/>
                <a:gd name="connsiteX41" fmla="*/ 2828925 w 2871846"/>
                <a:gd name="connsiteY41" fmla="*/ 3650284 h 3697909"/>
                <a:gd name="connsiteX42" fmla="*/ 2819400 w 2871846"/>
                <a:gd name="connsiteY42" fmla="*/ 3431209 h 3697909"/>
                <a:gd name="connsiteX43" fmla="*/ 2305050 w 2871846"/>
                <a:gd name="connsiteY43" fmla="*/ 2278684 h 3697909"/>
                <a:gd name="connsiteX44" fmla="*/ 1952625 w 2871846"/>
                <a:gd name="connsiteY44" fmla="*/ 1831009 h 3697909"/>
                <a:gd name="connsiteX45" fmla="*/ 2295525 w 2871846"/>
                <a:gd name="connsiteY45" fmla="*/ 1716709 h 3697909"/>
                <a:gd name="connsiteX46" fmla="*/ 1914525 w 2871846"/>
                <a:gd name="connsiteY46" fmla="*/ 1183309 h 3697909"/>
                <a:gd name="connsiteX47" fmla="*/ 2095500 w 2871846"/>
                <a:gd name="connsiteY47" fmla="*/ 1107109 h 3697909"/>
                <a:gd name="connsiteX48" fmla="*/ 2181225 w 2871846"/>
                <a:gd name="connsiteY48" fmla="*/ 964234 h 3697909"/>
                <a:gd name="connsiteX49" fmla="*/ 2181225 w 2871846"/>
                <a:gd name="connsiteY49" fmla="*/ 792784 h 3697909"/>
                <a:gd name="connsiteX50" fmla="*/ 1933575 w 2871846"/>
                <a:gd name="connsiteY50" fmla="*/ 726109 h 3697909"/>
                <a:gd name="connsiteX51" fmla="*/ 1676400 w 2871846"/>
                <a:gd name="connsiteY51" fmla="*/ 716584 h 3697909"/>
                <a:gd name="connsiteX52" fmla="*/ 1581150 w 2871846"/>
                <a:gd name="connsiteY52" fmla="*/ 497509 h 3697909"/>
                <a:gd name="connsiteX53" fmla="*/ 1438275 w 2871846"/>
                <a:gd name="connsiteY53" fmla="*/ 2209 h 3697909"/>
                <a:gd name="connsiteX54" fmla="*/ 1181100 w 2871846"/>
                <a:gd name="connsiteY54" fmla="*/ 307009 h 3697909"/>
                <a:gd name="connsiteX55" fmla="*/ 638175 w 2871846"/>
                <a:gd name="connsiteY5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495425 w 2825964"/>
                <a:gd name="connsiteY9" fmla="*/ 2183434 h 3697909"/>
                <a:gd name="connsiteX10" fmla="*/ 1619250 w 2825964"/>
                <a:gd name="connsiteY10" fmla="*/ 2412034 h 3697909"/>
                <a:gd name="connsiteX11" fmla="*/ 1524000 w 2825964"/>
                <a:gd name="connsiteY11" fmla="*/ 2516809 h 3697909"/>
                <a:gd name="connsiteX12" fmla="*/ 1571625 w 2825964"/>
                <a:gd name="connsiteY12" fmla="*/ 2573959 h 3697909"/>
                <a:gd name="connsiteX13" fmla="*/ 1657350 w 2825964"/>
                <a:gd name="connsiteY13" fmla="*/ 2640634 h 3697909"/>
                <a:gd name="connsiteX14" fmla="*/ 1676400 w 2825964"/>
                <a:gd name="connsiteY14" fmla="*/ 2678734 h 3697909"/>
                <a:gd name="connsiteX15" fmla="*/ 1733550 w 2825964"/>
                <a:gd name="connsiteY15" fmla="*/ 2735884 h 3697909"/>
                <a:gd name="connsiteX16" fmla="*/ 1762125 w 2825964"/>
                <a:gd name="connsiteY16" fmla="*/ 2764459 h 3697909"/>
                <a:gd name="connsiteX17" fmla="*/ 1790700 w 2825964"/>
                <a:gd name="connsiteY17" fmla="*/ 2802559 h 3697909"/>
                <a:gd name="connsiteX18" fmla="*/ 1809750 w 2825964"/>
                <a:gd name="connsiteY18" fmla="*/ 2831134 h 3697909"/>
                <a:gd name="connsiteX19" fmla="*/ 1847850 w 2825964"/>
                <a:gd name="connsiteY19" fmla="*/ 2859709 h 3697909"/>
                <a:gd name="connsiteX20" fmla="*/ 1876425 w 2825964"/>
                <a:gd name="connsiteY20" fmla="*/ 2888284 h 3697909"/>
                <a:gd name="connsiteX21" fmla="*/ 1914525 w 2825964"/>
                <a:gd name="connsiteY21" fmla="*/ 2954959 h 3697909"/>
                <a:gd name="connsiteX22" fmla="*/ 1924050 w 2825964"/>
                <a:gd name="connsiteY22" fmla="*/ 2983534 h 3697909"/>
                <a:gd name="connsiteX23" fmla="*/ 1943100 w 2825964"/>
                <a:gd name="connsiteY23" fmla="*/ 3012109 h 3697909"/>
                <a:gd name="connsiteX24" fmla="*/ 1952625 w 2825964"/>
                <a:gd name="connsiteY24" fmla="*/ 3040684 h 3697909"/>
                <a:gd name="connsiteX25" fmla="*/ 1971675 w 2825964"/>
                <a:gd name="connsiteY25" fmla="*/ 3078784 h 3697909"/>
                <a:gd name="connsiteX26" fmla="*/ 2019300 w 2825964"/>
                <a:gd name="connsiteY26" fmla="*/ 3145459 h 3697909"/>
                <a:gd name="connsiteX27" fmla="*/ 2057400 w 2825964"/>
                <a:gd name="connsiteY27" fmla="*/ 3202609 h 3697909"/>
                <a:gd name="connsiteX28" fmla="*/ 2085975 w 2825964"/>
                <a:gd name="connsiteY28" fmla="*/ 3231184 h 3697909"/>
                <a:gd name="connsiteX29" fmla="*/ 2114550 w 2825964"/>
                <a:gd name="connsiteY29" fmla="*/ 3288334 h 3697909"/>
                <a:gd name="connsiteX30" fmla="*/ 2162175 w 2825964"/>
                <a:gd name="connsiteY30" fmla="*/ 3355009 h 3697909"/>
                <a:gd name="connsiteX31" fmla="*/ 2209800 w 2825964"/>
                <a:gd name="connsiteY31" fmla="*/ 3412159 h 3697909"/>
                <a:gd name="connsiteX32" fmla="*/ 2247900 w 2825964"/>
                <a:gd name="connsiteY32" fmla="*/ 3469309 h 3697909"/>
                <a:gd name="connsiteX33" fmla="*/ 2286000 w 2825964"/>
                <a:gd name="connsiteY33" fmla="*/ 3526459 h 3697909"/>
                <a:gd name="connsiteX34" fmla="*/ 2305050 w 2825964"/>
                <a:gd name="connsiteY34" fmla="*/ 3555034 h 3697909"/>
                <a:gd name="connsiteX35" fmla="*/ 2324100 w 2825964"/>
                <a:gd name="connsiteY35" fmla="*/ 3583609 h 3697909"/>
                <a:gd name="connsiteX36" fmla="*/ 2400300 w 2825964"/>
                <a:gd name="connsiteY36" fmla="*/ 3631234 h 3697909"/>
                <a:gd name="connsiteX37" fmla="*/ 2457450 w 2825964"/>
                <a:gd name="connsiteY37" fmla="*/ 3650284 h 3697909"/>
                <a:gd name="connsiteX38" fmla="*/ 2486025 w 2825964"/>
                <a:gd name="connsiteY38" fmla="*/ 3669334 h 3697909"/>
                <a:gd name="connsiteX39" fmla="*/ 2514600 w 2825964"/>
                <a:gd name="connsiteY39" fmla="*/ 3678859 h 3697909"/>
                <a:gd name="connsiteX40" fmla="*/ 2590800 w 2825964"/>
                <a:gd name="connsiteY40" fmla="*/ 3697909 h 3697909"/>
                <a:gd name="connsiteX41" fmla="*/ 2819400 w 2825964"/>
                <a:gd name="connsiteY41" fmla="*/ 3431209 h 3697909"/>
                <a:gd name="connsiteX42" fmla="*/ 2305050 w 2825964"/>
                <a:gd name="connsiteY42" fmla="*/ 2278684 h 3697909"/>
                <a:gd name="connsiteX43" fmla="*/ 1952625 w 2825964"/>
                <a:gd name="connsiteY43" fmla="*/ 1831009 h 3697909"/>
                <a:gd name="connsiteX44" fmla="*/ 2295525 w 2825964"/>
                <a:gd name="connsiteY44" fmla="*/ 1716709 h 3697909"/>
                <a:gd name="connsiteX45" fmla="*/ 1914525 w 2825964"/>
                <a:gd name="connsiteY45" fmla="*/ 1183309 h 3697909"/>
                <a:gd name="connsiteX46" fmla="*/ 2095500 w 2825964"/>
                <a:gd name="connsiteY46" fmla="*/ 1107109 h 3697909"/>
                <a:gd name="connsiteX47" fmla="*/ 2181225 w 2825964"/>
                <a:gd name="connsiteY47" fmla="*/ 964234 h 3697909"/>
                <a:gd name="connsiteX48" fmla="*/ 2181225 w 2825964"/>
                <a:gd name="connsiteY48" fmla="*/ 792784 h 3697909"/>
                <a:gd name="connsiteX49" fmla="*/ 1933575 w 2825964"/>
                <a:gd name="connsiteY49" fmla="*/ 726109 h 3697909"/>
                <a:gd name="connsiteX50" fmla="*/ 1676400 w 2825964"/>
                <a:gd name="connsiteY50" fmla="*/ 716584 h 3697909"/>
                <a:gd name="connsiteX51" fmla="*/ 1581150 w 2825964"/>
                <a:gd name="connsiteY51" fmla="*/ 497509 h 3697909"/>
                <a:gd name="connsiteX52" fmla="*/ 1438275 w 2825964"/>
                <a:gd name="connsiteY52" fmla="*/ 2209 h 3697909"/>
                <a:gd name="connsiteX53" fmla="*/ 1181100 w 2825964"/>
                <a:gd name="connsiteY53" fmla="*/ 307009 h 3697909"/>
                <a:gd name="connsiteX54" fmla="*/ 638175 w 2825964"/>
                <a:gd name="connsiteY5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524000 w 2825964"/>
                <a:gd name="connsiteY10" fmla="*/ 2516809 h 3697909"/>
                <a:gd name="connsiteX11" fmla="*/ 1571625 w 2825964"/>
                <a:gd name="connsiteY11" fmla="*/ 2573959 h 3697909"/>
                <a:gd name="connsiteX12" fmla="*/ 1657350 w 2825964"/>
                <a:gd name="connsiteY12" fmla="*/ 2640634 h 3697909"/>
                <a:gd name="connsiteX13" fmla="*/ 1676400 w 2825964"/>
                <a:gd name="connsiteY13" fmla="*/ 2678734 h 3697909"/>
                <a:gd name="connsiteX14" fmla="*/ 1733550 w 2825964"/>
                <a:gd name="connsiteY14" fmla="*/ 2735884 h 3697909"/>
                <a:gd name="connsiteX15" fmla="*/ 1762125 w 2825964"/>
                <a:gd name="connsiteY15" fmla="*/ 2764459 h 3697909"/>
                <a:gd name="connsiteX16" fmla="*/ 1790700 w 2825964"/>
                <a:gd name="connsiteY16" fmla="*/ 2802559 h 3697909"/>
                <a:gd name="connsiteX17" fmla="*/ 1809750 w 2825964"/>
                <a:gd name="connsiteY17" fmla="*/ 2831134 h 3697909"/>
                <a:gd name="connsiteX18" fmla="*/ 1847850 w 2825964"/>
                <a:gd name="connsiteY18" fmla="*/ 2859709 h 3697909"/>
                <a:gd name="connsiteX19" fmla="*/ 1876425 w 2825964"/>
                <a:gd name="connsiteY19" fmla="*/ 2888284 h 3697909"/>
                <a:gd name="connsiteX20" fmla="*/ 1914525 w 2825964"/>
                <a:gd name="connsiteY20" fmla="*/ 2954959 h 3697909"/>
                <a:gd name="connsiteX21" fmla="*/ 1924050 w 2825964"/>
                <a:gd name="connsiteY21" fmla="*/ 2983534 h 3697909"/>
                <a:gd name="connsiteX22" fmla="*/ 1943100 w 2825964"/>
                <a:gd name="connsiteY22" fmla="*/ 3012109 h 3697909"/>
                <a:gd name="connsiteX23" fmla="*/ 1952625 w 2825964"/>
                <a:gd name="connsiteY23" fmla="*/ 3040684 h 3697909"/>
                <a:gd name="connsiteX24" fmla="*/ 1971675 w 2825964"/>
                <a:gd name="connsiteY24" fmla="*/ 3078784 h 3697909"/>
                <a:gd name="connsiteX25" fmla="*/ 2019300 w 2825964"/>
                <a:gd name="connsiteY25" fmla="*/ 3145459 h 3697909"/>
                <a:gd name="connsiteX26" fmla="*/ 2057400 w 2825964"/>
                <a:gd name="connsiteY26" fmla="*/ 3202609 h 3697909"/>
                <a:gd name="connsiteX27" fmla="*/ 2085975 w 2825964"/>
                <a:gd name="connsiteY27" fmla="*/ 3231184 h 3697909"/>
                <a:gd name="connsiteX28" fmla="*/ 2114550 w 2825964"/>
                <a:gd name="connsiteY28" fmla="*/ 3288334 h 3697909"/>
                <a:gd name="connsiteX29" fmla="*/ 2162175 w 2825964"/>
                <a:gd name="connsiteY29" fmla="*/ 3355009 h 3697909"/>
                <a:gd name="connsiteX30" fmla="*/ 2209800 w 2825964"/>
                <a:gd name="connsiteY30" fmla="*/ 3412159 h 3697909"/>
                <a:gd name="connsiteX31" fmla="*/ 2247900 w 2825964"/>
                <a:gd name="connsiteY31" fmla="*/ 3469309 h 3697909"/>
                <a:gd name="connsiteX32" fmla="*/ 2286000 w 2825964"/>
                <a:gd name="connsiteY32" fmla="*/ 3526459 h 3697909"/>
                <a:gd name="connsiteX33" fmla="*/ 2305050 w 2825964"/>
                <a:gd name="connsiteY33" fmla="*/ 3555034 h 3697909"/>
                <a:gd name="connsiteX34" fmla="*/ 2324100 w 2825964"/>
                <a:gd name="connsiteY34" fmla="*/ 3583609 h 3697909"/>
                <a:gd name="connsiteX35" fmla="*/ 2400300 w 2825964"/>
                <a:gd name="connsiteY35" fmla="*/ 3631234 h 3697909"/>
                <a:gd name="connsiteX36" fmla="*/ 2457450 w 2825964"/>
                <a:gd name="connsiteY36" fmla="*/ 3650284 h 3697909"/>
                <a:gd name="connsiteX37" fmla="*/ 2486025 w 2825964"/>
                <a:gd name="connsiteY37" fmla="*/ 3669334 h 3697909"/>
                <a:gd name="connsiteX38" fmla="*/ 2514600 w 2825964"/>
                <a:gd name="connsiteY38" fmla="*/ 3678859 h 3697909"/>
                <a:gd name="connsiteX39" fmla="*/ 2590800 w 2825964"/>
                <a:gd name="connsiteY39" fmla="*/ 3697909 h 3697909"/>
                <a:gd name="connsiteX40" fmla="*/ 2819400 w 2825964"/>
                <a:gd name="connsiteY40" fmla="*/ 3431209 h 3697909"/>
                <a:gd name="connsiteX41" fmla="*/ 2305050 w 2825964"/>
                <a:gd name="connsiteY41" fmla="*/ 2278684 h 3697909"/>
                <a:gd name="connsiteX42" fmla="*/ 1952625 w 2825964"/>
                <a:gd name="connsiteY42" fmla="*/ 1831009 h 3697909"/>
                <a:gd name="connsiteX43" fmla="*/ 2295525 w 2825964"/>
                <a:gd name="connsiteY43" fmla="*/ 1716709 h 3697909"/>
                <a:gd name="connsiteX44" fmla="*/ 1914525 w 2825964"/>
                <a:gd name="connsiteY44" fmla="*/ 1183309 h 3697909"/>
                <a:gd name="connsiteX45" fmla="*/ 2095500 w 2825964"/>
                <a:gd name="connsiteY45" fmla="*/ 1107109 h 3697909"/>
                <a:gd name="connsiteX46" fmla="*/ 2181225 w 2825964"/>
                <a:gd name="connsiteY46" fmla="*/ 964234 h 3697909"/>
                <a:gd name="connsiteX47" fmla="*/ 2181225 w 2825964"/>
                <a:gd name="connsiteY47" fmla="*/ 792784 h 3697909"/>
                <a:gd name="connsiteX48" fmla="*/ 1933575 w 2825964"/>
                <a:gd name="connsiteY48" fmla="*/ 726109 h 3697909"/>
                <a:gd name="connsiteX49" fmla="*/ 1676400 w 2825964"/>
                <a:gd name="connsiteY49" fmla="*/ 716584 h 3697909"/>
                <a:gd name="connsiteX50" fmla="*/ 1581150 w 2825964"/>
                <a:gd name="connsiteY50" fmla="*/ 497509 h 3697909"/>
                <a:gd name="connsiteX51" fmla="*/ 1438275 w 2825964"/>
                <a:gd name="connsiteY51" fmla="*/ 2209 h 3697909"/>
                <a:gd name="connsiteX52" fmla="*/ 1181100 w 2825964"/>
                <a:gd name="connsiteY52" fmla="*/ 307009 h 3697909"/>
                <a:gd name="connsiteX53" fmla="*/ 638175 w 2825964"/>
                <a:gd name="connsiteY5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571625 w 2825964"/>
                <a:gd name="connsiteY10" fmla="*/ 2573959 h 3697909"/>
                <a:gd name="connsiteX11" fmla="*/ 1657350 w 2825964"/>
                <a:gd name="connsiteY11" fmla="*/ 2640634 h 3697909"/>
                <a:gd name="connsiteX12" fmla="*/ 1676400 w 2825964"/>
                <a:gd name="connsiteY12" fmla="*/ 2678734 h 3697909"/>
                <a:gd name="connsiteX13" fmla="*/ 1733550 w 2825964"/>
                <a:gd name="connsiteY13" fmla="*/ 2735884 h 3697909"/>
                <a:gd name="connsiteX14" fmla="*/ 1762125 w 2825964"/>
                <a:gd name="connsiteY14" fmla="*/ 2764459 h 3697909"/>
                <a:gd name="connsiteX15" fmla="*/ 1790700 w 2825964"/>
                <a:gd name="connsiteY15" fmla="*/ 2802559 h 3697909"/>
                <a:gd name="connsiteX16" fmla="*/ 1809750 w 2825964"/>
                <a:gd name="connsiteY16" fmla="*/ 2831134 h 3697909"/>
                <a:gd name="connsiteX17" fmla="*/ 1847850 w 2825964"/>
                <a:gd name="connsiteY17" fmla="*/ 2859709 h 3697909"/>
                <a:gd name="connsiteX18" fmla="*/ 1876425 w 2825964"/>
                <a:gd name="connsiteY18" fmla="*/ 2888284 h 3697909"/>
                <a:gd name="connsiteX19" fmla="*/ 1914525 w 2825964"/>
                <a:gd name="connsiteY19" fmla="*/ 2954959 h 3697909"/>
                <a:gd name="connsiteX20" fmla="*/ 1924050 w 2825964"/>
                <a:gd name="connsiteY20" fmla="*/ 2983534 h 3697909"/>
                <a:gd name="connsiteX21" fmla="*/ 1943100 w 2825964"/>
                <a:gd name="connsiteY21" fmla="*/ 3012109 h 3697909"/>
                <a:gd name="connsiteX22" fmla="*/ 1952625 w 2825964"/>
                <a:gd name="connsiteY22" fmla="*/ 3040684 h 3697909"/>
                <a:gd name="connsiteX23" fmla="*/ 1971675 w 2825964"/>
                <a:gd name="connsiteY23" fmla="*/ 3078784 h 3697909"/>
                <a:gd name="connsiteX24" fmla="*/ 2019300 w 2825964"/>
                <a:gd name="connsiteY24" fmla="*/ 3145459 h 3697909"/>
                <a:gd name="connsiteX25" fmla="*/ 2057400 w 2825964"/>
                <a:gd name="connsiteY25" fmla="*/ 3202609 h 3697909"/>
                <a:gd name="connsiteX26" fmla="*/ 2085975 w 2825964"/>
                <a:gd name="connsiteY26" fmla="*/ 3231184 h 3697909"/>
                <a:gd name="connsiteX27" fmla="*/ 2114550 w 2825964"/>
                <a:gd name="connsiteY27" fmla="*/ 3288334 h 3697909"/>
                <a:gd name="connsiteX28" fmla="*/ 2162175 w 2825964"/>
                <a:gd name="connsiteY28" fmla="*/ 3355009 h 3697909"/>
                <a:gd name="connsiteX29" fmla="*/ 2209800 w 2825964"/>
                <a:gd name="connsiteY29" fmla="*/ 3412159 h 3697909"/>
                <a:gd name="connsiteX30" fmla="*/ 2247900 w 2825964"/>
                <a:gd name="connsiteY30" fmla="*/ 3469309 h 3697909"/>
                <a:gd name="connsiteX31" fmla="*/ 2286000 w 2825964"/>
                <a:gd name="connsiteY31" fmla="*/ 3526459 h 3697909"/>
                <a:gd name="connsiteX32" fmla="*/ 2305050 w 2825964"/>
                <a:gd name="connsiteY32" fmla="*/ 3555034 h 3697909"/>
                <a:gd name="connsiteX33" fmla="*/ 2324100 w 2825964"/>
                <a:gd name="connsiteY33" fmla="*/ 3583609 h 3697909"/>
                <a:gd name="connsiteX34" fmla="*/ 2400300 w 2825964"/>
                <a:gd name="connsiteY34" fmla="*/ 3631234 h 3697909"/>
                <a:gd name="connsiteX35" fmla="*/ 2457450 w 2825964"/>
                <a:gd name="connsiteY35" fmla="*/ 3650284 h 3697909"/>
                <a:gd name="connsiteX36" fmla="*/ 2486025 w 2825964"/>
                <a:gd name="connsiteY36" fmla="*/ 3669334 h 3697909"/>
                <a:gd name="connsiteX37" fmla="*/ 2514600 w 2825964"/>
                <a:gd name="connsiteY37" fmla="*/ 3678859 h 3697909"/>
                <a:gd name="connsiteX38" fmla="*/ 2590800 w 2825964"/>
                <a:gd name="connsiteY38" fmla="*/ 3697909 h 3697909"/>
                <a:gd name="connsiteX39" fmla="*/ 2819400 w 2825964"/>
                <a:gd name="connsiteY39" fmla="*/ 3431209 h 3697909"/>
                <a:gd name="connsiteX40" fmla="*/ 2305050 w 2825964"/>
                <a:gd name="connsiteY40" fmla="*/ 2278684 h 3697909"/>
                <a:gd name="connsiteX41" fmla="*/ 1952625 w 2825964"/>
                <a:gd name="connsiteY41" fmla="*/ 1831009 h 3697909"/>
                <a:gd name="connsiteX42" fmla="*/ 2295525 w 2825964"/>
                <a:gd name="connsiteY42" fmla="*/ 1716709 h 3697909"/>
                <a:gd name="connsiteX43" fmla="*/ 1914525 w 2825964"/>
                <a:gd name="connsiteY43" fmla="*/ 1183309 h 3697909"/>
                <a:gd name="connsiteX44" fmla="*/ 2095500 w 2825964"/>
                <a:gd name="connsiteY44" fmla="*/ 1107109 h 3697909"/>
                <a:gd name="connsiteX45" fmla="*/ 2181225 w 2825964"/>
                <a:gd name="connsiteY45" fmla="*/ 964234 h 3697909"/>
                <a:gd name="connsiteX46" fmla="*/ 2181225 w 2825964"/>
                <a:gd name="connsiteY46" fmla="*/ 792784 h 3697909"/>
                <a:gd name="connsiteX47" fmla="*/ 1933575 w 2825964"/>
                <a:gd name="connsiteY47" fmla="*/ 726109 h 3697909"/>
                <a:gd name="connsiteX48" fmla="*/ 1676400 w 2825964"/>
                <a:gd name="connsiteY48" fmla="*/ 716584 h 3697909"/>
                <a:gd name="connsiteX49" fmla="*/ 1581150 w 2825964"/>
                <a:gd name="connsiteY49" fmla="*/ 497509 h 3697909"/>
                <a:gd name="connsiteX50" fmla="*/ 1438275 w 2825964"/>
                <a:gd name="connsiteY50" fmla="*/ 2209 h 3697909"/>
                <a:gd name="connsiteX51" fmla="*/ 1181100 w 2825964"/>
                <a:gd name="connsiteY51" fmla="*/ 307009 h 3697909"/>
                <a:gd name="connsiteX52" fmla="*/ 638175 w 2825964"/>
                <a:gd name="connsiteY5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676400 w 2825964"/>
                <a:gd name="connsiteY11" fmla="*/ 2678734 h 3697909"/>
                <a:gd name="connsiteX12" fmla="*/ 1733550 w 2825964"/>
                <a:gd name="connsiteY12" fmla="*/ 2735884 h 3697909"/>
                <a:gd name="connsiteX13" fmla="*/ 1762125 w 2825964"/>
                <a:gd name="connsiteY13" fmla="*/ 2764459 h 3697909"/>
                <a:gd name="connsiteX14" fmla="*/ 1790700 w 2825964"/>
                <a:gd name="connsiteY14" fmla="*/ 2802559 h 3697909"/>
                <a:gd name="connsiteX15" fmla="*/ 1809750 w 2825964"/>
                <a:gd name="connsiteY15" fmla="*/ 2831134 h 3697909"/>
                <a:gd name="connsiteX16" fmla="*/ 1847850 w 2825964"/>
                <a:gd name="connsiteY16" fmla="*/ 2859709 h 3697909"/>
                <a:gd name="connsiteX17" fmla="*/ 1876425 w 2825964"/>
                <a:gd name="connsiteY17" fmla="*/ 2888284 h 3697909"/>
                <a:gd name="connsiteX18" fmla="*/ 1914525 w 2825964"/>
                <a:gd name="connsiteY18" fmla="*/ 2954959 h 3697909"/>
                <a:gd name="connsiteX19" fmla="*/ 1924050 w 2825964"/>
                <a:gd name="connsiteY19" fmla="*/ 2983534 h 3697909"/>
                <a:gd name="connsiteX20" fmla="*/ 1943100 w 2825964"/>
                <a:gd name="connsiteY20" fmla="*/ 3012109 h 3697909"/>
                <a:gd name="connsiteX21" fmla="*/ 1952625 w 2825964"/>
                <a:gd name="connsiteY21" fmla="*/ 3040684 h 3697909"/>
                <a:gd name="connsiteX22" fmla="*/ 1971675 w 2825964"/>
                <a:gd name="connsiteY22" fmla="*/ 3078784 h 3697909"/>
                <a:gd name="connsiteX23" fmla="*/ 2019300 w 2825964"/>
                <a:gd name="connsiteY23" fmla="*/ 3145459 h 3697909"/>
                <a:gd name="connsiteX24" fmla="*/ 2057400 w 2825964"/>
                <a:gd name="connsiteY24" fmla="*/ 3202609 h 3697909"/>
                <a:gd name="connsiteX25" fmla="*/ 2085975 w 2825964"/>
                <a:gd name="connsiteY25" fmla="*/ 3231184 h 3697909"/>
                <a:gd name="connsiteX26" fmla="*/ 2114550 w 2825964"/>
                <a:gd name="connsiteY26" fmla="*/ 3288334 h 3697909"/>
                <a:gd name="connsiteX27" fmla="*/ 2162175 w 2825964"/>
                <a:gd name="connsiteY27" fmla="*/ 3355009 h 3697909"/>
                <a:gd name="connsiteX28" fmla="*/ 2209800 w 2825964"/>
                <a:gd name="connsiteY28" fmla="*/ 3412159 h 3697909"/>
                <a:gd name="connsiteX29" fmla="*/ 2247900 w 2825964"/>
                <a:gd name="connsiteY29" fmla="*/ 3469309 h 3697909"/>
                <a:gd name="connsiteX30" fmla="*/ 2286000 w 2825964"/>
                <a:gd name="connsiteY30" fmla="*/ 3526459 h 3697909"/>
                <a:gd name="connsiteX31" fmla="*/ 2305050 w 2825964"/>
                <a:gd name="connsiteY31" fmla="*/ 3555034 h 3697909"/>
                <a:gd name="connsiteX32" fmla="*/ 2324100 w 2825964"/>
                <a:gd name="connsiteY32" fmla="*/ 3583609 h 3697909"/>
                <a:gd name="connsiteX33" fmla="*/ 2400300 w 2825964"/>
                <a:gd name="connsiteY33" fmla="*/ 3631234 h 3697909"/>
                <a:gd name="connsiteX34" fmla="*/ 2457450 w 2825964"/>
                <a:gd name="connsiteY34" fmla="*/ 3650284 h 3697909"/>
                <a:gd name="connsiteX35" fmla="*/ 2486025 w 2825964"/>
                <a:gd name="connsiteY35" fmla="*/ 3669334 h 3697909"/>
                <a:gd name="connsiteX36" fmla="*/ 2514600 w 2825964"/>
                <a:gd name="connsiteY36" fmla="*/ 3678859 h 3697909"/>
                <a:gd name="connsiteX37" fmla="*/ 2590800 w 2825964"/>
                <a:gd name="connsiteY37" fmla="*/ 3697909 h 3697909"/>
                <a:gd name="connsiteX38" fmla="*/ 2819400 w 2825964"/>
                <a:gd name="connsiteY38" fmla="*/ 3431209 h 3697909"/>
                <a:gd name="connsiteX39" fmla="*/ 2305050 w 2825964"/>
                <a:gd name="connsiteY39" fmla="*/ 2278684 h 3697909"/>
                <a:gd name="connsiteX40" fmla="*/ 1952625 w 2825964"/>
                <a:gd name="connsiteY40" fmla="*/ 1831009 h 3697909"/>
                <a:gd name="connsiteX41" fmla="*/ 2295525 w 2825964"/>
                <a:gd name="connsiteY41" fmla="*/ 1716709 h 3697909"/>
                <a:gd name="connsiteX42" fmla="*/ 1914525 w 2825964"/>
                <a:gd name="connsiteY42" fmla="*/ 1183309 h 3697909"/>
                <a:gd name="connsiteX43" fmla="*/ 2095500 w 2825964"/>
                <a:gd name="connsiteY43" fmla="*/ 1107109 h 3697909"/>
                <a:gd name="connsiteX44" fmla="*/ 2181225 w 2825964"/>
                <a:gd name="connsiteY44" fmla="*/ 964234 h 3697909"/>
                <a:gd name="connsiteX45" fmla="*/ 2181225 w 2825964"/>
                <a:gd name="connsiteY45" fmla="*/ 792784 h 3697909"/>
                <a:gd name="connsiteX46" fmla="*/ 1933575 w 2825964"/>
                <a:gd name="connsiteY46" fmla="*/ 726109 h 3697909"/>
                <a:gd name="connsiteX47" fmla="*/ 1676400 w 2825964"/>
                <a:gd name="connsiteY47" fmla="*/ 716584 h 3697909"/>
                <a:gd name="connsiteX48" fmla="*/ 1581150 w 2825964"/>
                <a:gd name="connsiteY48" fmla="*/ 497509 h 3697909"/>
                <a:gd name="connsiteX49" fmla="*/ 1438275 w 2825964"/>
                <a:gd name="connsiteY49" fmla="*/ 2209 h 3697909"/>
                <a:gd name="connsiteX50" fmla="*/ 1181100 w 2825964"/>
                <a:gd name="connsiteY50" fmla="*/ 307009 h 3697909"/>
                <a:gd name="connsiteX51" fmla="*/ 638175 w 2825964"/>
                <a:gd name="connsiteY5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676400 w 2825964"/>
                <a:gd name="connsiteY11" fmla="*/ 2678734 h 3697909"/>
                <a:gd name="connsiteX12" fmla="*/ 1733550 w 2825964"/>
                <a:gd name="connsiteY12" fmla="*/ 2735884 h 3697909"/>
                <a:gd name="connsiteX13" fmla="*/ 1762125 w 2825964"/>
                <a:gd name="connsiteY13" fmla="*/ 2764459 h 3697909"/>
                <a:gd name="connsiteX14" fmla="*/ 1790700 w 2825964"/>
                <a:gd name="connsiteY14" fmla="*/ 2802559 h 3697909"/>
                <a:gd name="connsiteX15" fmla="*/ 1809750 w 2825964"/>
                <a:gd name="connsiteY15" fmla="*/ 2831134 h 3697909"/>
                <a:gd name="connsiteX16" fmla="*/ 1847850 w 2825964"/>
                <a:gd name="connsiteY16" fmla="*/ 2859709 h 3697909"/>
                <a:gd name="connsiteX17" fmla="*/ 1876425 w 2825964"/>
                <a:gd name="connsiteY17" fmla="*/ 2888284 h 3697909"/>
                <a:gd name="connsiteX18" fmla="*/ 1914525 w 2825964"/>
                <a:gd name="connsiteY18" fmla="*/ 2954959 h 3697909"/>
                <a:gd name="connsiteX19" fmla="*/ 1924050 w 2825964"/>
                <a:gd name="connsiteY19" fmla="*/ 2983534 h 3697909"/>
                <a:gd name="connsiteX20" fmla="*/ 1943100 w 2825964"/>
                <a:gd name="connsiteY20" fmla="*/ 3012109 h 3697909"/>
                <a:gd name="connsiteX21" fmla="*/ 1952625 w 2825964"/>
                <a:gd name="connsiteY21" fmla="*/ 3040684 h 3697909"/>
                <a:gd name="connsiteX22" fmla="*/ 1971675 w 2825964"/>
                <a:gd name="connsiteY22" fmla="*/ 3078784 h 3697909"/>
                <a:gd name="connsiteX23" fmla="*/ 2019300 w 2825964"/>
                <a:gd name="connsiteY23" fmla="*/ 3145459 h 3697909"/>
                <a:gd name="connsiteX24" fmla="*/ 2057400 w 2825964"/>
                <a:gd name="connsiteY24" fmla="*/ 3202609 h 3697909"/>
                <a:gd name="connsiteX25" fmla="*/ 2085975 w 2825964"/>
                <a:gd name="connsiteY25" fmla="*/ 3231184 h 3697909"/>
                <a:gd name="connsiteX26" fmla="*/ 2114550 w 2825964"/>
                <a:gd name="connsiteY26" fmla="*/ 3288334 h 3697909"/>
                <a:gd name="connsiteX27" fmla="*/ 2162175 w 2825964"/>
                <a:gd name="connsiteY27" fmla="*/ 3355009 h 3697909"/>
                <a:gd name="connsiteX28" fmla="*/ 2209800 w 2825964"/>
                <a:gd name="connsiteY28" fmla="*/ 3412159 h 3697909"/>
                <a:gd name="connsiteX29" fmla="*/ 2247900 w 2825964"/>
                <a:gd name="connsiteY29" fmla="*/ 3469309 h 3697909"/>
                <a:gd name="connsiteX30" fmla="*/ 2286000 w 2825964"/>
                <a:gd name="connsiteY30" fmla="*/ 3526459 h 3697909"/>
                <a:gd name="connsiteX31" fmla="*/ 2305050 w 2825964"/>
                <a:gd name="connsiteY31" fmla="*/ 3555034 h 3697909"/>
                <a:gd name="connsiteX32" fmla="*/ 2324100 w 2825964"/>
                <a:gd name="connsiteY32" fmla="*/ 3583609 h 3697909"/>
                <a:gd name="connsiteX33" fmla="*/ 2400300 w 2825964"/>
                <a:gd name="connsiteY33" fmla="*/ 3631234 h 3697909"/>
                <a:gd name="connsiteX34" fmla="*/ 2457450 w 2825964"/>
                <a:gd name="connsiteY34" fmla="*/ 3650284 h 3697909"/>
                <a:gd name="connsiteX35" fmla="*/ 2486025 w 2825964"/>
                <a:gd name="connsiteY35" fmla="*/ 3669334 h 3697909"/>
                <a:gd name="connsiteX36" fmla="*/ 2514600 w 2825964"/>
                <a:gd name="connsiteY36" fmla="*/ 3678859 h 3697909"/>
                <a:gd name="connsiteX37" fmla="*/ 2590800 w 2825964"/>
                <a:gd name="connsiteY37" fmla="*/ 3697909 h 3697909"/>
                <a:gd name="connsiteX38" fmla="*/ 2819400 w 2825964"/>
                <a:gd name="connsiteY38" fmla="*/ 3431209 h 3697909"/>
                <a:gd name="connsiteX39" fmla="*/ 2305050 w 2825964"/>
                <a:gd name="connsiteY39" fmla="*/ 2278684 h 3697909"/>
                <a:gd name="connsiteX40" fmla="*/ 1952625 w 2825964"/>
                <a:gd name="connsiteY40" fmla="*/ 1831009 h 3697909"/>
                <a:gd name="connsiteX41" fmla="*/ 2295525 w 2825964"/>
                <a:gd name="connsiteY41" fmla="*/ 1716709 h 3697909"/>
                <a:gd name="connsiteX42" fmla="*/ 1914525 w 2825964"/>
                <a:gd name="connsiteY42" fmla="*/ 1183309 h 3697909"/>
                <a:gd name="connsiteX43" fmla="*/ 2095500 w 2825964"/>
                <a:gd name="connsiteY43" fmla="*/ 1107109 h 3697909"/>
                <a:gd name="connsiteX44" fmla="*/ 2181225 w 2825964"/>
                <a:gd name="connsiteY44" fmla="*/ 964234 h 3697909"/>
                <a:gd name="connsiteX45" fmla="*/ 2181225 w 2825964"/>
                <a:gd name="connsiteY45" fmla="*/ 792784 h 3697909"/>
                <a:gd name="connsiteX46" fmla="*/ 1933575 w 2825964"/>
                <a:gd name="connsiteY46" fmla="*/ 726109 h 3697909"/>
                <a:gd name="connsiteX47" fmla="*/ 1676400 w 2825964"/>
                <a:gd name="connsiteY47" fmla="*/ 716584 h 3697909"/>
                <a:gd name="connsiteX48" fmla="*/ 1581150 w 2825964"/>
                <a:gd name="connsiteY48" fmla="*/ 497509 h 3697909"/>
                <a:gd name="connsiteX49" fmla="*/ 1438275 w 2825964"/>
                <a:gd name="connsiteY49" fmla="*/ 2209 h 3697909"/>
                <a:gd name="connsiteX50" fmla="*/ 1181100 w 2825964"/>
                <a:gd name="connsiteY50" fmla="*/ 307009 h 3697909"/>
                <a:gd name="connsiteX51" fmla="*/ 638175 w 2825964"/>
                <a:gd name="connsiteY5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40634 h 3697909"/>
                <a:gd name="connsiteX11" fmla="*/ 1733550 w 2825964"/>
                <a:gd name="connsiteY11" fmla="*/ 2735884 h 3697909"/>
                <a:gd name="connsiteX12" fmla="*/ 1762125 w 2825964"/>
                <a:gd name="connsiteY12" fmla="*/ 2764459 h 3697909"/>
                <a:gd name="connsiteX13" fmla="*/ 1790700 w 2825964"/>
                <a:gd name="connsiteY13" fmla="*/ 2802559 h 3697909"/>
                <a:gd name="connsiteX14" fmla="*/ 1809750 w 2825964"/>
                <a:gd name="connsiteY14" fmla="*/ 2831134 h 3697909"/>
                <a:gd name="connsiteX15" fmla="*/ 1847850 w 2825964"/>
                <a:gd name="connsiteY15" fmla="*/ 2859709 h 3697909"/>
                <a:gd name="connsiteX16" fmla="*/ 1876425 w 2825964"/>
                <a:gd name="connsiteY16" fmla="*/ 2888284 h 3697909"/>
                <a:gd name="connsiteX17" fmla="*/ 1914525 w 2825964"/>
                <a:gd name="connsiteY17" fmla="*/ 2954959 h 3697909"/>
                <a:gd name="connsiteX18" fmla="*/ 1924050 w 2825964"/>
                <a:gd name="connsiteY18" fmla="*/ 2983534 h 3697909"/>
                <a:gd name="connsiteX19" fmla="*/ 1943100 w 2825964"/>
                <a:gd name="connsiteY19" fmla="*/ 3012109 h 3697909"/>
                <a:gd name="connsiteX20" fmla="*/ 1952625 w 2825964"/>
                <a:gd name="connsiteY20" fmla="*/ 3040684 h 3697909"/>
                <a:gd name="connsiteX21" fmla="*/ 1971675 w 2825964"/>
                <a:gd name="connsiteY21" fmla="*/ 3078784 h 3697909"/>
                <a:gd name="connsiteX22" fmla="*/ 2019300 w 2825964"/>
                <a:gd name="connsiteY22" fmla="*/ 3145459 h 3697909"/>
                <a:gd name="connsiteX23" fmla="*/ 2057400 w 2825964"/>
                <a:gd name="connsiteY23" fmla="*/ 3202609 h 3697909"/>
                <a:gd name="connsiteX24" fmla="*/ 2085975 w 2825964"/>
                <a:gd name="connsiteY24" fmla="*/ 3231184 h 3697909"/>
                <a:gd name="connsiteX25" fmla="*/ 2114550 w 2825964"/>
                <a:gd name="connsiteY25" fmla="*/ 3288334 h 3697909"/>
                <a:gd name="connsiteX26" fmla="*/ 2162175 w 2825964"/>
                <a:gd name="connsiteY26" fmla="*/ 3355009 h 3697909"/>
                <a:gd name="connsiteX27" fmla="*/ 2209800 w 2825964"/>
                <a:gd name="connsiteY27" fmla="*/ 3412159 h 3697909"/>
                <a:gd name="connsiteX28" fmla="*/ 2247900 w 2825964"/>
                <a:gd name="connsiteY28" fmla="*/ 3469309 h 3697909"/>
                <a:gd name="connsiteX29" fmla="*/ 2286000 w 2825964"/>
                <a:gd name="connsiteY29" fmla="*/ 3526459 h 3697909"/>
                <a:gd name="connsiteX30" fmla="*/ 2305050 w 2825964"/>
                <a:gd name="connsiteY30" fmla="*/ 3555034 h 3697909"/>
                <a:gd name="connsiteX31" fmla="*/ 2324100 w 2825964"/>
                <a:gd name="connsiteY31" fmla="*/ 3583609 h 3697909"/>
                <a:gd name="connsiteX32" fmla="*/ 2400300 w 2825964"/>
                <a:gd name="connsiteY32" fmla="*/ 3631234 h 3697909"/>
                <a:gd name="connsiteX33" fmla="*/ 2457450 w 2825964"/>
                <a:gd name="connsiteY33" fmla="*/ 3650284 h 3697909"/>
                <a:gd name="connsiteX34" fmla="*/ 2486025 w 2825964"/>
                <a:gd name="connsiteY34" fmla="*/ 3669334 h 3697909"/>
                <a:gd name="connsiteX35" fmla="*/ 2514600 w 2825964"/>
                <a:gd name="connsiteY35" fmla="*/ 3678859 h 3697909"/>
                <a:gd name="connsiteX36" fmla="*/ 2590800 w 2825964"/>
                <a:gd name="connsiteY36" fmla="*/ 3697909 h 3697909"/>
                <a:gd name="connsiteX37" fmla="*/ 2819400 w 2825964"/>
                <a:gd name="connsiteY37" fmla="*/ 3431209 h 3697909"/>
                <a:gd name="connsiteX38" fmla="*/ 2305050 w 2825964"/>
                <a:gd name="connsiteY38" fmla="*/ 2278684 h 3697909"/>
                <a:gd name="connsiteX39" fmla="*/ 1952625 w 2825964"/>
                <a:gd name="connsiteY39" fmla="*/ 1831009 h 3697909"/>
                <a:gd name="connsiteX40" fmla="*/ 2295525 w 2825964"/>
                <a:gd name="connsiteY40" fmla="*/ 1716709 h 3697909"/>
                <a:gd name="connsiteX41" fmla="*/ 1914525 w 2825964"/>
                <a:gd name="connsiteY41" fmla="*/ 1183309 h 3697909"/>
                <a:gd name="connsiteX42" fmla="*/ 2095500 w 2825964"/>
                <a:gd name="connsiteY42" fmla="*/ 1107109 h 3697909"/>
                <a:gd name="connsiteX43" fmla="*/ 2181225 w 2825964"/>
                <a:gd name="connsiteY43" fmla="*/ 964234 h 3697909"/>
                <a:gd name="connsiteX44" fmla="*/ 2181225 w 2825964"/>
                <a:gd name="connsiteY44" fmla="*/ 792784 h 3697909"/>
                <a:gd name="connsiteX45" fmla="*/ 1933575 w 2825964"/>
                <a:gd name="connsiteY45" fmla="*/ 726109 h 3697909"/>
                <a:gd name="connsiteX46" fmla="*/ 1676400 w 2825964"/>
                <a:gd name="connsiteY46" fmla="*/ 716584 h 3697909"/>
                <a:gd name="connsiteX47" fmla="*/ 1581150 w 2825964"/>
                <a:gd name="connsiteY47" fmla="*/ 497509 h 3697909"/>
                <a:gd name="connsiteX48" fmla="*/ 1438275 w 2825964"/>
                <a:gd name="connsiteY48" fmla="*/ 2209 h 3697909"/>
                <a:gd name="connsiteX49" fmla="*/ 1181100 w 2825964"/>
                <a:gd name="connsiteY49" fmla="*/ 307009 h 3697909"/>
                <a:gd name="connsiteX50" fmla="*/ 638175 w 2825964"/>
                <a:gd name="connsiteY5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657350 w 2825964"/>
                <a:gd name="connsiteY10" fmla="*/ 2650159 h 3697909"/>
                <a:gd name="connsiteX11" fmla="*/ 1733550 w 2825964"/>
                <a:gd name="connsiteY11" fmla="*/ 2735884 h 3697909"/>
                <a:gd name="connsiteX12" fmla="*/ 1762125 w 2825964"/>
                <a:gd name="connsiteY12" fmla="*/ 2764459 h 3697909"/>
                <a:gd name="connsiteX13" fmla="*/ 1790700 w 2825964"/>
                <a:gd name="connsiteY13" fmla="*/ 2802559 h 3697909"/>
                <a:gd name="connsiteX14" fmla="*/ 1809750 w 2825964"/>
                <a:gd name="connsiteY14" fmla="*/ 2831134 h 3697909"/>
                <a:gd name="connsiteX15" fmla="*/ 1847850 w 2825964"/>
                <a:gd name="connsiteY15" fmla="*/ 2859709 h 3697909"/>
                <a:gd name="connsiteX16" fmla="*/ 1876425 w 2825964"/>
                <a:gd name="connsiteY16" fmla="*/ 2888284 h 3697909"/>
                <a:gd name="connsiteX17" fmla="*/ 1914525 w 2825964"/>
                <a:gd name="connsiteY17" fmla="*/ 2954959 h 3697909"/>
                <a:gd name="connsiteX18" fmla="*/ 1924050 w 2825964"/>
                <a:gd name="connsiteY18" fmla="*/ 2983534 h 3697909"/>
                <a:gd name="connsiteX19" fmla="*/ 1943100 w 2825964"/>
                <a:gd name="connsiteY19" fmla="*/ 3012109 h 3697909"/>
                <a:gd name="connsiteX20" fmla="*/ 1952625 w 2825964"/>
                <a:gd name="connsiteY20" fmla="*/ 3040684 h 3697909"/>
                <a:gd name="connsiteX21" fmla="*/ 1971675 w 2825964"/>
                <a:gd name="connsiteY21" fmla="*/ 3078784 h 3697909"/>
                <a:gd name="connsiteX22" fmla="*/ 2019300 w 2825964"/>
                <a:gd name="connsiteY22" fmla="*/ 3145459 h 3697909"/>
                <a:gd name="connsiteX23" fmla="*/ 2057400 w 2825964"/>
                <a:gd name="connsiteY23" fmla="*/ 3202609 h 3697909"/>
                <a:gd name="connsiteX24" fmla="*/ 2085975 w 2825964"/>
                <a:gd name="connsiteY24" fmla="*/ 3231184 h 3697909"/>
                <a:gd name="connsiteX25" fmla="*/ 2114550 w 2825964"/>
                <a:gd name="connsiteY25" fmla="*/ 3288334 h 3697909"/>
                <a:gd name="connsiteX26" fmla="*/ 2162175 w 2825964"/>
                <a:gd name="connsiteY26" fmla="*/ 3355009 h 3697909"/>
                <a:gd name="connsiteX27" fmla="*/ 2209800 w 2825964"/>
                <a:gd name="connsiteY27" fmla="*/ 3412159 h 3697909"/>
                <a:gd name="connsiteX28" fmla="*/ 2247900 w 2825964"/>
                <a:gd name="connsiteY28" fmla="*/ 3469309 h 3697909"/>
                <a:gd name="connsiteX29" fmla="*/ 2286000 w 2825964"/>
                <a:gd name="connsiteY29" fmla="*/ 3526459 h 3697909"/>
                <a:gd name="connsiteX30" fmla="*/ 2305050 w 2825964"/>
                <a:gd name="connsiteY30" fmla="*/ 3555034 h 3697909"/>
                <a:gd name="connsiteX31" fmla="*/ 2324100 w 2825964"/>
                <a:gd name="connsiteY31" fmla="*/ 3583609 h 3697909"/>
                <a:gd name="connsiteX32" fmla="*/ 2400300 w 2825964"/>
                <a:gd name="connsiteY32" fmla="*/ 3631234 h 3697909"/>
                <a:gd name="connsiteX33" fmla="*/ 2457450 w 2825964"/>
                <a:gd name="connsiteY33" fmla="*/ 3650284 h 3697909"/>
                <a:gd name="connsiteX34" fmla="*/ 2486025 w 2825964"/>
                <a:gd name="connsiteY34" fmla="*/ 3669334 h 3697909"/>
                <a:gd name="connsiteX35" fmla="*/ 2514600 w 2825964"/>
                <a:gd name="connsiteY35" fmla="*/ 3678859 h 3697909"/>
                <a:gd name="connsiteX36" fmla="*/ 2590800 w 2825964"/>
                <a:gd name="connsiteY36" fmla="*/ 3697909 h 3697909"/>
                <a:gd name="connsiteX37" fmla="*/ 2819400 w 2825964"/>
                <a:gd name="connsiteY37" fmla="*/ 3431209 h 3697909"/>
                <a:gd name="connsiteX38" fmla="*/ 2305050 w 2825964"/>
                <a:gd name="connsiteY38" fmla="*/ 2278684 h 3697909"/>
                <a:gd name="connsiteX39" fmla="*/ 1952625 w 2825964"/>
                <a:gd name="connsiteY39" fmla="*/ 1831009 h 3697909"/>
                <a:gd name="connsiteX40" fmla="*/ 2295525 w 2825964"/>
                <a:gd name="connsiteY40" fmla="*/ 1716709 h 3697909"/>
                <a:gd name="connsiteX41" fmla="*/ 1914525 w 2825964"/>
                <a:gd name="connsiteY41" fmla="*/ 1183309 h 3697909"/>
                <a:gd name="connsiteX42" fmla="*/ 2095500 w 2825964"/>
                <a:gd name="connsiteY42" fmla="*/ 1107109 h 3697909"/>
                <a:gd name="connsiteX43" fmla="*/ 2181225 w 2825964"/>
                <a:gd name="connsiteY43" fmla="*/ 964234 h 3697909"/>
                <a:gd name="connsiteX44" fmla="*/ 2181225 w 2825964"/>
                <a:gd name="connsiteY44" fmla="*/ 792784 h 3697909"/>
                <a:gd name="connsiteX45" fmla="*/ 1933575 w 2825964"/>
                <a:gd name="connsiteY45" fmla="*/ 726109 h 3697909"/>
                <a:gd name="connsiteX46" fmla="*/ 1676400 w 2825964"/>
                <a:gd name="connsiteY46" fmla="*/ 716584 h 3697909"/>
                <a:gd name="connsiteX47" fmla="*/ 1581150 w 2825964"/>
                <a:gd name="connsiteY47" fmla="*/ 497509 h 3697909"/>
                <a:gd name="connsiteX48" fmla="*/ 1438275 w 2825964"/>
                <a:gd name="connsiteY48" fmla="*/ 2209 h 3697909"/>
                <a:gd name="connsiteX49" fmla="*/ 1181100 w 2825964"/>
                <a:gd name="connsiteY49" fmla="*/ 307009 h 3697909"/>
                <a:gd name="connsiteX50" fmla="*/ 638175 w 2825964"/>
                <a:gd name="connsiteY5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33550 w 2825964"/>
                <a:gd name="connsiteY10" fmla="*/ 2735884 h 3697909"/>
                <a:gd name="connsiteX11" fmla="*/ 1762125 w 2825964"/>
                <a:gd name="connsiteY11" fmla="*/ 2764459 h 3697909"/>
                <a:gd name="connsiteX12" fmla="*/ 1790700 w 2825964"/>
                <a:gd name="connsiteY12" fmla="*/ 2802559 h 3697909"/>
                <a:gd name="connsiteX13" fmla="*/ 1809750 w 2825964"/>
                <a:gd name="connsiteY13" fmla="*/ 2831134 h 3697909"/>
                <a:gd name="connsiteX14" fmla="*/ 1847850 w 2825964"/>
                <a:gd name="connsiteY14" fmla="*/ 2859709 h 3697909"/>
                <a:gd name="connsiteX15" fmla="*/ 1876425 w 2825964"/>
                <a:gd name="connsiteY15" fmla="*/ 2888284 h 3697909"/>
                <a:gd name="connsiteX16" fmla="*/ 1914525 w 2825964"/>
                <a:gd name="connsiteY16" fmla="*/ 2954959 h 3697909"/>
                <a:gd name="connsiteX17" fmla="*/ 1924050 w 2825964"/>
                <a:gd name="connsiteY17" fmla="*/ 2983534 h 3697909"/>
                <a:gd name="connsiteX18" fmla="*/ 1943100 w 2825964"/>
                <a:gd name="connsiteY18" fmla="*/ 3012109 h 3697909"/>
                <a:gd name="connsiteX19" fmla="*/ 1952625 w 2825964"/>
                <a:gd name="connsiteY19" fmla="*/ 3040684 h 3697909"/>
                <a:gd name="connsiteX20" fmla="*/ 1971675 w 2825964"/>
                <a:gd name="connsiteY20" fmla="*/ 3078784 h 3697909"/>
                <a:gd name="connsiteX21" fmla="*/ 2019300 w 2825964"/>
                <a:gd name="connsiteY21" fmla="*/ 3145459 h 3697909"/>
                <a:gd name="connsiteX22" fmla="*/ 2057400 w 2825964"/>
                <a:gd name="connsiteY22" fmla="*/ 3202609 h 3697909"/>
                <a:gd name="connsiteX23" fmla="*/ 2085975 w 2825964"/>
                <a:gd name="connsiteY23" fmla="*/ 3231184 h 3697909"/>
                <a:gd name="connsiteX24" fmla="*/ 2114550 w 2825964"/>
                <a:gd name="connsiteY24" fmla="*/ 3288334 h 3697909"/>
                <a:gd name="connsiteX25" fmla="*/ 2162175 w 2825964"/>
                <a:gd name="connsiteY25" fmla="*/ 3355009 h 3697909"/>
                <a:gd name="connsiteX26" fmla="*/ 2209800 w 2825964"/>
                <a:gd name="connsiteY26" fmla="*/ 3412159 h 3697909"/>
                <a:gd name="connsiteX27" fmla="*/ 2247900 w 2825964"/>
                <a:gd name="connsiteY27" fmla="*/ 3469309 h 3697909"/>
                <a:gd name="connsiteX28" fmla="*/ 2286000 w 2825964"/>
                <a:gd name="connsiteY28" fmla="*/ 3526459 h 3697909"/>
                <a:gd name="connsiteX29" fmla="*/ 2305050 w 2825964"/>
                <a:gd name="connsiteY29" fmla="*/ 3555034 h 3697909"/>
                <a:gd name="connsiteX30" fmla="*/ 2324100 w 2825964"/>
                <a:gd name="connsiteY30" fmla="*/ 3583609 h 3697909"/>
                <a:gd name="connsiteX31" fmla="*/ 2400300 w 2825964"/>
                <a:gd name="connsiteY31" fmla="*/ 3631234 h 3697909"/>
                <a:gd name="connsiteX32" fmla="*/ 2457450 w 2825964"/>
                <a:gd name="connsiteY32" fmla="*/ 3650284 h 3697909"/>
                <a:gd name="connsiteX33" fmla="*/ 2486025 w 2825964"/>
                <a:gd name="connsiteY33" fmla="*/ 3669334 h 3697909"/>
                <a:gd name="connsiteX34" fmla="*/ 2514600 w 2825964"/>
                <a:gd name="connsiteY34" fmla="*/ 3678859 h 3697909"/>
                <a:gd name="connsiteX35" fmla="*/ 2590800 w 2825964"/>
                <a:gd name="connsiteY35" fmla="*/ 3697909 h 3697909"/>
                <a:gd name="connsiteX36" fmla="*/ 2819400 w 2825964"/>
                <a:gd name="connsiteY36" fmla="*/ 3431209 h 3697909"/>
                <a:gd name="connsiteX37" fmla="*/ 2305050 w 2825964"/>
                <a:gd name="connsiteY37" fmla="*/ 2278684 h 3697909"/>
                <a:gd name="connsiteX38" fmla="*/ 1952625 w 2825964"/>
                <a:gd name="connsiteY38" fmla="*/ 1831009 h 3697909"/>
                <a:gd name="connsiteX39" fmla="*/ 2295525 w 2825964"/>
                <a:gd name="connsiteY39" fmla="*/ 1716709 h 3697909"/>
                <a:gd name="connsiteX40" fmla="*/ 1914525 w 2825964"/>
                <a:gd name="connsiteY40" fmla="*/ 1183309 h 3697909"/>
                <a:gd name="connsiteX41" fmla="*/ 2095500 w 2825964"/>
                <a:gd name="connsiteY41" fmla="*/ 1107109 h 3697909"/>
                <a:gd name="connsiteX42" fmla="*/ 2181225 w 2825964"/>
                <a:gd name="connsiteY42" fmla="*/ 964234 h 3697909"/>
                <a:gd name="connsiteX43" fmla="*/ 2181225 w 2825964"/>
                <a:gd name="connsiteY43" fmla="*/ 792784 h 3697909"/>
                <a:gd name="connsiteX44" fmla="*/ 1933575 w 2825964"/>
                <a:gd name="connsiteY44" fmla="*/ 726109 h 3697909"/>
                <a:gd name="connsiteX45" fmla="*/ 1676400 w 2825964"/>
                <a:gd name="connsiteY45" fmla="*/ 716584 h 3697909"/>
                <a:gd name="connsiteX46" fmla="*/ 1581150 w 2825964"/>
                <a:gd name="connsiteY46" fmla="*/ 497509 h 3697909"/>
                <a:gd name="connsiteX47" fmla="*/ 1438275 w 2825964"/>
                <a:gd name="connsiteY47" fmla="*/ 2209 h 3697909"/>
                <a:gd name="connsiteX48" fmla="*/ 1181100 w 2825964"/>
                <a:gd name="connsiteY48" fmla="*/ 307009 h 3697909"/>
                <a:gd name="connsiteX49" fmla="*/ 638175 w 2825964"/>
                <a:gd name="connsiteY49"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790700 w 2825964"/>
                <a:gd name="connsiteY11" fmla="*/ 2802559 h 3697909"/>
                <a:gd name="connsiteX12" fmla="*/ 1809750 w 2825964"/>
                <a:gd name="connsiteY12" fmla="*/ 2831134 h 3697909"/>
                <a:gd name="connsiteX13" fmla="*/ 1847850 w 2825964"/>
                <a:gd name="connsiteY13" fmla="*/ 2859709 h 3697909"/>
                <a:gd name="connsiteX14" fmla="*/ 1876425 w 2825964"/>
                <a:gd name="connsiteY14" fmla="*/ 2888284 h 3697909"/>
                <a:gd name="connsiteX15" fmla="*/ 1914525 w 2825964"/>
                <a:gd name="connsiteY15" fmla="*/ 2954959 h 3697909"/>
                <a:gd name="connsiteX16" fmla="*/ 1924050 w 2825964"/>
                <a:gd name="connsiteY16" fmla="*/ 2983534 h 3697909"/>
                <a:gd name="connsiteX17" fmla="*/ 1943100 w 2825964"/>
                <a:gd name="connsiteY17" fmla="*/ 3012109 h 3697909"/>
                <a:gd name="connsiteX18" fmla="*/ 1952625 w 2825964"/>
                <a:gd name="connsiteY18" fmla="*/ 3040684 h 3697909"/>
                <a:gd name="connsiteX19" fmla="*/ 1971675 w 2825964"/>
                <a:gd name="connsiteY19" fmla="*/ 3078784 h 3697909"/>
                <a:gd name="connsiteX20" fmla="*/ 2019300 w 2825964"/>
                <a:gd name="connsiteY20" fmla="*/ 3145459 h 3697909"/>
                <a:gd name="connsiteX21" fmla="*/ 2057400 w 2825964"/>
                <a:gd name="connsiteY21" fmla="*/ 3202609 h 3697909"/>
                <a:gd name="connsiteX22" fmla="*/ 2085975 w 2825964"/>
                <a:gd name="connsiteY22" fmla="*/ 3231184 h 3697909"/>
                <a:gd name="connsiteX23" fmla="*/ 2114550 w 2825964"/>
                <a:gd name="connsiteY23" fmla="*/ 3288334 h 3697909"/>
                <a:gd name="connsiteX24" fmla="*/ 2162175 w 2825964"/>
                <a:gd name="connsiteY24" fmla="*/ 3355009 h 3697909"/>
                <a:gd name="connsiteX25" fmla="*/ 2209800 w 2825964"/>
                <a:gd name="connsiteY25" fmla="*/ 3412159 h 3697909"/>
                <a:gd name="connsiteX26" fmla="*/ 2247900 w 2825964"/>
                <a:gd name="connsiteY26" fmla="*/ 3469309 h 3697909"/>
                <a:gd name="connsiteX27" fmla="*/ 2286000 w 2825964"/>
                <a:gd name="connsiteY27" fmla="*/ 3526459 h 3697909"/>
                <a:gd name="connsiteX28" fmla="*/ 2305050 w 2825964"/>
                <a:gd name="connsiteY28" fmla="*/ 3555034 h 3697909"/>
                <a:gd name="connsiteX29" fmla="*/ 2324100 w 2825964"/>
                <a:gd name="connsiteY29" fmla="*/ 3583609 h 3697909"/>
                <a:gd name="connsiteX30" fmla="*/ 2400300 w 2825964"/>
                <a:gd name="connsiteY30" fmla="*/ 3631234 h 3697909"/>
                <a:gd name="connsiteX31" fmla="*/ 2457450 w 2825964"/>
                <a:gd name="connsiteY31" fmla="*/ 3650284 h 3697909"/>
                <a:gd name="connsiteX32" fmla="*/ 2486025 w 2825964"/>
                <a:gd name="connsiteY32" fmla="*/ 3669334 h 3697909"/>
                <a:gd name="connsiteX33" fmla="*/ 2514600 w 2825964"/>
                <a:gd name="connsiteY33" fmla="*/ 3678859 h 3697909"/>
                <a:gd name="connsiteX34" fmla="*/ 2590800 w 2825964"/>
                <a:gd name="connsiteY34" fmla="*/ 3697909 h 3697909"/>
                <a:gd name="connsiteX35" fmla="*/ 2819400 w 2825964"/>
                <a:gd name="connsiteY35" fmla="*/ 3431209 h 3697909"/>
                <a:gd name="connsiteX36" fmla="*/ 2305050 w 2825964"/>
                <a:gd name="connsiteY36" fmla="*/ 2278684 h 3697909"/>
                <a:gd name="connsiteX37" fmla="*/ 1952625 w 2825964"/>
                <a:gd name="connsiteY37" fmla="*/ 1831009 h 3697909"/>
                <a:gd name="connsiteX38" fmla="*/ 2295525 w 2825964"/>
                <a:gd name="connsiteY38" fmla="*/ 1716709 h 3697909"/>
                <a:gd name="connsiteX39" fmla="*/ 1914525 w 2825964"/>
                <a:gd name="connsiteY39" fmla="*/ 1183309 h 3697909"/>
                <a:gd name="connsiteX40" fmla="*/ 2095500 w 2825964"/>
                <a:gd name="connsiteY40" fmla="*/ 1107109 h 3697909"/>
                <a:gd name="connsiteX41" fmla="*/ 2181225 w 2825964"/>
                <a:gd name="connsiteY41" fmla="*/ 964234 h 3697909"/>
                <a:gd name="connsiteX42" fmla="*/ 2181225 w 2825964"/>
                <a:gd name="connsiteY42" fmla="*/ 792784 h 3697909"/>
                <a:gd name="connsiteX43" fmla="*/ 1933575 w 2825964"/>
                <a:gd name="connsiteY43" fmla="*/ 726109 h 3697909"/>
                <a:gd name="connsiteX44" fmla="*/ 1676400 w 2825964"/>
                <a:gd name="connsiteY44" fmla="*/ 716584 h 3697909"/>
                <a:gd name="connsiteX45" fmla="*/ 1581150 w 2825964"/>
                <a:gd name="connsiteY45" fmla="*/ 497509 h 3697909"/>
                <a:gd name="connsiteX46" fmla="*/ 1438275 w 2825964"/>
                <a:gd name="connsiteY46" fmla="*/ 2209 h 3697909"/>
                <a:gd name="connsiteX47" fmla="*/ 1181100 w 2825964"/>
                <a:gd name="connsiteY47" fmla="*/ 307009 h 3697909"/>
                <a:gd name="connsiteX48" fmla="*/ 638175 w 2825964"/>
                <a:gd name="connsiteY48"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09750 w 2825964"/>
                <a:gd name="connsiteY11" fmla="*/ 2831134 h 3697909"/>
                <a:gd name="connsiteX12" fmla="*/ 1847850 w 2825964"/>
                <a:gd name="connsiteY12" fmla="*/ 2859709 h 3697909"/>
                <a:gd name="connsiteX13" fmla="*/ 1876425 w 2825964"/>
                <a:gd name="connsiteY13" fmla="*/ 2888284 h 3697909"/>
                <a:gd name="connsiteX14" fmla="*/ 1914525 w 2825964"/>
                <a:gd name="connsiteY14" fmla="*/ 2954959 h 3697909"/>
                <a:gd name="connsiteX15" fmla="*/ 1924050 w 2825964"/>
                <a:gd name="connsiteY15" fmla="*/ 2983534 h 3697909"/>
                <a:gd name="connsiteX16" fmla="*/ 1943100 w 2825964"/>
                <a:gd name="connsiteY16" fmla="*/ 3012109 h 3697909"/>
                <a:gd name="connsiteX17" fmla="*/ 1952625 w 2825964"/>
                <a:gd name="connsiteY17" fmla="*/ 3040684 h 3697909"/>
                <a:gd name="connsiteX18" fmla="*/ 1971675 w 2825964"/>
                <a:gd name="connsiteY18" fmla="*/ 3078784 h 3697909"/>
                <a:gd name="connsiteX19" fmla="*/ 2019300 w 2825964"/>
                <a:gd name="connsiteY19" fmla="*/ 3145459 h 3697909"/>
                <a:gd name="connsiteX20" fmla="*/ 2057400 w 2825964"/>
                <a:gd name="connsiteY20" fmla="*/ 3202609 h 3697909"/>
                <a:gd name="connsiteX21" fmla="*/ 2085975 w 2825964"/>
                <a:gd name="connsiteY21" fmla="*/ 3231184 h 3697909"/>
                <a:gd name="connsiteX22" fmla="*/ 2114550 w 2825964"/>
                <a:gd name="connsiteY22" fmla="*/ 3288334 h 3697909"/>
                <a:gd name="connsiteX23" fmla="*/ 2162175 w 2825964"/>
                <a:gd name="connsiteY23" fmla="*/ 3355009 h 3697909"/>
                <a:gd name="connsiteX24" fmla="*/ 2209800 w 2825964"/>
                <a:gd name="connsiteY24" fmla="*/ 3412159 h 3697909"/>
                <a:gd name="connsiteX25" fmla="*/ 2247900 w 2825964"/>
                <a:gd name="connsiteY25" fmla="*/ 3469309 h 3697909"/>
                <a:gd name="connsiteX26" fmla="*/ 2286000 w 2825964"/>
                <a:gd name="connsiteY26" fmla="*/ 3526459 h 3697909"/>
                <a:gd name="connsiteX27" fmla="*/ 2305050 w 2825964"/>
                <a:gd name="connsiteY27" fmla="*/ 3555034 h 3697909"/>
                <a:gd name="connsiteX28" fmla="*/ 2324100 w 2825964"/>
                <a:gd name="connsiteY28" fmla="*/ 3583609 h 3697909"/>
                <a:gd name="connsiteX29" fmla="*/ 2400300 w 2825964"/>
                <a:gd name="connsiteY29" fmla="*/ 3631234 h 3697909"/>
                <a:gd name="connsiteX30" fmla="*/ 2457450 w 2825964"/>
                <a:gd name="connsiteY30" fmla="*/ 3650284 h 3697909"/>
                <a:gd name="connsiteX31" fmla="*/ 2486025 w 2825964"/>
                <a:gd name="connsiteY31" fmla="*/ 3669334 h 3697909"/>
                <a:gd name="connsiteX32" fmla="*/ 2514600 w 2825964"/>
                <a:gd name="connsiteY32" fmla="*/ 3678859 h 3697909"/>
                <a:gd name="connsiteX33" fmla="*/ 2590800 w 2825964"/>
                <a:gd name="connsiteY33" fmla="*/ 3697909 h 3697909"/>
                <a:gd name="connsiteX34" fmla="*/ 2819400 w 2825964"/>
                <a:gd name="connsiteY34" fmla="*/ 3431209 h 3697909"/>
                <a:gd name="connsiteX35" fmla="*/ 2305050 w 2825964"/>
                <a:gd name="connsiteY35" fmla="*/ 2278684 h 3697909"/>
                <a:gd name="connsiteX36" fmla="*/ 1952625 w 2825964"/>
                <a:gd name="connsiteY36" fmla="*/ 1831009 h 3697909"/>
                <a:gd name="connsiteX37" fmla="*/ 2295525 w 2825964"/>
                <a:gd name="connsiteY37" fmla="*/ 1716709 h 3697909"/>
                <a:gd name="connsiteX38" fmla="*/ 1914525 w 2825964"/>
                <a:gd name="connsiteY38" fmla="*/ 1183309 h 3697909"/>
                <a:gd name="connsiteX39" fmla="*/ 2095500 w 2825964"/>
                <a:gd name="connsiteY39" fmla="*/ 1107109 h 3697909"/>
                <a:gd name="connsiteX40" fmla="*/ 2181225 w 2825964"/>
                <a:gd name="connsiteY40" fmla="*/ 964234 h 3697909"/>
                <a:gd name="connsiteX41" fmla="*/ 2181225 w 2825964"/>
                <a:gd name="connsiteY41" fmla="*/ 792784 h 3697909"/>
                <a:gd name="connsiteX42" fmla="*/ 1933575 w 2825964"/>
                <a:gd name="connsiteY42" fmla="*/ 726109 h 3697909"/>
                <a:gd name="connsiteX43" fmla="*/ 1676400 w 2825964"/>
                <a:gd name="connsiteY43" fmla="*/ 716584 h 3697909"/>
                <a:gd name="connsiteX44" fmla="*/ 1581150 w 2825964"/>
                <a:gd name="connsiteY44" fmla="*/ 497509 h 3697909"/>
                <a:gd name="connsiteX45" fmla="*/ 1438275 w 2825964"/>
                <a:gd name="connsiteY45" fmla="*/ 2209 h 3697909"/>
                <a:gd name="connsiteX46" fmla="*/ 1181100 w 2825964"/>
                <a:gd name="connsiteY46" fmla="*/ 307009 h 3697909"/>
                <a:gd name="connsiteX47" fmla="*/ 638175 w 2825964"/>
                <a:gd name="connsiteY4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09750 w 2825964"/>
                <a:gd name="connsiteY11" fmla="*/ 2831134 h 3697909"/>
                <a:gd name="connsiteX12" fmla="*/ 1876425 w 2825964"/>
                <a:gd name="connsiteY12" fmla="*/ 2888284 h 3697909"/>
                <a:gd name="connsiteX13" fmla="*/ 1914525 w 2825964"/>
                <a:gd name="connsiteY13" fmla="*/ 2954959 h 3697909"/>
                <a:gd name="connsiteX14" fmla="*/ 1924050 w 2825964"/>
                <a:gd name="connsiteY14" fmla="*/ 2983534 h 3697909"/>
                <a:gd name="connsiteX15" fmla="*/ 1943100 w 2825964"/>
                <a:gd name="connsiteY15" fmla="*/ 3012109 h 3697909"/>
                <a:gd name="connsiteX16" fmla="*/ 1952625 w 2825964"/>
                <a:gd name="connsiteY16" fmla="*/ 3040684 h 3697909"/>
                <a:gd name="connsiteX17" fmla="*/ 1971675 w 2825964"/>
                <a:gd name="connsiteY17" fmla="*/ 3078784 h 3697909"/>
                <a:gd name="connsiteX18" fmla="*/ 2019300 w 2825964"/>
                <a:gd name="connsiteY18" fmla="*/ 3145459 h 3697909"/>
                <a:gd name="connsiteX19" fmla="*/ 2057400 w 2825964"/>
                <a:gd name="connsiteY19" fmla="*/ 3202609 h 3697909"/>
                <a:gd name="connsiteX20" fmla="*/ 2085975 w 2825964"/>
                <a:gd name="connsiteY20" fmla="*/ 3231184 h 3697909"/>
                <a:gd name="connsiteX21" fmla="*/ 2114550 w 2825964"/>
                <a:gd name="connsiteY21" fmla="*/ 3288334 h 3697909"/>
                <a:gd name="connsiteX22" fmla="*/ 2162175 w 2825964"/>
                <a:gd name="connsiteY22" fmla="*/ 3355009 h 3697909"/>
                <a:gd name="connsiteX23" fmla="*/ 2209800 w 2825964"/>
                <a:gd name="connsiteY23" fmla="*/ 3412159 h 3697909"/>
                <a:gd name="connsiteX24" fmla="*/ 2247900 w 2825964"/>
                <a:gd name="connsiteY24" fmla="*/ 3469309 h 3697909"/>
                <a:gd name="connsiteX25" fmla="*/ 2286000 w 2825964"/>
                <a:gd name="connsiteY25" fmla="*/ 3526459 h 3697909"/>
                <a:gd name="connsiteX26" fmla="*/ 2305050 w 2825964"/>
                <a:gd name="connsiteY26" fmla="*/ 3555034 h 3697909"/>
                <a:gd name="connsiteX27" fmla="*/ 2324100 w 2825964"/>
                <a:gd name="connsiteY27" fmla="*/ 3583609 h 3697909"/>
                <a:gd name="connsiteX28" fmla="*/ 2400300 w 2825964"/>
                <a:gd name="connsiteY28" fmla="*/ 3631234 h 3697909"/>
                <a:gd name="connsiteX29" fmla="*/ 2457450 w 2825964"/>
                <a:gd name="connsiteY29" fmla="*/ 3650284 h 3697909"/>
                <a:gd name="connsiteX30" fmla="*/ 2486025 w 2825964"/>
                <a:gd name="connsiteY30" fmla="*/ 3669334 h 3697909"/>
                <a:gd name="connsiteX31" fmla="*/ 2514600 w 2825964"/>
                <a:gd name="connsiteY31" fmla="*/ 3678859 h 3697909"/>
                <a:gd name="connsiteX32" fmla="*/ 2590800 w 2825964"/>
                <a:gd name="connsiteY32" fmla="*/ 3697909 h 3697909"/>
                <a:gd name="connsiteX33" fmla="*/ 2819400 w 2825964"/>
                <a:gd name="connsiteY33" fmla="*/ 3431209 h 3697909"/>
                <a:gd name="connsiteX34" fmla="*/ 2305050 w 2825964"/>
                <a:gd name="connsiteY34" fmla="*/ 2278684 h 3697909"/>
                <a:gd name="connsiteX35" fmla="*/ 1952625 w 2825964"/>
                <a:gd name="connsiteY35" fmla="*/ 1831009 h 3697909"/>
                <a:gd name="connsiteX36" fmla="*/ 2295525 w 2825964"/>
                <a:gd name="connsiteY36" fmla="*/ 1716709 h 3697909"/>
                <a:gd name="connsiteX37" fmla="*/ 1914525 w 2825964"/>
                <a:gd name="connsiteY37" fmla="*/ 1183309 h 3697909"/>
                <a:gd name="connsiteX38" fmla="*/ 2095500 w 2825964"/>
                <a:gd name="connsiteY38" fmla="*/ 1107109 h 3697909"/>
                <a:gd name="connsiteX39" fmla="*/ 2181225 w 2825964"/>
                <a:gd name="connsiteY39" fmla="*/ 964234 h 3697909"/>
                <a:gd name="connsiteX40" fmla="*/ 2181225 w 2825964"/>
                <a:gd name="connsiteY40" fmla="*/ 792784 h 3697909"/>
                <a:gd name="connsiteX41" fmla="*/ 1933575 w 2825964"/>
                <a:gd name="connsiteY41" fmla="*/ 726109 h 3697909"/>
                <a:gd name="connsiteX42" fmla="*/ 1676400 w 2825964"/>
                <a:gd name="connsiteY42" fmla="*/ 716584 h 3697909"/>
                <a:gd name="connsiteX43" fmla="*/ 1581150 w 2825964"/>
                <a:gd name="connsiteY43" fmla="*/ 497509 h 3697909"/>
                <a:gd name="connsiteX44" fmla="*/ 1438275 w 2825964"/>
                <a:gd name="connsiteY44" fmla="*/ 2209 h 3697909"/>
                <a:gd name="connsiteX45" fmla="*/ 1181100 w 2825964"/>
                <a:gd name="connsiteY45" fmla="*/ 307009 h 3697909"/>
                <a:gd name="connsiteX46" fmla="*/ 638175 w 2825964"/>
                <a:gd name="connsiteY4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62125 w 2825964"/>
                <a:gd name="connsiteY10" fmla="*/ 2764459 h 3697909"/>
                <a:gd name="connsiteX11" fmla="*/ 1876425 w 2825964"/>
                <a:gd name="connsiteY11" fmla="*/ 2888284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771650 w 2825964"/>
                <a:gd name="connsiteY10" fmla="*/ 2764459 h 3697909"/>
                <a:gd name="connsiteX11" fmla="*/ 1876425 w 2825964"/>
                <a:gd name="connsiteY11" fmla="*/ 2888284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05000 w 2825964"/>
                <a:gd name="connsiteY11" fmla="*/ 2907331 h 3697909"/>
                <a:gd name="connsiteX12" fmla="*/ 1914525 w 2825964"/>
                <a:gd name="connsiteY12" fmla="*/ 2954959 h 3697909"/>
                <a:gd name="connsiteX13" fmla="*/ 1924050 w 2825964"/>
                <a:gd name="connsiteY13" fmla="*/ 2983534 h 3697909"/>
                <a:gd name="connsiteX14" fmla="*/ 1943100 w 2825964"/>
                <a:gd name="connsiteY14" fmla="*/ 3012109 h 3697909"/>
                <a:gd name="connsiteX15" fmla="*/ 1952625 w 2825964"/>
                <a:gd name="connsiteY15" fmla="*/ 3040684 h 3697909"/>
                <a:gd name="connsiteX16" fmla="*/ 1971675 w 2825964"/>
                <a:gd name="connsiteY16" fmla="*/ 3078784 h 3697909"/>
                <a:gd name="connsiteX17" fmla="*/ 2019300 w 2825964"/>
                <a:gd name="connsiteY17" fmla="*/ 3145459 h 3697909"/>
                <a:gd name="connsiteX18" fmla="*/ 2057400 w 2825964"/>
                <a:gd name="connsiteY18" fmla="*/ 3202609 h 3697909"/>
                <a:gd name="connsiteX19" fmla="*/ 2085975 w 2825964"/>
                <a:gd name="connsiteY19" fmla="*/ 3231184 h 3697909"/>
                <a:gd name="connsiteX20" fmla="*/ 2114550 w 2825964"/>
                <a:gd name="connsiteY20" fmla="*/ 3288334 h 3697909"/>
                <a:gd name="connsiteX21" fmla="*/ 2162175 w 2825964"/>
                <a:gd name="connsiteY21" fmla="*/ 3355009 h 3697909"/>
                <a:gd name="connsiteX22" fmla="*/ 2209800 w 2825964"/>
                <a:gd name="connsiteY22" fmla="*/ 3412159 h 3697909"/>
                <a:gd name="connsiteX23" fmla="*/ 2247900 w 2825964"/>
                <a:gd name="connsiteY23" fmla="*/ 3469309 h 3697909"/>
                <a:gd name="connsiteX24" fmla="*/ 2286000 w 2825964"/>
                <a:gd name="connsiteY24" fmla="*/ 3526459 h 3697909"/>
                <a:gd name="connsiteX25" fmla="*/ 2305050 w 2825964"/>
                <a:gd name="connsiteY25" fmla="*/ 3555034 h 3697909"/>
                <a:gd name="connsiteX26" fmla="*/ 2324100 w 2825964"/>
                <a:gd name="connsiteY26" fmla="*/ 3583609 h 3697909"/>
                <a:gd name="connsiteX27" fmla="*/ 2400300 w 2825964"/>
                <a:gd name="connsiteY27" fmla="*/ 3631234 h 3697909"/>
                <a:gd name="connsiteX28" fmla="*/ 2457450 w 2825964"/>
                <a:gd name="connsiteY28" fmla="*/ 3650284 h 3697909"/>
                <a:gd name="connsiteX29" fmla="*/ 2486025 w 2825964"/>
                <a:gd name="connsiteY29" fmla="*/ 3669334 h 3697909"/>
                <a:gd name="connsiteX30" fmla="*/ 2514600 w 2825964"/>
                <a:gd name="connsiteY30" fmla="*/ 3678859 h 3697909"/>
                <a:gd name="connsiteX31" fmla="*/ 2590800 w 2825964"/>
                <a:gd name="connsiteY31" fmla="*/ 3697909 h 3697909"/>
                <a:gd name="connsiteX32" fmla="*/ 2819400 w 2825964"/>
                <a:gd name="connsiteY32" fmla="*/ 3431209 h 3697909"/>
                <a:gd name="connsiteX33" fmla="*/ 2305050 w 2825964"/>
                <a:gd name="connsiteY33" fmla="*/ 2278684 h 3697909"/>
                <a:gd name="connsiteX34" fmla="*/ 1952625 w 2825964"/>
                <a:gd name="connsiteY34" fmla="*/ 1831009 h 3697909"/>
                <a:gd name="connsiteX35" fmla="*/ 2295525 w 2825964"/>
                <a:gd name="connsiteY35" fmla="*/ 1716709 h 3697909"/>
                <a:gd name="connsiteX36" fmla="*/ 1914525 w 2825964"/>
                <a:gd name="connsiteY36" fmla="*/ 1183309 h 3697909"/>
                <a:gd name="connsiteX37" fmla="*/ 2095500 w 2825964"/>
                <a:gd name="connsiteY37" fmla="*/ 1107109 h 3697909"/>
                <a:gd name="connsiteX38" fmla="*/ 2181225 w 2825964"/>
                <a:gd name="connsiteY38" fmla="*/ 964234 h 3697909"/>
                <a:gd name="connsiteX39" fmla="*/ 2181225 w 2825964"/>
                <a:gd name="connsiteY39" fmla="*/ 792784 h 3697909"/>
                <a:gd name="connsiteX40" fmla="*/ 1933575 w 2825964"/>
                <a:gd name="connsiteY40" fmla="*/ 726109 h 3697909"/>
                <a:gd name="connsiteX41" fmla="*/ 1676400 w 2825964"/>
                <a:gd name="connsiteY41" fmla="*/ 716584 h 3697909"/>
                <a:gd name="connsiteX42" fmla="*/ 1581150 w 2825964"/>
                <a:gd name="connsiteY42" fmla="*/ 497509 h 3697909"/>
                <a:gd name="connsiteX43" fmla="*/ 1438275 w 2825964"/>
                <a:gd name="connsiteY43" fmla="*/ 2209 h 3697909"/>
                <a:gd name="connsiteX44" fmla="*/ 1181100 w 2825964"/>
                <a:gd name="connsiteY44" fmla="*/ 307009 h 3697909"/>
                <a:gd name="connsiteX45" fmla="*/ 638175 w 2825964"/>
                <a:gd name="connsiteY4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52625 w 2825964"/>
                <a:gd name="connsiteY14" fmla="*/ 3040684 h 3697909"/>
                <a:gd name="connsiteX15" fmla="*/ 1971675 w 2825964"/>
                <a:gd name="connsiteY15" fmla="*/ 3078784 h 3697909"/>
                <a:gd name="connsiteX16" fmla="*/ 2019300 w 2825964"/>
                <a:gd name="connsiteY16" fmla="*/ 3145459 h 3697909"/>
                <a:gd name="connsiteX17" fmla="*/ 2057400 w 2825964"/>
                <a:gd name="connsiteY17" fmla="*/ 3202609 h 3697909"/>
                <a:gd name="connsiteX18" fmla="*/ 2085975 w 2825964"/>
                <a:gd name="connsiteY18" fmla="*/ 3231184 h 3697909"/>
                <a:gd name="connsiteX19" fmla="*/ 2114550 w 2825964"/>
                <a:gd name="connsiteY19" fmla="*/ 3288334 h 3697909"/>
                <a:gd name="connsiteX20" fmla="*/ 2162175 w 2825964"/>
                <a:gd name="connsiteY20" fmla="*/ 3355009 h 3697909"/>
                <a:gd name="connsiteX21" fmla="*/ 2209800 w 2825964"/>
                <a:gd name="connsiteY21" fmla="*/ 3412159 h 3697909"/>
                <a:gd name="connsiteX22" fmla="*/ 2247900 w 2825964"/>
                <a:gd name="connsiteY22" fmla="*/ 3469309 h 3697909"/>
                <a:gd name="connsiteX23" fmla="*/ 2286000 w 2825964"/>
                <a:gd name="connsiteY23" fmla="*/ 3526459 h 3697909"/>
                <a:gd name="connsiteX24" fmla="*/ 2305050 w 2825964"/>
                <a:gd name="connsiteY24" fmla="*/ 3555034 h 3697909"/>
                <a:gd name="connsiteX25" fmla="*/ 2324100 w 2825964"/>
                <a:gd name="connsiteY25" fmla="*/ 3583609 h 3697909"/>
                <a:gd name="connsiteX26" fmla="*/ 2400300 w 2825964"/>
                <a:gd name="connsiteY26" fmla="*/ 3631234 h 3697909"/>
                <a:gd name="connsiteX27" fmla="*/ 2457450 w 2825964"/>
                <a:gd name="connsiteY27" fmla="*/ 3650284 h 3697909"/>
                <a:gd name="connsiteX28" fmla="*/ 2486025 w 2825964"/>
                <a:gd name="connsiteY28" fmla="*/ 3669334 h 3697909"/>
                <a:gd name="connsiteX29" fmla="*/ 2514600 w 2825964"/>
                <a:gd name="connsiteY29" fmla="*/ 3678859 h 3697909"/>
                <a:gd name="connsiteX30" fmla="*/ 2590800 w 2825964"/>
                <a:gd name="connsiteY30" fmla="*/ 3697909 h 3697909"/>
                <a:gd name="connsiteX31" fmla="*/ 2819400 w 2825964"/>
                <a:gd name="connsiteY31" fmla="*/ 3431209 h 3697909"/>
                <a:gd name="connsiteX32" fmla="*/ 2305050 w 2825964"/>
                <a:gd name="connsiteY32" fmla="*/ 2278684 h 3697909"/>
                <a:gd name="connsiteX33" fmla="*/ 1952625 w 2825964"/>
                <a:gd name="connsiteY33" fmla="*/ 1831009 h 3697909"/>
                <a:gd name="connsiteX34" fmla="*/ 2295525 w 2825964"/>
                <a:gd name="connsiteY34" fmla="*/ 1716709 h 3697909"/>
                <a:gd name="connsiteX35" fmla="*/ 1914525 w 2825964"/>
                <a:gd name="connsiteY35" fmla="*/ 1183309 h 3697909"/>
                <a:gd name="connsiteX36" fmla="*/ 2095500 w 2825964"/>
                <a:gd name="connsiteY36" fmla="*/ 1107109 h 3697909"/>
                <a:gd name="connsiteX37" fmla="*/ 2181225 w 2825964"/>
                <a:gd name="connsiteY37" fmla="*/ 964234 h 3697909"/>
                <a:gd name="connsiteX38" fmla="*/ 2181225 w 2825964"/>
                <a:gd name="connsiteY38" fmla="*/ 792784 h 3697909"/>
                <a:gd name="connsiteX39" fmla="*/ 1933575 w 2825964"/>
                <a:gd name="connsiteY39" fmla="*/ 726109 h 3697909"/>
                <a:gd name="connsiteX40" fmla="*/ 1676400 w 2825964"/>
                <a:gd name="connsiteY40" fmla="*/ 716584 h 3697909"/>
                <a:gd name="connsiteX41" fmla="*/ 1581150 w 2825964"/>
                <a:gd name="connsiteY41" fmla="*/ 497509 h 3697909"/>
                <a:gd name="connsiteX42" fmla="*/ 1438275 w 2825964"/>
                <a:gd name="connsiteY42" fmla="*/ 2209 h 3697909"/>
                <a:gd name="connsiteX43" fmla="*/ 1181100 w 2825964"/>
                <a:gd name="connsiteY43" fmla="*/ 307009 h 3697909"/>
                <a:gd name="connsiteX44" fmla="*/ 638175 w 2825964"/>
                <a:gd name="connsiteY4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43100 w 2825964"/>
                <a:gd name="connsiteY13" fmla="*/ 3012109 h 3697909"/>
                <a:gd name="connsiteX14" fmla="*/ 1971675 w 2825964"/>
                <a:gd name="connsiteY14" fmla="*/ 3078784 h 3697909"/>
                <a:gd name="connsiteX15" fmla="*/ 2019300 w 2825964"/>
                <a:gd name="connsiteY15" fmla="*/ 3145459 h 3697909"/>
                <a:gd name="connsiteX16" fmla="*/ 2057400 w 2825964"/>
                <a:gd name="connsiteY16" fmla="*/ 3202609 h 3697909"/>
                <a:gd name="connsiteX17" fmla="*/ 2085975 w 2825964"/>
                <a:gd name="connsiteY17" fmla="*/ 3231184 h 3697909"/>
                <a:gd name="connsiteX18" fmla="*/ 2114550 w 2825964"/>
                <a:gd name="connsiteY18" fmla="*/ 3288334 h 3697909"/>
                <a:gd name="connsiteX19" fmla="*/ 2162175 w 2825964"/>
                <a:gd name="connsiteY19" fmla="*/ 3355009 h 3697909"/>
                <a:gd name="connsiteX20" fmla="*/ 2209800 w 2825964"/>
                <a:gd name="connsiteY20" fmla="*/ 3412159 h 3697909"/>
                <a:gd name="connsiteX21" fmla="*/ 2247900 w 2825964"/>
                <a:gd name="connsiteY21" fmla="*/ 3469309 h 3697909"/>
                <a:gd name="connsiteX22" fmla="*/ 2286000 w 2825964"/>
                <a:gd name="connsiteY22" fmla="*/ 3526459 h 3697909"/>
                <a:gd name="connsiteX23" fmla="*/ 2305050 w 2825964"/>
                <a:gd name="connsiteY23" fmla="*/ 3555034 h 3697909"/>
                <a:gd name="connsiteX24" fmla="*/ 2324100 w 2825964"/>
                <a:gd name="connsiteY24" fmla="*/ 3583609 h 3697909"/>
                <a:gd name="connsiteX25" fmla="*/ 2400300 w 2825964"/>
                <a:gd name="connsiteY25" fmla="*/ 3631234 h 3697909"/>
                <a:gd name="connsiteX26" fmla="*/ 2457450 w 2825964"/>
                <a:gd name="connsiteY26" fmla="*/ 3650284 h 3697909"/>
                <a:gd name="connsiteX27" fmla="*/ 2486025 w 2825964"/>
                <a:gd name="connsiteY27" fmla="*/ 3669334 h 3697909"/>
                <a:gd name="connsiteX28" fmla="*/ 2514600 w 2825964"/>
                <a:gd name="connsiteY28" fmla="*/ 3678859 h 3697909"/>
                <a:gd name="connsiteX29" fmla="*/ 2590800 w 2825964"/>
                <a:gd name="connsiteY29" fmla="*/ 3697909 h 3697909"/>
                <a:gd name="connsiteX30" fmla="*/ 2819400 w 2825964"/>
                <a:gd name="connsiteY30" fmla="*/ 3431209 h 3697909"/>
                <a:gd name="connsiteX31" fmla="*/ 2305050 w 2825964"/>
                <a:gd name="connsiteY31" fmla="*/ 2278684 h 3697909"/>
                <a:gd name="connsiteX32" fmla="*/ 1952625 w 2825964"/>
                <a:gd name="connsiteY32" fmla="*/ 1831009 h 3697909"/>
                <a:gd name="connsiteX33" fmla="*/ 2295525 w 2825964"/>
                <a:gd name="connsiteY33" fmla="*/ 1716709 h 3697909"/>
                <a:gd name="connsiteX34" fmla="*/ 1914525 w 2825964"/>
                <a:gd name="connsiteY34" fmla="*/ 1183309 h 3697909"/>
                <a:gd name="connsiteX35" fmla="*/ 2095500 w 2825964"/>
                <a:gd name="connsiteY35" fmla="*/ 1107109 h 3697909"/>
                <a:gd name="connsiteX36" fmla="*/ 2181225 w 2825964"/>
                <a:gd name="connsiteY36" fmla="*/ 964234 h 3697909"/>
                <a:gd name="connsiteX37" fmla="*/ 2181225 w 2825964"/>
                <a:gd name="connsiteY37" fmla="*/ 792784 h 3697909"/>
                <a:gd name="connsiteX38" fmla="*/ 1933575 w 2825964"/>
                <a:gd name="connsiteY38" fmla="*/ 726109 h 3697909"/>
                <a:gd name="connsiteX39" fmla="*/ 1676400 w 2825964"/>
                <a:gd name="connsiteY39" fmla="*/ 716584 h 3697909"/>
                <a:gd name="connsiteX40" fmla="*/ 1581150 w 2825964"/>
                <a:gd name="connsiteY40" fmla="*/ 497509 h 3697909"/>
                <a:gd name="connsiteX41" fmla="*/ 1438275 w 2825964"/>
                <a:gd name="connsiteY41" fmla="*/ 2209 h 3697909"/>
                <a:gd name="connsiteX42" fmla="*/ 1181100 w 2825964"/>
                <a:gd name="connsiteY42" fmla="*/ 307009 h 3697909"/>
                <a:gd name="connsiteX43" fmla="*/ 638175 w 2825964"/>
                <a:gd name="connsiteY4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24050 w 2825964"/>
                <a:gd name="connsiteY12" fmla="*/ 2983534 h 3697909"/>
                <a:gd name="connsiteX13" fmla="*/ 1971675 w 2825964"/>
                <a:gd name="connsiteY13" fmla="*/ 3078784 h 3697909"/>
                <a:gd name="connsiteX14" fmla="*/ 2019300 w 2825964"/>
                <a:gd name="connsiteY14" fmla="*/ 3145459 h 3697909"/>
                <a:gd name="connsiteX15" fmla="*/ 2057400 w 2825964"/>
                <a:gd name="connsiteY15" fmla="*/ 3202609 h 3697909"/>
                <a:gd name="connsiteX16" fmla="*/ 2085975 w 2825964"/>
                <a:gd name="connsiteY16" fmla="*/ 3231184 h 3697909"/>
                <a:gd name="connsiteX17" fmla="*/ 2114550 w 2825964"/>
                <a:gd name="connsiteY17" fmla="*/ 3288334 h 3697909"/>
                <a:gd name="connsiteX18" fmla="*/ 2162175 w 2825964"/>
                <a:gd name="connsiteY18" fmla="*/ 3355009 h 3697909"/>
                <a:gd name="connsiteX19" fmla="*/ 2209800 w 2825964"/>
                <a:gd name="connsiteY19" fmla="*/ 3412159 h 3697909"/>
                <a:gd name="connsiteX20" fmla="*/ 2247900 w 2825964"/>
                <a:gd name="connsiteY20" fmla="*/ 3469309 h 3697909"/>
                <a:gd name="connsiteX21" fmla="*/ 2286000 w 2825964"/>
                <a:gd name="connsiteY21" fmla="*/ 3526459 h 3697909"/>
                <a:gd name="connsiteX22" fmla="*/ 2305050 w 2825964"/>
                <a:gd name="connsiteY22" fmla="*/ 3555034 h 3697909"/>
                <a:gd name="connsiteX23" fmla="*/ 2324100 w 2825964"/>
                <a:gd name="connsiteY23" fmla="*/ 3583609 h 3697909"/>
                <a:gd name="connsiteX24" fmla="*/ 2400300 w 2825964"/>
                <a:gd name="connsiteY24" fmla="*/ 3631234 h 3697909"/>
                <a:gd name="connsiteX25" fmla="*/ 2457450 w 2825964"/>
                <a:gd name="connsiteY25" fmla="*/ 3650284 h 3697909"/>
                <a:gd name="connsiteX26" fmla="*/ 2486025 w 2825964"/>
                <a:gd name="connsiteY26" fmla="*/ 3669334 h 3697909"/>
                <a:gd name="connsiteX27" fmla="*/ 2514600 w 2825964"/>
                <a:gd name="connsiteY27" fmla="*/ 3678859 h 3697909"/>
                <a:gd name="connsiteX28" fmla="*/ 2590800 w 2825964"/>
                <a:gd name="connsiteY28" fmla="*/ 3697909 h 3697909"/>
                <a:gd name="connsiteX29" fmla="*/ 2819400 w 2825964"/>
                <a:gd name="connsiteY29" fmla="*/ 3431209 h 3697909"/>
                <a:gd name="connsiteX30" fmla="*/ 2305050 w 2825964"/>
                <a:gd name="connsiteY30" fmla="*/ 2278684 h 3697909"/>
                <a:gd name="connsiteX31" fmla="*/ 1952625 w 2825964"/>
                <a:gd name="connsiteY31" fmla="*/ 1831009 h 3697909"/>
                <a:gd name="connsiteX32" fmla="*/ 2295525 w 2825964"/>
                <a:gd name="connsiteY32" fmla="*/ 1716709 h 3697909"/>
                <a:gd name="connsiteX33" fmla="*/ 1914525 w 2825964"/>
                <a:gd name="connsiteY33" fmla="*/ 1183309 h 3697909"/>
                <a:gd name="connsiteX34" fmla="*/ 2095500 w 2825964"/>
                <a:gd name="connsiteY34" fmla="*/ 1107109 h 3697909"/>
                <a:gd name="connsiteX35" fmla="*/ 2181225 w 2825964"/>
                <a:gd name="connsiteY35" fmla="*/ 964234 h 3697909"/>
                <a:gd name="connsiteX36" fmla="*/ 2181225 w 2825964"/>
                <a:gd name="connsiteY36" fmla="*/ 792784 h 3697909"/>
                <a:gd name="connsiteX37" fmla="*/ 1933575 w 2825964"/>
                <a:gd name="connsiteY37" fmla="*/ 726109 h 3697909"/>
                <a:gd name="connsiteX38" fmla="*/ 1676400 w 2825964"/>
                <a:gd name="connsiteY38" fmla="*/ 716584 h 3697909"/>
                <a:gd name="connsiteX39" fmla="*/ 1581150 w 2825964"/>
                <a:gd name="connsiteY39" fmla="*/ 497509 h 3697909"/>
                <a:gd name="connsiteX40" fmla="*/ 1438275 w 2825964"/>
                <a:gd name="connsiteY40" fmla="*/ 2209 h 3697909"/>
                <a:gd name="connsiteX41" fmla="*/ 1181100 w 2825964"/>
                <a:gd name="connsiteY41" fmla="*/ 307009 h 3697909"/>
                <a:gd name="connsiteX42" fmla="*/ 638175 w 2825964"/>
                <a:gd name="connsiteY4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14525 w 2825964"/>
                <a:gd name="connsiteY11" fmla="*/ 2954959 h 3697909"/>
                <a:gd name="connsiteX12" fmla="*/ 1971675 w 2825964"/>
                <a:gd name="connsiteY12" fmla="*/ 3078784 h 3697909"/>
                <a:gd name="connsiteX13" fmla="*/ 2019300 w 2825964"/>
                <a:gd name="connsiteY13" fmla="*/ 3145459 h 3697909"/>
                <a:gd name="connsiteX14" fmla="*/ 2057400 w 2825964"/>
                <a:gd name="connsiteY14" fmla="*/ 3202609 h 3697909"/>
                <a:gd name="connsiteX15" fmla="*/ 2085975 w 2825964"/>
                <a:gd name="connsiteY15" fmla="*/ 3231184 h 3697909"/>
                <a:gd name="connsiteX16" fmla="*/ 2114550 w 2825964"/>
                <a:gd name="connsiteY16" fmla="*/ 3288334 h 3697909"/>
                <a:gd name="connsiteX17" fmla="*/ 2162175 w 2825964"/>
                <a:gd name="connsiteY17" fmla="*/ 3355009 h 3697909"/>
                <a:gd name="connsiteX18" fmla="*/ 2209800 w 2825964"/>
                <a:gd name="connsiteY18" fmla="*/ 3412159 h 3697909"/>
                <a:gd name="connsiteX19" fmla="*/ 2247900 w 2825964"/>
                <a:gd name="connsiteY19" fmla="*/ 3469309 h 3697909"/>
                <a:gd name="connsiteX20" fmla="*/ 2286000 w 2825964"/>
                <a:gd name="connsiteY20" fmla="*/ 3526459 h 3697909"/>
                <a:gd name="connsiteX21" fmla="*/ 2305050 w 2825964"/>
                <a:gd name="connsiteY21" fmla="*/ 3555034 h 3697909"/>
                <a:gd name="connsiteX22" fmla="*/ 2324100 w 2825964"/>
                <a:gd name="connsiteY22" fmla="*/ 3583609 h 3697909"/>
                <a:gd name="connsiteX23" fmla="*/ 2400300 w 2825964"/>
                <a:gd name="connsiteY23" fmla="*/ 3631234 h 3697909"/>
                <a:gd name="connsiteX24" fmla="*/ 2457450 w 2825964"/>
                <a:gd name="connsiteY24" fmla="*/ 3650284 h 3697909"/>
                <a:gd name="connsiteX25" fmla="*/ 2486025 w 2825964"/>
                <a:gd name="connsiteY25" fmla="*/ 3669334 h 3697909"/>
                <a:gd name="connsiteX26" fmla="*/ 2514600 w 2825964"/>
                <a:gd name="connsiteY26" fmla="*/ 3678859 h 3697909"/>
                <a:gd name="connsiteX27" fmla="*/ 2590800 w 2825964"/>
                <a:gd name="connsiteY27" fmla="*/ 3697909 h 3697909"/>
                <a:gd name="connsiteX28" fmla="*/ 2819400 w 2825964"/>
                <a:gd name="connsiteY28" fmla="*/ 3431209 h 3697909"/>
                <a:gd name="connsiteX29" fmla="*/ 2305050 w 2825964"/>
                <a:gd name="connsiteY29" fmla="*/ 2278684 h 3697909"/>
                <a:gd name="connsiteX30" fmla="*/ 1952625 w 2825964"/>
                <a:gd name="connsiteY30" fmla="*/ 1831009 h 3697909"/>
                <a:gd name="connsiteX31" fmla="*/ 2295525 w 2825964"/>
                <a:gd name="connsiteY31" fmla="*/ 1716709 h 3697909"/>
                <a:gd name="connsiteX32" fmla="*/ 1914525 w 2825964"/>
                <a:gd name="connsiteY32" fmla="*/ 1183309 h 3697909"/>
                <a:gd name="connsiteX33" fmla="*/ 2095500 w 2825964"/>
                <a:gd name="connsiteY33" fmla="*/ 1107109 h 3697909"/>
                <a:gd name="connsiteX34" fmla="*/ 2181225 w 2825964"/>
                <a:gd name="connsiteY34" fmla="*/ 964234 h 3697909"/>
                <a:gd name="connsiteX35" fmla="*/ 2181225 w 2825964"/>
                <a:gd name="connsiteY35" fmla="*/ 792784 h 3697909"/>
                <a:gd name="connsiteX36" fmla="*/ 1933575 w 2825964"/>
                <a:gd name="connsiteY36" fmla="*/ 726109 h 3697909"/>
                <a:gd name="connsiteX37" fmla="*/ 1676400 w 2825964"/>
                <a:gd name="connsiteY37" fmla="*/ 716584 h 3697909"/>
                <a:gd name="connsiteX38" fmla="*/ 1581150 w 2825964"/>
                <a:gd name="connsiteY38" fmla="*/ 497509 h 3697909"/>
                <a:gd name="connsiteX39" fmla="*/ 1438275 w 2825964"/>
                <a:gd name="connsiteY39" fmla="*/ 2209 h 3697909"/>
                <a:gd name="connsiteX40" fmla="*/ 1181100 w 2825964"/>
                <a:gd name="connsiteY40" fmla="*/ 307009 h 3697909"/>
                <a:gd name="connsiteX41" fmla="*/ 638175 w 2825964"/>
                <a:gd name="connsiteY4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05000 w 2825964"/>
                <a:gd name="connsiteY11" fmla="*/ 2954959 h 3697909"/>
                <a:gd name="connsiteX12" fmla="*/ 1971675 w 2825964"/>
                <a:gd name="connsiteY12" fmla="*/ 3078784 h 3697909"/>
                <a:gd name="connsiteX13" fmla="*/ 2019300 w 2825964"/>
                <a:gd name="connsiteY13" fmla="*/ 3145459 h 3697909"/>
                <a:gd name="connsiteX14" fmla="*/ 2057400 w 2825964"/>
                <a:gd name="connsiteY14" fmla="*/ 3202609 h 3697909"/>
                <a:gd name="connsiteX15" fmla="*/ 2085975 w 2825964"/>
                <a:gd name="connsiteY15" fmla="*/ 3231184 h 3697909"/>
                <a:gd name="connsiteX16" fmla="*/ 2114550 w 2825964"/>
                <a:gd name="connsiteY16" fmla="*/ 3288334 h 3697909"/>
                <a:gd name="connsiteX17" fmla="*/ 2162175 w 2825964"/>
                <a:gd name="connsiteY17" fmla="*/ 3355009 h 3697909"/>
                <a:gd name="connsiteX18" fmla="*/ 2209800 w 2825964"/>
                <a:gd name="connsiteY18" fmla="*/ 3412159 h 3697909"/>
                <a:gd name="connsiteX19" fmla="*/ 2247900 w 2825964"/>
                <a:gd name="connsiteY19" fmla="*/ 3469309 h 3697909"/>
                <a:gd name="connsiteX20" fmla="*/ 2286000 w 2825964"/>
                <a:gd name="connsiteY20" fmla="*/ 3526459 h 3697909"/>
                <a:gd name="connsiteX21" fmla="*/ 2305050 w 2825964"/>
                <a:gd name="connsiteY21" fmla="*/ 3555034 h 3697909"/>
                <a:gd name="connsiteX22" fmla="*/ 2324100 w 2825964"/>
                <a:gd name="connsiteY22" fmla="*/ 3583609 h 3697909"/>
                <a:gd name="connsiteX23" fmla="*/ 2400300 w 2825964"/>
                <a:gd name="connsiteY23" fmla="*/ 3631234 h 3697909"/>
                <a:gd name="connsiteX24" fmla="*/ 2457450 w 2825964"/>
                <a:gd name="connsiteY24" fmla="*/ 3650284 h 3697909"/>
                <a:gd name="connsiteX25" fmla="*/ 2486025 w 2825964"/>
                <a:gd name="connsiteY25" fmla="*/ 3669334 h 3697909"/>
                <a:gd name="connsiteX26" fmla="*/ 2514600 w 2825964"/>
                <a:gd name="connsiteY26" fmla="*/ 3678859 h 3697909"/>
                <a:gd name="connsiteX27" fmla="*/ 2590800 w 2825964"/>
                <a:gd name="connsiteY27" fmla="*/ 3697909 h 3697909"/>
                <a:gd name="connsiteX28" fmla="*/ 2819400 w 2825964"/>
                <a:gd name="connsiteY28" fmla="*/ 3431209 h 3697909"/>
                <a:gd name="connsiteX29" fmla="*/ 2305050 w 2825964"/>
                <a:gd name="connsiteY29" fmla="*/ 2278684 h 3697909"/>
                <a:gd name="connsiteX30" fmla="*/ 1952625 w 2825964"/>
                <a:gd name="connsiteY30" fmla="*/ 1831009 h 3697909"/>
                <a:gd name="connsiteX31" fmla="*/ 2295525 w 2825964"/>
                <a:gd name="connsiteY31" fmla="*/ 1716709 h 3697909"/>
                <a:gd name="connsiteX32" fmla="*/ 1914525 w 2825964"/>
                <a:gd name="connsiteY32" fmla="*/ 1183309 h 3697909"/>
                <a:gd name="connsiteX33" fmla="*/ 2095500 w 2825964"/>
                <a:gd name="connsiteY33" fmla="*/ 1107109 h 3697909"/>
                <a:gd name="connsiteX34" fmla="*/ 2181225 w 2825964"/>
                <a:gd name="connsiteY34" fmla="*/ 964234 h 3697909"/>
                <a:gd name="connsiteX35" fmla="*/ 2181225 w 2825964"/>
                <a:gd name="connsiteY35" fmla="*/ 792784 h 3697909"/>
                <a:gd name="connsiteX36" fmla="*/ 1933575 w 2825964"/>
                <a:gd name="connsiteY36" fmla="*/ 726109 h 3697909"/>
                <a:gd name="connsiteX37" fmla="*/ 1676400 w 2825964"/>
                <a:gd name="connsiteY37" fmla="*/ 716584 h 3697909"/>
                <a:gd name="connsiteX38" fmla="*/ 1581150 w 2825964"/>
                <a:gd name="connsiteY38" fmla="*/ 497509 h 3697909"/>
                <a:gd name="connsiteX39" fmla="*/ 1438275 w 2825964"/>
                <a:gd name="connsiteY39" fmla="*/ 2209 h 3697909"/>
                <a:gd name="connsiteX40" fmla="*/ 1181100 w 2825964"/>
                <a:gd name="connsiteY40" fmla="*/ 307009 h 3697909"/>
                <a:gd name="connsiteX41" fmla="*/ 638175 w 2825964"/>
                <a:gd name="connsiteY4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19300 w 2825964"/>
                <a:gd name="connsiteY12" fmla="*/ 3145459 h 3697909"/>
                <a:gd name="connsiteX13" fmla="*/ 2057400 w 2825964"/>
                <a:gd name="connsiteY13" fmla="*/ 3202609 h 3697909"/>
                <a:gd name="connsiteX14" fmla="*/ 2085975 w 2825964"/>
                <a:gd name="connsiteY14" fmla="*/ 3231184 h 3697909"/>
                <a:gd name="connsiteX15" fmla="*/ 2114550 w 2825964"/>
                <a:gd name="connsiteY15" fmla="*/ 3288334 h 3697909"/>
                <a:gd name="connsiteX16" fmla="*/ 2162175 w 2825964"/>
                <a:gd name="connsiteY16" fmla="*/ 3355009 h 3697909"/>
                <a:gd name="connsiteX17" fmla="*/ 2209800 w 2825964"/>
                <a:gd name="connsiteY17" fmla="*/ 3412159 h 3697909"/>
                <a:gd name="connsiteX18" fmla="*/ 2247900 w 2825964"/>
                <a:gd name="connsiteY18" fmla="*/ 3469309 h 3697909"/>
                <a:gd name="connsiteX19" fmla="*/ 2286000 w 2825964"/>
                <a:gd name="connsiteY19" fmla="*/ 3526459 h 3697909"/>
                <a:gd name="connsiteX20" fmla="*/ 2305050 w 2825964"/>
                <a:gd name="connsiteY20" fmla="*/ 3555034 h 3697909"/>
                <a:gd name="connsiteX21" fmla="*/ 2324100 w 2825964"/>
                <a:gd name="connsiteY21" fmla="*/ 3583609 h 3697909"/>
                <a:gd name="connsiteX22" fmla="*/ 2400300 w 2825964"/>
                <a:gd name="connsiteY22" fmla="*/ 3631234 h 3697909"/>
                <a:gd name="connsiteX23" fmla="*/ 2457450 w 2825964"/>
                <a:gd name="connsiteY23" fmla="*/ 3650284 h 3697909"/>
                <a:gd name="connsiteX24" fmla="*/ 2486025 w 2825964"/>
                <a:gd name="connsiteY24" fmla="*/ 3669334 h 3697909"/>
                <a:gd name="connsiteX25" fmla="*/ 2514600 w 2825964"/>
                <a:gd name="connsiteY25" fmla="*/ 3678859 h 3697909"/>
                <a:gd name="connsiteX26" fmla="*/ 2590800 w 2825964"/>
                <a:gd name="connsiteY26" fmla="*/ 3697909 h 3697909"/>
                <a:gd name="connsiteX27" fmla="*/ 2819400 w 2825964"/>
                <a:gd name="connsiteY27" fmla="*/ 3431209 h 3697909"/>
                <a:gd name="connsiteX28" fmla="*/ 2305050 w 2825964"/>
                <a:gd name="connsiteY28" fmla="*/ 2278684 h 3697909"/>
                <a:gd name="connsiteX29" fmla="*/ 1952625 w 2825964"/>
                <a:gd name="connsiteY29" fmla="*/ 1831009 h 3697909"/>
                <a:gd name="connsiteX30" fmla="*/ 2295525 w 2825964"/>
                <a:gd name="connsiteY30" fmla="*/ 1716709 h 3697909"/>
                <a:gd name="connsiteX31" fmla="*/ 1914525 w 2825964"/>
                <a:gd name="connsiteY31" fmla="*/ 1183309 h 3697909"/>
                <a:gd name="connsiteX32" fmla="*/ 2095500 w 2825964"/>
                <a:gd name="connsiteY32" fmla="*/ 1107109 h 3697909"/>
                <a:gd name="connsiteX33" fmla="*/ 2181225 w 2825964"/>
                <a:gd name="connsiteY33" fmla="*/ 964234 h 3697909"/>
                <a:gd name="connsiteX34" fmla="*/ 2181225 w 2825964"/>
                <a:gd name="connsiteY34" fmla="*/ 792784 h 3697909"/>
                <a:gd name="connsiteX35" fmla="*/ 1933575 w 2825964"/>
                <a:gd name="connsiteY35" fmla="*/ 726109 h 3697909"/>
                <a:gd name="connsiteX36" fmla="*/ 1676400 w 2825964"/>
                <a:gd name="connsiteY36" fmla="*/ 716584 h 3697909"/>
                <a:gd name="connsiteX37" fmla="*/ 1581150 w 2825964"/>
                <a:gd name="connsiteY37" fmla="*/ 497509 h 3697909"/>
                <a:gd name="connsiteX38" fmla="*/ 1438275 w 2825964"/>
                <a:gd name="connsiteY38" fmla="*/ 2209 h 3697909"/>
                <a:gd name="connsiteX39" fmla="*/ 1181100 w 2825964"/>
                <a:gd name="connsiteY39" fmla="*/ 307009 h 3697909"/>
                <a:gd name="connsiteX40" fmla="*/ 638175 w 2825964"/>
                <a:gd name="connsiteY40"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57400 w 2825964"/>
                <a:gd name="connsiteY12" fmla="*/ 3202609 h 3697909"/>
                <a:gd name="connsiteX13" fmla="*/ 2085975 w 2825964"/>
                <a:gd name="connsiteY13" fmla="*/ 3231184 h 3697909"/>
                <a:gd name="connsiteX14" fmla="*/ 2114550 w 2825964"/>
                <a:gd name="connsiteY14" fmla="*/ 3288334 h 3697909"/>
                <a:gd name="connsiteX15" fmla="*/ 2162175 w 2825964"/>
                <a:gd name="connsiteY15" fmla="*/ 3355009 h 3697909"/>
                <a:gd name="connsiteX16" fmla="*/ 2209800 w 2825964"/>
                <a:gd name="connsiteY16" fmla="*/ 3412159 h 3697909"/>
                <a:gd name="connsiteX17" fmla="*/ 2247900 w 2825964"/>
                <a:gd name="connsiteY17" fmla="*/ 3469309 h 3697909"/>
                <a:gd name="connsiteX18" fmla="*/ 2286000 w 2825964"/>
                <a:gd name="connsiteY18" fmla="*/ 3526459 h 3697909"/>
                <a:gd name="connsiteX19" fmla="*/ 2305050 w 2825964"/>
                <a:gd name="connsiteY19" fmla="*/ 3555034 h 3697909"/>
                <a:gd name="connsiteX20" fmla="*/ 2324100 w 2825964"/>
                <a:gd name="connsiteY20" fmla="*/ 3583609 h 3697909"/>
                <a:gd name="connsiteX21" fmla="*/ 2400300 w 2825964"/>
                <a:gd name="connsiteY21" fmla="*/ 3631234 h 3697909"/>
                <a:gd name="connsiteX22" fmla="*/ 2457450 w 2825964"/>
                <a:gd name="connsiteY22" fmla="*/ 3650284 h 3697909"/>
                <a:gd name="connsiteX23" fmla="*/ 2486025 w 2825964"/>
                <a:gd name="connsiteY23" fmla="*/ 3669334 h 3697909"/>
                <a:gd name="connsiteX24" fmla="*/ 2514600 w 2825964"/>
                <a:gd name="connsiteY24" fmla="*/ 3678859 h 3697909"/>
                <a:gd name="connsiteX25" fmla="*/ 2590800 w 2825964"/>
                <a:gd name="connsiteY25" fmla="*/ 3697909 h 3697909"/>
                <a:gd name="connsiteX26" fmla="*/ 2819400 w 2825964"/>
                <a:gd name="connsiteY26" fmla="*/ 3431209 h 3697909"/>
                <a:gd name="connsiteX27" fmla="*/ 2305050 w 2825964"/>
                <a:gd name="connsiteY27" fmla="*/ 2278684 h 3697909"/>
                <a:gd name="connsiteX28" fmla="*/ 1952625 w 2825964"/>
                <a:gd name="connsiteY28" fmla="*/ 1831009 h 3697909"/>
                <a:gd name="connsiteX29" fmla="*/ 2295525 w 2825964"/>
                <a:gd name="connsiteY29" fmla="*/ 1716709 h 3697909"/>
                <a:gd name="connsiteX30" fmla="*/ 1914525 w 2825964"/>
                <a:gd name="connsiteY30" fmla="*/ 1183309 h 3697909"/>
                <a:gd name="connsiteX31" fmla="*/ 2095500 w 2825964"/>
                <a:gd name="connsiteY31" fmla="*/ 1107109 h 3697909"/>
                <a:gd name="connsiteX32" fmla="*/ 2181225 w 2825964"/>
                <a:gd name="connsiteY32" fmla="*/ 964234 h 3697909"/>
                <a:gd name="connsiteX33" fmla="*/ 2181225 w 2825964"/>
                <a:gd name="connsiteY33" fmla="*/ 792784 h 3697909"/>
                <a:gd name="connsiteX34" fmla="*/ 1933575 w 2825964"/>
                <a:gd name="connsiteY34" fmla="*/ 726109 h 3697909"/>
                <a:gd name="connsiteX35" fmla="*/ 1676400 w 2825964"/>
                <a:gd name="connsiteY35" fmla="*/ 716584 h 3697909"/>
                <a:gd name="connsiteX36" fmla="*/ 1581150 w 2825964"/>
                <a:gd name="connsiteY36" fmla="*/ 497509 h 3697909"/>
                <a:gd name="connsiteX37" fmla="*/ 1438275 w 2825964"/>
                <a:gd name="connsiteY37" fmla="*/ 2209 h 3697909"/>
                <a:gd name="connsiteX38" fmla="*/ 1181100 w 2825964"/>
                <a:gd name="connsiteY38" fmla="*/ 307009 h 3697909"/>
                <a:gd name="connsiteX39" fmla="*/ 638175 w 2825964"/>
                <a:gd name="connsiteY39"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057400 w 2825964"/>
                <a:gd name="connsiteY12" fmla="*/ 3202609 h 3697909"/>
                <a:gd name="connsiteX13" fmla="*/ 2114550 w 2825964"/>
                <a:gd name="connsiteY13" fmla="*/ 3288334 h 3697909"/>
                <a:gd name="connsiteX14" fmla="*/ 2162175 w 2825964"/>
                <a:gd name="connsiteY14" fmla="*/ 3355009 h 3697909"/>
                <a:gd name="connsiteX15" fmla="*/ 2209800 w 2825964"/>
                <a:gd name="connsiteY15" fmla="*/ 3412159 h 3697909"/>
                <a:gd name="connsiteX16" fmla="*/ 2247900 w 2825964"/>
                <a:gd name="connsiteY16" fmla="*/ 3469309 h 3697909"/>
                <a:gd name="connsiteX17" fmla="*/ 2286000 w 2825964"/>
                <a:gd name="connsiteY17" fmla="*/ 3526459 h 3697909"/>
                <a:gd name="connsiteX18" fmla="*/ 2305050 w 2825964"/>
                <a:gd name="connsiteY18" fmla="*/ 3555034 h 3697909"/>
                <a:gd name="connsiteX19" fmla="*/ 2324100 w 2825964"/>
                <a:gd name="connsiteY19" fmla="*/ 3583609 h 3697909"/>
                <a:gd name="connsiteX20" fmla="*/ 2400300 w 2825964"/>
                <a:gd name="connsiteY20" fmla="*/ 3631234 h 3697909"/>
                <a:gd name="connsiteX21" fmla="*/ 2457450 w 2825964"/>
                <a:gd name="connsiteY21" fmla="*/ 3650284 h 3697909"/>
                <a:gd name="connsiteX22" fmla="*/ 2486025 w 2825964"/>
                <a:gd name="connsiteY22" fmla="*/ 3669334 h 3697909"/>
                <a:gd name="connsiteX23" fmla="*/ 2514600 w 2825964"/>
                <a:gd name="connsiteY23" fmla="*/ 3678859 h 3697909"/>
                <a:gd name="connsiteX24" fmla="*/ 2590800 w 2825964"/>
                <a:gd name="connsiteY24" fmla="*/ 3697909 h 3697909"/>
                <a:gd name="connsiteX25" fmla="*/ 2819400 w 2825964"/>
                <a:gd name="connsiteY25" fmla="*/ 3431209 h 3697909"/>
                <a:gd name="connsiteX26" fmla="*/ 2305050 w 2825964"/>
                <a:gd name="connsiteY26" fmla="*/ 2278684 h 3697909"/>
                <a:gd name="connsiteX27" fmla="*/ 1952625 w 2825964"/>
                <a:gd name="connsiteY27" fmla="*/ 1831009 h 3697909"/>
                <a:gd name="connsiteX28" fmla="*/ 2295525 w 2825964"/>
                <a:gd name="connsiteY28" fmla="*/ 1716709 h 3697909"/>
                <a:gd name="connsiteX29" fmla="*/ 1914525 w 2825964"/>
                <a:gd name="connsiteY29" fmla="*/ 1183309 h 3697909"/>
                <a:gd name="connsiteX30" fmla="*/ 2095500 w 2825964"/>
                <a:gd name="connsiteY30" fmla="*/ 1107109 h 3697909"/>
                <a:gd name="connsiteX31" fmla="*/ 2181225 w 2825964"/>
                <a:gd name="connsiteY31" fmla="*/ 964234 h 3697909"/>
                <a:gd name="connsiteX32" fmla="*/ 2181225 w 2825964"/>
                <a:gd name="connsiteY32" fmla="*/ 792784 h 3697909"/>
                <a:gd name="connsiteX33" fmla="*/ 1933575 w 2825964"/>
                <a:gd name="connsiteY33" fmla="*/ 726109 h 3697909"/>
                <a:gd name="connsiteX34" fmla="*/ 1676400 w 2825964"/>
                <a:gd name="connsiteY34" fmla="*/ 716584 h 3697909"/>
                <a:gd name="connsiteX35" fmla="*/ 1581150 w 2825964"/>
                <a:gd name="connsiteY35" fmla="*/ 497509 h 3697909"/>
                <a:gd name="connsiteX36" fmla="*/ 1438275 w 2825964"/>
                <a:gd name="connsiteY36" fmla="*/ 2209 h 3697909"/>
                <a:gd name="connsiteX37" fmla="*/ 1181100 w 2825964"/>
                <a:gd name="connsiteY37" fmla="*/ 307009 h 3697909"/>
                <a:gd name="connsiteX38" fmla="*/ 638175 w 2825964"/>
                <a:gd name="connsiteY38"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14550 w 2825964"/>
                <a:gd name="connsiteY12" fmla="*/ 3288334 h 3697909"/>
                <a:gd name="connsiteX13" fmla="*/ 2162175 w 2825964"/>
                <a:gd name="connsiteY13" fmla="*/ 3355009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14550 w 2825964"/>
                <a:gd name="connsiteY12" fmla="*/ 3288334 h 3697909"/>
                <a:gd name="connsiteX13" fmla="*/ 2162175 w 2825964"/>
                <a:gd name="connsiteY13" fmla="*/ 3355009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152650 w 2825964"/>
                <a:gd name="connsiteY13" fmla="*/ 3383581 h 3697909"/>
                <a:gd name="connsiteX14" fmla="*/ 2209800 w 2825964"/>
                <a:gd name="connsiteY14" fmla="*/ 3412159 h 3697909"/>
                <a:gd name="connsiteX15" fmla="*/ 2247900 w 2825964"/>
                <a:gd name="connsiteY15" fmla="*/ 3469309 h 3697909"/>
                <a:gd name="connsiteX16" fmla="*/ 2286000 w 2825964"/>
                <a:gd name="connsiteY16" fmla="*/ 3526459 h 3697909"/>
                <a:gd name="connsiteX17" fmla="*/ 2305050 w 2825964"/>
                <a:gd name="connsiteY17" fmla="*/ 3555034 h 3697909"/>
                <a:gd name="connsiteX18" fmla="*/ 2324100 w 2825964"/>
                <a:gd name="connsiteY18" fmla="*/ 3583609 h 3697909"/>
                <a:gd name="connsiteX19" fmla="*/ 2400300 w 2825964"/>
                <a:gd name="connsiteY19" fmla="*/ 3631234 h 3697909"/>
                <a:gd name="connsiteX20" fmla="*/ 2457450 w 2825964"/>
                <a:gd name="connsiteY20" fmla="*/ 3650284 h 3697909"/>
                <a:gd name="connsiteX21" fmla="*/ 2486025 w 2825964"/>
                <a:gd name="connsiteY21" fmla="*/ 3669334 h 3697909"/>
                <a:gd name="connsiteX22" fmla="*/ 2514600 w 2825964"/>
                <a:gd name="connsiteY22" fmla="*/ 3678859 h 3697909"/>
                <a:gd name="connsiteX23" fmla="*/ 2590800 w 2825964"/>
                <a:gd name="connsiteY23" fmla="*/ 3697909 h 3697909"/>
                <a:gd name="connsiteX24" fmla="*/ 2819400 w 2825964"/>
                <a:gd name="connsiteY24" fmla="*/ 3431209 h 3697909"/>
                <a:gd name="connsiteX25" fmla="*/ 2305050 w 2825964"/>
                <a:gd name="connsiteY25" fmla="*/ 2278684 h 3697909"/>
                <a:gd name="connsiteX26" fmla="*/ 1952625 w 2825964"/>
                <a:gd name="connsiteY26" fmla="*/ 1831009 h 3697909"/>
                <a:gd name="connsiteX27" fmla="*/ 2295525 w 2825964"/>
                <a:gd name="connsiteY27" fmla="*/ 1716709 h 3697909"/>
                <a:gd name="connsiteX28" fmla="*/ 1914525 w 2825964"/>
                <a:gd name="connsiteY28" fmla="*/ 1183309 h 3697909"/>
                <a:gd name="connsiteX29" fmla="*/ 2095500 w 2825964"/>
                <a:gd name="connsiteY29" fmla="*/ 1107109 h 3697909"/>
                <a:gd name="connsiteX30" fmla="*/ 2181225 w 2825964"/>
                <a:gd name="connsiteY30" fmla="*/ 964234 h 3697909"/>
                <a:gd name="connsiteX31" fmla="*/ 2181225 w 2825964"/>
                <a:gd name="connsiteY31" fmla="*/ 792784 h 3697909"/>
                <a:gd name="connsiteX32" fmla="*/ 1933575 w 2825964"/>
                <a:gd name="connsiteY32" fmla="*/ 726109 h 3697909"/>
                <a:gd name="connsiteX33" fmla="*/ 1676400 w 2825964"/>
                <a:gd name="connsiteY33" fmla="*/ 716584 h 3697909"/>
                <a:gd name="connsiteX34" fmla="*/ 1581150 w 2825964"/>
                <a:gd name="connsiteY34" fmla="*/ 497509 h 3697909"/>
                <a:gd name="connsiteX35" fmla="*/ 1438275 w 2825964"/>
                <a:gd name="connsiteY35" fmla="*/ 2209 h 3697909"/>
                <a:gd name="connsiteX36" fmla="*/ 1181100 w 2825964"/>
                <a:gd name="connsiteY36" fmla="*/ 307009 h 3697909"/>
                <a:gd name="connsiteX37" fmla="*/ 638175 w 2825964"/>
                <a:gd name="connsiteY37"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09800 w 2825964"/>
                <a:gd name="connsiteY13" fmla="*/ 3412159 h 3697909"/>
                <a:gd name="connsiteX14" fmla="*/ 2247900 w 2825964"/>
                <a:gd name="connsiteY14" fmla="*/ 3469309 h 3697909"/>
                <a:gd name="connsiteX15" fmla="*/ 2286000 w 2825964"/>
                <a:gd name="connsiteY15" fmla="*/ 3526459 h 3697909"/>
                <a:gd name="connsiteX16" fmla="*/ 2305050 w 2825964"/>
                <a:gd name="connsiteY16" fmla="*/ 3555034 h 3697909"/>
                <a:gd name="connsiteX17" fmla="*/ 2324100 w 2825964"/>
                <a:gd name="connsiteY17" fmla="*/ 3583609 h 3697909"/>
                <a:gd name="connsiteX18" fmla="*/ 2400300 w 2825964"/>
                <a:gd name="connsiteY18" fmla="*/ 3631234 h 3697909"/>
                <a:gd name="connsiteX19" fmla="*/ 2457450 w 2825964"/>
                <a:gd name="connsiteY19" fmla="*/ 3650284 h 3697909"/>
                <a:gd name="connsiteX20" fmla="*/ 2486025 w 2825964"/>
                <a:gd name="connsiteY20" fmla="*/ 3669334 h 3697909"/>
                <a:gd name="connsiteX21" fmla="*/ 2514600 w 2825964"/>
                <a:gd name="connsiteY21" fmla="*/ 3678859 h 3697909"/>
                <a:gd name="connsiteX22" fmla="*/ 2590800 w 2825964"/>
                <a:gd name="connsiteY22" fmla="*/ 3697909 h 3697909"/>
                <a:gd name="connsiteX23" fmla="*/ 2819400 w 2825964"/>
                <a:gd name="connsiteY23" fmla="*/ 3431209 h 3697909"/>
                <a:gd name="connsiteX24" fmla="*/ 2305050 w 2825964"/>
                <a:gd name="connsiteY24" fmla="*/ 2278684 h 3697909"/>
                <a:gd name="connsiteX25" fmla="*/ 1952625 w 2825964"/>
                <a:gd name="connsiteY25" fmla="*/ 1831009 h 3697909"/>
                <a:gd name="connsiteX26" fmla="*/ 2295525 w 2825964"/>
                <a:gd name="connsiteY26" fmla="*/ 1716709 h 3697909"/>
                <a:gd name="connsiteX27" fmla="*/ 1914525 w 2825964"/>
                <a:gd name="connsiteY27" fmla="*/ 1183309 h 3697909"/>
                <a:gd name="connsiteX28" fmla="*/ 2095500 w 2825964"/>
                <a:gd name="connsiteY28" fmla="*/ 1107109 h 3697909"/>
                <a:gd name="connsiteX29" fmla="*/ 2181225 w 2825964"/>
                <a:gd name="connsiteY29" fmla="*/ 964234 h 3697909"/>
                <a:gd name="connsiteX30" fmla="*/ 2181225 w 2825964"/>
                <a:gd name="connsiteY30" fmla="*/ 792784 h 3697909"/>
                <a:gd name="connsiteX31" fmla="*/ 1933575 w 2825964"/>
                <a:gd name="connsiteY31" fmla="*/ 726109 h 3697909"/>
                <a:gd name="connsiteX32" fmla="*/ 1676400 w 2825964"/>
                <a:gd name="connsiteY32" fmla="*/ 716584 h 3697909"/>
                <a:gd name="connsiteX33" fmla="*/ 1581150 w 2825964"/>
                <a:gd name="connsiteY33" fmla="*/ 497509 h 3697909"/>
                <a:gd name="connsiteX34" fmla="*/ 1438275 w 2825964"/>
                <a:gd name="connsiteY34" fmla="*/ 2209 h 3697909"/>
                <a:gd name="connsiteX35" fmla="*/ 1181100 w 2825964"/>
                <a:gd name="connsiteY35" fmla="*/ 307009 h 3697909"/>
                <a:gd name="connsiteX36" fmla="*/ 638175 w 2825964"/>
                <a:gd name="connsiteY36"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47900 w 2825964"/>
                <a:gd name="connsiteY13" fmla="*/ 3469309 h 3697909"/>
                <a:gd name="connsiteX14" fmla="*/ 2286000 w 2825964"/>
                <a:gd name="connsiteY14" fmla="*/ 3526459 h 3697909"/>
                <a:gd name="connsiteX15" fmla="*/ 2305050 w 2825964"/>
                <a:gd name="connsiteY15" fmla="*/ 3555034 h 3697909"/>
                <a:gd name="connsiteX16" fmla="*/ 2324100 w 2825964"/>
                <a:gd name="connsiteY16" fmla="*/ 3583609 h 3697909"/>
                <a:gd name="connsiteX17" fmla="*/ 2400300 w 2825964"/>
                <a:gd name="connsiteY17" fmla="*/ 3631234 h 3697909"/>
                <a:gd name="connsiteX18" fmla="*/ 2457450 w 2825964"/>
                <a:gd name="connsiteY18" fmla="*/ 3650284 h 3697909"/>
                <a:gd name="connsiteX19" fmla="*/ 2486025 w 2825964"/>
                <a:gd name="connsiteY19" fmla="*/ 3669334 h 3697909"/>
                <a:gd name="connsiteX20" fmla="*/ 2514600 w 2825964"/>
                <a:gd name="connsiteY20" fmla="*/ 3678859 h 3697909"/>
                <a:gd name="connsiteX21" fmla="*/ 2590800 w 2825964"/>
                <a:gd name="connsiteY21" fmla="*/ 3697909 h 3697909"/>
                <a:gd name="connsiteX22" fmla="*/ 2819400 w 2825964"/>
                <a:gd name="connsiteY22" fmla="*/ 3431209 h 3697909"/>
                <a:gd name="connsiteX23" fmla="*/ 2305050 w 2825964"/>
                <a:gd name="connsiteY23" fmla="*/ 2278684 h 3697909"/>
                <a:gd name="connsiteX24" fmla="*/ 1952625 w 2825964"/>
                <a:gd name="connsiteY24" fmla="*/ 1831009 h 3697909"/>
                <a:gd name="connsiteX25" fmla="*/ 2295525 w 2825964"/>
                <a:gd name="connsiteY25" fmla="*/ 1716709 h 3697909"/>
                <a:gd name="connsiteX26" fmla="*/ 1914525 w 2825964"/>
                <a:gd name="connsiteY26" fmla="*/ 1183309 h 3697909"/>
                <a:gd name="connsiteX27" fmla="*/ 2095500 w 2825964"/>
                <a:gd name="connsiteY27" fmla="*/ 1107109 h 3697909"/>
                <a:gd name="connsiteX28" fmla="*/ 2181225 w 2825964"/>
                <a:gd name="connsiteY28" fmla="*/ 964234 h 3697909"/>
                <a:gd name="connsiteX29" fmla="*/ 2181225 w 2825964"/>
                <a:gd name="connsiteY29" fmla="*/ 792784 h 3697909"/>
                <a:gd name="connsiteX30" fmla="*/ 1933575 w 2825964"/>
                <a:gd name="connsiteY30" fmla="*/ 726109 h 3697909"/>
                <a:gd name="connsiteX31" fmla="*/ 1676400 w 2825964"/>
                <a:gd name="connsiteY31" fmla="*/ 716584 h 3697909"/>
                <a:gd name="connsiteX32" fmla="*/ 1581150 w 2825964"/>
                <a:gd name="connsiteY32" fmla="*/ 497509 h 3697909"/>
                <a:gd name="connsiteX33" fmla="*/ 1438275 w 2825964"/>
                <a:gd name="connsiteY33" fmla="*/ 2209 h 3697909"/>
                <a:gd name="connsiteX34" fmla="*/ 1181100 w 2825964"/>
                <a:gd name="connsiteY34" fmla="*/ 307009 h 3697909"/>
                <a:gd name="connsiteX35" fmla="*/ 638175 w 2825964"/>
                <a:gd name="connsiteY35"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05050 w 2825964"/>
                <a:gd name="connsiteY14" fmla="*/ 3555034 h 3697909"/>
                <a:gd name="connsiteX15" fmla="*/ 2324100 w 2825964"/>
                <a:gd name="connsiteY15" fmla="*/ 3583609 h 3697909"/>
                <a:gd name="connsiteX16" fmla="*/ 2400300 w 2825964"/>
                <a:gd name="connsiteY16" fmla="*/ 3631234 h 3697909"/>
                <a:gd name="connsiteX17" fmla="*/ 2457450 w 2825964"/>
                <a:gd name="connsiteY17" fmla="*/ 3650284 h 3697909"/>
                <a:gd name="connsiteX18" fmla="*/ 2486025 w 2825964"/>
                <a:gd name="connsiteY18" fmla="*/ 3669334 h 3697909"/>
                <a:gd name="connsiteX19" fmla="*/ 2514600 w 2825964"/>
                <a:gd name="connsiteY19" fmla="*/ 3678859 h 3697909"/>
                <a:gd name="connsiteX20" fmla="*/ 2590800 w 2825964"/>
                <a:gd name="connsiteY20" fmla="*/ 3697909 h 3697909"/>
                <a:gd name="connsiteX21" fmla="*/ 2819400 w 2825964"/>
                <a:gd name="connsiteY21" fmla="*/ 3431209 h 3697909"/>
                <a:gd name="connsiteX22" fmla="*/ 2305050 w 2825964"/>
                <a:gd name="connsiteY22" fmla="*/ 2278684 h 3697909"/>
                <a:gd name="connsiteX23" fmla="*/ 1952625 w 2825964"/>
                <a:gd name="connsiteY23" fmla="*/ 1831009 h 3697909"/>
                <a:gd name="connsiteX24" fmla="*/ 2295525 w 2825964"/>
                <a:gd name="connsiteY24" fmla="*/ 1716709 h 3697909"/>
                <a:gd name="connsiteX25" fmla="*/ 1914525 w 2825964"/>
                <a:gd name="connsiteY25" fmla="*/ 1183309 h 3697909"/>
                <a:gd name="connsiteX26" fmla="*/ 2095500 w 2825964"/>
                <a:gd name="connsiteY26" fmla="*/ 1107109 h 3697909"/>
                <a:gd name="connsiteX27" fmla="*/ 2181225 w 2825964"/>
                <a:gd name="connsiteY27" fmla="*/ 964234 h 3697909"/>
                <a:gd name="connsiteX28" fmla="*/ 2181225 w 2825964"/>
                <a:gd name="connsiteY28" fmla="*/ 792784 h 3697909"/>
                <a:gd name="connsiteX29" fmla="*/ 1933575 w 2825964"/>
                <a:gd name="connsiteY29" fmla="*/ 726109 h 3697909"/>
                <a:gd name="connsiteX30" fmla="*/ 1676400 w 2825964"/>
                <a:gd name="connsiteY30" fmla="*/ 716584 h 3697909"/>
                <a:gd name="connsiteX31" fmla="*/ 1581150 w 2825964"/>
                <a:gd name="connsiteY31" fmla="*/ 497509 h 3697909"/>
                <a:gd name="connsiteX32" fmla="*/ 1438275 w 2825964"/>
                <a:gd name="connsiteY32" fmla="*/ 2209 h 3697909"/>
                <a:gd name="connsiteX33" fmla="*/ 1181100 w 2825964"/>
                <a:gd name="connsiteY33" fmla="*/ 307009 h 3697909"/>
                <a:gd name="connsiteX34" fmla="*/ 638175 w 2825964"/>
                <a:gd name="connsiteY34"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05050 w 2825964"/>
                <a:gd name="connsiteY14" fmla="*/ 3555034 h 3697909"/>
                <a:gd name="connsiteX15" fmla="*/ 2400300 w 2825964"/>
                <a:gd name="connsiteY15" fmla="*/ 3631234 h 3697909"/>
                <a:gd name="connsiteX16" fmla="*/ 2457450 w 2825964"/>
                <a:gd name="connsiteY16" fmla="*/ 3650284 h 3697909"/>
                <a:gd name="connsiteX17" fmla="*/ 2486025 w 2825964"/>
                <a:gd name="connsiteY17" fmla="*/ 3669334 h 3697909"/>
                <a:gd name="connsiteX18" fmla="*/ 2514600 w 2825964"/>
                <a:gd name="connsiteY18" fmla="*/ 3678859 h 3697909"/>
                <a:gd name="connsiteX19" fmla="*/ 2590800 w 2825964"/>
                <a:gd name="connsiteY19" fmla="*/ 3697909 h 3697909"/>
                <a:gd name="connsiteX20" fmla="*/ 2819400 w 2825964"/>
                <a:gd name="connsiteY20" fmla="*/ 3431209 h 3697909"/>
                <a:gd name="connsiteX21" fmla="*/ 2305050 w 2825964"/>
                <a:gd name="connsiteY21" fmla="*/ 2278684 h 3697909"/>
                <a:gd name="connsiteX22" fmla="*/ 1952625 w 2825964"/>
                <a:gd name="connsiteY22" fmla="*/ 1831009 h 3697909"/>
                <a:gd name="connsiteX23" fmla="*/ 2295525 w 2825964"/>
                <a:gd name="connsiteY23" fmla="*/ 1716709 h 3697909"/>
                <a:gd name="connsiteX24" fmla="*/ 1914525 w 2825964"/>
                <a:gd name="connsiteY24" fmla="*/ 1183309 h 3697909"/>
                <a:gd name="connsiteX25" fmla="*/ 2095500 w 2825964"/>
                <a:gd name="connsiteY25" fmla="*/ 1107109 h 3697909"/>
                <a:gd name="connsiteX26" fmla="*/ 2181225 w 2825964"/>
                <a:gd name="connsiteY26" fmla="*/ 964234 h 3697909"/>
                <a:gd name="connsiteX27" fmla="*/ 2181225 w 2825964"/>
                <a:gd name="connsiteY27" fmla="*/ 792784 h 3697909"/>
                <a:gd name="connsiteX28" fmla="*/ 1933575 w 2825964"/>
                <a:gd name="connsiteY28" fmla="*/ 726109 h 3697909"/>
                <a:gd name="connsiteX29" fmla="*/ 1676400 w 2825964"/>
                <a:gd name="connsiteY29" fmla="*/ 716584 h 3697909"/>
                <a:gd name="connsiteX30" fmla="*/ 1581150 w 2825964"/>
                <a:gd name="connsiteY30" fmla="*/ 497509 h 3697909"/>
                <a:gd name="connsiteX31" fmla="*/ 1438275 w 2825964"/>
                <a:gd name="connsiteY31" fmla="*/ 2209 h 3697909"/>
                <a:gd name="connsiteX32" fmla="*/ 1181100 w 2825964"/>
                <a:gd name="connsiteY32" fmla="*/ 307009 h 3697909"/>
                <a:gd name="connsiteX33" fmla="*/ 638175 w 2825964"/>
                <a:gd name="connsiteY3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14575 w 2825964"/>
                <a:gd name="connsiteY14" fmla="*/ 3555034 h 3697909"/>
                <a:gd name="connsiteX15" fmla="*/ 2400300 w 2825964"/>
                <a:gd name="connsiteY15" fmla="*/ 3631234 h 3697909"/>
                <a:gd name="connsiteX16" fmla="*/ 2457450 w 2825964"/>
                <a:gd name="connsiteY16" fmla="*/ 3650284 h 3697909"/>
                <a:gd name="connsiteX17" fmla="*/ 2486025 w 2825964"/>
                <a:gd name="connsiteY17" fmla="*/ 3669334 h 3697909"/>
                <a:gd name="connsiteX18" fmla="*/ 2514600 w 2825964"/>
                <a:gd name="connsiteY18" fmla="*/ 3678859 h 3697909"/>
                <a:gd name="connsiteX19" fmla="*/ 2590800 w 2825964"/>
                <a:gd name="connsiteY19" fmla="*/ 3697909 h 3697909"/>
                <a:gd name="connsiteX20" fmla="*/ 2819400 w 2825964"/>
                <a:gd name="connsiteY20" fmla="*/ 3431209 h 3697909"/>
                <a:gd name="connsiteX21" fmla="*/ 2305050 w 2825964"/>
                <a:gd name="connsiteY21" fmla="*/ 2278684 h 3697909"/>
                <a:gd name="connsiteX22" fmla="*/ 1952625 w 2825964"/>
                <a:gd name="connsiteY22" fmla="*/ 1831009 h 3697909"/>
                <a:gd name="connsiteX23" fmla="*/ 2295525 w 2825964"/>
                <a:gd name="connsiteY23" fmla="*/ 1716709 h 3697909"/>
                <a:gd name="connsiteX24" fmla="*/ 1914525 w 2825964"/>
                <a:gd name="connsiteY24" fmla="*/ 1183309 h 3697909"/>
                <a:gd name="connsiteX25" fmla="*/ 2095500 w 2825964"/>
                <a:gd name="connsiteY25" fmla="*/ 1107109 h 3697909"/>
                <a:gd name="connsiteX26" fmla="*/ 2181225 w 2825964"/>
                <a:gd name="connsiteY26" fmla="*/ 964234 h 3697909"/>
                <a:gd name="connsiteX27" fmla="*/ 2181225 w 2825964"/>
                <a:gd name="connsiteY27" fmla="*/ 792784 h 3697909"/>
                <a:gd name="connsiteX28" fmla="*/ 1933575 w 2825964"/>
                <a:gd name="connsiteY28" fmla="*/ 726109 h 3697909"/>
                <a:gd name="connsiteX29" fmla="*/ 1676400 w 2825964"/>
                <a:gd name="connsiteY29" fmla="*/ 716584 h 3697909"/>
                <a:gd name="connsiteX30" fmla="*/ 1581150 w 2825964"/>
                <a:gd name="connsiteY30" fmla="*/ 497509 h 3697909"/>
                <a:gd name="connsiteX31" fmla="*/ 1438275 w 2825964"/>
                <a:gd name="connsiteY31" fmla="*/ 2209 h 3697909"/>
                <a:gd name="connsiteX32" fmla="*/ 1181100 w 2825964"/>
                <a:gd name="connsiteY32" fmla="*/ 307009 h 3697909"/>
                <a:gd name="connsiteX33" fmla="*/ 638175 w 2825964"/>
                <a:gd name="connsiteY33"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400300 w 2825964"/>
                <a:gd name="connsiteY14" fmla="*/ 3631234 h 3697909"/>
                <a:gd name="connsiteX15" fmla="*/ 2457450 w 2825964"/>
                <a:gd name="connsiteY15" fmla="*/ 3650284 h 3697909"/>
                <a:gd name="connsiteX16" fmla="*/ 2486025 w 2825964"/>
                <a:gd name="connsiteY16" fmla="*/ 3669334 h 3697909"/>
                <a:gd name="connsiteX17" fmla="*/ 2514600 w 2825964"/>
                <a:gd name="connsiteY17" fmla="*/ 3678859 h 3697909"/>
                <a:gd name="connsiteX18" fmla="*/ 2590800 w 2825964"/>
                <a:gd name="connsiteY18" fmla="*/ 3697909 h 3697909"/>
                <a:gd name="connsiteX19" fmla="*/ 2819400 w 2825964"/>
                <a:gd name="connsiteY19" fmla="*/ 3431209 h 3697909"/>
                <a:gd name="connsiteX20" fmla="*/ 2305050 w 2825964"/>
                <a:gd name="connsiteY20" fmla="*/ 2278684 h 3697909"/>
                <a:gd name="connsiteX21" fmla="*/ 1952625 w 2825964"/>
                <a:gd name="connsiteY21" fmla="*/ 1831009 h 3697909"/>
                <a:gd name="connsiteX22" fmla="*/ 2295525 w 2825964"/>
                <a:gd name="connsiteY22" fmla="*/ 1716709 h 3697909"/>
                <a:gd name="connsiteX23" fmla="*/ 1914525 w 2825964"/>
                <a:gd name="connsiteY23" fmla="*/ 1183309 h 3697909"/>
                <a:gd name="connsiteX24" fmla="*/ 2095500 w 2825964"/>
                <a:gd name="connsiteY24" fmla="*/ 1107109 h 3697909"/>
                <a:gd name="connsiteX25" fmla="*/ 2181225 w 2825964"/>
                <a:gd name="connsiteY25" fmla="*/ 964234 h 3697909"/>
                <a:gd name="connsiteX26" fmla="*/ 2181225 w 2825964"/>
                <a:gd name="connsiteY26" fmla="*/ 792784 h 3697909"/>
                <a:gd name="connsiteX27" fmla="*/ 1933575 w 2825964"/>
                <a:gd name="connsiteY27" fmla="*/ 726109 h 3697909"/>
                <a:gd name="connsiteX28" fmla="*/ 1676400 w 2825964"/>
                <a:gd name="connsiteY28" fmla="*/ 716584 h 3697909"/>
                <a:gd name="connsiteX29" fmla="*/ 1581150 w 2825964"/>
                <a:gd name="connsiteY29" fmla="*/ 497509 h 3697909"/>
                <a:gd name="connsiteX30" fmla="*/ 1438275 w 2825964"/>
                <a:gd name="connsiteY30" fmla="*/ 2209 h 3697909"/>
                <a:gd name="connsiteX31" fmla="*/ 1181100 w 2825964"/>
                <a:gd name="connsiteY31" fmla="*/ 307009 h 3697909"/>
                <a:gd name="connsiteX32" fmla="*/ 638175 w 2825964"/>
                <a:gd name="connsiteY32"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400300 w 2825964"/>
                <a:gd name="connsiteY14" fmla="*/ 3631234 h 3697909"/>
                <a:gd name="connsiteX15" fmla="*/ 2486025 w 2825964"/>
                <a:gd name="connsiteY15" fmla="*/ 3669334 h 3697909"/>
                <a:gd name="connsiteX16" fmla="*/ 2514600 w 2825964"/>
                <a:gd name="connsiteY16" fmla="*/ 3678859 h 3697909"/>
                <a:gd name="connsiteX17" fmla="*/ 2590800 w 2825964"/>
                <a:gd name="connsiteY17" fmla="*/ 3697909 h 3697909"/>
                <a:gd name="connsiteX18" fmla="*/ 2819400 w 2825964"/>
                <a:gd name="connsiteY18" fmla="*/ 3431209 h 3697909"/>
                <a:gd name="connsiteX19" fmla="*/ 2305050 w 2825964"/>
                <a:gd name="connsiteY19" fmla="*/ 2278684 h 3697909"/>
                <a:gd name="connsiteX20" fmla="*/ 1952625 w 2825964"/>
                <a:gd name="connsiteY20" fmla="*/ 1831009 h 3697909"/>
                <a:gd name="connsiteX21" fmla="*/ 2295525 w 2825964"/>
                <a:gd name="connsiteY21" fmla="*/ 1716709 h 3697909"/>
                <a:gd name="connsiteX22" fmla="*/ 1914525 w 2825964"/>
                <a:gd name="connsiteY22" fmla="*/ 1183309 h 3697909"/>
                <a:gd name="connsiteX23" fmla="*/ 2095500 w 2825964"/>
                <a:gd name="connsiteY23" fmla="*/ 1107109 h 3697909"/>
                <a:gd name="connsiteX24" fmla="*/ 2181225 w 2825964"/>
                <a:gd name="connsiteY24" fmla="*/ 964234 h 3697909"/>
                <a:gd name="connsiteX25" fmla="*/ 2181225 w 2825964"/>
                <a:gd name="connsiteY25" fmla="*/ 792784 h 3697909"/>
                <a:gd name="connsiteX26" fmla="*/ 1933575 w 2825964"/>
                <a:gd name="connsiteY26" fmla="*/ 726109 h 3697909"/>
                <a:gd name="connsiteX27" fmla="*/ 1676400 w 2825964"/>
                <a:gd name="connsiteY27" fmla="*/ 716584 h 3697909"/>
                <a:gd name="connsiteX28" fmla="*/ 1581150 w 2825964"/>
                <a:gd name="connsiteY28" fmla="*/ 497509 h 3697909"/>
                <a:gd name="connsiteX29" fmla="*/ 1438275 w 2825964"/>
                <a:gd name="connsiteY29" fmla="*/ 2209 h 3697909"/>
                <a:gd name="connsiteX30" fmla="*/ 1181100 w 2825964"/>
                <a:gd name="connsiteY30" fmla="*/ 307009 h 3697909"/>
                <a:gd name="connsiteX31" fmla="*/ 638175 w 2825964"/>
                <a:gd name="connsiteY31" fmla="*/ 106984 h 3697909"/>
                <a:gd name="connsiteX0" fmla="*/ 638175 w 2825964"/>
                <a:gd name="connsiteY0" fmla="*/ 106984 h 3697909"/>
                <a:gd name="connsiteX1" fmla="*/ 485775 w 2825964"/>
                <a:gd name="connsiteY1" fmla="*/ 497509 h 3697909"/>
                <a:gd name="connsiteX2" fmla="*/ 0 w 2825964"/>
                <a:gd name="connsiteY2" fmla="*/ 688009 h 3697909"/>
                <a:gd name="connsiteX3" fmla="*/ 323850 w 2825964"/>
                <a:gd name="connsiteY3" fmla="*/ 1078534 h 3697909"/>
                <a:gd name="connsiteX4" fmla="*/ 209550 w 2825964"/>
                <a:gd name="connsiteY4" fmla="*/ 1373809 h 3697909"/>
                <a:gd name="connsiteX5" fmla="*/ 504825 w 2825964"/>
                <a:gd name="connsiteY5" fmla="*/ 1478584 h 3697909"/>
                <a:gd name="connsiteX6" fmla="*/ 447675 w 2825964"/>
                <a:gd name="connsiteY6" fmla="*/ 1821484 h 3697909"/>
                <a:gd name="connsiteX7" fmla="*/ 1152525 w 2825964"/>
                <a:gd name="connsiteY7" fmla="*/ 1831009 h 3697909"/>
                <a:gd name="connsiteX8" fmla="*/ 1400175 w 2825964"/>
                <a:gd name="connsiteY8" fmla="*/ 1964359 h 3697909"/>
                <a:gd name="connsiteX9" fmla="*/ 1619250 w 2825964"/>
                <a:gd name="connsiteY9" fmla="*/ 2412034 h 3697909"/>
                <a:gd name="connsiteX10" fmla="*/ 1876425 w 2825964"/>
                <a:gd name="connsiteY10" fmla="*/ 2888284 h 3697909"/>
                <a:gd name="connsiteX11" fmla="*/ 1971675 w 2825964"/>
                <a:gd name="connsiteY11" fmla="*/ 3078784 h 3697909"/>
                <a:gd name="connsiteX12" fmla="*/ 2162175 w 2825964"/>
                <a:gd name="connsiteY12" fmla="*/ 3355009 h 3697909"/>
                <a:gd name="connsiteX13" fmla="*/ 2286000 w 2825964"/>
                <a:gd name="connsiteY13" fmla="*/ 3526459 h 3697909"/>
                <a:gd name="connsiteX14" fmla="*/ 2371725 w 2825964"/>
                <a:gd name="connsiteY14" fmla="*/ 3650284 h 3697909"/>
                <a:gd name="connsiteX15" fmla="*/ 2486025 w 2825964"/>
                <a:gd name="connsiteY15" fmla="*/ 3669334 h 3697909"/>
                <a:gd name="connsiteX16" fmla="*/ 2514600 w 2825964"/>
                <a:gd name="connsiteY16" fmla="*/ 3678859 h 3697909"/>
                <a:gd name="connsiteX17" fmla="*/ 2590800 w 2825964"/>
                <a:gd name="connsiteY17" fmla="*/ 3697909 h 3697909"/>
                <a:gd name="connsiteX18" fmla="*/ 2819400 w 2825964"/>
                <a:gd name="connsiteY18" fmla="*/ 3431209 h 3697909"/>
                <a:gd name="connsiteX19" fmla="*/ 2305050 w 2825964"/>
                <a:gd name="connsiteY19" fmla="*/ 2278684 h 3697909"/>
                <a:gd name="connsiteX20" fmla="*/ 1952625 w 2825964"/>
                <a:gd name="connsiteY20" fmla="*/ 1831009 h 3697909"/>
                <a:gd name="connsiteX21" fmla="*/ 2295525 w 2825964"/>
                <a:gd name="connsiteY21" fmla="*/ 1716709 h 3697909"/>
                <a:gd name="connsiteX22" fmla="*/ 1914525 w 2825964"/>
                <a:gd name="connsiteY22" fmla="*/ 1183309 h 3697909"/>
                <a:gd name="connsiteX23" fmla="*/ 2095500 w 2825964"/>
                <a:gd name="connsiteY23" fmla="*/ 1107109 h 3697909"/>
                <a:gd name="connsiteX24" fmla="*/ 2181225 w 2825964"/>
                <a:gd name="connsiteY24" fmla="*/ 964234 h 3697909"/>
                <a:gd name="connsiteX25" fmla="*/ 2181225 w 2825964"/>
                <a:gd name="connsiteY25" fmla="*/ 792784 h 3697909"/>
                <a:gd name="connsiteX26" fmla="*/ 1933575 w 2825964"/>
                <a:gd name="connsiteY26" fmla="*/ 726109 h 3697909"/>
                <a:gd name="connsiteX27" fmla="*/ 1676400 w 2825964"/>
                <a:gd name="connsiteY27" fmla="*/ 716584 h 3697909"/>
                <a:gd name="connsiteX28" fmla="*/ 1581150 w 2825964"/>
                <a:gd name="connsiteY28" fmla="*/ 497509 h 3697909"/>
                <a:gd name="connsiteX29" fmla="*/ 1438275 w 2825964"/>
                <a:gd name="connsiteY29" fmla="*/ 2209 h 3697909"/>
                <a:gd name="connsiteX30" fmla="*/ 1181100 w 2825964"/>
                <a:gd name="connsiteY30" fmla="*/ 307009 h 3697909"/>
                <a:gd name="connsiteX31" fmla="*/ 638175 w 2825964"/>
                <a:gd name="connsiteY31" fmla="*/ 106984 h 3697909"/>
                <a:gd name="connsiteX0" fmla="*/ 638175 w 2826081"/>
                <a:gd name="connsiteY0" fmla="*/ 106984 h 3711310"/>
                <a:gd name="connsiteX1" fmla="*/ 485775 w 2826081"/>
                <a:gd name="connsiteY1" fmla="*/ 497509 h 3711310"/>
                <a:gd name="connsiteX2" fmla="*/ 0 w 2826081"/>
                <a:gd name="connsiteY2" fmla="*/ 688009 h 3711310"/>
                <a:gd name="connsiteX3" fmla="*/ 323850 w 2826081"/>
                <a:gd name="connsiteY3" fmla="*/ 1078534 h 3711310"/>
                <a:gd name="connsiteX4" fmla="*/ 209550 w 2826081"/>
                <a:gd name="connsiteY4" fmla="*/ 1373809 h 3711310"/>
                <a:gd name="connsiteX5" fmla="*/ 504825 w 2826081"/>
                <a:gd name="connsiteY5" fmla="*/ 1478584 h 3711310"/>
                <a:gd name="connsiteX6" fmla="*/ 447675 w 2826081"/>
                <a:gd name="connsiteY6" fmla="*/ 1821484 h 3711310"/>
                <a:gd name="connsiteX7" fmla="*/ 1152525 w 2826081"/>
                <a:gd name="connsiteY7" fmla="*/ 1831009 h 3711310"/>
                <a:gd name="connsiteX8" fmla="*/ 1400175 w 2826081"/>
                <a:gd name="connsiteY8" fmla="*/ 1964359 h 3711310"/>
                <a:gd name="connsiteX9" fmla="*/ 1619250 w 2826081"/>
                <a:gd name="connsiteY9" fmla="*/ 2412034 h 3711310"/>
                <a:gd name="connsiteX10" fmla="*/ 1876425 w 2826081"/>
                <a:gd name="connsiteY10" fmla="*/ 2888284 h 3711310"/>
                <a:gd name="connsiteX11" fmla="*/ 1971675 w 2826081"/>
                <a:gd name="connsiteY11" fmla="*/ 3078784 h 3711310"/>
                <a:gd name="connsiteX12" fmla="*/ 2162175 w 2826081"/>
                <a:gd name="connsiteY12" fmla="*/ 3355009 h 3711310"/>
                <a:gd name="connsiteX13" fmla="*/ 2286000 w 2826081"/>
                <a:gd name="connsiteY13" fmla="*/ 3526459 h 3711310"/>
                <a:gd name="connsiteX14" fmla="*/ 2371725 w 2826081"/>
                <a:gd name="connsiteY14" fmla="*/ 3650284 h 3711310"/>
                <a:gd name="connsiteX15" fmla="*/ 2486025 w 2826081"/>
                <a:gd name="connsiteY15" fmla="*/ 3669334 h 3711310"/>
                <a:gd name="connsiteX16" fmla="*/ 2590800 w 2826081"/>
                <a:gd name="connsiteY16" fmla="*/ 3697909 h 3711310"/>
                <a:gd name="connsiteX17" fmla="*/ 2819400 w 2826081"/>
                <a:gd name="connsiteY17" fmla="*/ 3431209 h 3711310"/>
                <a:gd name="connsiteX18" fmla="*/ 2305050 w 2826081"/>
                <a:gd name="connsiteY18" fmla="*/ 2278684 h 3711310"/>
                <a:gd name="connsiteX19" fmla="*/ 1952625 w 2826081"/>
                <a:gd name="connsiteY19" fmla="*/ 1831009 h 3711310"/>
                <a:gd name="connsiteX20" fmla="*/ 2295525 w 2826081"/>
                <a:gd name="connsiteY20" fmla="*/ 1716709 h 3711310"/>
                <a:gd name="connsiteX21" fmla="*/ 1914525 w 2826081"/>
                <a:gd name="connsiteY21" fmla="*/ 1183309 h 3711310"/>
                <a:gd name="connsiteX22" fmla="*/ 2095500 w 2826081"/>
                <a:gd name="connsiteY22" fmla="*/ 1107109 h 3711310"/>
                <a:gd name="connsiteX23" fmla="*/ 2181225 w 2826081"/>
                <a:gd name="connsiteY23" fmla="*/ 964234 h 3711310"/>
                <a:gd name="connsiteX24" fmla="*/ 2181225 w 2826081"/>
                <a:gd name="connsiteY24" fmla="*/ 792784 h 3711310"/>
                <a:gd name="connsiteX25" fmla="*/ 1933575 w 2826081"/>
                <a:gd name="connsiteY25" fmla="*/ 726109 h 3711310"/>
                <a:gd name="connsiteX26" fmla="*/ 1676400 w 2826081"/>
                <a:gd name="connsiteY26" fmla="*/ 716584 h 3711310"/>
                <a:gd name="connsiteX27" fmla="*/ 1581150 w 2826081"/>
                <a:gd name="connsiteY27" fmla="*/ 497509 h 3711310"/>
                <a:gd name="connsiteX28" fmla="*/ 1438275 w 2826081"/>
                <a:gd name="connsiteY28" fmla="*/ 2209 h 3711310"/>
                <a:gd name="connsiteX29" fmla="*/ 1181100 w 2826081"/>
                <a:gd name="connsiteY29" fmla="*/ 307009 h 3711310"/>
                <a:gd name="connsiteX30" fmla="*/ 638175 w 2826081"/>
                <a:gd name="connsiteY30" fmla="*/ 106984 h 3711310"/>
                <a:gd name="connsiteX0" fmla="*/ 638175 w 2826081"/>
                <a:gd name="connsiteY0" fmla="*/ 106984 h 3711310"/>
                <a:gd name="connsiteX1" fmla="*/ 485775 w 2826081"/>
                <a:gd name="connsiteY1" fmla="*/ 497509 h 3711310"/>
                <a:gd name="connsiteX2" fmla="*/ 0 w 2826081"/>
                <a:gd name="connsiteY2" fmla="*/ 688009 h 3711310"/>
                <a:gd name="connsiteX3" fmla="*/ 323850 w 2826081"/>
                <a:gd name="connsiteY3" fmla="*/ 1078534 h 3711310"/>
                <a:gd name="connsiteX4" fmla="*/ 209550 w 2826081"/>
                <a:gd name="connsiteY4" fmla="*/ 1373809 h 3711310"/>
                <a:gd name="connsiteX5" fmla="*/ 504825 w 2826081"/>
                <a:gd name="connsiteY5" fmla="*/ 1478584 h 3711310"/>
                <a:gd name="connsiteX6" fmla="*/ 447675 w 2826081"/>
                <a:gd name="connsiteY6" fmla="*/ 1821484 h 3711310"/>
                <a:gd name="connsiteX7" fmla="*/ 1152525 w 2826081"/>
                <a:gd name="connsiteY7" fmla="*/ 1831009 h 3711310"/>
                <a:gd name="connsiteX8" fmla="*/ 1400175 w 2826081"/>
                <a:gd name="connsiteY8" fmla="*/ 1964359 h 3711310"/>
                <a:gd name="connsiteX9" fmla="*/ 1619250 w 2826081"/>
                <a:gd name="connsiteY9" fmla="*/ 2412034 h 3711310"/>
                <a:gd name="connsiteX10" fmla="*/ 1876425 w 2826081"/>
                <a:gd name="connsiteY10" fmla="*/ 2888284 h 3711310"/>
                <a:gd name="connsiteX11" fmla="*/ 1971675 w 2826081"/>
                <a:gd name="connsiteY11" fmla="*/ 3078784 h 3711310"/>
                <a:gd name="connsiteX12" fmla="*/ 2162175 w 2826081"/>
                <a:gd name="connsiteY12" fmla="*/ 3355009 h 3711310"/>
                <a:gd name="connsiteX13" fmla="*/ 2286000 w 2826081"/>
                <a:gd name="connsiteY13" fmla="*/ 3526459 h 3711310"/>
                <a:gd name="connsiteX14" fmla="*/ 2371725 w 2826081"/>
                <a:gd name="connsiteY14" fmla="*/ 3650284 h 3711310"/>
                <a:gd name="connsiteX15" fmla="*/ 2476500 w 2826081"/>
                <a:gd name="connsiteY15" fmla="*/ 3669334 h 3711310"/>
                <a:gd name="connsiteX16" fmla="*/ 2590800 w 2826081"/>
                <a:gd name="connsiteY16" fmla="*/ 3697909 h 3711310"/>
                <a:gd name="connsiteX17" fmla="*/ 2819400 w 2826081"/>
                <a:gd name="connsiteY17" fmla="*/ 3431209 h 3711310"/>
                <a:gd name="connsiteX18" fmla="*/ 2305050 w 2826081"/>
                <a:gd name="connsiteY18" fmla="*/ 2278684 h 3711310"/>
                <a:gd name="connsiteX19" fmla="*/ 1952625 w 2826081"/>
                <a:gd name="connsiteY19" fmla="*/ 1831009 h 3711310"/>
                <a:gd name="connsiteX20" fmla="*/ 2295525 w 2826081"/>
                <a:gd name="connsiteY20" fmla="*/ 1716709 h 3711310"/>
                <a:gd name="connsiteX21" fmla="*/ 1914525 w 2826081"/>
                <a:gd name="connsiteY21" fmla="*/ 1183309 h 3711310"/>
                <a:gd name="connsiteX22" fmla="*/ 2095500 w 2826081"/>
                <a:gd name="connsiteY22" fmla="*/ 1107109 h 3711310"/>
                <a:gd name="connsiteX23" fmla="*/ 2181225 w 2826081"/>
                <a:gd name="connsiteY23" fmla="*/ 964234 h 3711310"/>
                <a:gd name="connsiteX24" fmla="*/ 2181225 w 2826081"/>
                <a:gd name="connsiteY24" fmla="*/ 792784 h 3711310"/>
                <a:gd name="connsiteX25" fmla="*/ 1933575 w 2826081"/>
                <a:gd name="connsiteY25" fmla="*/ 726109 h 3711310"/>
                <a:gd name="connsiteX26" fmla="*/ 1676400 w 2826081"/>
                <a:gd name="connsiteY26" fmla="*/ 716584 h 3711310"/>
                <a:gd name="connsiteX27" fmla="*/ 1581150 w 2826081"/>
                <a:gd name="connsiteY27" fmla="*/ 497509 h 3711310"/>
                <a:gd name="connsiteX28" fmla="*/ 1438275 w 2826081"/>
                <a:gd name="connsiteY28" fmla="*/ 2209 h 3711310"/>
                <a:gd name="connsiteX29" fmla="*/ 1181100 w 2826081"/>
                <a:gd name="connsiteY29" fmla="*/ 307009 h 3711310"/>
                <a:gd name="connsiteX30" fmla="*/ 638175 w 2826081"/>
                <a:gd name="connsiteY30" fmla="*/ 106984 h 3711310"/>
                <a:gd name="connsiteX0" fmla="*/ 638175 w 2826595"/>
                <a:gd name="connsiteY0" fmla="*/ 106984 h 3709941"/>
                <a:gd name="connsiteX1" fmla="*/ 485775 w 2826595"/>
                <a:gd name="connsiteY1" fmla="*/ 497509 h 3709941"/>
                <a:gd name="connsiteX2" fmla="*/ 0 w 2826595"/>
                <a:gd name="connsiteY2" fmla="*/ 688009 h 3709941"/>
                <a:gd name="connsiteX3" fmla="*/ 323850 w 2826595"/>
                <a:gd name="connsiteY3" fmla="*/ 1078534 h 3709941"/>
                <a:gd name="connsiteX4" fmla="*/ 209550 w 2826595"/>
                <a:gd name="connsiteY4" fmla="*/ 1373809 h 3709941"/>
                <a:gd name="connsiteX5" fmla="*/ 504825 w 2826595"/>
                <a:gd name="connsiteY5" fmla="*/ 1478584 h 3709941"/>
                <a:gd name="connsiteX6" fmla="*/ 447675 w 2826595"/>
                <a:gd name="connsiteY6" fmla="*/ 1821484 h 3709941"/>
                <a:gd name="connsiteX7" fmla="*/ 1152525 w 2826595"/>
                <a:gd name="connsiteY7" fmla="*/ 1831009 h 3709941"/>
                <a:gd name="connsiteX8" fmla="*/ 1400175 w 2826595"/>
                <a:gd name="connsiteY8" fmla="*/ 1964359 h 3709941"/>
                <a:gd name="connsiteX9" fmla="*/ 1619250 w 2826595"/>
                <a:gd name="connsiteY9" fmla="*/ 2412034 h 3709941"/>
                <a:gd name="connsiteX10" fmla="*/ 1876425 w 2826595"/>
                <a:gd name="connsiteY10" fmla="*/ 2888284 h 3709941"/>
                <a:gd name="connsiteX11" fmla="*/ 1971675 w 2826595"/>
                <a:gd name="connsiteY11" fmla="*/ 3078784 h 3709941"/>
                <a:gd name="connsiteX12" fmla="*/ 2162175 w 2826595"/>
                <a:gd name="connsiteY12" fmla="*/ 3355009 h 3709941"/>
                <a:gd name="connsiteX13" fmla="*/ 2286000 w 2826595"/>
                <a:gd name="connsiteY13" fmla="*/ 3526459 h 3709941"/>
                <a:gd name="connsiteX14" fmla="*/ 2371725 w 2826595"/>
                <a:gd name="connsiteY14" fmla="*/ 3650284 h 3709941"/>
                <a:gd name="connsiteX15" fmla="*/ 2590800 w 2826595"/>
                <a:gd name="connsiteY15" fmla="*/ 3697909 h 3709941"/>
                <a:gd name="connsiteX16" fmla="*/ 2819400 w 2826595"/>
                <a:gd name="connsiteY16" fmla="*/ 3431209 h 3709941"/>
                <a:gd name="connsiteX17" fmla="*/ 2305050 w 2826595"/>
                <a:gd name="connsiteY17" fmla="*/ 2278684 h 3709941"/>
                <a:gd name="connsiteX18" fmla="*/ 1952625 w 2826595"/>
                <a:gd name="connsiteY18" fmla="*/ 1831009 h 3709941"/>
                <a:gd name="connsiteX19" fmla="*/ 2295525 w 2826595"/>
                <a:gd name="connsiteY19" fmla="*/ 1716709 h 3709941"/>
                <a:gd name="connsiteX20" fmla="*/ 1914525 w 2826595"/>
                <a:gd name="connsiteY20" fmla="*/ 1183309 h 3709941"/>
                <a:gd name="connsiteX21" fmla="*/ 2095500 w 2826595"/>
                <a:gd name="connsiteY21" fmla="*/ 1107109 h 3709941"/>
                <a:gd name="connsiteX22" fmla="*/ 2181225 w 2826595"/>
                <a:gd name="connsiteY22" fmla="*/ 964234 h 3709941"/>
                <a:gd name="connsiteX23" fmla="*/ 2181225 w 2826595"/>
                <a:gd name="connsiteY23" fmla="*/ 792784 h 3709941"/>
                <a:gd name="connsiteX24" fmla="*/ 1933575 w 2826595"/>
                <a:gd name="connsiteY24" fmla="*/ 726109 h 3709941"/>
                <a:gd name="connsiteX25" fmla="*/ 1676400 w 2826595"/>
                <a:gd name="connsiteY25" fmla="*/ 716584 h 3709941"/>
                <a:gd name="connsiteX26" fmla="*/ 1581150 w 2826595"/>
                <a:gd name="connsiteY26" fmla="*/ 497509 h 3709941"/>
                <a:gd name="connsiteX27" fmla="*/ 1438275 w 2826595"/>
                <a:gd name="connsiteY27" fmla="*/ 2209 h 3709941"/>
                <a:gd name="connsiteX28" fmla="*/ 1181100 w 2826595"/>
                <a:gd name="connsiteY28" fmla="*/ 307009 h 3709941"/>
                <a:gd name="connsiteX29" fmla="*/ 638175 w 2826595"/>
                <a:gd name="connsiteY29" fmla="*/ 106984 h 3709941"/>
                <a:gd name="connsiteX0" fmla="*/ 638175 w 2826595"/>
                <a:gd name="connsiteY0" fmla="*/ 106984 h 3709744"/>
                <a:gd name="connsiteX1" fmla="*/ 485775 w 2826595"/>
                <a:gd name="connsiteY1" fmla="*/ 497509 h 3709744"/>
                <a:gd name="connsiteX2" fmla="*/ 0 w 2826595"/>
                <a:gd name="connsiteY2" fmla="*/ 688009 h 3709744"/>
                <a:gd name="connsiteX3" fmla="*/ 323850 w 2826595"/>
                <a:gd name="connsiteY3" fmla="*/ 1078534 h 3709744"/>
                <a:gd name="connsiteX4" fmla="*/ 209550 w 2826595"/>
                <a:gd name="connsiteY4" fmla="*/ 1373809 h 3709744"/>
                <a:gd name="connsiteX5" fmla="*/ 504825 w 2826595"/>
                <a:gd name="connsiteY5" fmla="*/ 1478584 h 3709744"/>
                <a:gd name="connsiteX6" fmla="*/ 447675 w 2826595"/>
                <a:gd name="connsiteY6" fmla="*/ 1821484 h 3709744"/>
                <a:gd name="connsiteX7" fmla="*/ 1152525 w 2826595"/>
                <a:gd name="connsiteY7" fmla="*/ 1831009 h 3709744"/>
                <a:gd name="connsiteX8" fmla="*/ 1400175 w 2826595"/>
                <a:gd name="connsiteY8" fmla="*/ 1964359 h 3709744"/>
                <a:gd name="connsiteX9" fmla="*/ 1619250 w 2826595"/>
                <a:gd name="connsiteY9" fmla="*/ 2412034 h 3709744"/>
                <a:gd name="connsiteX10" fmla="*/ 1876425 w 2826595"/>
                <a:gd name="connsiteY10" fmla="*/ 2888284 h 3709744"/>
                <a:gd name="connsiteX11" fmla="*/ 1971675 w 2826595"/>
                <a:gd name="connsiteY11" fmla="*/ 3078784 h 3709744"/>
                <a:gd name="connsiteX12" fmla="*/ 2162175 w 2826595"/>
                <a:gd name="connsiteY12" fmla="*/ 3355009 h 3709744"/>
                <a:gd name="connsiteX13" fmla="*/ 2276475 w 2826595"/>
                <a:gd name="connsiteY13" fmla="*/ 3535984 h 3709744"/>
                <a:gd name="connsiteX14" fmla="*/ 2371725 w 2826595"/>
                <a:gd name="connsiteY14" fmla="*/ 3650284 h 3709744"/>
                <a:gd name="connsiteX15" fmla="*/ 2590800 w 2826595"/>
                <a:gd name="connsiteY15" fmla="*/ 3697909 h 3709744"/>
                <a:gd name="connsiteX16" fmla="*/ 2819400 w 2826595"/>
                <a:gd name="connsiteY16" fmla="*/ 3431209 h 3709744"/>
                <a:gd name="connsiteX17" fmla="*/ 2305050 w 2826595"/>
                <a:gd name="connsiteY17" fmla="*/ 2278684 h 3709744"/>
                <a:gd name="connsiteX18" fmla="*/ 1952625 w 2826595"/>
                <a:gd name="connsiteY18" fmla="*/ 1831009 h 3709744"/>
                <a:gd name="connsiteX19" fmla="*/ 2295525 w 2826595"/>
                <a:gd name="connsiteY19" fmla="*/ 1716709 h 3709744"/>
                <a:gd name="connsiteX20" fmla="*/ 1914525 w 2826595"/>
                <a:gd name="connsiteY20" fmla="*/ 1183309 h 3709744"/>
                <a:gd name="connsiteX21" fmla="*/ 2095500 w 2826595"/>
                <a:gd name="connsiteY21" fmla="*/ 1107109 h 3709744"/>
                <a:gd name="connsiteX22" fmla="*/ 2181225 w 2826595"/>
                <a:gd name="connsiteY22" fmla="*/ 964234 h 3709744"/>
                <a:gd name="connsiteX23" fmla="*/ 2181225 w 2826595"/>
                <a:gd name="connsiteY23" fmla="*/ 792784 h 3709744"/>
                <a:gd name="connsiteX24" fmla="*/ 1933575 w 2826595"/>
                <a:gd name="connsiteY24" fmla="*/ 726109 h 3709744"/>
                <a:gd name="connsiteX25" fmla="*/ 1676400 w 2826595"/>
                <a:gd name="connsiteY25" fmla="*/ 716584 h 3709744"/>
                <a:gd name="connsiteX26" fmla="*/ 1581150 w 2826595"/>
                <a:gd name="connsiteY26" fmla="*/ 497509 h 3709744"/>
                <a:gd name="connsiteX27" fmla="*/ 1438275 w 2826595"/>
                <a:gd name="connsiteY27" fmla="*/ 2209 h 3709744"/>
                <a:gd name="connsiteX28" fmla="*/ 1181100 w 2826595"/>
                <a:gd name="connsiteY28" fmla="*/ 307009 h 3709744"/>
                <a:gd name="connsiteX29" fmla="*/ 638175 w 2826595"/>
                <a:gd name="connsiteY29" fmla="*/ 106984 h 3709744"/>
                <a:gd name="connsiteX0" fmla="*/ 638175 w 2826595"/>
                <a:gd name="connsiteY0" fmla="*/ 106984 h 3709744"/>
                <a:gd name="connsiteX1" fmla="*/ 485775 w 2826595"/>
                <a:gd name="connsiteY1" fmla="*/ 497509 h 3709744"/>
                <a:gd name="connsiteX2" fmla="*/ 0 w 2826595"/>
                <a:gd name="connsiteY2" fmla="*/ 688009 h 3709744"/>
                <a:gd name="connsiteX3" fmla="*/ 323850 w 2826595"/>
                <a:gd name="connsiteY3" fmla="*/ 1078534 h 3709744"/>
                <a:gd name="connsiteX4" fmla="*/ 209550 w 2826595"/>
                <a:gd name="connsiteY4" fmla="*/ 1373809 h 3709744"/>
                <a:gd name="connsiteX5" fmla="*/ 504825 w 2826595"/>
                <a:gd name="connsiteY5" fmla="*/ 1478584 h 3709744"/>
                <a:gd name="connsiteX6" fmla="*/ 447675 w 2826595"/>
                <a:gd name="connsiteY6" fmla="*/ 1821484 h 3709744"/>
                <a:gd name="connsiteX7" fmla="*/ 1152525 w 2826595"/>
                <a:gd name="connsiteY7" fmla="*/ 1831009 h 3709744"/>
                <a:gd name="connsiteX8" fmla="*/ 1400175 w 2826595"/>
                <a:gd name="connsiteY8" fmla="*/ 1964359 h 3709744"/>
                <a:gd name="connsiteX9" fmla="*/ 1619250 w 2826595"/>
                <a:gd name="connsiteY9" fmla="*/ 2412034 h 3709744"/>
                <a:gd name="connsiteX10" fmla="*/ 1876425 w 2826595"/>
                <a:gd name="connsiteY10" fmla="*/ 2888284 h 3709744"/>
                <a:gd name="connsiteX11" fmla="*/ 1971675 w 2826595"/>
                <a:gd name="connsiteY11" fmla="*/ 3078784 h 3709744"/>
                <a:gd name="connsiteX12" fmla="*/ 2162175 w 2826595"/>
                <a:gd name="connsiteY12" fmla="*/ 3355009 h 3709744"/>
                <a:gd name="connsiteX13" fmla="*/ 2276475 w 2826595"/>
                <a:gd name="connsiteY13" fmla="*/ 3535984 h 3709744"/>
                <a:gd name="connsiteX14" fmla="*/ 2371725 w 2826595"/>
                <a:gd name="connsiteY14" fmla="*/ 3650284 h 3709744"/>
                <a:gd name="connsiteX15" fmla="*/ 2590800 w 2826595"/>
                <a:gd name="connsiteY15" fmla="*/ 3697909 h 3709744"/>
                <a:gd name="connsiteX16" fmla="*/ 2819400 w 2826595"/>
                <a:gd name="connsiteY16" fmla="*/ 3431209 h 3709744"/>
                <a:gd name="connsiteX17" fmla="*/ 2305050 w 2826595"/>
                <a:gd name="connsiteY17" fmla="*/ 2278684 h 3709744"/>
                <a:gd name="connsiteX18" fmla="*/ 1952625 w 2826595"/>
                <a:gd name="connsiteY18" fmla="*/ 1831009 h 3709744"/>
                <a:gd name="connsiteX19" fmla="*/ 2295525 w 2826595"/>
                <a:gd name="connsiteY19" fmla="*/ 1716709 h 3709744"/>
                <a:gd name="connsiteX20" fmla="*/ 1914525 w 2826595"/>
                <a:gd name="connsiteY20" fmla="*/ 1183309 h 3709744"/>
                <a:gd name="connsiteX21" fmla="*/ 2095500 w 2826595"/>
                <a:gd name="connsiteY21" fmla="*/ 1107109 h 3709744"/>
                <a:gd name="connsiteX22" fmla="*/ 2181225 w 2826595"/>
                <a:gd name="connsiteY22" fmla="*/ 964234 h 3709744"/>
                <a:gd name="connsiteX23" fmla="*/ 2181225 w 2826595"/>
                <a:gd name="connsiteY23" fmla="*/ 792784 h 3709744"/>
                <a:gd name="connsiteX24" fmla="*/ 1933575 w 2826595"/>
                <a:gd name="connsiteY24" fmla="*/ 726109 h 3709744"/>
                <a:gd name="connsiteX25" fmla="*/ 1676400 w 2826595"/>
                <a:gd name="connsiteY25" fmla="*/ 716584 h 3709744"/>
                <a:gd name="connsiteX26" fmla="*/ 1581150 w 2826595"/>
                <a:gd name="connsiteY26" fmla="*/ 497509 h 3709744"/>
                <a:gd name="connsiteX27" fmla="*/ 1438275 w 2826595"/>
                <a:gd name="connsiteY27" fmla="*/ 2209 h 3709744"/>
                <a:gd name="connsiteX28" fmla="*/ 1181100 w 2826595"/>
                <a:gd name="connsiteY28" fmla="*/ 307009 h 3709744"/>
                <a:gd name="connsiteX29" fmla="*/ 638175 w 2826595"/>
                <a:gd name="connsiteY29" fmla="*/ 106984 h 3709744"/>
                <a:gd name="connsiteX0" fmla="*/ 638175 w 2826595"/>
                <a:gd name="connsiteY0" fmla="*/ 106984 h 3714553"/>
                <a:gd name="connsiteX1" fmla="*/ 485775 w 2826595"/>
                <a:gd name="connsiteY1" fmla="*/ 497509 h 3714553"/>
                <a:gd name="connsiteX2" fmla="*/ 0 w 2826595"/>
                <a:gd name="connsiteY2" fmla="*/ 688009 h 3714553"/>
                <a:gd name="connsiteX3" fmla="*/ 323850 w 2826595"/>
                <a:gd name="connsiteY3" fmla="*/ 1078534 h 3714553"/>
                <a:gd name="connsiteX4" fmla="*/ 209550 w 2826595"/>
                <a:gd name="connsiteY4" fmla="*/ 1373809 h 3714553"/>
                <a:gd name="connsiteX5" fmla="*/ 504825 w 2826595"/>
                <a:gd name="connsiteY5" fmla="*/ 1478584 h 3714553"/>
                <a:gd name="connsiteX6" fmla="*/ 447675 w 2826595"/>
                <a:gd name="connsiteY6" fmla="*/ 1821484 h 3714553"/>
                <a:gd name="connsiteX7" fmla="*/ 1152525 w 2826595"/>
                <a:gd name="connsiteY7" fmla="*/ 1831009 h 3714553"/>
                <a:gd name="connsiteX8" fmla="*/ 1400175 w 2826595"/>
                <a:gd name="connsiteY8" fmla="*/ 1964359 h 3714553"/>
                <a:gd name="connsiteX9" fmla="*/ 1619250 w 2826595"/>
                <a:gd name="connsiteY9" fmla="*/ 2412034 h 3714553"/>
                <a:gd name="connsiteX10" fmla="*/ 1876425 w 2826595"/>
                <a:gd name="connsiteY10" fmla="*/ 2888284 h 3714553"/>
                <a:gd name="connsiteX11" fmla="*/ 1971675 w 2826595"/>
                <a:gd name="connsiteY11" fmla="*/ 3078784 h 3714553"/>
                <a:gd name="connsiteX12" fmla="*/ 2162175 w 2826595"/>
                <a:gd name="connsiteY12" fmla="*/ 3355009 h 3714553"/>
                <a:gd name="connsiteX13" fmla="*/ 2371725 w 2826595"/>
                <a:gd name="connsiteY13" fmla="*/ 3650284 h 3714553"/>
                <a:gd name="connsiteX14" fmla="*/ 2590800 w 2826595"/>
                <a:gd name="connsiteY14" fmla="*/ 3697909 h 3714553"/>
                <a:gd name="connsiteX15" fmla="*/ 2819400 w 2826595"/>
                <a:gd name="connsiteY15" fmla="*/ 3431209 h 3714553"/>
                <a:gd name="connsiteX16" fmla="*/ 2305050 w 2826595"/>
                <a:gd name="connsiteY16" fmla="*/ 2278684 h 3714553"/>
                <a:gd name="connsiteX17" fmla="*/ 1952625 w 2826595"/>
                <a:gd name="connsiteY17" fmla="*/ 1831009 h 3714553"/>
                <a:gd name="connsiteX18" fmla="*/ 2295525 w 2826595"/>
                <a:gd name="connsiteY18" fmla="*/ 1716709 h 3714553"/>
                <a:gd name="connsiteX19" fmla="*/ 1914525 w 2826595"/>
                <a:gd name="connsiteY19" fmla="*/ 1183309 h 3714553"/>
                <a:gd name="connsiteX20" fmla="*/ 2095500 w 2826595"/>
                <a:gd name="connsiteY20" fmla="*/ 1107109 h 3714553"/>
                <a:gd name="connsiteX21" fmla="*/ 2181225 w 2826595"/>
                <a:gd name="connsiteY21" fmla="*/ 964234 h 3714553"/>
                <a:gd name="connsiteX22" fmla="*/ 2181225 w 2826595"/>
                <a:gd name="connsiteY22" fmla="*/ 792784 h 3714553"/>
                <a:gd name="connsiteX23" fmla="*/ 1933575 w 2826595"/>
                <a:gd name="connsiteY23" fmla="*/ 726109 h 3714553"/>
                <a:gd name="connsiteX24" fmla="*/ 1676400 w 2826595"/>
                <a:gd name="connsiteY24" fmla="*/ 716584 h 3714553"/>
                <a:gd name="connsiteX25" fmla="*/ 1581150 w 2826595"/>
                <a:gd name="connsiteY25" fmla="*/ 497509 h 3714553"/>
                <a:gd name="connsiteX26" fmla="*/ 1438275 w 2826595"/>
                <a:gd name="connsiteY26" fmla="*/ 2209 h 3714553"/>
                <a:gd name="connsiteX27" fmla="*/ 1181100 w 2826595"/>
                <a:gd name="connsiteY27" fmla="*/ 307009 h 3714553"/>
                <a:gd name="connsiteX28" fmla="*/ 638175 w 2826595"/>
                <a:gd name="connsiteY28" fmla="*/ 106984 h 3714553"/>
                <a:gd name="connsiteX0" fmla="*/ 638175 w 2826595"/>
                <a:gd name="connsiteY0" fmla="*/ 106984 h 3714553"/>
                <a:gd name="connsiteX1" fmla="*/ 485775 w 2826595"/>
                <a:gd name="connsiteY1" fmla="*/ 497509 h 3714553"/>
                <a:gd name="connsiteX2" fmla="*/ 0 w 2826595"/>
                <a:gd name="connsiteY2" fmla="*/ 688009 h 3714553"/>
                <a:gd name="connsiteX3" fmla="*/ 323850 w 2826595"/>
                <a:gd name="connsiteY3" fmla="*/ 1078534 h 3714553"/>
                <a:gd name="connsiteX4" fmla="*/ 209550 w 2826595"/>
                <a:gd name="connsiteY4" fmla="*/ 1373809 h 3714553"/>
                <a:gd name="connsiteX5" fmla="*/ 504825 w 2826595"/>
                <a:gd name="connsiteY5" fmla="*/ 1478584 h 3714553"/>
                <a:gd name="connsiteX6" fmla="*/ 447675 w 2826595"/>
                <a:gd name="connsiteY6" fmla="*/ 1821484 h 3714553"/>
                <a:gd name="connsiteX7" fmla="*/ 1152525 w 2826595"/>
                <a:gd name="connsiteY7" fmla="*/ 1831009 h 3714553"/>
                <a:gd name="connsiteX8" fmla="*/ 1400175 w 2826595"/>
                <a:gd name="connsiteY8" fmla="*/ 1964359 h 3714553"/>
                <a:gd name="connsiteX9" fmla="*/ 1619250 w 2826595"/>
                <a:gd name="connsiteY9" fmla="*/ 2412034 h 3714553"/>
                <a:gd name="connsiteX10" fmla="*/ 1971675 w 2826595"/>
                <a:gd name="connsiteY10" fmla="*/ 3078784 h 3714553"/>
                <a:gd name="connsiteX11" fmla="*/ 2162175 w 2826595"/>
                <a:gd name="connsiteY11" fmla="*/ 3355009 h 3714553"/>
                <a:gd name="connsiteX12" fmla="*/ 2371725 w 2826595"/>
                <a:gd name="connsiteY12" fmla="*/ 3650284 h 3714553"/>
                <a:gd name="connsiteX13" fmla="*/ 2590800 w 2826595"/>
                <a:gd name="connsiteY13" fmla="*/ 3697909 h 3714553"/>
                <a:gd name="connsiteX14" fmla="*/ 2819400 w 2826595"/>
                <a:gd name="connsiteY14" fmla="*/ 3431209 h 3714553"/>
                <a:gd name="connsiteX15" fmla="*/ 2305050 w 2826595"/>
                <a:gd name="connsiteY15" fmla="*/ 2278684 h 3714553"/>
                <a:gd name="connsiteX16" fmla="*/ 1952625 w 2826595"/>
                <a:gd name="connsiteY16" fmla="*/ 1831009 h 3714553"/>
                <a:gd name="connsiteX17" fmla="*/ 2295525 w 2826595"/>
                <a:gd name="connsiteY17" fmla="*/ 1716709 h 3714553"/>
                <a:gd name="connsiteX18" fmla="*/ 1914525 w 2826595"/>
                <a:gd name="connsiteY18" fmla="*/ 1183309 h 3714553"/>
                <a:gd name="connsiteX19" fmla="*/ 2095500 w 2826595"/>
                <a:gd name="connsiteY19" fmla="*/ 1107109 h 3714553"/>
                <a:gd name="connsiteX20" fmla="*/ 2181225 w 2826595"/>
                <a:gd name="connsiteY20" fmla="*/ 964234 h 3714553"/>
                <a:gd name="connsiteX21" fmla="*/ 2181225 w 2826595"/>
                <a:gd name="connsiteY21" fmla="*/ 792784 h 3714553"/>
                <a:gd name="connsiteX22" fmla="*/ 1933575 w 2826595"/>
                <a:gd name="connsiteY22" fmla="*/ 726109 h 3714553"/>
                <a:gd name="connsiteX23" fmla="*/ 1676400 w 2826595"/>
                <a:gd name="connsiteY23" fmla="*/ 716584 h 3714553"/>
                <a:gd name="connsiteX24" fmla="*/ 1581150 w 2826595"/>
                <a:gd name="connsiteY24" fmla="*/ 497509 h 3714553"/>
                <a:gd name="connsiteX25" fmla="*/ 1438275 w 2826595"/>
                <a:gd name="connsiteY25" fmla="*/ 2209 h 3714553"/>
                <a:gd name="connsiteX26" fmla="*/ 1181100 w 2826595"/>
                <a:gd name="connsiteY26" fmla="*/ 307009 h 3714553"/>
                <a:gd name="connsiteX27" fmla="*/ 638175 w 2826595"/>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2305050 w 2825518"/>
                <a:gd name="connsiteY16" fmla="*/ 2278684 h 3714553"/>
                <a:gd name="connsiteX17" fmla="*/ 1952625 w 2825518"/>
                <a:gd name="connsiteY17" fmla="*/ 1831009 h 3714553"/>
                <a:gd name="connsiteX18" fmla="*/ 2295525 w 2825518"/>
                <a:gd name="connsiteY18" fmla="*/ 1716709 h 3714553"/>
                <a:gd name="connsiteX19" fmla="*/ 1914525 w 2825518"/>
                <a:gd name="connsiteY19" fmla="*/ 1183309 h 3714553"/>
                <a:gd name="connsiteX20" fmla="*/ 2095500 w 2825518"/>
                <a:gd name="connsiteY20" fmla="*/ 1107109 h 3714553"/>
                <a:gd name="connsiteX21" fmla="*/ 2181225 w 2825518"/>
                <a:gd name="connsiteY21" fmla="*/ 964234 h 3714553"/>
                <a:gd name="connsiteX22" fmla="*/ 2181225 w 2825518"/>
                <a:gd name="connsiteY22" fmla="*/ 792784 h 3714553"/>
                <a:gd name="connsiteX23" fmla="*/ 1933575 w 2825518"/>
                <a:gd name="connsiteY23" fmla="*/ 726109 h 3714553"/>
                <a:gd name="connsiteX24" fmla="*/ 1676400 w 2825518"/>
                <a:gd name="connsiteY24" fmla="*/ 716584 h 3714553"/>
                <a:gd name="connsiteX25" fmla="*/ 1581150 w 2825518"/>
                <a:gd name="connsiteY25" fmla="*/ 497509 h 3714553"/>
                <a:gd name="connsiteX26" fmla="*/ 1438275 w 2825518"/>
                <a:gd name="connsiteY26" fmla="*/ 2209 h 3714553"/>
                <a:gd name="connsiteX27" fmla="*/ 1181100 w 2825518"/>
                <a:gd name="connsiteY27" fmla="*/ 307009 h 3714553"/>
                <a:gd name="connsiteX28" fmla="*/ 638175 w 2825518"/>
                <a:gd name="connsiteY28"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2305050 w 2825518"/>
                <a:gd name="connsiteY16" fmla="*/ 2278684 h 3714553"/>
                <a:gd name="connsiteX17" fmla="*/ 1952625 w 2825518"/>
                <a:gd name="connsiteY17" fmla="*/ 1831009 h 3714553"/>
                <a:gd name="connsiteX18" fmla="*/ 2295525 w 2825518"/>
                <a:gd name="connsiteY18" fmla="*/ 1716709 h 3714553"/>
                <a:gd name="connsiteX19" fmla="*/ 1914525 w 2825518"/>
                <a:gd name="connsiteY19" fmla="*/ 1183309 h 3714553"/>
                <a:gd name="connsiteX20" fmla="*/ 2095500 w 2825518"/>
                <a:gd name="connsiteY20" fmla="*/ 1107109 h 3714553"/>
                <a:gd name="connsiteX21" fmla="*/ 2181225 w 2825518"/>
                <a:gd name="connsiteY21" fmla="*/ 964234 h 3714553"/>
                <a:gd name="connsiteX22" fmla="*/ 2181225 w 2825518"/>
                <a:gd name="connsiteY22" fmla="*/ 792784 h 3714553"/>
                <a:gd name="connsiteX23" fmla="*/ 1933575 w 2825518"/>
                <a:gd name="connsiteY23" fmla="*/ 726109 h 3714553"/>
                <a:gd name="connsiteX24" fmla="*/ 1676400 w 2825518"/>
                <a:gd name="connsiteY24" fmla="*/ 716584 h 3714553"/>
                <a:gd name="connsiteX25" fmla="*/ 1581150 w 2825518"/>
                <a:gd name="connsiteY25" fmla="*/ 497509 h 3714553"/>
                <a:gd name="connsiteX26" fmla="*/ 1438275 w 2825518"/>
                <a:gd name="connsiteY26" fmla="*/ 2209 h 3714553"/>
                <a:gd name="connsiteX27" fmla="*/ 1181100 w 2825518"/>
                <a:gd name="connsiteY27" fmla="*/ 307009 h 3714553"/>
                <a:gd name="connsiteX28" fmla="*/ 638175 w 2825518"/>
                <a:gd name="connsiteY28"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2295525 w 2825518"/>
                <a:gd name="connsiteY17" fmla="*/ 1716709 h 3714553"/>
                <a:gd name="connsiteX18" fmla="*/ 1914525 w 2825518"/>
                <a:gd name="connsiteY18" fmla="*/ 1183309 h 3714553"/>
                <a:gd name="connsiteX19" fmla="*/ 2095500 w 2825518"/>
                <a:gd name="connsiteY19" fmla="*/ 1107109 h 3714553"/>
                <a:gd name="connsiteX20" fmla="*/ 2181225 w 2825518"/>
                <a:gd name="connsiteY20" fmla="*/ 964234 h 3714553"/>
                <a:gd name="connsiteX21" fmla="*/ 2181225 w 2825518"/>
                <a:gd name="connsiteY21" fmla="*/ 792784 h 3714553"/>
                <a:gd name="connsiteX22" fmla="*/ 1933575 w 2825518"/>
                <a:gd name="connsiteY22" fmla="*/ 726109 h 3714553"/>
                <a:gd name="connsiteX23" fmla="*/ 1676400 w 2825518"/>
                <a:gd name="connsiteY23" fmla="*/ 716584 h 3714553"/>
                <a:gd name="connsiteX24" fmla="*/ 1581150 w 2825518"/>
                <a:gd name="connsiteY24" fmla="*/ 497509 h 3714553"/>
                <a:gd name="connsiteX25" fmla="*/ 1438275 w 2825518"/>
                <a:gd name="connsiteY25" fmla="*/ 2209 h 3714553"/>
                <a:gd name="connsiteX26" fmla="*/ 1181100 w 2825518"/>
                <a:gd name="connsiteY26" fmla="*/ 307009 h 3714553"/>
                <a:gd name="connsiteX27" fmla="*/ 638175 w 2825518"/>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2288600 w 2825518"/>
                <a:gd name="connsiteY17" fmla="*/ 1716710 h 3714553"/>
                <a:gd name="connsiteX18" fmla="*/ 1914525 w 2825518"/>
                <a:gd name="connsiteY18" fmla="*/ 1183309 h 3714553"/>
                <a:gd name="connsiteX19" fmla="*/ 2095500 w 2825518"/>
                <a:gd name="connsiteY19" fmla="*/ 1107109 h 3714553"/>
                <a:gd name="connsiteX20" fmla="*/ 2181225 w 2825518"/>
                <a:gd name="connsiteY20" fmla="*/ 964234 h 3714553"/>
                <a:gd name="connsiteX21" fmla="*/ 2181225 w 2825518"/>
                <a:gd name="connsiteY21" fmla="*/ 792784 h 3714553"/>
                <a:gd name="connsiteX22" fmla="*/ 1933575 w 2825518"/>
                <a:gd name="connsiteY22" fmla="*/ 726109 h 3714553"/>
                <a:gd name="connsiteX23" fmla="*/ 1676400 w 2825518"/>
                <a:gd name="connsiteY23" fmla="*/ 716584 h 3714553"/>
                <a:gd name="connsiteX24" fmla="*/ 1581150 w 2825518"/>
                <a:gd name="connsiteY24" fmla="*/ 497509 h 3714553"/>
                <a:gd name="connsiteX25" fmla="*/ 1438275 w 2825518"/>
                <a:gd name="connsiteY25" fmla="*/ 2209 h 3714553"/>
                <a:gd name="connsiteX26" fmla="*/ 1181100 w 2825518"/>
                <a:gd name="connsiteY26" fmla="*/ 307009 h 3714553"/>
                <a:gd name="connsiteX27" fmla="*/ 638175 w 2825518"/>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2288600 w 2825518"/>
                <a:gd name="connsiteY17" fmla="*/ 1716710 h 3714553"/>
                <a:gd name="connsiteX18" fmla="*/ 1914525 w 2825518"/>
                <a:gd name="connsiteY18" fmla="*/ 1183309 h 3714553"/>
                <a:gd name="connsiteX19" fmla="*/ 2095500 w 2825518"/>
                <a:gd name="connsiteY19" fmla="*/ 1107109 h 3714553"/>
                <a:gd name="connsiteX20" fmla="*/ 2181225 w 2825518"/>
                <a:gd name="connsiteY20" fmla="*/ 964234 h 3714553"/>
                <a:gd name="connsiteX21" fmla="*/ 2181225 w 2825518"/>
                <a:gd name="connsiteY21" fmla="*/ 792784 h 3714553"/>
                <a:gd name="connsiteX22" fmla="*/ 1933575 w 2825518"/>
                <a:gd name="connsiteY22" fmla="*/ 726109 h 3714553"/>
                <a:gd name="connsiteX23" fmla="*/ 1676400 w 2825518"/>
                <a:gd name="connsiteY23" fmla="*/ 716584 h 3714553"/>
                <a:gd name="connsiteX24" fmla="*/ 1581150 w 2825518"/>
                <a:gd name="connsiteY24" fmla="*/ 497509 h 3714553"/>
                <a:gd name="connsiteX25" fmla="*/ 1438275 w 2825518"/>
                <a:gd name="connsiteY25" fmla="*/ 2209 h 3714553"/>
                <a:gd name="connsiteX26" fmla="*/ 1181100 w 2825518"/>
                <a:gd name="connsiteY26" fmla="*/ 307009 h 3714553"/>
                <a:gd name="connsiteX27" fmla="*/ 638175 w 2825518"/>
                <a:gd name="connsiteY27"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095500 w 2825518"/>
                <a:gd name="connsiteY18" fmla="*/ 1107109 h 3714553"/>
                <a:gd name="connsiteX19" fmla="*/ 2181225 w 2825518"/>
                <a:gd name="connsiteY19" fmla="*/ 964234 h 3714553"/>
                <a:gd name="connsiteX20" fmla="*/ 2181225 w 2825518"/>
                <a:gd name="connsiteY20" fmla="*/ 792784 h 3714553"/>
                <a:gd name="connsiteX21" fmla="*/ 1933575 w 2825518"/>
                <a:gd name="connsiteY21" fmla="*/ 726109 h 3714553"/>
                <a:gd name="connsiteX22" fmla="*/ 1676400 w 2825518"/>
                <a:gd name="connsiteY22" fmla="*/ 716584 h 3714553"/>
                <a:gd name="connsiteX23" fmla="*/ 1581150 w 2825518"/>
                <a:gd name="connsiteY23" fmla="*/ 497509 h 3714553"/>
                <a:gd name="connsiteX24" fmla="*/ 1438275 w 2825518"/>
                <a:gd name="connsiteY24" fmla="*/ 2209 h 3714553"/>
                <a:gd name="connsiteX25" fmla="*/ 1181100 w 2825518"/>
                <a:gd name="connsiteY25" fmla="*/ 307009 h 3714553"/>
                <a:gd name="connsiteX26" fmla="*/ 638175 w 2825518"/>
                <a:gd name="connsiteY26"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181225 w 2825518"/>
                <a:gd name="connsiteY18" fmla="*/ 964234 h 3714553"/>
                <a:gd name="connsiteX19" fmla="*/ 2181225 w 2825518"/>
                <a:gd name="connsiteY19" fmla="*/ 792784 h 3714553"/>
                <a:gd name="connsiteX20" fmla="*/ 1933575 w 2825518"/>
                <a:gd name="connsiteY20" fmla="*/ 726109 h 3714553"/>
                <a:gd name="connsiteX21" fmla="*/ 1676400 w 2825518"/>
                <a:gd name="connsiteY21" fmla="*/ 716584 h 3714553"/>
                <a:gd name="connsiteX22" fmla="*/ 1581150 w 2825518"/>
                <a:gd name="connsiteY22" fmla="*/ 497509 h 3714553"/>
                <a:gd name="connsiteX23" fmla="*/ 1438275 w 2825518"/>
                <a:gd name="connsiteY23" fmla="*/ 2209 h 3714553"/>
                <a:gd name="connsiteX24" fmla="*/ 1181100 w 2825518"/>
                <a:gd name="connsiteY24" fmla="*/ 307009 h 3714553"/>
                <a:gd name="connsiteX25" fmla="*/ 638175 w 2825518"/>
                <a:gd name="connsiteY25"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2181225 w 2825518"/>
                <a:gd name="connsiteY18" fmla="*/ 792784 h 3714553"/>
                <a:gd name="connsiteX19" fmla="*/ 1933575 w 2825518"/>
                <a:gd name="connsiteY19" fmla="*/ 726109 h 3714553"/>
                <a:gd name="connsiteX20" fmla="*/ 1676400 w 2825518"/>
                <a:gd name="connsiteY20" fmla="*/ 716584 h 3714553"/>
                <a:gd name="connsiteX21" fmla="*/ 1581150 w 2825518"/>
                <a:gd name="connsiteY21" fmla="*/ 497509 h 3714553"/>
                <a:gd name="connsiteX22" fmla="*/ 1438275 w 2825518"/>
                <a:gd name="connsiteY22" fmla="*/ 2209 h 3714553"/>
                <a:gd name="connsiteX23" fmla="*/ 1181100 w 2825518"/>
                <a:gd name="connsiteY23" fmla="*/ 307009 h 3714553"/>
                <a:gd name="connsiteX24" fmla="*/ 638175 w 2825518"/>
                <a:gd name="connsiteY24"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1933575 w 2825518"/>
                <a:gd name="connsiteY18" fmla="*/ 726109 h 3714553"/>
                <a:gd name="connsiteX19" fmla="*/ 1676400 w 2825518"/>
                <a:gd name="connsiteY19" fmla="*/ 716584 h 3714553"/>
                <a:gd name="connsiteX20" fmla="*/ 1581150 w 2825518"/>
                <a:gd name="connsiteY20" fmla="*/ 497509 h 3714553"/>
                <a:gd name="connsiteX21" fmla="*/ 1438275 w 2825518"/>
                <a:gd name="connsiteY21" fmla="*/ 2209 h 3714553"/>
                <a:gd name="connsiteX22" fmla="*/ 1181100 w 2825518"/>
                <a:gd name="connsiteY22" fmla="*/ 307009 h 3714553"/>
                <a:gd name="connsiteX23" fmla="*/ 638175 w 2825518"/>
                <a:gd name="connsiteY23"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1940500 w 2825518"/>
                <a:gd name="connsiteY18" fmla="*/ 737275 h 3714553"/>
                <a:gd name="connsiteX19" fmla="*/ 1676400 w 2825518"/>
                <a:gd name="connsiteY19" fmla="*/ 716584 h 3714553"/>
                <a:gd name="connsiteX20" fmla="*/ 1581150 w 2825518"/>
                <a:gd name="connsiteY20" fmla="*/ 497509 h 3714553"/>
                <a:gd name="connsiteX21" fmla="*/ 1438275 w 2825518"/>
                <a:gd name="connsiteY21" fmla="*/ 2209 h 3714553"/>
                <a:gd name="connsiteX22" fmla="*/ 1181100 w 2825518"/>
                <a:gd name="connsiteY22" fmla="*/ 307009 h 3714553"/>
                <a:gd name="connsiteX23" fmla="*/ 638175 w 2825518"/>
                <a:gd name="connsiteY23"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914525 w 2825518"/>
                <a:gd name="connsiteY17" fmla="*/ 1183309 h 3714553"/>
                <a:gd name="connsiteX18" fmla="*/ 1676400 w 2825518"/>
                <a:gd name="connsiteY18" fmla="*/ 716584 h 3714553"/>
                <a:gd name="connsiteX19" fmla="*/ 1581150 w 2825518"/>
                <a:gd name="connsiteY19" fmla="*/ 497509 h 3714553"/>
                <a:gd name="connsiteX20" fmla="*/ 1438275 w 2825518"/>
                <a:gd name="connsiteY20" fmla="*/ 2209 h 3714553"/>
                <a:gd name="connsiteX21" fmla="*/ 1181100 w 2825518"/>
                <a:gd name="connsiteY21" fmla="*/ 307009 h 3714553"/>
                <a:gd name="connsiteX22" fmla="*/ 638175 w 2825518"/>
                <a:gd name="connsiteY22"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52625 w 2825518"/>
                <a:gd name="connsiteY16" fmla="*/ 1831009 h 3714553"/>
                <a:gd name="connsiteX17" fmla="*/ 1602895 w 2825518"/>
                <a:gd name="connsiteY17" fmla="*/ 1205641 h 3714553"/>
                <a:gd name="connsiteX18" fmla="*/ 1676400 w 2825518"/>
                <a:gd name="connsiteY18" fmla="*/ 716584 h 3714553"/>
                <a:gd name="connsiteX19" fmla="*/ 1581150 w 2825518"/>
                <a:gd name="connsiteY19" fmla="*/ 497509 h 3714553"/>
                <a:gd name="connsiteX20" fmla="*/ 1438275 w 2825518"/>
                <a:gd name="connsiteY20" fmla="*/ 2209 h 3714553"/>
                <a:gd name="connsiteX21" fmla="*/ 1181100 w 2825518"/>
                <a:gd name="connsiteY21" fmla="*/ 307009 h 3714553"/>
                <a:gd name="connsiteX22" fmla="*/ 638175 w 2825518"/>
                <a:gd name="connsiteY22" fmla="*/ 106984 h 3714553"/>
                <a:gd name="connsiteX0" fmla="*/ 638175 w 2825518"/>
                <a:gd name="connsiteY0" fmla="*/ 106984 h 3714553"/>
                <a:gd name="connsiteX1" fmla="*/ 485775 w 2825518"/>
                <a:gd name="connsiteY1" fmla="*/ 497509 h 3714553"/>
                <a:gd name="connsiteX2" fmla="*/ 0 w 2825518"/>
                <a:gd name="connsiteY2" fmla="*/ 688009 h 3714553"/>
                <a:gd name="connsiteX3" fmla="*/ 323850 w 2825518"/>
                <a:gd name="connsiteY3" fmla="*/ 1078534 h 3714553"/>
                <a:gd name="connsiteX4" fmla="*/ 209550 w 2825518"/>
                <a:gd name="connsiteY4" fmla="*/ 1373809 h 3714553"/>
                <a:gd name="connsiteX5" fmla="*/ 504825 w 2825518"/>
                <a:gd name="connsiteY5" fmla="*/ 1478584 h 3714553"/>
                <a:gd name="connsiteX6" fmla="*/ 447675 w 2825518"/>
                <a:gd name="connsiteY6" fmla="*/ 1821484 h 3714553"/>
                <a:gd name="connsiteX7" fmla="*/ 1152525 w 2825518"/>
                <a:gd name="connsiteY7" fmla="*/ 1831009 h 3714553"/>
                <a:gd name="connsiteX8" fmla="*/ 1400175 w 2825518"/>
                <a:gd name="connsiteY8" fmla="*/ 1964359 h 3714553"/>
                <a:gd name="connsiteX9" fmla="*/ 1619250 w 2825518"/>
                <a:gd name="connsiteY9" fmla="*/ 2412034 h 3714553"/>
                <a:gd name="connsiteX10" fmla="*/ 1971675 w 2825518"/>
                <a:gd name="connsiteY10" fmla="*/ 3078784 h 3714553"/>
                <a:gd name="connsiteX11" fmla="*/ 2162175 w 2825518"/>
                <a:gd name="connsiteY11" fmla="*/ 3355009 h 3714553"/>
                <a:gd name="connsiteX12" fmla="*/ 2371725 w 2825518"/>
                <a:gd name="connsiteY12" fmla="*/ 3650284 h 3714553"/>
                <a:gd name="connsiteX13" fmla="*/ 2590800 w 2825518"/>
                <a:gd name="connsiteY13" fmla="*/ 3697909 h 3714553"/>
                <a:gd name="connsiteX14" fmla="*/ 2819400 w 2825518"/>
                <a:gd name="connsiteY14" fmla="*/ 3431209 h 3714553"/>
                <a:gd name="connsiteX15" fmla="*/ 2317721 w 2825518"/>
                <a:gd name="connsiteY15" fmla="*/ 2639959 h 3714553"/>
                <a:gd name="connsiteX16" fmla="*/ 1966475 w 2825518"/>
                <a:gd name="connsiteY16" fmla="*/ 2121316 h 3714553"/>
                <a:gd name="connsiteX17" fmla="*/ 1602895 w 2825518"/>
                <a:gd name="connsiteY17" fmla="*/ 1205641 h 3714553"/>
                <a:gd name="connsiteX18" fmla="*/ 1676400 w 2825518"/>
                <a:gd name="connsiteY18" fmla="*/ 716584 h 3714553"/>
                <a:gd name="connsiteX19" fmla="*/ 1581150 w 2825518"/>
                <a:gd name="connsiteY19" fmla="*/ 497509 h 3714553"/>
                <a:gd name="connsiteX20" fmla="*/ 1438275 w 2825518"/>
                <a:gd name="connsiteY20" fmla="*/ 2209 h 3714553"/>
                <a:gd name="connsiteX21" fmla="*/ 1181100 w 2825518"/>
                <a:gd name="connsiteY21" fmla="*/ 307009 h 3714553"/>
                <a:gd name="connsiteX22" fmla="*/ 638175 w 2825518"/>
                <a:gd name="connsiteY22" fmla="*/ 106984 h 3714553"/>
                <a:gd name="connsiteX0" fmla="*/ 638175 w 2645489"/>
                <a:gd name="connsiteY0" fmla="*/ 106984 h 3714553"/>
                <a:gd name="connsiteX1" fmla="*/ 485775 w 2645489"/>
                <a:gd name="connsiteY1" fmla="*/ 497509 h 3714553"/>
                <a:gd name="connsiteX2" fmla="*/ 0 w 2645489"/>
                <a:gd name="connsiteY2" fmla="*/ 688009 h 3714553"/>
                <a:gd name="connsiteX3" fmla="*/ 323850 w 2645489"/>
                <a:gd name="connsiteY3" fmla="*/ 1078534 h 3714553"/>
                <a:gd name="connsiteX4" fmla="*/ 209550 w 2645489"/>
                <a:gd name="connsiteY4" fmla="*/ 1373809 h 3714553"/>
                <a:gd name="connsiteX5" fmla="*/ 504825 w 2645489"/>
                <a:gd name="connsiteY5" fmla="*/ 1478584 h 3714553"/>
                <a:gd name="connsiteX6" fmla="*/ 447675 w 2645489"/>
                <a:gd name="connsiteY6" fmla="*/ 1821484 h 3714553"/>
                <a:gd name="connsiteX7" fmla="*/ 1152525 w 2645489"/>
                <a:gd name="connsiteY7" fmla="*/ 1831009 h 3714553"/>
                <a:gd name="connsiteX8" fmla="*/ 1400175 w 2645489"/>
                <a:gd name="connsiteY8" fmla="*/ 1964359 h 3714553"/>
                <a:gd name="connsiteX9" fmla="*/ 1619250 w 2645489"/>
                <a:gd name="connsiteY9" fmla="*/ 2412034 h 3714553"/>
                <a:gd name="connsiteX10" fmla="*/ 1971675 w 2645489"/>
                <a:gd name="connsiteY10" fmla="*/ 3078784 h 3714553"/>
                <a:gd name="connsiteX11" fmla="*/ 2162175 w 2645489"/>
                <a:gd name="connsiteY11" fmla="*/ 3355009 h 3714553"/>
                <a:gd name="connsiteX12" fmla="*/ 2371725 w 2645489"/>
                <a:gd name="connsiteY12" fmla="*/ 3650284 h 3714553"/>
                <a:gd name="connsiteX13" fmla="*/ 2590800 w 2645489"/>
                <a:gd name="connsiteY13" fmla="*/ 3697909 h 3714553"/>
                <a:gd name="connsiteX14" fmla="*/ 2611646 w 2645489"/>
                <a:gd name="connsiteY14" fmla="*/ 3018081 h 3714553"/>
                <a:gd name="connsiteX15" fmla="*/ 2317721 w 2645489"/>
                <a:gd name="connsiteY15" fmla="*/ 2639959 h 3714553"/>
                <a:gd name="connsiteX16" fmla="*/ 1966475 w 2645489"/>
                <a:gd name="connsiteY16" fmla="*/ 2121316 h 3714553"/>
                <a:gd name="connsiteX17" fmla="*/ 1602895 w 2645489"/>
                <a:gd name="connsiteY17" fmla="*/ 1205641 h 3714553"/>
                <a:gd name="connsiteX18" fmla="*/ 1676400 w 2645489"/>
                <a:gd name="connsiteY18" fmla="*/ 716584 h 3714553"/>
                <a:gd name="connsiteX19" fmla="*/ 1581150 w 2645489"/>
                <a:gd name="connsiteY19" fmla="*/ 497509 h 3714553"/>
                <a:gd name="connsiteX20" fmla="*/ 1438275 w 2645489"/>
                <a:gd name="connsiteY20" fmla="*/ 2209 h 3714553"/>
                <a:gd name="connsiteX21" fmla="*/ 1181100 w 2645489"/>
                <a:gd name="connsiteY21" fmla="*/ 307009 h 3714553"/>
                <a:gd name="connsiteX22" fmla="*/ 638175 w 2645489"/>
                <a:gd name="connsiteY22" fmla="*/ 106984 h 3714553"/>
                <a:gd name="connsiteX0" fmla="*/ 638175 w 2617419"/>
                <a:gd name="connsiteY0" fmla="*/ 106984 h 3650364"/>
                <a:gd name="connsiteX1" fmla="*/ 485775 w 2617419"/>
                <a:gd name="connsiteY1" fmla="*/ 497509 h 3650364"/>
                <a:gd name="connsiteX2" fmla="*/ 0 w 2617419"/>
                <a:gd name="connsiteY2" fmla="*/ 688009 h 3650364"/>
                <a:gd name="connsiteX3" fmla="*/ 323850 w 2617419"/>
                <a:gd name="connsiteY3" fmla="*/ 1078534 h 3650364"/>
                <a:gd name="connsiteX4" fmla="*/ 209550 w 2617419"/>
                <a:gd name="connsiteY4" fmla="*/ 1373809 h 3650364"/>
                <a:gd name="connsiteX5" fmla="*/ 504825 w 2617419"/>
                <a:gd name="connsiteY5" fmla="*/ 1478584 h 3650364"/>
                <a:gd name="connsiteX6" fmla="*/ 447675 w 2617419"/>
                <a:gd name="connsiteY6" fmla="*/ 1821484 h 3650364"/>
                <a:gd name="connsiteX7" fmla="*/ 1152525 w 2617419"/>
                <a:gd name="connsiteY7" fmla="*/ 1831009 h 3650364"/>
                <a:gd name="connsiteX8" fmla="*/ 1400175 w 2617419"/>
                <a:gd name="connsiteY8" fmla="*/ 1964359 h 3650364"/>
                <a:gd name="connsiteX9" fmla="*/ 1619250 w 2617419"/>
                <a:gd name="connsiteY9" fmla="*/ 2412034 h 3650364"/>
                <a:gd name="connsiteX10" fmla="*/ 1971675 w 2617419"/>
                <a:gd name="connsiteY10" fmla="*/ 3078784 h 3650364"/>
                <a:gd name="connsiteX11" fmla="*/ 2162175 w 2617419"/>
                <a:gd name="connsiteY11" fmla="*/ 3355009 h 3650364"/>
                <a:gd name="connsiteX12" fmla="*/ 2371725 w 2617419"/>
                <a:gd name="connsiteY12" fmla="*/ 3650284 h 3650364"/>
                <a:gd name="connsiteX13" fmla="*/ 2369196 w 2617419"/>
                <a:gd name="connsiteY13" fmla="*/ 3385271 h 3650364"/>
                <a:gd name="connsiteX14" fmla="*/ 2611646 w 2617419"/>
                <a:gd name="connsiteY14" fmla="*/ 3018081 h 3650364"/>
                <a:gd name="connsiteX15" fmla="*/ 2317721 w 2617419"/>
                <a:gd name="connsiteY15" fmla="*/ 2639959 h 3650364"/>
                <a:gd name="connsiteX16" fmla="*/ 1966475 w 2617419"/>
                <a:gd name="connsiteY16" fmla="*/ 2121316 h 3650364"/>
                <a:gd name="connsiteX17" fmla="*/ 1602895 w 2617419"/>
                <a:gd name="connsiteY17" fmla="*/ 1205641 h 3650364"/>
                <a:gd name="connsiteX18" fmla="*/ 1676400 w 2617419"/>
                <a:gd name="connsiteY18" fmla="*/ 716584 h 3650364"/>
                <a:gd name="connsiteX19" fmla="*/ 1581150 w 2617419"/>
                <a:gd name="connsiteY19" fmla="*/ 497509 h 3650364"/>
                <a:gd name="connsiteX20" fmla="*/ 1438275 w 2617419"/>
                <a:gd name="connsiteY20" fmla="*/ 2209 h 3650364"/>
                <a:gd name="connsiteX21" fmla="*/ 1181100 w 2617419"/>
                <a:gd name="connsiteY21" fmla="*/ 307009 h 3650364"/>
                <a:gd name="connsiteX22" fmla="*/ 638175 w 2617419"/>
                <a:gd name="connsiteY22" fmla="*/ 106984 h 3650364"/>
                <a:gd name="connsiteX0" fmla="*/ 638175 w 2617419"/>
                <a:gd name="connsiteY0" fmla="*/ 106984 h 3650364"/>
                <a:gd name="connsiteX1" fmla="*/ 485775 w 2617419"/>
                <a:gd name="connsiteY1" fmla="*/ 497509 h 3650364"/>
                <a:gd name="connsiteX2" fmla="*/ 0 w 2617419"/>
                <a:gd name="connsiteY2" fmla="*/ 688009 h 3650364"/>
                <a:gd name="connsiteX3" fmla="*/ 323850 w 2617419"/>
                <a:gd name="connsiteY3" fmla="*/ 1078534 h 3650364"/>
                <a:gd name="connsiteX4" fmla="*/ 209550 w 2617419"/>
                <a:gd name="connsiteY4" fmla="*/ 1373809 h 3650364"/>
                <a:gd name="connsiteX5" fmla="*/ 504825 w 2617419"/>
                <a:gd name="connsiteY5" fmla="*/ 1478584 h 3650364"/>
                <a:gd name="connsiteX6" fmla="*/ 447675 w 2617419"/>
                <a:gd name="connsiteY6" fmla="*/ 1821484 h 3650364"/>
                <a:gd name="connsiteX7" fmla="*/ 1152525 w 2617419"/>
                <a:gd name="connsiteY7" fmla="*/ 1831009 h 3650364"/>
                <a:gd name="connsiteX8" fmla="*/ 1400175 w 2617419"/>
                <a:gd name="connsiteY8" fmla="*/ 1964359 h 3650364"/>
                <a:gd name="connsiteX9" fmla="*/ 1619250 w 2617419"/>
                <a:gd name="connsiteY9" fmla="*/ 2412034 h 3650364"/>
                <a:gd name="connsiteX10" fmla="*/ 1971675 w 2617419"/>
                <a:gd name="connsiteY10" fmla="*/ 3078784 h 3650364"/>
                <a:gd name="connsiteX11" fmla="*/ 2162175 w 2617419"/>
                <a:gd name="connsiteY11" fmla="*/ 3355009 h 3650364"/>
                <a:gd name="connsiteX12" fmla="*/ 2371725 w 2617419"/>
                <a:gd name="connsiteY12" fmla="*/ 3650284 h 3650364"/>
                <a:gd name="connsiteX13" fmla="*/ 2369196 w 2617419"/>
                <a:gd name="connsiteY13" fmla="*/ 3385271 h 3650364"/>
                <a:gd name="connsiteX14" fmla="*/ 2611646 w 2617419"/>
                <a:gd name="connsiteY14" fmla="*/ 3018081 h 3650364"/>
                <a:gd name="connsiteX15" fmla="*/ 2317721 w 2617419"/>
                <a:gd name="connsiteY15" fmla="*/ 2639959 h 3650364"/>
                <a:gd name="connsiteX16" fmla="*/ 1966475 w 2617419"/>
                <a:gd name="connsiteY16" fmla="*/ 2121316 h 3650364"/>
                <a:gd name="connsiteX17" fmla="*/ 1602895 w 2617419"/>
                <a:gd name="connsiteY17" fmla="*/ 1205641 h 3650364"/>
                <a:gd name="connsiteX18" fmla="*/ 1676400 w 2617419"/>
                <a:gd name="connsiteY18" fmla="*/ 716584 h 3650364"/>
                <a:gd name="connsiteX19" fmla="*/ 1581150 w 2617419"/>
                <a:gd name="connsiteY19" fmla="*/ 497509 h 3650364"/>
                <a:gd name="connsiteX20" fmla="*/ 1438275 w 2617419"/>
                <a:gd name="connsiteY20" fmla="*/ 2209 h 3650364"/>
                <a:gd name="connsiteX21" fmla="*/ 1181100 w 2617419"/>
                <a:gd name="connsiteY21" fmla="*/ 307009 h 3650364"/>
                <a:gd name="connsiteX22" fmla="*/ 638175 w 2617419"/>
                <a:gd name="connsiteY22" fmla="*/ 106984 h 3650364"/>
                <a:gd name="connsiteX0" fmla="*/ 638175 w 2617426"/>
                <a:gd name="connsiteY0" fmla="*/ 106984 h 3413880"/>
                <a:gd name="connsiteX1" fmla="*/ 485775 w 2617426"/>
                <a:gd name="connsiteY1" fmla="*/ 497509 h 3413880"/>
                <a:gd name="connsiteX2" fmla="*/ 0 w 2617426"/>
                <a:gd name="connsiteY2" fmla="*/ 688009 h 3413880"/>
                <a:gd name="connsiteX3" fmla="*/ 323850 w 2617426"/>
                <a:gd name="connsiteY3" fmla="*/ 1078534 h 3413880"/>
                <a:gd name="connsiteX4" fmla="*/ 209550 w 2617426"/>
                <a:gd name="connsiteY4" fmla="*/ 1373809 h 3413880"/>
                <a:gd name="connsiteX5" fmla="*/ 504825 w 2617426"/>
                <a:gd name="connsiteY5" fmla="*/ 1478584 h 3413880"/>
                <a:gd name="connsiteX6" fmla="*/ 447675 w 2617426"/>
                <a:gd name="connsiteY6" fmla="*/ 1821484 h 3413880"/>
                <a:gd name="connsiteX7" fmla="*/ 1152525 w 2617426"/>
                <a:gd name="connsiteY7" fmla="*/ 1831009 h 3413880"/>
                <a:gd name="connsiteX8" fmla="*/ 1400175 w 2617426"/>
                <a:gd name="connsiteY8" fmla="*/ 1964359 h 3413880"/>
                <a:gd name="connsiteX9" fmla="*/ 1619250 w 2617426"/>
                <a:gd name="connsiteY9" fmla="*/ 2412034 h 3413880"/>
                <a:gd name="connsiteX10" fmla="*/ 1971675 w 2617426"/>
                <a:gd name="connsiteY10" fmla="*/ 3078784 h 3413880"/>
                <a:gd name="connsiteX11" fmla="*/ 2162175 w 2617426"/>
                <a:gd name="connsiteY11" fmla="*/ 3355009 h 3413880"/>
                <a:gd name="connsiteX12" fmla="*/ 2369196 w 2617426"/>
                <a:gd name="connsiteY12" fmla="*/ 3385271 h 3413880"/>
                <a:gd name="connsiteX13" fmla="*/ 2611646 w 2617426"/>
                <a:gd name="connsiteY13" fmla="*/ 3018081 h 3413880"/>
                <a:gd name="connsiteX14" fmla="*/ 2317721 w 2617426"/>
                <a:gd name="connsiteY14" fmla="*/ 2639959 h 3413880"/>
                <a:gd name="connsiteX15" fmla="*/ 1966475 w 2617426"/>
                <a:gd name="connsiteY15" fmla="*/ 2121316 h 3413880"/>
                <a:gd name="connsiteX16" fmla="*/ 1602895 w 2617426"/>
                <a:gd name="connsiteY16" fmla="*/ 1205641 h 3413880"/>
                <a:gd name="connsiteX17" fmla="*/ 1676400 w 2617426"/>
                <a:gd name="connsiteY17" fmla="*/ 716584 h 3413880"/>
                <a:gd name="connsiteX18" fmla="*/ 1581150 w 2617426"/>
                <a:gd name="connsiteY18" fmla="*/ 497509 h 3413880"/>
                <a:gd name="connsiteX19" fmla="*/ 1438275 w 2617426"/>
                <a:gd name="connsiteY19" fmla="*/ 2209 h 3413880"/>
                <a:gd name="connsiteX20" fmla="*/ 1181100 w 2617426"/>
                <a:gd name="connsiteY20" fmla="*/ 307009 h 3413880"/>
                <a:gd name="connsiteX21" fmla="*/ 638175 w 2617426"/>
                <a:gd name="connsiteY21" fmla="*/ 106984 h 3413880"/>
                <a:gd name="connsiteX0" fmla="*/ 638175 w 2618247"/>
                <a:gd name="connsiteY0" fmla="*/ 106984 h 3385743"/>
                <a:gd name="connsiteX1" fmla="*/ 485775 w 2618247"/>
                <a:gd name="connsiteY1" fmla="*/ 497509 h 3385743"/>
                <a:gd name="connsiteX2" fmla="*/ 0 w 2618247"/>
                <a:gd name="connsiteY2" fmla="*/ 688009 h 3385743"/>
                <a:gd name="connsiteX3" fmla="*/ 323850 w 2618247"/>
                <a:gd name="connsiteY3" fmla="*/ 1078534 h 3385743"/>
                <a:gd name="connsiteX4" fmla="*/ 209550 w 2618247"/>
                <a:gd name="connsiteY4" fmla="*/ 1373809 h 3385743"/>
                <a:gd name="connsiteX5" fmla="*/ 504825 w 2618247"/>
                <a:gd name="connsiteY5" fmla="*/ 1478584 h 3385743"/>
                <a:gd name="connsiteX6" fmla="*/ 447675 w 2618247"/>
                <a:gd name="connsiteY6" fmla="*/ 1821484 h 3385743"/>
                <a:gd name="connsiteX7" fmla="*/ 1152525 w 2618247"/>
                <a:gd name="connsiteY7" fmla="*/ 1831009 h 3385743"/>
                <a:gd name="connsiteX8" fmla="*/ 1400175 w 2618247"/>
                <a:gd name="connsiteY8" fmla="*/ 1964359 h 3385743"/>
                <a:gd name="connsiteX9" fmla="*/ 1619250 w 2618247"/>
                <a:gd name="connsiteY9" fmla="*/ 2412034 h 3385743"/>
                <a:gd name="connsiteX10" fmla="*/ 1971675 w 2618247"/>
                <a:gd name="connsiteY10" fmla="*/ 3078784 h 3385743"/>
                <a:gd name="connsiteX11" fmla="*/ 2369196 w 2618247"/>
                <a:gd name="connsiteY11" fmla="*/ 3385271 h 3385743"/>
                <a:gd name="connsiteX12" fmla="*/ 2611646 w 2618247"/>
                <a:gd name="connsiteY12" fmla="*/ 3018081 h 3385743"/>
                <a:gd name="connsiteX13" fmla="*/ 2317721 w 2618247"/>
                <a:gd name="connsiteY13" fmla="*/ 2639959 h 3385743"/>
                <a:gd name="connsiteX14" fmla="*/ 1966475 w 2618247"/>
                <a:gd name="connsiteY14" fmla="*/ 2121316 h 3385743"/>
                <a:gd name="connsiteX15" fmla="*/ 1602895 w 2618247"/>
                <a:gd name="connsiteY15" fmla="*/ 1205641 h 3385743"/>
                <a:gd name="connsiteX16" fmla="*/ 1676400 w 2618247"/>
                <a:gd name="connsiteY16" fmla="*/ 716584 h 3385743"/>
                <a:gd name="connsiteX17" fmla="*/ 1581150 w 2618247"/>
                <a:gd name="connsiteY17" fmla="*/ 497509 h 3385743"/>
                <a:gd name="connsiteX18" fmla="*/ 1438275 w 2618247"/>
                <a:gd name="connsiteY18" fmla="*/ 2209 h 3385743"/>
                <a:gd name="connsiteX19" fmla="*/ 1181100 w 2618247"/>
                <a:gd name="connsiteY19" fmla="*/ 307009 h 3385743"/>
                <a:gd name="connsiteX20" fmla="*/ 638175 w 2618247"/>
                <a:gd name="connsiteY20" fmla="*/ 106984 h 3385743"/>
                <a:gd name="connsiteX0" fmla="*/ 638175 w 2618247"/>
                <a:gd name="connsiteY0" fmla="*/ 106984 h 3385589"/>
                <a:gd name="connsiteX1" fmla="*/ 485775 w 2618247"/>
                <a:gd name="connsiteY1" fmla="*/ 497509 h 3385589"/>
                <a:gd name="connsiteX2" fmla="*/ 0 w 2618247"/>
                <a:gd name="connsiteY2" fmla="*/ 688009 h 3385589"/>
                <a:gd name="connsiteX3" fmla="*/ 323850 w 2618247"/>
                <a:gd name="connsiteY3" fmla="*/ 1078534 h 3385589"/>
                <a:gd name="connsiteX4" fmla="*/ 209550 w 2618247"/>
                <a:gd name="connsiteY4" fmla="*/ 1373809 h 3385589"/>
                <a:gd name="connsiteX5" fmla="*/ 504825 w 2618247"/>
                <a:gd name="connsiteY5" fmla="*/ 1478584 h 3385589"/>
                <a:gd name="connsiteX6" fmla="*/ 447675 w 2618247"/>
                <a:gd name="connsiteY6" fmla="*/ 1821484 h 3385589"/>
                <a:gd name="connsiteX7" fmla="*/ 1152525 w 2618247"/>
                <a:gd name="connsiteY7" fmla="*/ 1831009 h 3385589"/>
                <a:gd name="connsiteX8" fmla="*/ 1400175 w 2618247"/>
                <a:gd name="connsiteY8" fmla="*/ 1964359 h 3385589"/>
                <a:gd name="connsiteX9" fmla="*/ 1619250 w 2618247"/>
                <a:gd name="connsiteY9" fmla="*/ 2412034 h 3385589"/>
                <a:gd name="connsiteX10" fmla="*/ 2089402 w 2618247"/>
                <a:gd name="connsiteY10" fmla="*/ 3000625 h 3385589"/>
                <a:gd name="connsiteX11" fmla="*/ 2369196 w 2618247"/>
                <a:gd name="connsiteY11" fmla="*/ 3385271 h 3385589"/>
                <a:gd name="connsiteX12" fmla="*/ 2611646 w 2618247"/>
                <a:gd name="connsiteY12" fmla="*/ 3018081 h 3385589"/>
                <a:gd name="connsiteX13" fmla="*/ 2317721 w 2618247"/>
                <a:gd name="connsiteY13" fmla="*/ 2639959 h 3385589"/>
                <a:gd name="connsiteX14" fmla="*/ 1966475 w 2618247"/>
                <a:gd name="connsiteY14" fmla="*/ 2121316 h 3385589"/>
                <a:gd name="connsiteX15" fmla="*/ 1602895 w 2618247"/>
                <a:gd name="connsiteY15" fmla="*/ 1205641 h 3385589"/>
                <a:gd name="connsiteX16" fmla="*/ 1676400 w 2618247"/>
                <a:gd name="connsiteY16" fmla="*/ 716584 h 3385589"/>
                <a:gd name="connsiteX17" fmla="*/ 1581150 w 2618247"/>
                <a:gd name="connsiteY17" fmla="*/ 497509 h 3385589"/>
                <a:gd name="connsiteX18" fmla="*/ 1438275 w 2618247"/>
                <a:gd name="connsiteY18" fmla="*/ 2209 h 3385589"/>
                <a:gd name="connsiteX19" fmla="*/ 1181100 w 2618247"/>
                <a:gd name="connsiteY19" fmla="*/ 307009 h 3385589"/>
                <a:gd name="connsiteX20" fmla="*/ 638175 w 2618247"/>
                <a:gd name="connsiteY20" fmla="*/ 106984 h 3385589"/>
                <a:gd name="connsiteX0" fmla="*/ 638175 w 2618247"/>
                <a:gd name="connsiteY0" fmla="*/ 106984 h 3385425"/>
                <a:gd name="connsiteX1" fmla="*/ 485775 w 2618247"/>
                <a:gd name="connsiteY1" fmla="*/ 497509 h 3385425"/>
                <a:gd name="connsiteX2" fmla="*/ 0 w 2618247"/>
                <a:gd name="connsiteY2" fmla="*/ 688009 h 3385425"/>
                <a:gd name="connsiteX3" fmla="*/ 323850 w 2618247"/>
                <a:gd name="connsiteY3" fmla="*/ 1078534 h 3385425"/>
                <a:gd name="connsiteX4" fmla="*/ 209550 w 2618247"/>
                <a:gd name="connsiteY4" fmla="*/ 1373809 h 3385425"/>
                <a:gd name="connsiteX5" fmla="*/ 504825 w 2618247"/>
                <a:gd name="connsiteY5" fmla="*/ 1478584 h 3385425"/>
                <a:gd name="connsiteX6" fmla="*/ 447675 w 2618247"/>
                <a:gd name="connsiteY6" fmla="*/ 1821484 h 3385425"/>
                <a:gd name="connsiteX7" fmla="*/ 1152525 w 2618247"/>
                <a:gd name="connsiteY7" fmla="*/ 1831009 h 3385425"/>
                <a:gd name="connsiteX8" fmla="*/ 1400175 w 2618247"/>
                <a:gd name="connsiteY8" fmla="*/ 1964359 h 3385425"/>
                <a:gd name="connsiteX9" fmla="*/ 1619250 w 2618247"/>
                <a:gd name="connsiteY9" fmla="*/ 2412034 h 3385425"/>
                <a:gd name="connsiteX10" fmla="*/ 1923199 w 2618247"/>
                <a:gd name="connsiteY10" fmla="*/ 2743816 h 3385425"/>
                <a:gd name="connsiteX11" fmla="*/ 2369196 w 2618247"/>
                <a:gd name="connsiteY11" fmla="*/ 3385271 h 3385425"/>
                <a:gd name="connsiteX12" fmla="*/ 2611646 w 2618247"/>
                <a:gd name="connsiteY12" fmla="*/ 3018081 h 3385425"/>
                <a:gd name="connsiteX13" fmla="*/ 2317721 w 2618247"/>
                <a:gd name="connsiteY13" fmla="*/ 2639959 h 3385425"/>
                <a:gd name="connsiteX14" fmla="*/ 1966475 w 2618247"/>
                <a:gd name="connsiteY14" fmla="*/ 2121316 h 3385425"/>
                <a:gd name="connsiteX15" fmla="*/ 1602895 w 2618247"/>
                <a:gd name="connsiteY15" fmla="*/ 1205641 h 3385425"/>
                <a:gd name="connsiteX16" fmla="*/ 1676400 w 2618247"/>
                <a:gd name="connsiteY16" fmla="*/ 716584 h 3385425"/>
                <a:gd name="connsiteX17" fmla="*/ 1581150 w 2618247"/>
                <a:gd name="connsiteY17" fmla="*/ 497509 h 3385425"/>
                <a:gd name="connsiteX18" fmla="*/ 1438275 w 2618247"/>
                <a:gd name="connsiteY18" fmla="*/ 2209 h 3385425"/>
                <a:gd name="connsiteX19" fmla="*/ 1181100 w 2618247"/>
                <a:gd name="connsiteY19" fmla="*/ 307009 h 3385425"/>
                <a:gd name="connsiteX20" fmla="*/ 638175 w 2618247"/>
                <a:gd name="connsiteY20" fmla="*/ 106984 h 3385425"/>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447675 w 2618247"/>
                <a:gd name="connsiteY6" fmla="*/ 1821484 h 3385413"/>
                <a:gd name="connsiteX7" fmla="*/ 1152525 w 2618247"/>
                <a:gd name="connsiteY7" fmla="*/ 1831009 h 3385413"/>
                <a:gd name="connsiteX8" fmla="*/ 1400175 w 2618247"/>
                <a:gd name="connsiteY8" fmla="*/ 1964359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447675 w 2618247"/>
                <a:gd name="connsiteY6" fmla="*/ 1821484 h 3385413"/>
                <a:gd name="connsiteX7" fmla="*/ 1152525 w 2618247"/>
                <a:gd name="connsiteY7" fmla="*/ 1831009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122458 w 2618247"/>
                <a:gd name="connsiteY6" fmla="*/ 1646218 h 3385413"/>
                <a:gd name="connsiteX7" fmla="*/ 447675 w 2618247"/>
                <a:gd name="connsiteY7" fmla="*/ 1821484 h 3385413"/>
                <a:gd name="connsiteX8" fmla="*/ 1110974 w 2618247"/>
                <a:gd name="connsiteY8" fmla="*/ 2054322 h 3385413"/>
                <a:gd name="connsiteX9" fmla="*/ 1344774 w 2618247"/>
                <a:gd name="connsiteY9" fmla="*/ 2299328 h 3385413"/>
                <a:gd name="connsiteX10" fmla="*/ 1196818 w 2618247"/>
                <a:gd name="connsiteY10" fmla="*/ 2657678 h 3385413"/>
                <a:gd name="connsiteX11" fmla="*/ 1923199 w 2618247"/>
                <a:gd name="connsiteY11" fmla="*/ 2743816 h 3385413"/>
                <a:gd name="connsiteX12" fmla="*/ 2369196 w 2618247"/>
                <a:gd name="connsiteY12" fmla="*/ 3385271 h 3385413"/>
                <a:gd name="connsiteX13" fmla="*/ 2611646 w 2618247"/>
                <a:gd name="connsiteY13" fmla="*/ 3018081 h 3385413"/>
                <a:gd name="connsiteX14" fmla="*/ 2317721 w 2618247"/>
                <a:gd name="connsiteY14" fmla="*/ 2639959 h 3385413"/>
                <a:gd name="connsiteX15" fmla="*/ 1966475 w 2618247"/>
                <a:gd name="connsiteY15" fmla="*/ 2121316 h 3385413"/>
                <a:gd name="connsiteX16" fmla="*/ 1602895 w 2618247"/>
                <a:gd name="connsiteY16" fmla="*/ 1205641 h 3385413"/>
                <a:gd name="connsiteX17" fmla="*/ 1676400 w 2618247"/>
                <a:gd name="connsiteY17" fmla="*/ 716584 h 3385413"/>
                <a:gd name="connsiteX18" fmla="*/ 1581150 w 2618247"/>
                <a:gd name="connsiteY18" fmla="*/ 497509 h 3385413"/>
                <a:gd name="connsiteX19" fmla="*/ 1438275 w 2618247"/>
                <a:gd name="connsiteY19" fmla="*/ 2209 h 3385413"/>
                <a:gd name="connsiteX20" fmla="*/ 1181100 w 2618247"/>
                <a:gd name="connsiteY20" fmla="*/ 307009 h 3385413"/>
                <a:gd name="connsiteX21" fmla="*/ 638175 w 2618247"/>
                <a:gd name="connsiteY21"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04825 w 2618247"/>
                <a:gd name="connsiteY5" fmla="*/ 1478584 h 3385413"/>
                <a:gd name="connsiteX6" fmla="*/ 122458 w 2618247"/>
                <a:gd name="connsiteY6" fmla="*/ 1646218 h 3385413"/>
                <a:gd name="connsiteX7" fmla="*/ 447675 w 2618247"/>
                <a:gd name="connsiteY7" fmla="*/ 1821484 h 3385413"/>
                <a:gd name="connsiteX8" fmla="*/ 1110974 w 2618247"/>
                <a:gd name="connsiteY8" fmla="*/ 2054322 h 3385413"/>
                <a:gd name="connsiteX9" fmla="*/ 1344774 w 2618247"/>
                <a:gd name="connsiteY9" fmla="*/ 2299328 h 3385413"/>
                <a:gd name="connsiteX10" fmla="*/ 1196818 w 2618247"/>
                <a:gd name="connsiteY10" fmla="*/ 2657678 h 3385413"/>
                <a:gd name="connsiteX11" fmla="*/ 1923199 w 2618247"/>
                <a:gd name="connsiteY11" fmla="*/ 2743816 h 3385413"/>
                <a:gd name="connsiteX12" fmla="*/ 2369196 w 2618247"/>
                <a:gd name="connsiteY12" fmla="*/ 3385271 h 3385413"/>
                <a:gd name="connsiteX13" fmla="*/ 2611646 w 2618247"/>
                <a:gd name="connsiteY13" fmla="*/ 3018081 h 3385413"/>
                <a:gd name="connsiteX14" fmla="*/ 2317721 w 2618247"/>
                <a:gd name="connsiteY14" fmla="*/ 2639959 h 3385413"/>
                <a:gd name="connsiteX15" fmla="*/ 1966475 w 2618247"/>
                <a:gd name="connsiteY15" fmla="*/ 2121316 h 3385413"/>
                <a:gd name="connsiteX16" fmla="*/ 1602895 w 2618247"/>
                <a:gd name="connsiteY16" fmla="*/ 1205641 h 3385413"/>
                <a:gd name="connsiteX17" fmla="*/ 1676400 w 2618247"/>
                <a:gd name="connsiteY17" fmla="*/ 716584 h 3385413"/>
                <a:gd name="connsiteX18" fmla="*/ 1581150 w 2618247"/>
                <a:gd name="connsiteY18" fmla="*/ 497509 h 3385413"/>
                <a:gd name="connsiteX19" fmla="*/ 1438275 w 2618247"/>
                <a:gd name="connsiteY19" fmla="*/ 2209 h 3385413"/>
                <a:gd name="connsiteX20" fmla="*/ 1181100 w 2618247"/>
                <a:gd name="connsiteY20" fmla="*/ 307009 h 3385413"/>
                <a:gd name="connsiteX21" fmla="*/ 638175 w 2618247"/>
                <a:gd name="connsiteY21"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511750 w 2618247"/>
                <a:gd name="connsiteY5" fmla="*/ 1489750 h 3385413"/>
                <a:gd name="connsiteX6" fmla="*/ 122458 w 2618247"/>
                <a:gd name="connsiteY6" fmla="*/ 1646218 h 3385413"/>
                <a:gd name="connsiteX7" fmla="*/ 447675 w 2618247"/>
                <a:gd name="connsiteY7" fmla="*/ 1821484 h 3385413"/>
                <a:gd name="connsiteX8" fmla="*/ 1110974 w 2618247"/>
                <a:gd name="connsiteY8" fmla="*/ 2054322 h 3385413"/>
                <a:gd name="connsiteX9" fmla="*/ 1344774 w 2618247"/>
                <a:gd name="connsiteY9" fmla="*/ 2299328 h 3385413"/>
                <a:gd name="connsiteX10" fmla="*/ 1196818 w 2618247"/>
                <a:gd name="connsiteY10" fmla="*/ 2657678 h 3385413"/>
                <a:gd name="connsiteX11" fmla="*/ 1923199 w 2618247"/>
                <a:gd name="connsiteY11" fmla="*/ 2743816 h 3385413"/>
                <a:gd name="connsiteX12" fmla="*/ 2369196 w 2618247"/>
                <a:gd name="connsiteY12" fmla="*/ 3385271 h 3385413"/>
                <a:gd name="connsiteX13" fmla="*/ 2611646 w 2618247"/>
                <a:gd name="connsiteY13" fmla="*/ 3018081 h 3385413"/>
                <a:gd name="connsiteX14" fmla="*/ 2317721 w 2618247"/>
                <a:gd name="connsiteY14" fmla="*/ 2639959 h 3385413"/>
                <a:gd name="connsiteX15" fmla="*/ 1966475 w 2618247"/>
                <a:gd name="connsiteY15" fmla="*/ 2121316 h 3385413"/>
                <a:gd name="connsiteX16" fmla="*/ 1602895 w 2618247"/>
                <a:gd name="connsiteY16" fmla="*/ 1205641 h 3385413"/>
                <a:gd name="connsiteX17" fmla="*/ 1676400 w 2618247"/>
                <a:gd name="connsiteY17" fmla="*/ 716584 h 3385413"/>
                <a:gd name="connsiteX18" fmla="*/ 1581150 w 2618247"/>
                <a:gd name="connsiteY18" fmla="*/ 497509 h 3385413"/>
                <a:gd name="connsiteX19" fmla="*/ 1438275 w 2618247"/>
                <a:gd name="connsiteY19" fmla="*/ 2209 h 3385413"/>
                <a:gd name="connsiteX20" fmla="*/ 1181100 w 2618247"/>
                <a:gd name="connsiteY20" fmla="*/ 307009 h 3385413"/>
                <a:gd name="connsiteX21" fmla="*/ 638175 w 2618247"/>
                <a:gd name="connsiteY21"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323850 w 2618247"/>
                <a:gd name="connsiteY3" fmla="*/ 1078534 h 3385413"/>
                <a:gd name="connsiteX4" fmla="*/ 209550 w 2618247"/>
                <a:gd name="connsiteY4" fmla="*/ 1373809 h 3385413"/>
                <a:gd name="connsiteX5" fmla="*/ 122458 w 2618247"/>
                <a:gd name="connsiteY5" fmla="*/ 1646218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483127 w 2618247"/>
                <a:gd name="connsiteY3" fmla="*/ 1212522 h 3385413"/>
                <a:gd name="connsiteX4" fmla="*/ 209550 w 2618247"/>
                <a:gd name="connsiteY4" fmla="*/ 1373809 h 3385413"/>
                <a:gd name="connsiteX5" fmla="*/ 122458 w 2618247"/>
                <a:gd name="connsiteY5" fmla="*/ 1646218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638175 w 2618247"/>
                <a:gd name="connsiteY0" fmla="*/ 106984 h 3385413"/>
                <a:gd name="connsiteX1" fmla="*/ 485775 w 2618247"/>
                <a:gd name="connsiteY1" fmla="*/ 497509 h 3385413"/>
                <a:gd name="connsiteX2" fmla="*/ 0 w 2618247"/>
                <a:gd name="connsiteY2" fmla="*/ 688009 h 3385413"/>
                <a:gd name="connsiteX3" fmla="*/ 483127 w 2618247"/>
                <a:gd name="connsiteY3" fmla="*/ 1212522 h 3385413"/>
                <a:gd name="connsiteX4" fmla="*/ 209550 w 2618247"/>
                <a:gd name="connsiteY4" fmla="*/ 1373809 h 3385413"/>
                <a:gd name="connsiteX5" fmla="*/ 122458 w 2618247"/>
                <a:gd name="connsiteY5" fmla="*/ 1646218 h 3385413"/>
                <a:gd name="connsiteX6" fmla="*/ 447675 w 2618247"/>
                <a:gd name="connsiteY6" fmla="*/ 1821484 h 3385413"/>
                <a:gd name="connsiteX7" fmla="*/ 1110974 w 2618247"/>
                <a:gd name="connsiteY7" fmla="*/ 2054322 h 3385413"/>
                <a:gd name="connsiteX8" fmla="*/ 1344774 w 2618247"/>
                <a:gd name="connsiteY8" fmla="*/ 2299328 h 3385413"/>
                <a:gd name="connsiteX9" fmla="*/ 1196818 w 2618247"/>
                <a:gd name="connsiteY9" fmla="*/ 2657678 h 3385413"/>
                <a:gd name="connsiteX10" fmla="*/ 1923199 w 2618247"/>
                <a:gd name="connsiteY10" fmla="*/ 2743816 h 3385413"/>
                <a:gd name="connsiteX11" fmla="*/ 2369196 w 2618247"/>
                <a:gd name="connsiteY11" fmla="*/ 3385271 h 3385413"/>
                <a:gd name="connsiteX12" fmla="*/ 2611646 w 2618247"/>
                <a:gd name="connsiteY12" fmla="*/ 3018081 h 3385413"/>
                <a:gd name="connsiteX13" fmla="*/ 2317721 w 2618247"/>
                <a:gd name="connsiteY13" fmla="*/ 2639959 h 3385413"/>
                <a:gd name="connsiteX14" fmla="*/ 1966475 w 2618247"/>
                <a:gd name="connsiteY14" fmla="*/ 2121316 h 3385413"/>
                <a:gd name="connsiteX15" fmla="*/ 1602895 w 2618247"/>
                <a:gd name="connsiteY15" fmla="*/ 1205641 h 3385413"/>
                <a:gd name="connsiteX16" fmla="*/ 1676400 w 2618247"/>
                <a:gd name="connsiteY16" fmla="*/ 716584 h 3385413"/>
                <a:gd name="connsiteX17" fmla="*/ 1581150 w 2618247"/>
                <a:gd name="connsiteY17" fmla="*/ 497509 h 3385413"/>
                <a:gd name="connsiteX18" fmla="*/ 1438275 w 2618247"/>
                <a:gd name="connsiteY18" fmla="*/ 2209 h 3385413"/>
                <a:gd name="connsiteX19" fmla="*/ 1181100 w 2618247"/>
                <a:gd name="connsiteY19" fmla="*/ 307009 h 3385413"/>
                <a:gd name="connsiteX20" fmla="*/ 638175 w 2618247"/>
                <a:gd name="connsiteY20" fmla="*/ 106984 h 3385413"/>
                <a:gd name="connsiteX0" fmla="*/ 525381 w 2505453"/>
                <a:gd name="connsiteY0" fmla="*/ 106984 h 3385413"/>
                <a:gd name="connsiteX1" fmla="*/ 372981 w 2505453"/>
                <a:gd name="connsiteY1" fmla="*/ 497509 h 3385413"/>
                <a:gd name="connsiteX2" fmla="*/ 370333 w 2505453"/>
                <a:gd name="connsiteY2" fmla="*/ 1212522 h 3385413"/>
                <a:gd name="connsiteX3" fmla="*/ 96756 w 2505453"/>
                <a:gd name="connsiteY3" fmla="*/ 1373809 h 3385413"/>
                <a:gd name="connsiteX4" fmla="*/ 9664 w 2505453"/>
                <a:gd name="connsiteY4" fmla="*/ 1646218 h 3385413"/>
                <a:gd name="connsiteX5" fmla="*/ 334881 w 2505453"/>
                <a:gd name="connsiteY5" fmla="*/ 1821484 h 3385413"/>
                <a:gd name="connsiteX6" fmla="*/ 998180 w 2505453"/>
                <a:gd name="connsiteY6" fmla="*/ 2054322 h 3385413"/>
                <a:gd name="connsiteX7" fmla="*/ 1231980 w 2505453"/>
                <a:gd name="connsiteY7" fmla="*/ 2299328 h 3385413"/>
                <a:gd name="connsiteX8" fmla="*/ 1084024 w 2505453"/>
                <a:gd name="connsiteY8" fmla="*/ 2657678 h 3385413"/>
                <a:gd name="connsiteX9" fmla="*/ 1810405 w 2505453"/>
                <a:gd name="connsiteY9" fmla="*/ 2743816 h 3385413"/>
                <a:gd name="connsiteX10" fmla="*/ 2256402 w 2505453"/>
                <a:gd name="connsiteY10" fmla="*/ 3385271 h 3385413"/>
                <a:gd name="connsiteX11" fmla="*/ 2498852 w 2505453"/>
                <a:gd name="connsiteY11" fmla="*/ 3018081 h 3385413"/>
                <a:gd name="connsiteX12" fmla="*/ 2204927 w 2505453"/>
                <a:gd name="connsiteY12" fmla="*/ 2639959 h 3385413"/>
                <a:gd name="connsiteX13" fmla="*/ 1853681 w 2505453"/>
                <a:gd name="connsiteY13" fmla="*/ 2121316 h 3385413"/>
                <a:gd name="connsiteX14" fmla="*/ 1490101 w 2505453"/>
                <a:gd name="connsiteY14" fmla="*/ 1205641 h 3385413"/>
                <a:gd name="connsiteX15" fmla="*/ 1563606 w 2505453"/>
                <a:gd name="connsiteY15" fmla="*/ 716584 h 3385413"/>
                <a:gd name="connsiteX16" fmla="*/ 1468356 w 2505453"/>
                <a:gd name="connsiteY16" fmla="*/ 497509 h 3385413"/>
                <a:gd name="connsiteX17" fmla="*/ 1325481 w 2505453"/>
                <a:gd name="connsiteY17" fmla="*/ 2209 h 3385413"/>
                <a:gd name="connsiteX18" fmla="*/ 1068306 w 2505453"/>
                <a:gd name="connsiteY18" fmla="*/ 307009 h 3385413"/>
                <a:gd name="connsiteX19" fmla="*/ 525381 w 2505453"/>
                <a:gd name="connsiteY19" fmla="*/ 106984 h 3385413"/>
                <a:gd name="connsiteX0" fmla="*/ 525381 w 2505453"/>
                <a:gd name="connsiteY0" fmla="*/ 107004 h 3385433"/>
                <a:gd name="connsiteX1" fmla="*/ 372981 w 2505453"/>
                <a:gd name="connsiteY1" fmla="*/ 497529 h 3385433"/>
                <a:gd name="connsiteX2" fmla="*/ 370333 w 2505453"/>
                <a:gd name="connsiteY2" fmla="*/ 1212542 h 3385433"/>
                <a:gd name="connsiteX3" fmla="*/ 96756 w 2505453"/>
                <a:gd name="connsiteY3" fmla="*/ 1373829 h 3385433"/>
                <a:gd name="connsiteX4" fmla="*/ 9664 w 2505453"/>
                <a:gd name="connsiteY4" fmla="*/ 1646238 h 3385433"/>
                <a:gd name="connsiteX5" fmla="*/ 334881 w 2505453"/>
                <a:gd name="connsiteY5" fmla="*/ 1821504 h 3385433"/>
                <a:gd name="connsiteX6" fmla="*/ 998180 w 2505453"/>
                <a:gd name="connsiteY6" fmla="*/ 2054342 h 3385433"/>
                <a:gd name="connsiteX7" fmla="*/ 1231980 w 2505453"/>
                <a:gd name="connsiteY7" fmla="*/ 2299348 h 3385433"/>
                <a:gd name="connsiteX8" fmla="*/ 1084024 w 2505453"/>
                <a:gd name="connsiteY8" fmla="*/ 2657698 h 3385433"/>
                <a:gd name="connsiteX9" fmla="*/ 1810405 w 2505453"/>
                <a:gd name="connsiteY9" fmla="*/ 2743836 h 3385433"/>
                <a:gd name="connsiteX10" fmla="*/ 2256402 w 2505453"/>
                <a:gd name="connsiteY10" fmla="*/ 3385291 h 3385433"/>
                <a:gd name="connsiteX11" fmla="*/ 2498852 w 2505453"/>
                <a:gd name="connsiteY11" fmla="*/ 3018101 h 3385433"/>
                <a:gd name="connsiteX12" fmla="*/ 2204927 w 2505453"/>
                <a:gd name="connsiteY12" fmla="*/ 2639979 h 3385433"/>
                <a:gd name="connsiteX13" fmla="*/ 1853681 w 2505453"/>
                <a:gd name="connsiteY13" fmla="*/ 2121336 h 3385433"/>
                <a:gd name="connsiteX14" fmla="*/ 1490101 w 2505453"/>
                <a:gd name="connsiteY14" fmla="*/ 1205661 h 3385433"/>
                <a:gd name="connsiteX15" fmla="*/ 1563606 w 2505453"/>
                <a:gd name="connsiteY15" fmla="*/ 716604 h 3385433"/>
                <a:gd name="connsiteX16" fmla="*/ 1468356 w 2505453"/>
                <a:gd name="connsiteY16" fmla="*/ 497529 h 3385433"/>
                <a:gd name="connsiteX17" fmla="*/ 1325481 w 2505453"/>
                <a:gd name="connsiteY17" fmla="*/ 2229 h 3385433"/>
                <a:gd name="connsiteX18" fmla="*/ 1068306 w 2505453"/>
                <a:gd name="connsiteY18" fmla="*/ 307029 h 3385433"/>
                <a:gd name="connsiteX19" fmla="*/ 868378 w 2505453"/>
                <a:gd name="connsiteY19" fmla="*/ 38385 h 3385433"/>
                <a:gd name="connsiteX20" fmla="*/ 525381 w 2505453"/>
                <a:gd name="connsiteY20" fmla="*/ 107004 h 3385433"/>
                <a:gd name="connsiteX0" fmla="*/ 740060 w 2505453"/>
                <a:gd name="connsiteY0" fmla="*/ 363814 h 3385433"/>
                <a:gd name="connsiteX1" fmla="*/ 372981 w 2505453"/>
                <a:gd name="connsiteY1" fmla="*/ 497529 h 3385433"/>
                <a:gd name="connsiteX2" fmla="*/ 370333 w 2505453"/>
                <a:gd name="connsiteY2" fmla="*/ 1212542 h 3385433"/>
                <a:gd name="connsiteX3" fmla="*/ 96756 w 2505453"/>
                <a:gd name="connsiteY3" fmla="*/ 1373829 h 3385433"/>
                <a:gd name="connsiteX4" fmla="*/ 9664 w 2505453"/>
                <a:gd name="connsiteY4" fmla="*/ 1646238 h 3385433"/>
                <a:gd name="connsiteX5" fmla="*/ 334881 w 2505453"/>
                <a:gd name="connsiteY5" fmla="*/ 1821504 h 3385433"/>
                <a:gd name="connsiteX6" fmla="*/ 998180 w 2505453"/>
                <a:gd name="connsiteY6" fmla="*/ 2054342 h 3385433"/>
                <a:gd name="connsiteX7" fmla="*/ 1231980 w 2505453"/>
                <a:gd name="connsiteY7" fmla="*/ 2299348 h 3385433"/>
                <a:gd name="connsiteX8" fmla="*/ 1084024 w 2505453"/>
                <a:gd name="connsiteY8" fmla="*/ 2657698 h 3385433"/>
                <a:gd name="connsiteX9" fmla="*/ 1810405 w 2505453"/>
                <a:gd name="connsiteY9" fmla="*/ 2743836 h 3385433"/>
                <a:gd name="connsiteX10" fmla="*/ 2256402 w 2505453"/>
                <a:gd name="connsiteY10" fmla="*/ 3385291 h 3385433"/>
                <a:gd name="connsiteX11" fmla="*/ 2498852 w 2505453"/>
                <a:gd name="connsiteY11" fmla="*/ 3018101 h 3385433"/>
                <a:gd name="connsiteX12" fmla="*/ 2204927 w 2505453"/>
                <a:gd name="connsiteY12" fmla="*/ 2639979 h 3385433"/>
                <a:gd name="connsiteX13" fmla="*/ 1853681 w 2505453"/>
                <a:gd name="connsiteY13" fmla="*/ 2121336 h 3385433"/>
                <a:gd name="connsiteX14" fmla="*/ 1490101 w 2505453"/>
                <a:gd name="connsiteY14" fmla="*/ 1205661 h 3385433"/>
                <a:gd name="connsiteX15" fmla="*/ 1563606 w 2505453"/>
                <a:gd name="connsiteY15" fmla="*/ 716604 h 3385433"/>
                <a:gd name="connsiteX16" fmla="*/ 1468356 w 2505453"/>
                <a:gd name="connsiteY16" fmla="*/ 497529 h 3385433"/>
                <a:gd name="connsiteX17" fmla="*/ 1325481 w 2505453"/>
                <a:gd name="connsiteY17" fmla="*/ 2229 h 3385433"/>
                <a:gd name="connsiteX18" fmla="*/ 1068306 w 2505453"/>
                <a:gd name="connsiteY18" fmla="*/ 307029 h 3385433"/>
                <a:gd name="connsiteX19" fmla="*/ 868378 w 2505453"/>
                <a:gd name="connsiteY19" fmla="*/ 38385 h 3385433"/>
                <a:gd name="connsiteX20" fmla="*/ 740060 w 2505453"/>
                <a:gd name="connsiteY20" fmla="*/ 363814 h 3385433"/>
                <a:gd name="connsiteX0" fmla="*/ 740060 w 2505453"/>
                <a:gd name="connsiteY0" fmla="*/ 363814 h 3385433"/>
                <a:gd name="connsiteX1" fmla="*/ 372981 w 2505453"/>
                <a:gd name="connsiteY1" fmla="*/ 497529 h 3385433"/>
                <a:gd name="connsiteX2" fmla="*/ 370333 w 2505453"/>
                <a:gd name="connsiteY2" fmla="*/ 1212542 h 3385433"/>
                <a:gd name="connsiteX3" fmla="*/ 96756 w 2505453"/>
                <a:gd name="connsiteY3" fmla="*/ 1373829 h 3385433"/>
                <a:gd name="connsiteX4" fmla="*/ 9664 w 2505453"/>
                <a:gd name="connsiteY4" fmla="*/ 1646238 h 3385433"/>
                <a:gd name="connsiteX5" fmla="*/ 334881 w 2505453"/>
                <a:gd name="connsiteY5" fmla="*/ 1821504 h 3385433"/>
                <a:gd name="connsiteX6" fmla="*/ 998180 w 2505453"/>
                <a:gd name="connsiteY6" fmla="*/ 2054342 h 3385433"/>
                <a:gd name="connsiteX7" fmla="*/ 1231980 w 2505453"/>
                <a:gd name="connsiteY7" fmla="*/ 2299348 h 3385433"/>
                <a:gd name="connsiteX8" fmla="*/ 1084024 w 2505453"/>
                <a:gd name="connsiteY8" fmla="*/ 2657698 h 3385433"/>
                <a:gd name="connsiteX9" fmla="*/ 1810405 w 2505453"/>
                <a:gd name="connsiteY9" fmla="*/ 2743836 h 3385433"/>
                <a:gd name="connsiteX10" fmla="*/ 2256402 w 2505453"/>
                <a:gd name="connsiteY10" fmla="*/ 3385291 h 3385433"/>
                <a:gd name="connsiteX11" fmla="*/ 2498852 w 2505453"/>
                <a:gd name="connsiteY11" fmla="*/ 3018101 h 3385433"/>
                <a:gd name="connsiteX12" fmla="*/ 2204927 w 2505453"/>
                <a:gd name="connsiteY12" fmla="*/ 2639979 h 3385433"/>
                <a:gd name="connsiteX13" fmla="*/ 1853681 w 2505453"/>
                <a:gd name="connsiteY13" fmla="*/ 2121336 h 3385433"/>
                <a:gd name="connsiteX14" fmla="*/ 1490101 w 2505453"/>
                <a:gd name="connsiteY14" fmla="*/ 1205661 h 3385433"/>
                <a:gd name="connsiteX15" fmla="*/ 1563606 w 2505453"/>
                <a:gd name="connsiteY15" fmla="*/ 716604 h 3385433"/>
                <a:gd name="connsiteX16" fmla="*/ 1468356 w 2505453"/>
                <a:gd name="connsiteY16" fmla="*/ 497529 h 3385433"/>
                <a:gd name="connsiteX17" fmla="*/ 1325481 w 2505453"/>
                <a:gd name="connsiteY17" fmla="*/ 2229 h 3385433"/>
                <a:gd name="connsiteX18" fmla="*/ 1068306 w 2505453"/>
                <a:gd name="connsiteY18" fmla="*/ 307029 h 3385433"/>
                <a:gd name="connsiteX19" fmla="*/ 819902 w 2505453"/>
                <a:gd name="connsiteY19" fmla="*/ 27220 h 3385433"/>
                <a:gd name="connsiteX20" fmla="*/ 740060 w 2505453"/>
                <a:gd name="connsiteY20" fmla="*/ 363814 h 3385433"/>
                <a:gd name="connsiteX0" fmla="*/ 740060 w 2505453"/>
                <a:gd name="connsiteY0" fmla="*/ 363245 h 3384864"/>
                <a:gd name="connsiteX1" fmla="*/ 372981 w 2505453"/>
                <a:gd name="connsiteY1" fmla="*/ 496960 h 3384864"/>
                <a:gd name="connsiteX2" fmla="*/ 370333 w 2505453"/>
                <a:gd name="connsiteY2" fmla="*/ 1211973 h 3384864"/>
                <a:gd name="connsiteX3" fmla="*/ 96756 w 2505453"/>
                <a:gd name="connsiteY3" fmla="*/ 1373260 h 3384864"/>
                <a:gd name="connsiteX4" fmla="*/ 9664 w 2505453"/>
                <a:gd name="connsiteY4" fmla="*/ 1645669 h 3384864"/>
                <a:gd name="connsiteX5" fmla="*/ 334881 w 2505453"/>
                <a:gd name="connsiteY5" fmla="*/ 1820935 h 3384864"/>
                <a:gd name="connsiteX6" fmla="*/ 998180 w 2505453"/>
                <a:gd name="connsiteY6" fmla="*/ 2053773 h 3384864"/>
                <a:gd name="connsiteX7" fmla="*/ 1231980 w 2505453"/>
                <a:gd name="connsiteY7" fmla="*/ 2298779 h 3384864"/>
                <a:gd name="connsiteX8" fmla="*/ 1084024 w 2505453"/>
                <a:gd name="connsiteY8" fmla="*/ 2657129 h 3384864"/>
                <a:gd name="connsiteX9" fmla="*/ 1810405 w 2505453"/>
                <a:gd name="connsiteY9" fmla="*/ 2743267 h 3384864"/>
                <a:gd name="connsiteX10" fmla="*/ 2256402 w 2505453"/>
                <a:gd name="connsiteY10" fmla="*/ 3384722 h 3384864"/>
                <a:gd name="connsiteX11" fmla="*/ 2498852 w 2505453"/>
                <a:gd name="connsiteY11" fmla="*/ 3017532 h 3384864"/>
                <a:gd name="connsiteX12" fmla="*/ 2204927 w 2505453"/>
                <a:gd name="connsiteY12" fmla="*/ 2639410 h 3384864"/>
                <a:gd name="connsiteX13" fmla="*/ 1853681 w 2505453"/>
                <a:gd name="connsiteY13" fmla="*/ 2120767 h 3384864"/>
                <a:gd name="connsiteX14" fmla="*/ 1490101 w 2505453"/>
                <a:gd name="connsiteY14" fmla="*/ 1205092 h 3384864"/>
                <a:gd name="connsiteX15" fmla="*/ 1563606 w 2505453"/>
                <a:gd name="connsiteY15" fmla="*/ 716035 h 3384864"/>
                <a:gd name="connsiteX16" fmla="*/ 1468356 w 2505453"/>
                <a:gd name="connsiteY16" fmla="*/ 496960 h 3384864"/>
                <a:gd name="connsiteX17" fmla="*/ 1325481 w 2505453"/>
                <a:gd name="connsiteY17" fmla="*/ 1660 h 3384864"/>
                <a:gd name="connsiteX18" fmla="*/ 1151407 w 2505453"/>
                <a:gd name="connsiteY18" fmla="*/ 328791 h 3384864"/>
                <a:gd name="connsiteX19" fmla="*/ 819902 w 2505453"/>
                <a:gd name="connsiteY19" fmla="*/ 26651 h 3384864"/>
                <a:gd name="connsiteX20" fmla="*/ 740060 w 2505453"/>
                <a:gd name="connsiteY20" fmla="*/ 363245 h 3384864"/>
                <a:gd name="connsiteX0" fmla="*/ 740060 w 2505453"/>
                <a:gd name="connsiteY0" fmla="*/ 363245 h 3384864"/>
                <a:gd name="connsiteX1" fmla="*/ 372981 w 2505453"/>
                <a:gd name="connsiteY1" fmla="*/ 496960 h 3384864"/>
                <a:gd name="connsiteX2" fmla="*/ 370333 w 2505453"/>
                <a:gd name="connsiteY2" fmla="*/ 1211973 h 3384864"/>
                <a:gd name="connsiteX3" fmla="*/ 96756 w 2505453"/>
                <a:gd name="connsiteY3" fmla="*/ 1373260 h 3384864"/>
                <a:gd name="connsiteX4" fmla="*/ 9664 w 2505453"/>
                <a:gd name="connsiteY4" fmla="*/ 1645669 h 3384864"/>
                <a:gd name="connsiteX5" fmla="*/ 334881 w 2505453"/>
                <a:gd name="connsiteY5" fmla="*/ 1820935 h 3384864"/>
                <a:gd name="connsiteX6" fmla="*/ 998180 w 2505453"/>
                <a:gd name="connsiteY6" fmla="*/ 2053773 h 3384864"/>
                <a:gd name="connsiteX7" fmla="*/ 1231980 w 2505453"/>
                <a:gd name="connsiteY7" fmla="*/ 2298779 h 3384864"/>
                <a:gd name="connsiteX8" fmla="*/ 1084024 w 2505453"/>
                <a:gd name="connsiteY8" fmla="*/ 2657129 h 3384864"/>
                <a:gd name="connsiteX9" fmla="*/ 1810405 w 2505453"/>
                <a:gd name="connsiteY9" fmla="*/ 2743267 h 3384864"/>
                <a:gd name="connsiteX10" fmla="*/ 2256402 w 2505453"/>
                <a:gd name="connsiteY10" fmla="*/ 3384722 h 3384864"/>
                <a:gd name="connsiteX11" fmla="*/ 2498852 w 2505453"/>
                <a:gd name="connsiteY11" fmla="*/ 3017532 h 3384864"/>
                <a:gd name="connsiteX12" fmla="*/ 2204927 w 2505453"/>
                <a:gd name="connsiteY12" fmla="*/ 2639410 h 3384864"/>
                <a:gd name="connsiteX13" fmla="*/ 1853681 w 2505453"/>
                <a:gd name="connsiteY13" fmla="*/ 2120767 h 3384864"/>
                <a:gd name="connsiteX14" fmla="*/ 1490101 w 2505453"/>
                <a:gd name="connsiteY14" fmla="*/ 1205092 h 3384864"/>
                <a:gd name="connsiteX15" fmla="*/ 1563606 w 2505453"/>
                <a:gd name="connsiteY15" fmla="*/ 716035 h 3384864"/>
                <a:gd name="connsiteX16" fmla="*/ 1468356 w 2505453"/>
                <a:gd name="connsiteY16" fmla="*/ 496960 h 3384864"/>
                <a:gd name="connsiteX17" fmla="*/ 1325481 w 2505453"/>
                <a:gd name="connsiteY17" fmla="*/ 1660 h 3384864"/>
                <a:gd name="connsiteX18" fmla="*/ 1186032 w 2505453"/>
                <a:gd name="connsiteY18" fmla="*/ 328791 h 3384864"/>
                <a:gd name="connsiteX19" fmla="*/ 819902 w 2505453"/>
                <a:gd name="connsiteY19" fmla="*/ 26651 h 3384864"/>
                <a:gd name="connsiteX20" fmla="*/ 740060 w 2505453"/>
                <a:gd name="connsiteY20" fmla="*/ 363245 h 3384864"/>
                <a:gd name="connsiteX0" fmla="*/ 740060 w 2505453"/>
                <a:gd name="connsiteY0" fmla="*/ 363245 h 3384864"/>
                <a:gd name="connsiteX1" fmla="*/ 372981 w 2505453"/>
                <a:gd name="connsiteY1" fmla="*/ 496960 h 3384864"/>
                <a:gd name="connsiteX2" fmla="*/ 370333 w 2505453"/>
                <a:gd name="connsiteY2" fmla="*/ 1211973 h 3384864"/>
                <a:gd name="connsiteX3" fmla="*/ 96756 w 2505453"/>
                <a:gd name="connsiteY3" fmla="*/ 1373260 h 3384864"/>
                <a:gd name="connsiteX4" fmla="*/ 9664 w 2505453"/>
                <a:gd name="connsiteY4" fmla="*/ 1645669 h 3384864"/>
                <a:gd name="connsiteX5" fmla="*/ 334881 w 2505453"/>
                <a:gd name="connsiteY5" fmla="*/ 1820935 h 3384864"/>
                <a:gd name="connsiteX6" fmla="*/ 998180 w 2505453"/>
                <a:gd name="connsiteY6" fmla="*/ 2053773 h 3384864"/>
                <a:gd name="connsiteX7" fmla="*/ 1231980 w 2505453"/>
                <a:gd name="connsiteY7" fmla="*/ 2298779 h 3384864"/>
                <a:gd name="connsiteX8" fmla="*/ 1084024 w 2505453"/>
                <a:gd name="connsiteY8" fmla="*/ 2657129 h 3384864"/>
                <a:gd name="connsiteX9" fmla="*/ 1810405 w 2505453"/>
                <a:gd name="connsiteY9" fmla="*/ 2743267 h 3384864"/>
                <a:gd name="connsiteX10" fmla="*/ 2256402 w 2505453"/>
                <a:gd name="connsiteY10" fmla="*/ 3384722 h 3384864"/>
                <a:gd name="connsiteX11" fmla="*/ 2498852 w 2505453"/>
                <a:gd name="connsiteY11" fmla="*/ 3017532 h 3384864"/>
                <a:gd name="connsiteX12" fmla="*/ 2204927 w 2505453"/>
                <a:gd name="connsiteY12" fmla="*/ 2639410 h 3384864"/>
                <a:gd name="connsiteX13" fmla="*/ 1853681 w 2505453"/>
                <a:gd name="connsiteY13" fmla="*/ 2120767 h 3384864"/>
                <a:gd name="connsiteX14" fmla="*/ 1490101 w 2505453"/>
                <a:gd name="connsiteY14" fmla="*/ 1205092 h 3384864"/>
                <a:gd name="connsiteX15" fmla="*/ 1563606 w 2505453"/>
                <a:gd name="connsiteY15" fmla="*/ 716035 h 3384864"/>
                <a:gd name="connsiteX16" fmla="*/ 1468356 w 2505453"/>
                <a:gd name="connsiteY16" fmla="*/ 496960 h 3384864"/>
                <a:gd name="connsiteX17" fmla="*/ 1325481 w 2505453"/>
                <a:gd name="connsiteY17" fmla="*/ 1660 h 3384864"/>
                <a:gd name="connsiteX18" fmla="*/ 1186032 w 2505453"/>
                <a:gd name="connsiteY18" fmla="*/ 328791 h 3384864"/>
                <a:gd name="connsiteX19" fmla="*/ 819902 w 2505453"/>
                <a:gd name="connsiteY19" fmla="*/ 26651 h 3384864"/>
                <a:gd name="connsiteX20" fmla="*/ 740060 w 2505453"/>
                <a:gd name="connsiteY20" fmla="*/ 363245 h 3384864"/>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72836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84001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95167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468356 w 2505453"/>
                <a:gd name="connsiteY16" fmla="*/ 495167 h 3360740"/>
                <a:gd name="connsiteX17" fmla="*/ 1186032 w 2505453"/>
                <a:gd name="connsiteY17" fmla="*/ 304667 h 3360740"/>
                <a:gd name="connsiteX18" fmla="*/ 819902 w 2505453"/>
                <a:gd name="connsiteY18" fmla="*/ 2527 h 3360740"/>
                <a:gd name="connsiteX19" fmla="*/ 740060 w 2505453"/>
                <a:gd name="connsiteY19"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186032 w 2505453"/>
                <a:gd name="connsiteY16" fmla="*/ 304667 h 3360740"/>
                <a:gd name="connsiteX17" fmla="*/ 819902 w 2505453"/>
                <a:gd name="connsiteY17" fmla="*/ 2527 h 3360740"/>
                <a:gd name="connsiteX18" fmla="*/ 740060 w 2505453"/>
                <a:gd name="connsiteY18"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563606 w 2505453"/>
                <a:gd name="connsiteY15" fmla="*/ 691911 h 3360740"/>
                <a:gd name="connsiteX16" fmla="*/ 1186032 w 2505453"/>
                <a:gd name="connsiteY16" fmla="*/ 304667 h 3360740"/>
                <a:gd name="connsiteX17" fmla="*/ 819902 w 2505453"/>
                <a:gd name="connsiteY17" fmla="*/ 2527 h 3360740"/>
                <a:gd name="connsiteX18" fmla="*/ 740060 w 2505453"/>
                <a:gd name="connsiteY18"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186032 w 2505453"/>
                <a:gd name="connsiteY15" fmla="*/ 304667 h 3360740"/>
                <a:gd name="connsiteX16" fmla="*/ 819902 w 2505453"/>
                <a:gd name="connsiteY16" fmla="*/ 2527 h 3360740"/>
                <a:gd name="connsiteX17" fmla="*/ 740060 w 2505453"/>
                <a:gd name="connsiteY17"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359160 w 2505453"/>
                <a:gd name="connsiteY15" fmla="*/ 874114 h 3360740"/>
                <a:gd name="connsiteX16" fmla="*/ 819902 w 2505453"/>
                <a:gd name="connsiteY16" fmla="*/ 2527 h 3360740"/>
                <a:gd name="connsiteX17" fmla="*/ 740060 w 2505453"/>
                <a:gd name="connsiteY17"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90101 w 2505453"/>
                <a:gd name="connsiteY14" fmla="*/ 1180968 h 3360740"/>
                <a:gd name="connsiteX15" fmla="*/ 1359160 w 2505453"/>
                <a:gd name="connsiteY15" fmla="*/ 874114 h 3360740"/>
                <a:gd name="connsiteX16" fmla="*/ 819902 w 2505453"/>
                <a:gd name="connsiteY16" fmla="*/ 2527 h 3360740"/>
                <a:gd name="connsiteX17" fmla="*/ 740060 w 2505453"/>
                <a:gd name="connsiteY17" fmla="*/ 339121 h 3360740"/>
                <a:gd name="connsiteX0" fmla="*/ 740060 w 2505453"/>
                <a:gd name="connsiteY0" fmla="*/ 339121 h 3360740"/>
                <a:gd name="connsiteX1" fmla="*/ 372981 w 2505453"/>
                <a:gd name="connsiteY1" fmla="*/ 472836 h 3360740"/>
                <a:gd name="connsiteX2" fmla="*/ 370333 w 2505453"/>
                <a:gd name="connsiteY2" fmla="*/ 1187849 h 3360740"/>
                <a:gd name="connsiteX3" fmla="*/ 96756 w 2505453"/>
                <a:gd name="connsiteY3" fmla="*/ 1349136 h 3360740"/>
                <a:gd name="connsiteX4" fmla="*/ 9664 w 2505453"/>
                <a:gd name="connsiteY4" fmla="*/ 1621545 h 3360740"/>
                <a:gd name="connsiteX5" fmla="*/ 334881 w 2505453"/>
                <a:gd name="connsiteY5" fmla="*/ 1796811 h 3360740"/>
                <a:gd name="connsiteX6" fmla="*/ 998180 w 2505453"/>
                <a:gd name="connsiteY6" fmla="*/ 2029649 h 3360740"/>
                <a:gd name="connsiteX7" fmla="*/ 1231980 w 2505453"/>
                <a:gd name="connsiteY7" fmla="*/ 2274655 h 3360740"/>
                <a:gd name="connsiteX8" fmla="*/ 1084024 w 2505453"/>
                <a:gd name="connsiteY8" fmla="*/ 2633005 h 3360740"/>
                <a:gd name="connsiteX9" fmla="*/ 1810405 w 2505453"/>
                <a:gd name="connsiteY9" fmla="*/ 2719143 h 3360740"/>
                <a:gd name="connsiteX10" fmla="*/ 2256402 w 2505453"/>
                <a:gd name="connsiteY10" fmla="*/ 3360598 h 3360740"/>
                <a:gd name="connsiteX11" fmla="*/ 2498852 w 2505453"/>
                <a:gd name="connsiteY11" fmla="*/ 2993408 h 3360740"/>
                <a:gd name="connsiteX12" fmla="*/ 2204927 w 2505453"/>
                <a:gd name="connsiteY12" fmla="*/ 2615286 h 3360740"/>
                <a:gd name="connsiteX13" fmla="*/ 1853681 w 2505453"/>
                <a:gd name="connsiteY13" fmla="*/ 2096643 h 3360740"/>
                <a:gd name="connsiteX14" fmla="*/ 1469326 w 2505453"/>
                <a:gd name="connsiteY14" fmla="*/ 1147471 h 3360740"/>
                <a:gd name="connsiteX15" fmla="*/ 1359160 w 2505453"/>
                <a:gd name="connsiteY15" fmla="*/ 874114 h 3360740"/>
                <a:gd name="connsiteX16" fmla="*/ 819902 w 2505453"/>
                <a:gd name="connsiteY16" fmla="*/ 2527 h 3360740"/>
                <a:gd name="connsiteX17" fmla="*/ 740060 w 2505453"/>
                <a:gd name="connsiteY17" fmla="*/ 339121 h 3360740"/>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359160 w 2505453"/>
                <a:gd name="connsiteY15" fmla="*/ 940681 h 3427307"/>
                <a:gd name="connsiteX16" fmla="*/ 840677 w 2505453"/>
                <a:gd name="connsiteY16" fmla="*/ 2101 h 3427307"/>
                <a:gd name="connsiteX17" fmla="*/ 740060 w 2505453"/>
                <a:gd name="connsiteY17" fmla="*/ 405688 h 3427307"/>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248358 w 2505453"/>
                <a:gd name="connsiteY15" fmla="*/ 672706 h 3427307"/>
                <a:gd name="connsiteX16" fmla="*/ 840677 w 2505453"/>
                <a:gd name="connsiteY16" fmla="*/ 2101 h 3427307"/>
                <a:gd name="connsiteX17" fmla="*/ 740060 w 2505453"/>
                <a:gd name="connsiteY17" fmla="*/ 405688 h 3427307"/>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248358 w 2505453"/>
                <a:gd name="connsiteY15" fmla="*/ 672706 h 3427307"/>
                <a:gd name="connsiteX16" fmla="*/ 840677 w 2505453"/>
                <a:gd name="connsiteY16" fmla="*/ 2101 h 3427307"/>
                <a:gd name="connsiteX17" fmla="*/ 740060 w 2505453"/>
                <a:gd name="connsiteY17" fmla="*/ 405688 h 3427307"/>
                <a:gd name="connsiteX0" fmla="*/ 740060 w 2505453"/>
                <a:gd name="connsiteY0" fmla="*/ 405688 h 3427307"/>
                <a:gd name="connsiteX1" fmla="*/ 372981 w 2505453"/>
                <a:gd name="connsiteY1" fmla="*/ 539403 h 3427307"/>
                <a:gd name="connsiteX2" fmla="*/ 370333 w 2505453"/>
                <a:gd name="connsiteY2" fmla="*/ 1254416 h 3427307"/>
                <a:gd name="connsiteX3" fmla="*/ 96756 w 2505453"/>
                <a:gd name="connsiteY3" fmla="*/ 1415703 h 3427307"/>
                <a:gd name="connsiteX4" fmla="*/ 9664 w 2505453"/>
                <a:gd name="connsiteY4" fmla="*/ 1688112 h 3427307"/>
                <a:gd name="connsiteX5" fmla="*/ 334881 w 2505453"/>
                <a:gd name="connsiteY5" fmla="*/ 1863378 h 3427307"/>
                <a:gd name="connsiteX6" fmla="*/ 998180 w 2505453"/>
                <a:gd name="connsiteY6" fmla="*/ 2096216 h 3427307"/>
                <a:gd name="connsiteX7" fmla="*/ 1231980 w 2505453"/>
                <a:gd name="connsiteY7" fmla="*/ 2341222 h 3427307"/>
                <a:gd name="connsiteX8" fmla="*/ 1084024 w 2505453"/>
                <a:gd name="connsiteY8" fmla="*/ 2699572 h 3427307"/>
                <a:gd name="connsiteX9" fmla="*/ 1810405 w 2505453"/>
                <a:gd name="connsiteY9" fmla="*/ 2785710 h 3427307"/>
                <a:gd name="connsiteX10" fmla="*/ 2256402 w 2505453"/>
                <a:gd name="connsiteY10" fmla="*/ 3427165 h 3427307"/>
                <a:gd name="connsiteX11" fmla="*/ 2498852 w 2505453"/>
                <a:gd name="connsiteY11" fmla="*/ 3059975 h 3427307"/>
                <a:gd name="connsiteX12" fmla="*/ 2204927 w 2505453"/>
                <a:gd name="connsiteY12" fmla="*/ 2681853 h 3427307"/>
                <a:gd name="connsiteX13" fmla="*/ 1853681 w 2505453"/>
                <a:gd name="connsiteY13" fmla="*/ 2163210 h 3427307"/>
                <a:gd name="connsiteX14" fmla="*/ 1469326 w 2505453"/>
                <a:gd name="connsiteY14" fmla="*/ 1214038 h 3427307"/>
                <a:gd name="connsiteX15" fmla="*/ 1269134 w 2505453"/>
                <a:gd name="connsiteY15" fmla="*/ 672706 h 3427307"/>
                <a:gd name="connsiteX16" fmla="*/ 840677 w 2505453"/>
                <a:gd name="connsiteY16" fmla="*/ 2101 h 3427307"/>
                <a:gd name="connsiteX17" fmla="*/ 740060 w 2505453"/>
                <a:gd name="connsiteY17" fmla="*/ 405688 h 3427307"/>
                <a:gd name="connsiteX0" fmla="*/ 809311 w 2505453"/>
                <a:gd name="connsiteY0" fmla="*/ 494629 h 3426923"/>
                <a:gd name="connsiteX1" fmla="*/ 372981 w 2505453"/>
                <a:gd name="connsiteY1" fmla="*/ 539019 h 3426923"/>
                <a:gd name="connsiteX2" fmla="*/ 370333 w 2505453"/>
                <a:gd name="connsiteY2" fmla="*/ 1254032 h 3426923"/>
                <a:gd name="connsiteX3" fmla="*/ 96756 w 2505453"/>
                <a:gd name="connsiteY3" fmla="*/ 1415319 h 3426923"/>
                <a:gd name="connsiteX4" fmla="*/ 9664 w 2505453"/>
                <a:gd name="connsiteY4" fmla="*/ 1687728 h 3426923"/>
                <a:gd name="connsiteX5" fmla="*/ 334881 w 2505453"/>
                <a:gd name="connsiteY5" fmla="*/ 1862994 h 3426923"/>
                <a:gd name="connsiteX6" fmla="*/ 998180 w 2505453"/>
                <a:gd name="connsiteY6" fmla="*/ 2095832 h 3426923"/>
                <a:gd name="connsiteX7" fmla="*/ 1231980 w 2505453"/>
                <a:gd name="connsiteY7" fmla="*/ 2340838 h 3426923"/>
                <a:gd name="connsiteX8" fmla="*/ 1084024 w 2505453"/>
                <a:gd name="connsiteY8" fmla="*/ 2699188 h 3426923"/>
                <a:gd name="connsiteX9" fmla="*/ 1810405 w 2505453"/>
                <a:gd name="connsiteY9" fmla="*/ 2785326 h 3426923"/>
                <a:gd name="connsiteX10" fmla="*/ 2256402 w 2505453"/>
                <a:gd name="connsiteY10" fmla="*/ 3426781 h 3426923"/>
                <a:gd name="connsiteX11" fmla="*/ 2498852 w 2505453"/>
                <a:gd name="connsiteY11" fmla="*/ 3059591 h 3426923"/>
                <a:gd name="connsiteX12" fmla="*/ 2204927 w 2505453"/>
                <a:gd name="connsiteY12" fmla="*/ 2681469 h 3426923"/>
                <a:gd name="connsiteX13" fmla="*/ 1853681 w 2505453"/>
                <a:gd name="connsiteY13" fmla="*/ 2162826 h 3426923"/>
                <a:gd name="connsiteX14" fmla="*/ 1469326 w 2505453"/>
                <a:gd name="connsiteY14" fmla="*/ 1213654 h 3426923"/>
                <a:gd name="connsiteX15" fmla="*/ 1269134 w 2505453"/>
                <a:gd name="connsiteY15" fmla="*/ 672322 h 3426923"/>
                <a:gd name="connsiteX16" fmla="*/ 840677 w 2505453"/>
                <a:gd name="connsiteY16" fmla="*/ 1717 h 3426923"/>
                <a:gd name="connsiteX17" fmla="*/ 809311 w 2505453"/>
                <a:gd name="connsiteY17" fmla="*/ 494629 h 3426923"/>
                <a:gd name="connsiteX0" fmla="*/ 809311 w 2505453"/>
                <a:gd name="connsiteY0" fmla="*/ 494628 h 3426922"/>
                <a:gd name="connsiteX1" fmla="*/ 372981 w 2505453"/>
                <a:gd name="connsiteY1" fmla="*/ 539018 h 3426922"/>
                <a:gd name="connsiteX2" fmla="*/ 370333 w 2505453"/>
                <a:gd name="connsiteY2" fmla="*/ 1254031 h 3426922"/>
                <a:gd name="connsiteX3" fmla="*/ 96756 w 2505453"/>
                <a:gd name="connsiteY3" fmla="*/ 1415318 h 3426922"/>
                <a:gd name="connsiteX4" fmla="*/ 9664 w 2505453"/>
                <a:gd name="connsiteY4" fmla="*/ 1687727 h 3426922"/>
                <a:gd name="connsiteX5" fmla="*/ 334881 w 2505453"/>
                <a:gd name="connsiteY5" fmla="*/ 1862993 h 3426922"/>
                <a:gd name="connsiteX6" fmla="*/ 998180 w 2505453"/>
                <a:gd name="connsiteY6" fmla="*/ 2095831 h 3426922"/>
                <a:gd name="connsiteX7" fmla="*/ 1231980 w 2505453"/>
                <a:gd name="connsiteY7" fmla="*/ 2340837 h 3426922"/>
                <a:gd name="connsiteX8" fmla="*/ 1014773 w 2505453"/>
                <a:gd name="connsiteY8" fmla="*/ 2699187 h 3426922"/>
                <a:gd name="connsiteX9" fmla="*/ 1810405 w 2505453"/>
                <a:gd name="connsiteY9" fmla="*/ 2785325 h 3426922"/>
                <a:gd name="connsiteX10" fmla="*/ 2256402 w 2505453"/>
                <a:gd name="connsiteY10" fmla="*/ 3426780 h 3426922"/>
                <a:gd name="connsiteX11" fmla="*/ 2498852 w 2505453"/>
                <a:gd name="connsiteY11" fmla="*/ 3059590 h 3426922"/>
                <a:gd name="connsiteX12" fmla="*/ 2204927 w 2505453"/>
                <a:gd name="connsiteY12" fmla="*/ 2681468 h 3426922"/>
                <a:gd name="connsiteX13" fmla="*/ 1853681 w 2505453"/>
                <a:gd name="connsiteY13" fmla="*/ 2162825 h 3426922"/>
                <a:gd name="connsiteX14" fmla="*/ 1469326 w 2505453"/>
                <a:gd name="connsiteY14" fmla="*/ 1213653 h 3426922"/>
                <a:gd name="connsiteX15" fmla="*/ 1269134 w 2505453"/>
                <a:gd name="connsiteY15" fmla="*/ 672321 h 3426922"/>
                <a:gd name="connsiteX16" fmla="*/ 840677 w 2505453"/>
                <a:gd name="connsiteY16" fmla="*/ 1716 h 3426922"/>
                <a:gd name="connsiteX17" fmla="*/ 809311 w 2505453"/>
                <a:gd name="connsiteY17" fmla="*/ 494628 h 3426922"/>
                <a:gd name="connsiteX0" fmla="*/ 809311 w 2505453"/>
                <a:gd name="connsiteY0" fmla="*/ 494628 h 3426940"/>
                <a:gd name="connsiteX1" fmla="*/ 372981 w 2505453"/>
                <a:gd name="connsiteY1" fmla="*/ 539018 h 3426940"/>
                <a:gd name="connsiteX2" fmla="*/ 370333 w 2505453"/>
                <a:gd name="connsiteY2" fmla="*/ 1254031 h 3426940"/>
                <a:gd name="connsiteX3" fmla="*/ 96756 w 2505453"/>
                <a:gd name="connsiteY3" fmla="*/ 1415318 h 3426940"/>
                <a:gd name="connsiteX4" fmla="*/ 9664 w 2505453"/>
                <a:gd name="connsiteY4" fmla="*/ 1687727 h 3426940"/>
                <a:gd name="connsiteX5" fmla="*/ 334881 w 2505453"/>
                <a:gd name="connsiteY5" fmla="*/ 1862993 h 3426940"/>
                <a:gd name="connsiteX6" fmla="*/ 998180 w 2505453"/>
                <a:gd name="connsiteY6" fmla="*/ 2095831 h 3426940"/>
                <a:gd name="connsiteX7" fmla="*/ 1231980 w 2505453"/>
                <a:gd name="connsiteY7" fmla="*/ 2340837 h 3426940"/>
                <a:gd name="connsiteX8" fmla="*/ 1810405 w 2505453"/>
                <a:gd name="connsiteY8" fmla="*/ 2785325 h 3426940"/>
                <a:gd name="connsiteX9" fmla="*/ 2256402 w 2505453"/>
                <a:gd name="connsiteY9" fmla="*/ 3426780 h 3426940"/>
                <a:gd name="connsiteX10" fmla="*/ 2498852 w 2505453"/>
                <a:gd name="connsiteY10" fmla="*/ 3059590 h 3426940"/>
                <a:gd name="connsiteX11" fmla="*/ 2204927 w 2505453"/>
                <a:gd name="connsiteY11" fmla="*/ 2681468 h 3426940"/>
                <a:gd name="connsiteX12" fmla="*/ 1853681 w 2505453"/>
                <a:gd name="connsiteY12" fmla="*/ 2162825 h 3426940"/>
                <a:gd name="connsiteX13" fmla="*/ 1469326 w 2505453"/>
                <a:gd name="connsiteY13" fmla="*/ 1213653 h 3426940"/>
                <a:gd name="connsiteX14" fmla="*/ 1269134 w 2505453"/>
                <a:gd name="connsiteY14" fmla="*/ 672321 h 3426940"/>
                <a:gd name="connsiteX15" fmla="*/ 840677 w 2505453"/>
                <a:gd name="connsiteY15" fmla="*/ 1716 h 3426940"/>
                <a:gd name="connsiteX16" fmla="*/ 809311 w 2505453"/>
                <a:gd name="connsiteY16" fmla="*/ 494628 h 3426940"/>
                <a:gd name="connsiteX0" fmla="*/ 809311 w 2505453"/>
                <a:gd name="connsiteY0" fmla="*/ 494628 h 3426940"/>
                <a:gd name="connsiteX1" fmla="*/ 372981 w 2505453"/>
                <a:gd name="connsiteY1" fmla="*/ 539018 h 3426940"/>
                <a:gd name="connsiteX2" fmla="*/ 370333 w 2505453"/>
                <a:gd name="connsiteY2" fmla="*/ 1254031 h 3426940"/>
                <a:gd name="connsiteX3" fmla="*/ 96756 w 2505453"/>
                <a:gd name="connsiteY3" fmla="*/ 1415318 h 3426940"/>
                <a:gd name="connsiteX4" fmla="*/ 9664 w 2505453"/>
                <a:gd name="connsiteY4" fmla="*/ 1687727 h 3426940"/>
                <a:gd name="connsiteX5" fmla="*/ 334881 w 2505453"/>
                <a:gd name="connsiteY5" fmla="*/ 1862993 h 3426940"/>
                <a:gd name="connsiteX6" fmla="*/ 947264 w 2505453"/>
                <a:gd name="connsiteY6" fmla="*/ 1574509 h 3426940"/>
                <a:gd name="connsiteX7" fmla="*/ 1231980 w 2505453"/>
                <a:gd name="connsiteY7" fmla="*/ 2340837 h 3426940"/>
                <a:gd name="connsiteX8" fmla="*/ 1810405 w 2505453"/>
                <a:gd name="connsiteY8" fmla="*/ 2785325 h 3426940"/>
                <a:gd name="connsiteX9" fmla="*/ 2256402 w 2505453"/>
                <a:gd name="connsiteY9" fmla="*/ 3426780 h 3426940"/>
                <a:gd name="connsiteX10" fmla="*/ 2498852 w 2505453"/>
                <a:gd name="connsiteY10" fmla="*/ 3059590 h 3426940"/>
                <a:gd name="connsiteX11" fmla="*/ 2204927 w 2505453"/>
                <a:gd name="connsiteY11" fmla="*/ 2681468 h 3426940"/>
                <a:gd name="connsiteX12" fmla="*/ 1853681 w 2505453"/>
                <a:gd name="connsiteY12" fmla="*/ 2162825 h 3426940"/>
                <a:gd name="connsiteX13" fmla="*/ 1469326 w 2505453"/>
                <a:gd name="connsiteY13" fmla="*/ 1213653 h 3426940"/>
                <a:gd name="connsiteX14" fmla="*/ 1269134 w 2505453"/>
                <a:gd name="connsiteY14" fmla="*/ 672321 h 3426940"/>
                <a:gd name="connsiteX15" fmla="*/ 840677 w 2505453"/>
                <a:gd name="connsiteY15" fmla="*/ 1716 h 3426940"/>
                <a:gd name="connsiteX16" fmla="*/ 809311 w 2505453"/>
                <a:gd name="connsiteY16" fmla="*/ 494628 h 3426940"/>
                <a:gd name="connsiteX0" fmla="*/ 809311 w 2505453"/>
                <a:gd name="connsiteY0" fmla="*/ 494628 h 3426947"/>
                <a:gd name="connsiteX1" fmla="*/ 372981 w 2505453"/>
                <a:gd name="connsiteY1" fmla="*/ 539018 h 3426947"/>
                <a:gd name="connsiteX2" fmla="*/ 370333 w 2505453"/>
                <a:gd name="connsiteY2" fmla="*/ 1254031 h 3426947"/>
                <a:gd name="connsiteX3" fmla="*/ 96756 w 2505453"/>
                <a:gd name="connsiteY3" fmla="*/ 1415318 h 3426947"/>
                <a:gd name="connsiteX4" fmla="*/ 9664 w 2505453"/>
                <a:gd name="connsiteY4" fmla="*/ 1687727 h 3426947"/>
                <a:gd name="connsiteX5" fmla="*/ 334881 w 2505453"/>
                <a:gd name="connsiteY5" fmla="*/ 1862993 h 3426947"/>
                <a:gd name="connsiteX6" fmla="*/ 947264 w 2505453"/>
                <a:gd name="connsiteY6" fmla="*/ 1574509 h 3426947"/>
                <a:gd name="connsiteX7" fmla="*/ 1333120 w 2505453"/>
                <a:gd name="connsiteY7" fmla="*/ 2216152 h 3426947"/>
                <a:gd name="connsiteX8" fmla="*/ 1810405 w 2505453"/>
                <a:gd name="connsiteY8" fmla="*/ 2785325 h 3426947"/>
                <a:gd name="connsiteX9" fmla="*/ 2256402 w 2505453"/>
                <a:gd name="connsiteY9" fmla="*/ 3426780 h 3426947"/>
                <a:gd name="connsiteX10" fmla="*/ 2498852 w 2505453"/>
                <a:gd name="connsiteY10" fmla="*/ 3059590 h 3426947"/>
                <a:gd name="connsiteX11" fmla="*/ 2204927 w 2505453"/>
                <a:gd name="connsiteY11" fmla="*/ 2681468 h 3426947"/>
                <a:gd name="connsiteX12" fmla="*/ 1853681 w 2505453"/>
                <a:gd name="connsiteY12" fmla="*/ 2162825 h 3426947"/>
                <a:gd name="connsiteX13" fmla="*/ 1469326 w 2505453"/>
                <a:gd name="connsiteY13" fmla="*/ 1213653 h 3426947"/>
                <a:gd name="connsiteX14" fmla="*/ 1269134 w 2505453"/>
                <a:gd name="connsiteY14" fmla="*/ 672321 h 3426947"/>
                <a:gd name="connsiteX15" fmla="*/ 840677 w 2505453"/>
                <a:gd name="connsiteY15" fmla="*/ 1716 h 3426947"/>
                <a:gd name="connsiteX16" fmla="*/ 809311 w 2505453"/>
                <a:gd name="connsiteY16" fmla="*/ 494628 h 3426947"/>
                <a:gd name="connsiteX0" fmla="*/ 809311 w 2507017"/>
                <a:gd name="connsiteY0" fmla="*/ 494628 h 3247113"/>
                <a:gd name="connsiteX1" fmla="*/ 372981 w 2507017"/>
                <a:gd name="connsiteY1" fmla="*/ 539018 h 3247113"/>
                <a:gd name="connsiteX2" fmla="*/ 370333 w 2507017"/>
                <a:gd name="connsiteY2" fmla="*/ 1254031 h 3247113"/>
                <a:gd name="connsiteX3" fmla="*/ 96756 w 2507017"/>
                <a:gd name="connsiteY3" fmla="*/ 1415318 h 3247113"/>
                <a:gd name="connsiteX4" fmla="*/ 9664 w 2507017"/>
                <a:gd name="connsiteY4" fmla="*/ 1687727 h 3247113"/>
                <a:gd name="connsiteX5" fmla="*/ 334881 w 2507017"/>
                <a:gd name="connsiteY5" fmla="*/ 1862993 h 3247113"/>
                <a:gd name="connsiteX6" fmla="*/ 947264 w 2507017"/>
                <a:gd name="connsiteY6" fmla="*/ 1574509 h 3247113"/>
                <a:gd name="connsiteX7" fmla="*/ 1333120 w 2507017"/>
                <a:gd name="connsiteY7" fmla="*/ 2216152 h 3247113"/>
                <a:gd name="connsiteX8" fmla="*/ 1810405 w 2507017"/>
                <a:gd name="connsiteY8" fmla="*/ 2785325 h 3247113"/>
                <a:gd name="connsiteX9" fmla="*/ 2298159 w 2507017"/>
                <a:gd name="connsiteY9" fmla="*/ 3246864 h 3247113"/>
                <a:gd name="connsiteX10" fmla="*/ 2498852 w 2507017"/>
                <a:gd name="connsiteY10" fmla="*/ 3059590 h 3247113"/>
                <a:gd name="connsiteX11" fmla="*/ 2204927 w 2507017"/>
                <a:gd name="connsiteY11" fmla="*/ 2681468 h 3247113"/>
                <a:gd name="connsiteX12" fmla="*/ 1853681 w 2507017"/>
                <a:gd name="connsiteY12" fmla="*/ 2162825 h 3247113"/>
                <a:gd name="connsiteX13" fmla="*/ 1469326 w 2507017"/>
                <a:gd name="connsiteY13" fmla="*/ 1213653 h 3247113"/>
                <a:gd name="connsiteX14" fmla="*/ 1269134 w 2507017"/>
                <a:gd name="connsiteY14" fmla="*/ 672321 h 3247113"/>
                <a:gd name="connsiteX15" fmla="*/ 840677 w 2507017"/>
                <a:gd name="connsiteY15" fmla="*/ 1716 h 3247113"/>
                <a:gd name="connsiteX16" fmla="*/ 809311 w 2507017"/>
                <a:gd name="connsiteY16" fmla="*/ 494628 h 3247113"/>
                <a:gd name="connsiteX0" fmla="*/ 809311 w 2507017"/>
                <a:gd name="connsiteY0" fmla="*/ 494628 h 3247165"/>
                <a:gd name="connsiteX1" fmla="*/ 372981 w 2507017"/>
                <a:gd name="connsiteY1" fmla="*/ 539018 h 3247165"/>
                <a:gd name="connsiteX2" fmla="*/ 370333 w 2507017"/>
                <a:gd name="connsiteY2" fmla="*/ 1254031 h 3247165"/>
                <a:gd name="connsiteX3" fmla="*/ 96756 w 2507017"/>
                <a:gd name="connsiteY3" fmla="*/ 1415318 h 3247165"/>
                <a:gd name="connsiteX4" fmla="*/ 9664 w 2507017"/>
                <a:gd name="connsiteY4" fmla="*/ 1687727 h 3247165"/>
                <a:gd name="connsiteX5" fmla="*/ 334881 w 2507017"/>
                <a:gd name="connsiteY5" fmla="*/ 1862993 h 3247165"/>
                <a:gd name="connsiteX6" fmla="*/ 947264 w 2507017"/>
                <a:gd name="connsiteY6" fmla="*/ 1574509 h 3247165"/>
                <a:gd name="connsiteX7" fmla="*/ 1333120 w 2507017"/>
                <a:gd name="connsiteY7" fmla="*/ 2216152 h 3247165"/>
                <a:gd name="connsiteX8" fmla="*/ 1768971 w 2507017"/>
                <a:gd name="connsiteY8" fmla="*/ 2837936 h 3247165"/>
                <a:gd name="connsiteX9" fmla="*/ 2298159 w 2507017"/>
                <a:gd name="connsiteY9" fmla="*/ 3246864 h 3247165"/>
                <a:gd name="connsiteX10" fmla="*/ 2498852 w 2507017"/>
                <a:gd name="connsiteY10" fmla="*/ 3059590 h 3247165"/>
                <a:gd name="connsiteX11" fmla="*/ 2204927 w 2507017"/>
                <a:gd name="connsiteY11" fmla="*/ 2681468 h 3247165"/>
                <a:gd name="connsiteX12" fmla="*/ 1853681 w 2507017"/>
                <a:gd name="connsiteY12" fmla="*/ 2162825 h 3247165"/>
                <a:gd name="connsiteX13" fmla="*/ 1469326 w 2507017"/>
                <a:gd name="connsiteY13" fmla="*/ 1213653 h 3247165"/>
                <a:gd name="connsiteX14" fmla="*/ 1269134 w 2507017"/>
                <a:gd name="connsiteY14" fmla="*/ 672321 h 3247165"/>
                <a:gd name="connsiteX15" fmla="*/ 840677 w 2507017"/>
                <a:gd name="connsiteY15" fmla="*/ 1716 h 3247165"/>
                <a:gd name="connsiteX16" fmla="*/ 809311 w 2507017"/>
                <a:gd name="connsiteY16" fmla="*/ 494628 h 3247165"/>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09311 w 2507017"/>
                <a:gd name="connsiteY0" fmla="*/ 494628 h 3247164"/>
                <a:gd name="connsiteX1" fmla="*/ 372981 w 2507017"/>
                <a:gd name="connsiteY1" fmla="*/ 539018 h 3247164"/>
                <a:gd name="connsiteX2" fmla="*/ 370333 w 2507017"/>
                <a:gd name="connsiteY2" fmla="*/ 1254031 h 3247164"/>
                <a:gd name="connsiteX3" fmla="*/ 96756 w 2507017"/>
                <a:gd name="connsiteY3" fmla="*/ 1415318 h 3247164"/>
                <a:gd name="connsiteX4" fmla="*/ 9664 w 2507017"/>
                <a:gd name="connsiteY4" fmla="*/ 1687727 h 3247164"/>
                <a:gd name="connsiteX5" fmla="*/ 333086 w 2507017"/>
                <a:gd name="connsiteY5" fmla="*/ 1852210 h 3247164"/>
                <a:gd name="connsiteX6" fmla="*/ 947264 w 2507017"/>
                <a:gd name="connsiteY6" fmla="*/ 1574509 h 3247164"/>
                <a:gd name="connsiteX7" fmla="*/ 1333120 w 2507017"/>
                <a:gd name="connsiteY7" fmla="*/ 2216152 h 3247164"/>
                <a:gd name="connsiteX8" fmla="*/ 1768971 w 2507017"/>
                <a:gd name="connsiteY8" fmla="*/ 2837936 h 3247164"/>
                <a:gd name="connsiteX9" fmla="*/ 2298159 w 2507017"/>
                <a:gd name="connsiteY9" fmla="*/ 3246864 h 3247164"/>
                <a:gd name="connsiteX10" fmla="*/ 2498852 w 2507017"/>
                <a:gd name="connsiteY10" fmla="*/ 3059590 h 3247164"/>
                <a:gd name="connsiteX11" fmla="*/ 2204927 w 2507017"/>
                <a:gd name="connsiteY11" fmla="*/ 2681468 h 3247164"/>
                <a:gd name="connsiteX12" fmla="*/ 1853681 w 2507017"/>
                <a:gd name="connsiteY12" fmla="*/ 2162825 h 3247164"/>
                <a:gd name="connsiteX13" fmla="*/ 1469326 w 2507017"/>
                <a:gd name="connsiteY13" fmla="*/ 1213653 h 3247164"/>
                <a:gd name="connsiteX14" fmla="*/ 1269134 w 2507017"/>
                <a:gd name="connsiteY14" fmla="*/ 672321 h 3247164"/>
                <a:gd name="connsiteX15" fmla="*/ 840677 w 2507017"/>
                <a:gd name="connsiteY15" fmla="*/ 1716 h 3247164"/>
                <a:gd name="connsiteX16" fmla="*/ 809311 w 2507017"/>
                <a:gd name="connsiteY16" fmla="*/ 494628 h 3247164"/>
                <a:gd name="connsiteX0" fmla="*/ 850629 w 2548335"/>
                <a:gd name="connsiteY0" fmla="*/ 494628 h 3247164"/>
                <a:gd name="connsiteX1" fmla="*/ 414299 w 2548335"/>
                <a:gd name="connsiteY1" fmla="*/ 539018 h 3247164"/>
                <a:gd name="connsiteX2" fmla="*/ 411651 w 2548335"/>
                <a:gd name="connsiteY2" fmla="*/ 1254031 h 3247164"/>
                <a:gd name="connsiteX3" fmla="*/ 138074 w 2548335"/>
                <a:gd name="connsiteY3" fmla="*/ 1415318 h 3247164"/>
                <a:gd name="connsiteX4" fmla="*/ 50982 w 2548335"/>
                <a:gd name="connsiteY4" fmla="*/ 1687727 h 3247164"/>
                <a:gd name="connsiteX5" fmla="*/ 988582 w 2548335"/>
                <a:gd name="connsiteY5" fmla="*/ 1574509 h 3247164"/>
                <a:gd name="connsiteX6" fmla="*/ 1374438 w 2548335"/>
                <a:gd name="connsiteY6" fmla="*/ 2216152 h 3247164"/>
                <a:gd name="connsiteX7" fmla="*/ 1810289 w 2548335"/>
                <a:gd name="connsiteY7" fmla="*/ 2837936 h 3247164"/>
                <a:gd name="connsiteX8" fmla="*/ 2339477 w 2548335"/>
                <a:gd name="connsiteY8" fmla="*/ 3246864 h 3247164"/>
                <a:gd name="connsiteX9" fmla="*/ 2540170 w 2548335"/>
                <a:gd name="connsiteY9" fmla="*/ 3059590 h 3247164"/>
                <a:gd name="connsiteX10" fmla="*/ 2246245 w 2548335"/>
                <a:gd name="connsiteY10" fmla="*/ 2681468 h 3247164"/>
                <a:gd name="connsiteX11" fmla="*/ 1894999 w 2548335"/>
                <a:gd name="connsiteY11" fmla="*/ 2162825 h 3247164"/>
                <a:gd name="connsiteX12" fmla="*/ 1510644 w 2548335"/>
                <a:gd name="connsiteY12" fmla="*/ 1213653 h 3247164"/>
                <a:gd name="connsiteX13" fmla="*/ 1310452 w 2548335"/>
                <a:gd name="connsiteY13" fmla="*/ 672321 h 3247164"/>
                <a:gd name="connsiteX14" fmla="*/ 881995 w 2548335"/>
                <a:gd name="connsiteY14" fmla="*/ 1716 h 3247164"/>
                <a:gd name="connsiteX15" fmla="*/ 850629 w 2548335"/>
                <a:gd name="connsiteY15" fmla="*/ 494628 h 3247164"/>
                <a:gd name="connsiteX0" fmla="*/ 856628 w 2554334"/>
                <a:gd name="connsiteY0" fmla="*/ 494628 h 3247164"/>
                <a:gd name="connsiteX1" fmla="*/ 420298 w 2554334"/>
                <a:gd name="connsiteY1" fmla="*/ 539018 h 3247164"/>
                <a:gd name="connsiteX2" fmla="*/ 417650 w 2554334"/>
                <a:gd name="connsiteY2" fmla="*/ 1254031 h 3247164"/>
                <a:gd name="connsiteX3" fmla="*/ 144073 w 2554334"/>
                <a:gd name="connsiteY3" fmla="*/ 1415318 h 3247164"/>
                <a:gd name="connsiteX4" fmla="*/ 49801 w 2554334"/>
                <a:gd name="connsiteY4" fmla="*/ 1644591 h 3247164"/>
                <a:gd name="connsiteX5" fmla="*/ 994581 w 2554334"/>
                <a:gd name="connsiteY5" fmla="*/ 1574509 h 3247164"/>
                <a:gd name="connsiteX6" fmla="*/ 1380437 w 2554334"/>
                <a:gd name="connsiteY6" fmla="*/ 2216152 h 3247164"/>
                <a:gd name="connsiteX7" fmla="*/ 1816288 w 2554334"/>
                <a:gd name="connsiteY7" fmla="*/ 2837936 h 3247164"/>
                <a:gd name="connsiteX8" fmla="*/ 2345476 w 2554334"/>
                <a:gd name="connsiteY8" fmla="*/ 3246864 h 3247164"/>
                <a:gd name="connsiteX9" fmla="*/ 2546169 w 2554334"/>
                <a:gd name="connsiteY9" fmla="*/ 3059590 h 3247164"/>
                <a:gd name="connsiteX10" fmla="*/ 2252244 w 2554334"/>
                <a:gd name="connsiteY10" fmla="*/ 2681468 h 3247164"/>
                <a:gd name="connsiteX11" fmla="*/ 1900998 w 2554334"/>
                <a:gd name="connsiteY11" fmla="*/ 2162825 h 3247164"/>
                <a:gd name="connsiteX12" fmla="*/ 1516643 w 2554334"/>
                <a:gd name="connsiteY12" fmla="*/ 1213653 h 3247164"/>
                <a:gd name="connsiteX13" fmla="*/ 1316451 w 2554334"/>
                <a:gd name="connsiteY13" fmla="*/ 672321 h 3247164"/>
                <a:gd name="connsiteX14" fmla="*/ 887994 w 2554334"/>
                <a:gd name="connsiteY14" fmla="*/ 1716 h 3247164"/>
                <a:gd name="connsiteX15" fmla="*/ 856628 w 2554334"/>
                <a:gd name="connsiteY15" fmla="*/ 494628 h 3247164"/>
                <a:gd name="connsiteX0" fmla="*/ 856628 w 2554334"/>
                <a:gd name="connsiteY0" fmla="*/ 494628 h 3247164"/>
                <a:gd name="connsiteX1" fmla="*/ 420298 w 2554334"/>
                <a:gd name="connsiteY1" fmla="*/ 539018 h 3247164"/>
                <a:gd name="connsiteX2" fmla="*/ 417650 w 2554334"/>
                <a:gd name="connsiteY2" fmla="*/ 1254031 h 3247164"/>
                <a:gd name="connsiteX3" fmla="*/ 144073 w 2554334"/>
                <a:gd name="connsiteY3" fmla="*/ 1415318 h 3247164"/>
                <a:gd name="connsiteX4" fmla="*/ 49801 w 2554334"/>
                <a:gd name="connsiteY4" fmla="*/ 1644590 h 3247164"/>
                <a:gd name="connsiteX5" fmla="*/ 994581 w 2554334"/>
                <a:gd name="connsiteY5" fmla="*/ 1574509 h 3247164"/>
                <a:gd name="connsiteX6" fmla="*/ 1380437 w 2554334"/>
                <a:gd name="connsiteY6" fmla="*/ 2216152 h 3247164"/>
                <a:gd name="connsiteX7" fmla="*/ 1816288 w 2554334"/>
                <a:gd name="connsiteY7" fmla="*/ 2837936 h 3247164"/>
                <a:gd name="connsiteX8" fmla="*/ 2345476 w 2554334"/>
                <a:gd name="connsiteY8" fmla="*/ 3246864 h 3247164"/>
                <a:gd name="connsiteX9" fmla="*/ 2546169 w 2554334"/>
                <a:gd name="connsiteY9" fmla="*/ 3059590 h 3247164"/>
                <a:gd name="connsiteX10" fmla="*/ 2252244 w 2554334"/>
                <a:gd name="connsiteY10" fmla="*/ 2681468 h 3247164"/>
                <a:gd name="connsiteX11" fmla="*/ 1900998 w 2554334"/>
                <a:gd name="connsiteY11" fmla="*/ 2162825 h 3247164"/>
                <a:gd name="connsiteX12" fmla="*/ 1516643 w 2554334"/>
                <a:gd name="connsiteY12" fmla="*/ 1213653 h 3247164"/>
                <a:gd name="connsiteX13" fmla="*/ 1316451 w 2554334"/>
                <a:gd name="connsiteY13" fmla="*/ 672321 h 3247164"/>
                <a:gd name="connsiteX14" fmla="*/ 887994 w 2554334"/>
                <a:gd name="connsiteY14" fmla="*/ 1716 h 3247164"/>
                <a:gd name="connsiteX15" fmla="*/ 856628 w 2554334"/>
                <a:gd name="connsiteY15"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71018 w 2468724"/>
                <a:gd name="connsiteY0" fmla="*/ 494628 h 3247164"/>
                <a:gd name="connsiteX1" fmla="*/ 334688 w 2468724"/>
                <a:gd name="connsiteY1" fmla="*/ 539018 h 3247164"/>
                <a:gd name="connsiteX2" fmla="*/ 332040 w 2468724"/>
                <a:gd name="connsiteY2" fmla="*/ 1254031 h 3247164"/>
                <a:gd name="connsiteX3" fmla="*/ 58463 w 2468724"/>
                <a:gd name="connsiteY3" fmla="*/ 1415318 h 3247164"/>
                <a:gd name="connsiteX4" fmla="*/ 81853 w 2468724"/>
                <a:gd name="connsiteY4" fmla="*/ 1414958 h 3247164"/>
                <a:gd name="connsiteX5" fmla="*/ 908971 w 2468724"/>
                <a:gd name="connsiteY5" fmla="*/ 1574509 h 3247164"/>
                <a:gd name="connsiteX6" fmla="*/ 1294827 w 2468724"/>
                <a:gd name="connsiteY6" fmla="*/ 2216152 h 3247164"/>
                <a:gd name="connsiteX7" fmla="*/ 1730678 w 2468724"/>
                <a:gd name="connsiteY7" fmla="*/ 2837936 h 3247164"/>
                <a:gd name="connsiteX8" fmla="*/ 2259866 w 2468724"/>
                <a:gd name="connsiteY8" fmla="*/ 3246864 h 3247164"/>
                <a:gd name="connsiteX9" fmla="*/ 2460559 w 2468724"/>
                <a:gd name="connsiteY9" fmla="*/ 3059590 h 3247164"/>
                <a:gd name="connsiteX10" fmla="*/ 2166634 w 2468724"/>
                <a:gd name="connsiteY10" fmla="*/ 2681468 h 3247164"/>
                <a:gd name="connsiteX11" fmla="*/ 1815388 w 2468724"/>
                <a:gd name="connsiteY11" fmla="*/ 2162825 h 3247164"/>
                <a:gd name="connsiteX12" fmla="*/ 1431033 w 2468724"/>
                <a:gd name="connsiteY12" fmla="*/ 1213653 h 3247164"/>
                <a:gd name="connsiteX13" fmla="*/ 1230841 w 2468724"/>
                <a:gd name="connsiteY13" fmla="*/ 672321 h 3247164"/>
                <a:gd name="connsiteX14" fmla="*/ 802384 w 2468724"/>
                <a:gd name="connsiteY14" fmla="*/ 1716 h 3247164"/>
                <a:gd name="connsiteX15" fmla="*/ 771018 w 2468724"/>
                <a:gd name="connsiteY15"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730305 w 2428011"/>
                <a:gd name="connsiteY0" fmla="*/ 494628 h 3247164"/>
                <a:gd name="connsiteX1" fmla="*/ 293975 w 2428011"/>
                <a:gd name="connsiteY1" fmla="*/ 539018 h 3247164"/>
                <a:gd name="connsiteX2" fmla="*/ 291327 w 2428011"/>
                <a:gd name="connsiteY2" fmla="*/ 1254031 h 3247164"/>
                <a:gd name="connsiteX3" fmla="*/ 17750 w 2428011"/>
                <a:gd name="connsiteY3" fmla="*/ 1415318 h 3247164"/>
                <a:gd name="connsiteX4" fmla="*/ 868258 w 2428011"/>
                <a:gd name="connsiteY4" fmla="*/ 1574509 h 3247164"/>
                <a:gd name="connsiteX5" fmla="*/ 1254114 w 2428011"/>
                <a:gd name="connsiteY5" fmla="*/ 2216152 h 3247164"/>
                <a:gd name="connsiteX6" fmla="*/ 1689965 w 2428011"/>
                <a:gd name="connsiteY6" fmla="*/ 2837936 h 3247164"/>
                <a:gd name="connsiteX7" fmla="*/ 2219153 w 2428011"/>
                <a:gd name="connsiteY7" fmla="*/ 3246864 h 3247164"/>
                <a:gd name="connsiteX8" fmla="*/ 2419846 w 2428011"/>
                <a:gd name="connsiteY8" fmla="*/ 3059590 h 3247164"/>
                <a:gd name="connsiteX9" fmla="*/ 2125921 w 2428011"/>
                <a:gd name="connsiteY9" fmla="*/ 2681468 h 3247164"/>
                <a:gd name="connsiteX10" fmla="*/ 1774675 w 2428011"/>
                <a:gd name="connsiteY10" fmla="*/ 2162825 h 3247164"/>
                <a:gd name="connsiteX11" fmla="*/ 1390320 w 2428011"/>
                <a:gd name="connsiteY11" fmla="*/ 1213653 h 3247164"/>
                <a:gd name="connsiteX12" fmla="*/ 1190128 w 2428011"/>
                <a:gd name="connsiteY12" fmla="*/ 672321 h 3247164"/>
                <a:gd name="connsiteX13" fmla="*/ 761671 w 2428011"/>
                <a:gd name="connsiteY13" fmla="*/ 1716 h 3247164"/>
                <a:gd name="connsiteX14" fmla="*/ 730305 w 2428011"/>
                <a:gd name="connsiteY14" fmla="*/ 494628 h 3247164"/>
                <a:gd name="connsiteX0" fmla="*/ 501409 w 2199115"/>
                <a:gd name="connsiteY0" fmla="*/ 494628 h 3247164"/>
                <a:gd name="connsiteX1" fmla="*/ 65079 w 2199115"/>
                <a:gd name="connsiteY1" fmla="*/ 539018 h 3247164"/>
                <a:gd name="connsiteX2" fmla="*/ 62431 w 2199115"/>
                <a:gd name="connsiteY2" fmla="*/ 1254031 h 3247164"/>
                <a:gd name="connsiteX3" fmla="*/ 639362 w 2199115"/>
                <a:gd name="connsiteY3" fmla="*/ 1574509 h 3247164"/>
                <a:gd name="connsiteX4" fmla="*/ 1025218 w 2199115"/>
                <a:gd name="connsiteY4" fmla="*/ 2216152 h 3247164"/>
                <a:gd name="connsiteX5" fmla="*/ 1461069 w 2199115"/>
                <a:gd name="connsiteY5" fmla="*/ 2837936 h 3247164"/>
                <a:gd name="connsiteX6" fmla="*/ 1990257 w 2199115"/>
                <a:gd name="connsiteY6" fmla="*/ 3246864 h 3247164"/>
                <a:gd name="connsiteX7" fmla="*/ 2190950 w 2199115"/>
                <a:gd name="connsiteY7" fmla="*/ 3059590 h 3247164"/>
                <a:gd name="connsiteX8" fmla="*/ 1897025 w 2199115"/>
                <a:gd name="connsiteY8" fmla="*/ 2681468 h 3247164"/>
                <a:gd name="connsiteX9" fmla="*/ 1545779 w 2199115"/>
                <a:gd name="connsiteY9" fmla="*/ 2162825 h 3247164"/>
                <a:gd name="connsiteX10" fmla="*/ 1161424 w 2199115"/>
                <a:gd name="connsiteY10" fmla="*/ 1213653 h 3247164"/>
                <a:gd name="connsiteX11" fmla="*/ 961232 w 2199115"/>
                <a:gd name="connsiteY11" fmla="*/ 672321 h 3247164"/>
                <a:gd name="connsiteX12" fmla="*/ 532775 w 2199115"/>
                <a:gd name="connsiteY12" fmla="*/ 1716 h 3247164"/>
                <a:gd name="connsiteX13" fmla="*/ 501409 w 2199115"/>
                <a:gd name="connsiteY13" fmla="*/ 494628 h 3247164"/>
                <a:gd name="connsiteX0" fmla="*/ 501409 w 2199115"/>
                <a:gd name="connsiteY0" fmla="*/ 494628 h 3247164"/>
                <a:gd name="connsiteX1" fmla="*/ 65079 w 2199115"/>
                <a:gd name="connsiteY1" fmla="*/ 539018 h 3247164"/>
                <a:gd name="connsiteX2" fmla="*/ 62430 w 2199115"/>
                <a:gd name="connsiteY2" fmla="*/ 1254031 h 3247164"/>
                <a:gd name="connsiteX3" fmla="*/ 639362 w 2199115"/>
                <a:gd name="connsiteY3" fmla="*/ 1574509 h 3247164"/>
                <a:gd name="connsiteX4" fmla="*/ 1025218 w 2199115"/>
                <a:gd name="connsiteY4" fmla="*/ 2216152 h 3247164"/>
                <a:gd name="connsiteX5" fmla="*/ 1461069 w 2199115"/>
                <a:gd name="connsiteY5" fmla="*/ 2837936 h 3247164"/>
                <a:gd name="connsiteX6" fmla="*/ 1990257 w 2199115"/>
                <a:gd name="connsiteY6" fmla="*/ 3246864 h 3247164"/>
                <a:gd name="connsiteX7" fmla="*/ 2190950 w 2199115"/>
                <a:gd name="connsiteY7" fmla="*/ 3059590 h 3247164"/>
                <a:gd name="connsiteX8" fmla="*/ 1897025 w 2199115"/>
                <a:gd name="connsiteY8" fmla="*/ 2681468 h 3247164"/>
                <a:gd name="connsiteX9" fmla="*/ 1545779 w 2199115"/>
                <a:gd name="connsiteY9" fmla="*/ 2162825 h 3247164"/>
                <a:gd name="connsiteX10" fmla="*/ 1161424 w 2199115"/>
                <a:gd name="connsiteY10" fmla="*/ 1213653 h 3247164"/>
                <a:gd name="connsiteX11" fmla="*/ 961232 w 2199115"/>
                <a:gd name="connsiteY11" fmla="*/ 672321 h 3247164"/>
                <a:gd name="connsiteX12" fmla="*/ 532775 w 2199115"/>
                <a:gd name="connsiteY12" fmla="*/ 1716 h 3247164"/>
                <a:gd name="connsiteX13" fmla="*/ 501409 w 2199115"/>
                <a:gd name="connsiteY13" fmla="*/ 494628 h 3247164"/>
                <a:gd name="connsiteX0" fmla="*/ 437381 w 2135087"/>
                <a:gd name="connsiteY0" fmla="*/ 494628 h 3247164"/>
                <a:gd name="connsiteX1" fmla="*/ 1051 w 2135087"/>
                <a:gd name="connsiteY1" fmla="*/ 539018 h 3247164"/>
                <a:gd name="connsiteX2" fmla="*/ 575334 w 2135087"/>
                <a:gd name="connsiteY2" fmla="*/ 1574509 h 3247164"/>
                <a:gd name="connsiteX3" fmla="*/ 961190 w 2135087"/>
                <a:gd name="connsiteY3" fmla="*/ 2216152 h 3247164"/>
                <a:gd name="connsiteX4" fmla="*/ 1397041 w 2135087"/>
                <a:gd name="connsiteY4" fmla="*/ 2837936 h 3247164"/>
                <a:gd name="connsiteX5" fmla="*/ 1926229 w 2135087"/>
                <a:gd name="connsiteY5" fmla="*/ 3246864 h 3247164"/>
                <a:gd name="connsiteX6" fmla="*/ 2126922 w 2135087"/>
                <a:gd name="connsiteY6" fmla="*/ 3059590 h 3247164"/>
                <a:gd name="connsiteX7" fmla="*/ 1832997 w 2135087"/>
                <a:gd name="connsiteY7" fmla="*/ 2681468 h 3247164"/>
                <a:gd name="connsiteX8" fmla="*/ 1481751 w 2135087"/>
                <a:gd name="connsiteY8" fmla="*/ 2162825 h 3247164"/>
                <a:gd name="connsiteX9" fmla="*/ 1097396 w 2135087"/>
                <a:gd name="connsiteY9" fmla="*/ 1213653 h 3247164"/>
                <a:gd name="connsiteX10" fmla="*/ 897204 w 2135087"/>
                <a:gd name="connsiteY10" fmla="*/ 672321 h 3247164"/>
                <a:gd name="connsiteX11" fmla="*/ 468747 w 2135087"/>
                <a:gd name="connsiteY11" fmla="*/ 1716 h 3247164"/>
                <a:gd name="connsiteX12" fmla="*/ 437381 w 2135087"/>
                <a:gd name="connsiteY12" fmla="*/ 494628 h 3247164"/>
                <a:gd name="connsiteX0" fmla="*/ 376405 w 2074111"/>
                <a:gd name="connsiteY0" fmla="*/ 494628 h 3247164"/>
                <a:gd name="connsiteX1" fmla="*/ 1254 w 2074111"/>
                <a:gd name="connsiteY1" fmla="*/ 605033 h 3247164"/>
                <a:gd name="connsiteX2" fmla="*/ 514358 w 2074111"/>
                <a:gd name="connsiteY2" fmla="*/ 1574509 h 3247164"/>
                <a:gd name="connsiteX3" fmla="*/ 900214 w 2074111"/>
                <a:gd name="connsiteY3" fmla="*/ 2216152 h 3247164"/>
                <a:gd name="connsiteX4" fmla="*/ 1336065 w 2074111"/>
                <a:gd name="connsiteY4" fmla="*/ 2837936 h 3247164"/>
                <a:gd name="connsiteX5" fmla="*/ 1865253 w 2074111"/>
                <a:gd name="connsiteY5" fmla="*/ 3246864 h 3247164"/>
                <a:gd name="connsiteX6" fmla="*/ 2065946 w 2074111"/>
                <a:gd name="connsiteY6" fmla="*/ 3059590 h 3247164"/>
                <a:gd name="connsiteX7" fmla="*/ 1772021 w 2074111"/>
                <a:gd name="connsiteY7" fmla="*/ 2681468 h 3247164"/>
                <a:gd name="connsiteX8" fmla="*/ 1420775 w 2074111"/>
                <a:gd name="connsiteY8" fmla="*/ 2162825 h 3247164"/>
                <a:gd name="connsiteX9" fmla="*/ 1036420 w 2074111"/>
                <a:gd name="connsiteY9" fmla="*/ 1213653 h 3247164"/>
                <a:gd name="connsiteX10" fmla="*/ 836228 w 2074111"/>
                <a:gd name="connsiteY10" fmla="*/ 672321 h 3247164"/>
                <a:gd name="connsiteX11" fmla="*/ 407771 w 2074111"/>
                <a:gd name="connsiteY11" fmla="*/ 1716 h 3247164"/>
                <a:gd name="connsiteX12" fmla="*/ 376405 w 2074111"/>
                <a:gd name="connsiteY12" fmla="*/ 494628 h 3247164"/>
                <a:gd name="connsiteX0" fmla="*/ 376844 w 2074550"/>
                <a:gd name="connsiteY0" fmla="*/ 494628 h 3247164"/>
                <a:gd name="connsiteX1" fmla="*/ 1693 w 2074550"/>
                <a:gd name="connsiteY1" fmla="*/ 605033 h 3247164"/>
                <a:gd name="connsiteX2" fmla="*/ 514797 w 2074550"/>
                <a:gd name="connsiteY2" fmla="*/ 1574509 h 3247164"/>
                <a:gd name="connsiteX3" fmla="*/ 900653 w 2074550"/>
                <a:gd name="connsiteY3" fmla="*/ 2216152 h 3247164"/>
                <a:gd name="connsiteX4" fmla="*/ 1336504 w 2074550"/>
                <a:gd name="connsiteY4" fmla="*/ 2837936 h 3247164"/>
                <a:gd name="connsiteX5" fmla="*/ 1865692 w 2074550"/>
                <a:gd name="connsiteY5" fmla="*/ 3246864 h 3247164"/>
                <a:gd name="connsiteX6" fmla="*/ 2066385 w 2074550"/>
                <a:gd name="connsiteY6" fmla="*/ 3059590 h 3247164"/>
                <a:gd name="connsiteX7" fmla="*/ 1772460 w 2074550"/>
                <a:gd name="connsiteY7" fmla="*/ 2681468 h 3247164"/>
                <a:gd name="connsiteX8" fmla="*/ 1421214 w 2074550"/>
                <a:gd name="connsiteY8" fmla="*/ 2162825 h 3247164"/>
                <a:gd name="connsiteX9" fmla="*/ 1036859 w 2074550"/>
                <a:gd name="connsiteY9" fmla="*/ 1213653 h 3247164"/>
                <a:gd name="connsiteX10" fmla="*/ 836667 w 2074550"/>
                <a:gd name="connsiteY10" fmla="*/ 672321 h 3247164"/>
                <a:gd name="connsiteX11" fmla="*/ 408210 w 2074550"/>
                <a:gd name="connsiteY11" fmla="*/ 1716 h 3247164"/>
                <a:gd name="connsiteX12" fmla="*/ 376844 w 2074550"/>
                <a:gd name="connsiteY12" fmla="*/ 494628 h 3247164"/>
                <a:gd name="connsiteX0" fmla="*/ 382642 w 2073982"/>
                <a:gd name="connsiteY0" fmla="*/ 618692 h 3246815"/>
                <a:gd name="connsiteX1" fmla="*/ 1125 w 2073982"/>
                <a:gd name="connsiteY1" fmla="*/ 604684 h 3246815"/>
                <a:gd name="connsiteX2" fmla="*/ 514229 w 2073982"/>
                <a:gd name="connsiteY2" fmla="*/ 1574160 h 3246815"/>
                <a:gd name="connsiteX3" fmla="*/ 900085 w 2073982"/>
                <a:gd name="connsiteY3" fmla="*/ 2215803 h 3246815"/>
                <a:gd name="connsiteX4" fmla="*/ 1335936 w 2073982"/>
                <a:gd name="connsiteY4" fmla="*/ 2837587 h 3246815"/>
                <a:gd name="connsiteX5" fmla="*/ 1865124 w 2073982"/>
                <a:gd name="connsiteY5" fmla="*/ 3246515 h 3246815"/>
                <a:gd name="connsiteX6" fmla="*/ 2065817 w 2073982"/>
                <a:gd name="connsiteY6" fmla="*/ 3059241 h 3246815"/>
                <a:gd name="connsiteX7" fmla="*/ 1771892 w 2073982"/>
                <a:gd name="connsiteY7" fmla="*/ 2681119 h 3246815"/>
                <a:gd name="connsiteX8" fmla="*/ 1420646 w 2073982"/>
                <a:gd name="connsiteY8" fmla="*/ 2162476 h 3246815"/>
                <a:gd name="connsiteX9" fmla="*/ 1036291 w 2073982"/>
                <a:gd name="connsiteY9" fmla="*/ 1213304 h 3246815"/>
                <a:gd name="connsiteX10" fmla="*/ 836099 w 2073982"/>
                <a:gd name="connsiteY10" fmla="*/ 671972 h 3246815"/>
                <a:gd name="connsiteX11" fmla="*/ 407642 w 2073982"/>
                <a:gd name="connsiteY11" fmla="*/ 1367 h 3246815"/>
                <a:gd name="connsiteX12" fmla="*/ 382642 w 2073982"/>
                <a:gd name="connsiteY12" fmla="*/ 618692 h 3246815"/>
                <a:gd name="connsiteX0" fmla="*/ 382642 w 2073982"/>
                <a:gd name="connsiteY0" fmla="*/ 618692 h 3246815"/>
                <a:gd name="connsiteX1" fmla="*/ 1125 w 2073982"/>
                <a:gd name="connsiteY1" fmla="*/ 604684 h 3246815"/>
                <a:gd name="connsiteX2" fmla="*/ 514229 w 2073982"/>
                <a:gd name="connsiteY2" fmla="*/ 1574160 h 3246815"/>
                <a:gd name="connsiteX3" fmla="*/ 900085 w 2073982"/>
                <a:gd name="connsiteY3" fmla="*/ 2215803 h 3246815"/>
                <a:gd name="connsiteX4" fmla="*/ 1335936 w 2073982"/>
                <a:gd name="connsiteY4" fmla="*/ 2837587 h 3246815"/>
                <a:gd name="connsiteX5" fmla="*/ 1865124 w 2073982"/>
                <a:gd name="connsiteY5" fmla="*/ 3246515 h 3246815"/>
                <a:gd name="connsiteX6" fmla="*/ 2065817 w 2073982"/>
                <a:gd name="connsiteY6" fmla="*/ 3059241 h 3246815"/>
                <a:gd name="connsiteX7" fmla="*/ 1771892 w 2073982"/>
                <a:gd name="connsiteY7" fmla="*/ 2681119 h 3246815"/>
                <a:gd name="connsiteX8" fmla="*/ 1420646 w 2073982"/>
                <a:gd name="connsiteY8" fmla="*/ 2162476 h 3246815"/>
                <a:gd name="connsiteX9" fmla="*/ 1036291 w 2073982"/>
                <a:gd name="connsiteY9" fmla="*/ 1213304 h 3246815"/>
                <a:gd name="connsiteX10" fmla="*/ 754702 w 2073982"/>
                <a:gd name="connsiteY10" fmla="*/ 915283 h 3246815"/>
                <a:gd name="connsiteX11" fmla="*/ 407642 w 2073982"/>
                <a:gd name="connsiteY11" fmla="*/ 1367 h 3246815"/>
                <a:gd name="connsiteX12" fmla="*/ 382642 w 2073982"/>
                <a:gd name="connsiteY12" fmla="*/ 618692 h 3246815"/>
                <a:gd name="connsiteX0" fmla="*/ 382642 w 2073982"/>
                <a:gd name="connsiteY0" fmla="*/ 618692 h 3246815"/>
                <a:gd name="connsiteX1" fmla="*/ 1125 w 2073982"/>
                <a:gd name="connsiteY1" fmla="*/ 604684 h 3246815"/>
                <a:gd name="connsiteX2" fmla="*/ 514229 w 2073982"/>
                <a:gd name="connsiteY2" fmla="*/ 1574160 h 3246815"/>
                <a:gd name="connsiteX3" fmla="*/ 900085 w 2073982"/>
                <a:gd name="connsiteY3" fmla="*/ 2215803 h 3246815"/>
                <a:gd name="connsiteX4" fmla="*/ 1335936 w 2073982"/>
                <a:gd name="connsiteY4" fmla="*/ 2837587 h 3246815"/>
                <a:gd name="connsiteX5" fmla="*/ 1865124 w 2073982"/>
                <a:gd name="connsiteY5" fmla="*/ 3246515 h 3246815"/>
                <a:gd name="connsiteX6" fmla="*/ 2065817 w 2073982"/>
                <a:gd name="connsiteY6" fmla="*/ 3059241 h 3246815"/>
                <a:gd name="connsiteX7" fmla="*/ 1771892 w 2073982"/>
                <a:gd name="connsiteY7" fmla="*/ 2681119 h 3246815"/>
                <a:gd name="connsiteX8" fmla="*/ 1420646 w 2073982"/>
                <a:gd name="connsiteY8" fmla="*/ 2162476 h 3246815"/>
                <a:gd name="connsiteX9" fmla="*/ 883439 w 2073982"/>
                <a:gd name="connsiteY9" fmla="*/ 1371924 h 3246815"/>
                <a:gd name="connsiteX10" fmla="*/ 754702 w 2073982"/>
                <a:gd name="connsiteY10" fmla="*/ 915283 h 3246815"/>
                <a:gd name="connsiteX11" fmla="*/ 407642 w 2073982"/>
                <a:gd name="connsiteY11" fmla="*/ 1367 h 3246815"/>
                <a:gd name="connsiteX12" fmla="*/ 382642 w 2073982"/>
                <a:gd name="connsiteY12" fmla="*/ 618692 h 3246815"/>
                <a:gd name="connsiteX0" fmla="*/ 382642 w 2073982"/>
                <a:gd name="connsiteY0" fmla="*/ 618692 h 3246815"/>
                <a:gd name="connsiteX1" fmla="*/ 1125 w 2073982"/>
                <a:gd name="connsiteY1" fmla="*/ 604684 h 3246815"/>
                <a:gd name="connsiteX2" fmla="*/ 514229 w 2073982"/>
                <a:gd name="connsiteY2" fmla="*/ 1574160 h 3246815"/>
                <a:gd name="connsiteX3" fmla="*/ 900085 w 2073982"/>
                <a:gd name="connsiteY3" fmla="*/ 2215803 h 3246815"/>
                <a:gd name="connsiteX4" fmla="*/ 1335936 w 2073982"/>
                <a:gd name="connsiteY4" fmla="*/ 2837587 h 3246815"/>
                <a:gd name="connsiteX5" fmla="*/ 1865124 w 2073982"/>
                <a:gd name="connsiteY5" fmla="*/ 3246515 h 3246815"/>
                <a:gd name="connsiteX6" fmla="*/ 2065817 w 2073982"/>
                <a:gd name="connsiteY6" fmla="*/ 3059241 h 3246815"/>
                <a:gd name="connsiteX7" fmla="*/ 1771892 w 2073982"/>
                <a:gd name="connsiteY7" fmla="*/ 2681119 h 3246815"/>
                <a:gd name="connsiteX8" fmla="*/ 1420646 w 2073982"/>
                <a:gd name="connsiteY8" fmla="*/ 2162476 h 3246815"/>
                <a:gd name="connsiteX9" fmla="*/ 883439 w 2073982"/>
                <a:gd name="connsiteY9" fmla="*/ 1371924 h 3246815"/>
                <a:gd name="connsiteX10" fmla="*/ 748504 w 2073982"/>
                <a:gd name="connsiteY10" fmla="*/ 964206 h 3246815"/>
                <a:gd name="connsiteX11" fmla="*/ 407642 w 2073982"/>
                <a:gd name="connsiteY11" fmla="*/ 1367 h 3246815"/>
                <a:gd name="connsiteX12" fmla="*/ 382642 w 2073982"/>
                <a:gd name="connsiteY12" fmla="*/ 618692 h 3246815"/>
                <a:gd name="connsiteX0" fmla="*/ 383511 w 2074851"/>
                <a:gd name="connsiteY0" fmla="*/ 618692 h 3246815"/>
                <a:gd name="connsiteX1" fmla="*/ 1994 w 2074851"/>
                <a:gd name="connsiteY1" fmla="*/ 604684 h 3246815"/>
                <a:gd name="connsiteX2" fmla="*/ 245732 w 2074851"/>
                <a:gd name="connsiteY2" fmla="*/ 1103921 h 3246815"/>
                <a:gd name="connsiteX3" fmla="*/ 515098 w 2074851"/>
                <a:gd name="connsiteY3" fmla="*/ 1574160 h 3246815"/>
                <a:gd name="connsiteX4" fmla="*/ 900954 w 2074851"/>
                <a:gd name="connsiteY4" fmla="*/ 2215803 h 3246815"/>
                <a:gd name="connsiteX5" fmla="*/ 1336805 w 2074851"/>
                <a:gd name="connsiteY5" fmla="*/ 2837587 h 3246815"/>
                <a:gd name="connsiteX6" fmla="*/ 1865993 w 2074851"/>
                <a:gd name="connsiteY6" fmla="*/ 3246515 h 3246815"/>
                <a:gd name="connsiteX7" fmla="*/ 2066686 w 2074851"/>
                <a:gd name="connsiteY7" fmla="*/ 3059241 h 3246815"/>
                <a:gd name="connsiteX8" fmla="*/ 1772761 w 2074851"/>
                <a:gd name="connsiteY8" fmla="*/ 2681119 h 3246815"/>
                <a:gd name="connsiteX9" fmla="*/ 1421515 w 2074851"/>
                <a:gd name="connsiteY9" fmla="*/ 2162476 h 3246815"/>
                <a:gd name="connsiteX10" fmla="*/ 884308 w 2074851"/>
                <a:gd name="connsiteY10" fmla="*/ 1371924 h 3246815"/>
                <a:gd name="connsiteX11" fmla="*/ 749373 w 2074851"/>
                <a:gd name="connsiteY11" fmla="*/ 964206 h 3246815"/>
                <a:gd name="connsiteX12" fmla="*/ 408511 w 2074851"/>
                <a:gd name="connsiteY12" fmla="*/ 1367 h 3246815"/>
                <a:gd name="connsiteX13" fmla="*/ 383511 w 2074851"/>
                <a:gd name="connsiteY13" fmla="*/ 618692 h 3246815"/>
                <a:gd name="connsiteX0" fmla="*/ 385179 w 2076519"/>
                <a:gd name="connsiteY0" fmla="*/ 618692 h 3246815"/>
                <a:gd name="connsiteX1" fmla="*/ 3662 w 2076519"/>
                <a:gd name="connsiteY1" fmla="*/ 604684 h 3246815"/>
                <a:gd name="connsiteX2" fmla="*/ 210859 w 2076519"/>
                <a:gd name="connsiteY2" fmla="*/ 1142852 h 3246815"/>
                <a:gd name="connsiteX3" fmla="*/ 516766 w 2076519"/>
                <a:gd name="connsiteY3" fmla="*/ 1574160 h 3246815"/>
                <a:gd name="connsiteX4" fmla="*/ 902622 w 2076519"/>
                <a:gd name="connsiteY4" fmla="*/ 2215803 h 3246815"/>
                <a:gd name="connsiteX5" fmla="*/ 1338473 w 2076519"/>
                <a:gd name="connsiteY5" fmla="*/ 2837587 h 3246815"/>
                <a:gd name="connsiteX6" fmla="*/ 1867661 w 2076519"/>
                <a:gd name="connsiteY6" fmla="*/ 3246515 h 3246815"/>
                <a:gd name="connsiteX7" fmla="*/ 2068354 w 2076519"/>
                <a:gd name="connsiteY7" fmla="*/ 3059241 h 3246815"/>
                <a:gd name="connsiteX8" fmla="*/ 1774429 w 2076519"/>
                <a:gd name="connsiteY8" fmla="*/ 2681119 h 3246815"/>
                <a:gd name="connsiteX9" fmla="*/ 1423183 w 2076519"/>
                <a:gd name="connsiteY9" fmla="*/ 2162476 h 3246815"/>
                <a:gd name="connsiteX10" fmla="*/ 885976 w 2076519"/>
                <a:gd name="connsiteY10" fmla="*/ 1371924 h 3246815"/>
                <a:gd name="connsiteX11" fmla="*/ 751041 w 2076519"/>
                <a:gd name="connsiteY11" fmla="*/ 964206 h 3246815"/>
                <a:gd name="connsiteX12" fmla="*/ 410179 w 2076519"/>
                <a:gd name="connsiteY12" fmla="*/ 1367 h 3246815"/>
                <a:gd name="connsiteX13" fmla="*/ 385179 w 2076519"/>
                <a:gd name="connsiteY13" fmla="*/ 618692 h 32468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76519" h="3246815">
                  <a:moveTo>
                    <a:pt x="385179" y="618692"/>
                  </a:moveTo>
                  <a:cubicBezTo>
                    <a:pt x="286754" y="721880"/>
                    <a:pt x="32715" y="517324"/>
                    <a:pt x="3662" y="604684"/>
                  </a:cubicBezTo>
                  <a:cubicBezTo>
                    <a:pt x="-25391" y="692044"/>
                    <a:pt x="125342" y="981273"/>
                    <a:pt x="210859" y="1142852"/>
                  </a:cubicBezTo>
                  <a:cubicBezTo>
                    <a:pt x="296376" y="1304431"/>
                    <a:pt x="401472" y="1395335"/>
                    <a:pt x="516766" y="1574160"/>
                  </a:cubicBezTo>
                  <a:cubicBezTo>
                    <a:pt x="632060" y="1752985"/>
                    <a:pt x="765671" y="2005232"/>
                    <a:pt x="902622" y="2215803"/>
                  </a:cubicBezTo>
                  <a:cubicBezTo>
                    <a:pt x="1039573" y="2426374"/>
                    <a:pt x="1177633" y="2665802"/>
                    <a:pt x="1338473" y="2837587"/>
                  </a:cubicBezTo>
                  <a:cubicBezTo>
                    <a:pt x="1499313" y="3009372"/>
                    <a:pt x="1760999" y="3256632"/>
                    <a:pt x="1867661" y="3246515"/>
                  </a:cubicBezTo>
                  <a:cubicBezTo>
                    <a:pt x="1974323" y="3236398"/>
                    <a:pt x="2111559" y="3293255"/>
                    <a:pt x="2068354" y="3059241"/>
                  </a:cubicBezTo>
                  <a:cubicBezTo>
                    <a:pt x="2025149" y="2825227"/>
                    <a:pt x="1918891" y="2947819"/>
                    <a:pt x="1774429" y="2681119"/>
                  </a:cubicBezTo>
                  <a:cubicBezTo>
                    <a:pt x="1629967" y="2414419"/>
                    <a:pt x="1571258" y="2380675"/>
                    <a:pt x="1423183" y="2162476"/>
                  </a:cubicBezTo>
                  <a:cubicBezTo>
                    <a:pt x="1275108" y="1944277"/>
                    <a:pt x="998000" y="1571636"/>
                    <a:pt x="885976" y="1371924"/>
                  </a:cubicBezTo>
                  <a:cubicBezTo>
                    <a:pt x="773952" y="1172212"/>
                    <a:pt x="814265" y="1205276"/>
                    <a:pt x="751041" y="964206"/>
                  </a:cubicBezTo>
                  <a:cubicBezTo>
                    <a:pt x="673966" y="756633"/>
                    <a:pt x="500667" y="34705"/>
                    <a:pt x="410179" y="1367"/>
                  </a:cubicBezTo>
                  <a:cubicBezTo>
                    <a:pt x="319691" y="-31971"/>
                    <a:pt x="415807" y="555195"/>
                    <a:pt x="385179" y="618692"/>
                  </a:cubicBezTo>
                  <a:close/>
                </a:path>
              </a:pathLst>
            </a:custGeom>
            <a:noFill/>
            <a:ln>
              <a:solidFill>
                <a:srgbClr val="FF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p:cNvSpPr txBox="1"/>
            <p:nvPr/>
          </p:nvSpPr>
          <p:spPr>
            <a:xfrm>
              <a:off x="5929785" y="5287997"/>
              <a:ext cx="2390513" cy="1063227"/>
            </a:xfrm>
            <a:prstGeom prst="rect">
              <a:avLst/>
            </a:prstGeom>
            <a:noFill/>
          </p:spPr>
          <p:txBody>
            <a:bodyPr wrap="none" rtlCol="0">
              <a:spAutoFit/>
            </a:bodyPr>
            <a:lstStyle/>
            <a:p>
              <a:pPr algn="ctr"/>
              <a:r>
                <a:rPr lang="en-US" sz="1600" i="1" dirty="0" smtClean="0">
                  <a:solidFill>
                    <a:srgbClr val="FF99FF"/>
                  </a:solidFill>
                  <a:latin typeface="Aharoni" pitchFamily="2" charset="-79"/>
                  <a:cs typeface="Aharoni" pitchFamily="2" charset="-79"/>
                </a:rPr>
                <a:t>Focus of</a:t>
              </a:r>
            </a:p>
            <a:p>
              <a:pPr algn="ctr"/>
              <a:r>
                <a:rPr lang="en-US" sz="1600" i="1" dirty="0" smtClean="0">
                  <a:solidFill>
                    <a:srgbClr val="FF99FF"/>
                  </a:solidFill>
                  <a:latin typeface="Aharoni" pitchFamily="2" charset="-79"/>
                  <a:cs typeface="Aharoni" pitchFamily="2" charset="-79"/>
                </a:rPr>
                <a:t>SAVI V. 1.0D</a:t>
              </a:r>
              <a:endParaRPr lang="en-US" sz="1600" i="1" dirty="0">
                <a:solidFill>
                  <a:srgbClr val="FF99FF"/>
                </a:solidFill>
                <a:latin typeface="Aharoni" pitchFamily="2" charset="-79"/>
                <a:cs typeface="Aharoni" pitchFamily="2" charset="-79"/>
              </a:endParaRPr>
            </a:p>
          </p:txBody>
        </p:sp>
      </p:grpSp>
      <p:pic>
        <p:nvPicPr>
          <p:cNvPr id="26" name="Picture 25"/>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211019" y="1561102"/>
            <a:ext cx="4937760" cy="4240079"/>
          </a:xfrm>
          <a:prstGeom prst="rect">
            <a:avLst/>
          </a:prstGeom>
        </p:spPr>
      </p:pic>
    </p:spTree>
    <p:extLst>
      <p:ext uri="{BB962C8B-B14F-4D97-AF65-F5344CB8AC3E}">
        <p14:creationId xmlns:p14="http://schemas.microsoft.com/office/powerpoint/2010/main" xmlns="" val="4182765942"/>
      </p:ext>
    </p:extLst>
  </p:cSld>
  <p:clrMapOvr>
    <a:masterClrMapping/>
  </p:clrMapOvr>
  <p:transition/>
  <mc:AlternateContent xmlns:mc="http://schemas.openxmlformats.org/markup-compatibility/2006">
    <mc:Choice xmlns:p14="http://schemas.microsoft.com/office/powerpoint/2010/main" xmlns=""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outVertical)">
                                          <p:cBhvr>
                                            <p:cTn id="11"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down)">
                                          <p:cBhvr>
                                            <p:cTn id="21"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14:presetBounceEnd="16000">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14:bounceEnd="16000">
                                          <p:cBhvr additive="base">
                                            <p:cTn id="26" dur="500" fill="hold"/>
                                            <p:tgtEl>
                                              <p:spTgt spid="23"/>
                                            </p:tgtEl>
                                            <p:attrNameLst>
                                              <p:attrName>ppt_x</p:attrName>
                                            </p:attrNameLst>
                                          </p:cBhvr>
                                          <p:tavLst>
                                            <p:tav tm="0">
                                              <p:val>
                                                <p:strVal val="1+#ppt_w/2"/>
                                              </p:val>
                                            </p:tav>
                                            <p:tav tm="100000">
                                              <p:val>
                                                <p:strVal val="#ppt_x"/>
                                              </p:val>
                                            </p:tav>
                                          </p:tavLst>
                                        </p:anim>
                                        <p:anim calcmode="lin" valueType="num" p14:bounceEnd="16000">
                                          <p:cBhvr additive="base">
                                            <p:cTn id="27" dur="500" fill="hold"/>
                                            <p:tgtEl>
                                              <p:spTgt spid="2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outVertical)">
                                          <p:cBhvr>
                                            <p:cTn id="11"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down)">
                                          <p:cBhvr>
                                            <p:cTn id="21"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1+#ppt_w/2"/>
                                              </p:val>
                                            </p:tav>
                                            <p:tav tm="100000">
                                              <p:val>
                                                <p:strVal val="#ppt_x"/>
                                              </p:val>
                                            </p:tav>
                                          </p:tavLst>
                                        </p:anim>
                                        <p:anim calcmode="lin" valueType="num">
                                          <p:cBhvr additive="base">
                                            <p:cTn id="27" dur="500" fill="hold"/>
                                            <p:tgtEl>
                                              <p:spTgt spid="2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3" cstate="print">
            <a:extLst>
              <a:ext uri="{28A0092B-C50C-407E-A947-70E740481C1C}">
                <a14:useLocalDpi xmlns:a14="http://schemas.microsoft.com/office/drawing/2010/main" xmlns="" val="0"/>
              </a:ext>
            </a:extLst>
          </a:blip>
          <a:srcRect l="5000"/>
          <a:stretch/>
        </p:blipFill>
        <p:spPr>
          <a:xfrm>
            <a:off x="609603" y="1218716"/>
            <a:ext cx="8076866" cy="5045716"/>
          </a:xfrm>
          <a:prstGeom prst="rect">
            <a:avLst/>
          </a:prstGeom>
        </p:spPr>
      </p:pic>
      <p:sp>
        <p:nvSpPr>
          <p:cNvPr id="2" name="Title 1"/>
          <p:cNvSpPr>
            <a:spLocks noGrp="1"/>
          </p:cNvSpPr>
          <p:nvPr>
            <p:ph type="title"/>
          </p:nvPr>
        </p:nvSpPr>
        <p:spPr/>
        <p:txBody>
          <a:bodyPr>
            <a:noAutofit/>
          </a:bodyPr>
          <a:lstStyle/>
          <a:p>
            <a:r>
              <a:rPr lang="en-US" sz="3600" dirty="0" smtClean="0">
                <a:latin typeface="Arial" pitchFamily="34" charset="0"/>
                <a:cs typeface="Arial" pitchFamily="34" charset="0"/>
              </a:rPr>
              <a:t>Aircraft Braking System Safety</a:t>
            </a:r>
            <a:endParaRPr lang="en-US" sz="3600" dirty="0"/>
          </a:p>
        </p:txBody>
      </p:sp>
      <p:sp>
        <p:nvSpPr>
          <p:cNvPr id="4" name="Content Placeholder 3"/>
          <p:cNvSpPr>
            <a:spLocks noGrp="1"/>
          </p:cNvSpPr>
          <p:nvPr>
            <p:ph idx="1"/>
          </p:nvPr>
        </p:nvSpPr>
        <p:spPr>
          <a:xfrm>
            <a:off x="0" y="959071"/>
            <a:ext cx="9144000" cy="838948"/>
          </a:xfrm>
        </p:spPr>
        <p:txBody>
          <a:bodyPr/>
          <a:lstStyle/>
          <a:p>
            <a:pPr marL="274320" indent="-274320">
              <a:lnSpc>
                <a:spcPct val="90000"/>
              </a:lnSpc>
              <a:buFont typeface="Wingdings" pitchFamily="2" charset="2"/>
              <a:buChar char=""/>
            </a:pPr>
            <a:r>
              <a:rPr lang="en-US" dirty="0" smtClean="0"/>
              <a:t>Work flow</a:t>
            </a:r>
            <a:endParaRPr lang="en-US" dirty="0"/>
          </a:p>
        </p:txBody>
      </p:sp>
    </p:spTree>
    <p:extLst>
      <p:ext uri="{BB962C8B-B14F-4D97-AF65-F5344CB8AC3E}">
        <p14:creationId xmlns:p14="http://schemas.microsoft.com/office/powerpoint/2010/main" xmlns="" val="4282101296"/>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SAVI Version 1.0 Actions</a:t>
            </a:r>
            <a:endParaRPr lang="en-US" dirty="0"/>
          </a:p>
        </p:txBody>
      </p:sp>
      <p:sp>
        <p:nvSpPr>
          <p:cNvPr id="12" name="Content Placeholder 1"/>
          <p:cNvSpPr>
            <a:spLocks noGrp="1"/>
          </p:cNvSpPr>
          <p:nvPr>
            <p:ph idx="1"/>
          </p:nvPr>
        </p:nvSpPr>
        <p:spPr>
          <a:xfrm>
            <a:off x="1012376" y="942228"/>
            <a:ext cx="7826829" cy="5491231"/>
          </a:xfrm>
        </p:spPr>
        <p:txBody>
          <a:bodyPr>
            <a:normAutofit fontScale="70000" lnSpcReduction="20000"/>
          </a:bodyPr>
          <a:lstStyle/>
          <a:p>
            <a:pPr marL="274320" indent="-274320">
              <a:lnSpc>
                <a:spcPct val="110000"/>
              </a:lnSpc>
              <a:buFont typeface="Wingdings" pitchFamily="2" charset="2"/>
              <a:buChar char=""/>
            </a:pPr>
            <a:r>
              <a:rPr lang="en-US" sz="2800" dirty="0" smtClean="0"/>
              <a:t>SAVI Initial Capability Phase (Version 1.0A)</a:t>
            </a:r>
            <a:endParaRPr lang="en-US" sz="2800" dirty="0"/>
          </a:p>
          <a:p>
            <a:pPr marL="548640" lvl="1" indent="-274320">
              <a:lnSpc>
                <a:spcPct val="110000"/>
              </a:lnSpc>
              <a:buFont typeface="Wingdings" pitchFamily="2" charset="2"/>
              <a:buChar char="Ø"/>
            </a:pPr>
            <a:r>
              <a:rPr lang="en-US" sz="2600" i="1" kern="1200" dirty="0">
                <a:ea typeface="+mn-ea"/>
                <a:cs typeface="Arial" pitchFamily="34" charset="0"/>
              </a:rPr>
              <a:t>Specify the SAVI Virtual Integration </a:t>
            </a:r>
            <a:r>
              <a:rPr lang="en-US" sz="2600" i="1" kern="1200" dirty="0" smtClean="0">
                <a:ea typeface="+mn-ea"/>
                <a:cs typeface="Arial" pitchFamily="34" charset="0"/>
              </a:rPr>
              <a:t>Process</a:t>
            </a:r>
            <a:endParaRPr lang="en-US" sz="2600" i="1" kern="1200" dirty="0">
              <a:ea typeface="+mn-ea"/>
              <a:cs typeface="Arial" pitchFamily="34" charset="0"/>
            </a:endParaRPr>
          </a:p>
          <a:p>
            <a:pPr marL="822960" lvl="2" indent="-274320">
              <a:buFont typeface="Wingdings" pitchFamily="2" charset="2"/>
              <a:buChar char="v"/>
            </a:pPr>
            <a:r>
              <a:rPr lang="en-US" sz="2300" dirty="0"/>
              <a:t>Use AADL Requirements Annex</a:t>
            </a:r>
          </a:p>
          <a:p>
            <a:pPr marL="1097280" lvl="2" indent="-274320">
              <a:lnSpc>
                <a:spcPct val="110000"/>
              </a:lnSpc>
              <a:buFont typeface="Wingdings" pitchFamily="2" charset="2"/>
              <a:buChar char="ü"/>
            </a:pPr>
            <a:r>
              <a:rPr lang="en-US" sz="1800" i="1" dirty="0"/>
              <a:t>Requirements Generation</a:t>
            </a:r>
          </a:p>
          <a:p>
            <a:pPr marL="1097280" lvl="2" indent="-274320">
              <a:lnSpc>
                <a:spcPct val="110000"/>
              </a:lnSpc>
              <a:buFont typeface="Wingdings" pitchFamily="2" charset="2"/>
              <a:buChar char="ü"/>
            </a:pPr>
            <a:r>
              <a:rPr lang="en-US" sz="1800" i="1" dirty="0"/>
              <a:t>Requirements Validation</a:t>
            </a:r>
          </a:p>
          <a:p>
            <a:pPr marL="1097280" lvl="2" indent="-274320">
              <a:lnSpc>
                <a:spcPct val="110000"/>
              </a:lnSpc>
              <a:buFont typeface="Wingdings" pitchFamily="2" charset="2"/>
              <a:buChar char="ü"/>
            </a:pPr>
            <a:r>
              <a:rPr lang="en-US" sz="1800" i="1" dirty="0"/>
              <a:t>Requirements Traceability</a:t>
            </a:r>
          </a:p>
          <a:p>
            <a:pPr marL="822960" lvl="2" indent="-274320">
              <a:buFont typeface="Wingdings" pitchFamily="2" charset="2"/>
              <a:buChar char="v"/>
            </a:pPr>
            <a:r>
              <a:rPr lang="en-US" sz="2300" dirty="0"/>
              <a:t>Spell Out Multiple Language Interfaces</a:t>
            </a:r>
          </a:p>
          <a:p>
            <a:pPr marL="1097280" lvl="2" indent="-274320">
              <a:lnSpc>
                <a:spcPct val="110000"/>
              </a:lnSpc>
              <a:buFont typeface="Wingdings" pitchFamily="2" charset="2"/>
              <a:buChar char="ü"/>
            </a:pPr>
            <a:r>
              <a:rPr lang="en-US" sz="1800" i="1" dirty="0"/>
              <a:t>Define needed translators/mapping tools</a:t>
            </a:r>
          </a:p>
          <a:p>
            <a:pPr marL="1097280" lvl="2" indent="-274320">
              <a:lnSpc>
                <a:spcPct val="110000"/>
              </a:lnSpc>
              <a:buFont typeface="Wingdings" pitchFamily="2" charset="2"/>
              <a:buChar char="ü"/>
            </a:pPr>
            <a:r>
              <a:rPr lang="en-US" sz="1800" i="1" dirty="0"/>
              <a:t>Evaluate mapping and translators available</a:t>
            </a:r>
          </a:p>
          <a:p>
            <a:pPr marL="822960" lvl="2" indent="-274320">
              <a:buFont typeface="Wingdings" pitchFamily="2" charset="2"/>
              <a:buChar char="v"/>
            </a:pPr>
            <a:r>
              <a:rPr lang="en-US" sz="2300" dirty="0"/>
              <a:t>Document the VIP (set initial baseline)</a:t>
            </a:r>
          </a:p>
          <a:p>
            <a:pPr marL="548640" lvl="1" indent="-274320">
              <a:lnSpc>
                <a:spcPct val="110000"/>
              </a:lnSpc>
              <a:buFont typeface="Wingdings" pitchFamily="2" charset="2"/>
              <a:buChar char="Ø"/>
            </a:pPr>
            <a:r>
              <a:rPr lang="en-US" sz="2600" i="1" kern="1200" dirty="0">
                <a:ea typeface="+mn-ea"/>
                <a:cs typeface="Arial" pitchFamily="34" charset="0"/>
              </a:rPr>
              <a:t>Specify Model Bus and </a:t>
            </a:r>
            <a:r>
              <a:rPr lang="en-US" sz="2600" i="1" kern="1200" dirty="0" smtClean="0">
                <a:ea typeface="+mn-ea"/>
                <a:cs typeface="Arial" pitchFamily="34" charset="0"/>
              </a:rPr>
              <a:t>Data Exchange </a:t>
            </a:r>
            <a:r>
              <a:rPr lang="en-US" sz="2600" i="1" kern="1200" dirty="0">
                <a:ea typeface="+mn-ea"/>
                <a:cs typeface="Arial" pitchFamily="34" charset="0"/>
              </a:rPr>
              <a:t>Layer</a:t>
            </a:r>
          </a:p>
          <a:p>
            <a:pPr marL="822960" lvl="2" indent="-274320">
              <a:buFont typeface="Wingdings" pitchFamily="2" charset="2"/>
              <a:buChar char="v"/>
            </a:pPr>
            <a:r>
              <a:rPr lang="en-US" sz="2300" dirty="0"/>
              <a:t>Initiate Application of the VIP Process </a:t>
            </a:r>
          </a:p>
          <a:p>
            <a:pPr marL="1097280" lvl="2" indent="-274320">
              <a:lnSpc>
                <a:spcPct val="110000"/>
              </a:lnSpc>
              <a:buFont typeface="Wingdings" pitchFamily="2" charset="2"/>
              <a:buChar char="ü"/>
            </a:pPr>
            <a:r>
              <a:rPr lang="en-US" sz="1800" i="1" dirty="0"/>
              <a:t>Apply Analysis Techniques Used in SAVI</a:t>
            </a:r>
          </a:p>
          <a:p>
            <a:pPr marL="1097280" lvl="2" indent="-274320">
              <a:lnSpc>
                <a:spcPct val="110000"/>
              </a:lnSpc>
              <a:buFont typeface="Wingdings" pitchFamily="2" charset="2"/>
              <a:buChar char="ü"/>
            </a:pPr>
            <a:r>
              <a:rPr lang="en-US" sz="1800" i="1" dirty="0"/>
              <a:t>Illustrate Specification with Models</a:t>
            </a:r>
          </a:p>
          <a:p>
            <a:pPr marL="1097280" lvl="2" indent="-274320">
              <a:lnSpc>
                <a:spcPct val="110000"/>
              </a:lnSpc>
              <a:buFont typeface="Wingdings" pitchFamily="2" charset="2"/>
              <a:buChar char="ü"/>
            </a:pPr>
            <a:r>
              <a:rPr lang="en-US" sz="1800" i="1" dirty="0"/>
              <a:t>Implement translators</a:t>
            </a:r>
          </a:p>
          <a:p>
            <a:pPr marL="822960" lvl="2" indent="-274320">
              <a:buFont typeface="Wingdings" pitchFamily="2" charset="2"/>
              <a:buChar char="v"/>
            </a:pPr>
            <a:r>
              <a:rPr lang="en-US" sz="2300" dirty="0"/>
              <a:t>Description of Repository Interfaces</a:t>
            </a:r>
          </a:p>
          <a:p>
            <a:pPr marL="1097280" lvl="2" indent="-274320">
              <a:lnSpc>
                <a:spcPct val="110000"/>
              </a:lnSpc>
              <a:buFont typeface="Wingdings" pitchFamily="2" charset="2"/>
              <a:buChar char="ü"/>
            </a:pPr>
            <a:r>
              <a:rPr lang="en-US" sz="1800" i="1" dirty="0"/>
              <a:t>Capture Functionality of System</a:t>
            </a:r>
          </a:p>
          <a:p>
            <a:pPr marL="1097280" lvl="2" indent="-274320">
              <a:lnSpc>
                <a:spcPct val="110000"/>
              </a:lnSpc>
              <a:buFont typeface="Wingdings" pitchFamily="2" charset="2"/>
              <a:buChar char="ü"/>
            </a:pPr>
            <a:r>
              <a:rPr lang="en-US" sz="1800" i="1" dirty="0"/>
              <a:t>Encapsulate Consistency Checking</a:t>
            </a:r>
          </a:p>
          <a:p>
            <a:pPr marL="1097280" lvl="2" indent="-274320">
              <a:lnSpc>
                <a:spcPct val="110000"/>
              </a:lnSpc>
              <a:buFont typeface="Wingdings" pitchFamily="2" charset="2"/>
              <a:buChar char="ü"/>
            </a:pPr>
            <a:r>
              <a:rPr lang="en-US" sz="1800" i="1" dirty="0"/>
              <a:t>Set up Version Management Scheme</a:t>
            </a:r>
          </a:p>
          <a:p>
            <a:pPr marL="1097280" lvl="2" indent="-274320">
              <a:lnSpc>
                <a:spcPct val="110000"/>
              </a:lnSpc>
              <a:buFont typeface="Wingdings" pitchFamily="2" charset="2"/>
              <a:buChar char="ü"/>
            </a:pPr>
            <a:r>
              <a:rPr lang="en-US" sz="1800" i="1" dirty="0"/>
              <a:t>Illustrate Specification with Models</a:t>
            </a:r>
          </a:p>
          <a:p>
            <a:pPr marL="1097280" lvl="2" indent="-274320">
              <a:lnSpc>
                <a:spcPct val="110000"/>
              </a:lnSpc>
              <a:buFont typeface="Wingdings" pitchFamily="2" charset="2"/>
              <a:buChar char="ü"/>
            </a:pPr>
            <a:r>
              <a:rPr lang="en-US" sz="1800" i="1" dirty="0"/>
              <a:t>Implement translators</a:t>
            </a:r>
          </a:p>
          <a:p>
            <a:pPr marL="822960" lvl="2" indent="-274320">
              <a:buFont typeface="Wingdings" pitchFamily="2" charset="2"/>
              <a:buChar char="v"/>
            </a:pPr>
            <a:r>
              <a:rPr lang="en-US" sz="2300" dirty="0"/>
              <a:t>Involve Tool Vendors</a:t>
            </a:r>
          </a:p>
          <a:p>
            <a:pPr marL="1097280" lvl="2" indent="-274320">
              <a:lnSpc>
                <a:spcPct val="110000"/>
              </a:lnSpc>
              <a:buFont typeface="Wingdings" pitchFamily="2" charset="2"/>
              <a:buChar char="ü"/>
            </a:pPr>
            <a:r>
              <a:rPr lang="en-US" sz="1800" i="1" dirty="0"/>
              <a:t>Capture Inputs to Version 1.0 Specification</a:t>
            </a:r>
          </a:p>
          <a:p>
            <a:pPr marL="1097280" lvl="2" indent="-274320">
              <a:lnSpc>
                <a:spcPct val="110000"/>
              </a:lnSpc>
              <a:buFont typeface="Wingdings" pitchFamily="2" charset="2"/>
              <a:buChar char="ü"/>
            </a:pPr>
            <a:r>
              <a:rPr lang="en-US" sz="1800" i="1" dirty="0"/>
              <a:t>Encourage setting roadmaps for tool development</a:t>
            </a:r>
          </a:p>
        </p:txBody>
      </p:sp>
    </p:spTree>
    <p:extLst>
      <p:ext uri="{BB962C8B-B14F-4D97-AF65-F5344CB8AC3E}">
        <p14:creationId xmlns:p14="http://schemas.microsoft.com/office/powerpoint/2010/main" xmlns="" val="2797225616"/>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Conclusion</a:t>
            </a:r>
            <a:endParaRPr lang="en-US" sz="3600" dirty="0"/>
          </a:p>
        </p:txBody>
      </p:sp>
      <p:sp>
        <p:nvSpPr>
          <p:cNvPr id="3" name="Content Placeholder 2"/>
          <p:cNvSpPr>
            <a:spLocks noGrp="1"/>
          </p:cNvSpPr>
          <p:nvPr>
            <p:ph idx="1"/>
          </p:nvPr>
        </p:nvSpPr>
        <p:spPr>
          <a:xfrm>
            <a:off x="0" y="1100588"/>
            <a:ext cx="9144000" cy="5376745"/>
          </a:xfrm>
        </p:spPr>
        <p:txBody>
          <a:bodyPr>
            <a:normAutofit fontScale="47500" lnSpcReduction="20000"/>
          </a:bodyPr>
          <a:lstStyle/>
          <a:p>
            <a:pPr marL="274320" indent="-274320">
              <a:lnSpc>
                <a:spcPct val="110000"/>
              </a:lnSpc>
              <a:spcAft>
                <a:spcPts val="600"/>
              </a:spcAft>
              <a:buFont typeface="Wingdings" pitchFamily="2" charset="2"/>
              <a:buChar char=""/>
            </a:pPr>
            <a:r>
              <a:rPr lang="en-US" sz="4400" dirty="0"/>
              <a:t>The problems caused by escalating complexity are being felt the majority of large aerospace systems developments. Thus the need is immediate to develop the next generation of system design tools and processes.</a:t>
            </a:r>
          </a:p>
          <a:p>
            <a:pPr marL="274320" indent="-274320">
              <a:lnSpc>
                <a:spcPct val="110000"/>
              </a:lnSpc>
              <a:spcAft>
                <a:spcPts val="300"/>
              </a:spcAft>
              <a:buFont typeface="Wingdings" pitchFamily="2" charset="2"/>
              <a:buChar char=""/>
            </a:pPr>
            <a:r>
              <a:rPr lang="en-US" sz="4400" dirty="0"/>
              <a:t>The SAVI Program is a collaborative, industry-led project developing the </a:t>
            </a:r>
            <a:r>
              <a:rPr lang="en-US" sz="4400" dirty="0" smtClean="0"/>
              <a:t>processes </a:t>
            </a:r>
            <a:r>
              <a:rPr lang="en-US" sz="4400" dirty="0"/>
              <a:t>and technologies necessary to </a:t>
            </a:r>
            <a:r>
              <a:rPr lang="en-US" sz="4400" i="1" dirty="0">
                <a:solidFill>
                  <a:srgbClr val="C00000"/>
                </a:solidFill>
                <a:effectLst>
                  <a:outerShdw blurRad="38100" dist="38100" dir="2700000" algn="tl">
                    <a:srgbClr val="000000">
                      <a:alpha val="43137"/>
                    </a:srgbClr>
                  </a:outerShdw>
                </a:effectLst>
              </a:rPr>
              <a:t>enable virtual integration of complex systems.</a:t>
            </a:r>
          </a:p>
          <a:p>
            <a:pPr marL="548640" lvl="1" indent="-274320">
              <a:lnSpc>
                <a:spcPct val="110000"/>
              </a:lnSpc>
              <a:buFont typeface="Wingdings" pitchFamily="2" charset="2"/>
              <a:buChar char="Ø"/>
            </a:pPr>
            <a:r>
              <a:rPr lang="en-US" sz="3300" i="1" kern="1200" dirty="0">
                <a:ea typeface="+mn-ea"/>
                <a:cs typeface="Arial" pitchFamily="34" charset="0"/>
              </a:rPr>
              <a:t>The problem space is large and diverse.  An industry-consensus effort leading to a set of implementable standards is necessary for a viable solution. </a:t>
            </a:r>
          </a:p>
          <a:p>
            <a:pPr marL="548640" lvl="1" indent="-274320">
              <a:lnSpc>
                <a:spcPct val="110000"/>
              </a:lnSpc>
              <a:spcAft>
                <a:spcPts val="600"/>
              </a:spcAft>
              <a:buFont typeface="Wingdings" pitchFamily="2" charset="2"/>
              <a:buChar char="Ø"/>
            </a:pPr>
            <a:r>
              <a:rPr lang="en-US" sz="3300" i="1" kern="1200" dirty="0">
                <a:ea typeface="+mn-ea"/>
                <a:cs typeface="Arial" pitchFamily="34" charset="0"/>
              </a:rPr>
              <a:t>The impact will be on the full product lifecycle. All stakeholders in the design, development, manufacture, distribution, operation, and maintenance of complex systems need to be engaged.</a:t>
            </a:r>
          </a:p>
          <a:p>
            <a:pPr marL="274320" indent="-274320">
              <a:lnSpc>
                <a:spcPct val="110000"/>
              </a:lnSpc>
              <a:buFont typeface="Wingdings" pitchFamily="2" charset="2"/>
              <a:buChar char=""/>
            </a:pPr>
            <a:r>
              <a:rPr lang="en-US" sz="4400" dirty="0"/>
              <a:t>A solution will require continued investment and direction from both government and industry and employ technology development with academic partners.</a:t>
            </a:r>
          </a:p>
        </p:txBody>
      </p:sp>
    </p:spTree>
    <p:extLst>
      <p:ext uri="{BB962C8B-B14F-4D97-AF65-F5344CB8AC3E}">
        <p14:creationId xmlns:p14="http://schemas.microsoft.com/office/powerpoint/2010/main" xmlns="" val="13224445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smtClean="0"/>
              <a:t>Questions?</a:t>
            </a:r>
            <a:endParaRPr lang="en-US" sz="3600" dirty="0"/>
          </a:p>
        </p:txBody>
      </p:sp>
      <p:sp>
        <p:nvSpPr>
          <p:cNvPr id="3" name="Content Placeholder 2"/>
          <p:cNvSpPr>
            <a:spLocks noGrp="1"/>
          </p:cNvSpPr>
          <p:nvPr>
            <p:ph idx="1"/>
          </p:nvPr>
        </p:nvSpPr>
        <p:spPr>
          <a:xfrm>
            <a:off x="4572000" y="1281088"/>
            <a:ext cx="4114800" cy="5029200"/>
          </a:xfrm>
        </p:spPr>
        <p:txBody>
          <a:bodyPr>
            <a:normAutofit fontScale="92500" lnSpcReduction="10000"/>
          </a:bodyPr>
          <a:lstStyle/>
          <a:p>
            <a:pPr>
              <a:buNone/>
            </a:pPr>
            <a:r>
              <a:rPr lang="en-US" b="1" dirty="0" smtClean="0"/>
              <a:t>Contacts:</a:t>
            </a:r>
          </a:p>
          <a:p>
            <a:pPr>
              <a:buNone/>
            </a:pPr>
            <a:r>
              <a:rPr lang="en-US" dirty="0" smtClean="0"/>
              <a:t>Dr. Don Ward</a:t>
            </a:r>
          </a:p>
          <a:p>
            <a:pPr lvl="1">
              <a:buNone/>
            </a:pPr>
            <a:r>
              <a:rPr lang="en-US" dirty="0" smtClean="0"/>
              <a:t>Phone: (254) 842-5021</a:t>
            </a:r>
          </a:p>
          <a:p>
            <a:pPr lvl="1">
              <a:buNone/>
            </a:pPr>
            <a:r>
              <a:rPr lang="en-US" dirty="0" smtClean="0"/>
              <a:t>Mobile: (903) 818-3381</a:t>
            </a:r>
          </a:p>
          <a:p>
            <a:pPr lvl="1">
              <a:buNone/>
            </a:pPr>
            <a:r>
              <a:rPr lang="en-US" dirty="0" smtClean="0"/>
              <a:t>dward@avsi.aero</a:t>
            </a:r>
          </a:p>
          <a:p>
            <a:pPr>
              <a:buNone/>
            </a:pPr>
            <a:endParaRPr lang="en-US" dirty="0" smtClean="0"/>
          </a:p>
          <a:p>
            <a:pPr>
              <a:buNone/>
            </a:pPr>
            <a:r>
              <a:rPr lang="en-US" dirty="0" smtClean="0"/>
              <a:t>Dr. Dave Redman   </a:t>
            </a:r>
          </a:p>
          <a:p>
            <a:pPr lvl="1">
              <a:buNone/>
            </a:pPr>
            <a:r>
              <a:rPr lang="en-US" dirty="0" smtClean="0"/>
              <a:t>Office: (979) 862-2316</a:t>
            </a:r>
          </a:p>
          <a:p>
            <a:pPr lvl="1">
              <a:buNone/>
            </a:pPr>
            <a:r>
              <a:rPr lang="en-US" dirty="0" smtClean="0"/>
              <a:t>Mobile: (979) 218-2272</a:t>
            </a:r>
          </a:p>
          <a:p>
            <a:pPr lvl="1">
              <a:buNone/>
            </a:pPr>
            <a:r>
              <a:rPr lang="en-US" dirty="0" smtClean="0"/>
              <a:t>dredman@avsi.aero</a:t>
            </a:r>
          </a:p>
        </p:txBody>
      </p:sp>
      <p:pic>
        <p:nvPicPr>
          <p:cNvPr id="7" name="Picture 6" descr="SAVI L 4a.png"/>
          <p:cNvPicPr>
            <a:picLocks noChangeAspect="1"/>
          </p:cNvPicPr>
          <p:nvPr/>
        </p:nvPicPr>
        <p:blipFill>
          <a:blip r:embed="rId3" cstate="print"/>
          <a:stretch>
            <a:fillRect/>
          </a:stretch>
        </p:blipFill>
        <p:spPr>
          <a:xfrm>
            <a:off x="2144804" y="1922449"/>
            <a:ext cx="1686096" cy="1686096"/>
          </a:xfrm>
          <a:prstGeom prst="rect">
            <a:avLst/>
          </a:prstGeom>
        </p:spPr>
      </p:pic>
      <p:pic>
        <p:nvPicPr>
          <p:cNvPr id="8" name="Picture 7" descr="189460_logo_final.jpg"/>
          <p:cNvPicPr>
            <a:picLocks noChangeAspect="1"/>
          </p:cNvPicPr>
          <p:nvPr/>
        </p:nvPicPr>
        <p:blipFill>
          <a:blip r:embed="rId4" cstate="print"/>
          <a:stretch>
            <a:fillRect/>
          </a:stretch>
        </p:blipFill>
        <p:spPr>
          <a:xfrm>
            <a:off x="1611538" y="4581240"/>
            <a:ext cx="2752629" cy="977734"/>
          </a:xfrm>
          <a:prstGeom prst="rect">
            <a:avLst/>
          </a:prstGeom>
        </p:spPr>
      </p:pic>
    </p:spTree>
    <p:extLst>
      <p:ext uri="{BB962C8B-B14F-4D97-AF65-F5344CB8AC3E}">
        <p14:creationId xmlns:p14="http://schemas.microsoft.com/office/powerpoint/2010/main" xmlns="" val="13908806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bg>
      <p:bgPr>
        <a:gradFill>
          <a:gsLst>
            <a:gs pos="0">
              <a:schemeClr val="accent2">
                <a:lumMod val="43000"/>
              </a:schemeClr>
            </a:gs>
            <a:gs pos="100000">
              <a:schemeClr val="bg1">
                <a:alpha val="25000"/>
              </a:schemeClr>
            </a:gs>
            <a:gs pos="78000">
              <a:schemeClr val="accent3">
                <a:lumMod val="75000"/>
              </a:schemeClr>
            </a:gs>
          </a:gsLst>
          <a:path path="rect">
            <a:fillToRect t="100000" r="100000"/>
          </a:path>
        </a:gradFill>
        <a:effectLst/>
      </p:bgPr>
    </p:bg>
    <p:spTree>
      <p:nvGrpSpPr>
        <p:cNvPr id="1" name=""/>
        <p:cNvGrpSpPr/>
        <p:nvPr/>
      </p:nvGrpSpPr>
      <p:grpSpPr>
        <a:xfrm>
          <a:off x="0" y="0"/>
          <a:ext cx="0" cy="0"/>
          <a:chOff x="0" y="0"/>
          <a:chExt cx="0" cy="0"/>
        </a:xfrm>
      </p:grpSpPr>
      <p:sp>
        <p:nvSpPr>
          <p:cNvPr id="9" name="Title 8"/>
          <p:cNvSpPr>
            <a:spLocks noGrp="1"/>
          </p:cNvSpPr>
          <p:nvPr>
            <p:ph type="title"/>
          </p:nvPr>
        </p:nvSpPr>
        <p:spPr>
          <a:xfrm>
            <a:off x="685800" y="2747962"/>
            <a:ext cx="7772400" cy="1362075"/>
          </a:xfrm>
        </p:spPr>
        <p:txBody>
          <a:bodyPr anchor="ctr" anchorCtr="1">
            <a:normAutofit/>
          </a:bodyPr>
          <a:lstStyle/>
          <a:p>
            <a:pPr marL="571500" lvl="0" indent="-571500" algn="ctr"/>
            <a:r>
              <a:rPr lang="en-US" dirty="0" smtClean="0">
                <a:latin typeface="Arial" pitchFamily="34" charset="0"/>
                <a:cs typeface="Arial" pitchFamily="34" charset="0"/>
              </a:rPr>
              <a:t>Backup charts</a:t>
            </a:r>
            <a:endParaRPr lang="en-US" dirty="0">
              <a:latin typeface="Arial" pitchFamily="34" charset="0"/>
              <a:cs typeface="Arial" pitchFamily="34" charset="0"/>
            </a:endParaRPr>
          </a:p>
        </p:txBody>
      </p:sp>
    </p:spTree>
    <p:extLst>
      <p:ext uri="{BB962C8B-B14F-4D97-AF65-F5344CB8AC3E}">
        <p14:creationId xmlns:p14="http://schemas.microsoft.com/office/powerpoint/2010/main" xmlns="" val="254492647"/>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p:cNvSpPr>
            <a:spLocks noGrp="1"/>
          </p:cNvSpPr>
          <p:nvPr>
            <p:ph type="title" idx="4294967295"/>
          </p:nvPr>
        </p:nvSpPr>
        <p:spPr>
          <a:xfrm>
            <a:off x="348340" y="195905"/>
            <a:ext cx="8229600" cy="800613"/>
          </a:xfrm>
        </p:spPr>
        <p:txBody>
          <a:bodyPr vert="horz" lIns="91440" tIns="45720" rIns="91440" bIns="45720" rtlCol="0" anchor="ctr">
            <a:noAutofit/>
          </a:bodyPr>
          <a:lstStyle/>
          <a:p>
            <a:r>
              <a:rPr lang="en-US" sz="3600" dirty="0"/>
              <a:t>“</a:t>
            </a:r>
            <a:r>
              <a:rPr lang="en-US" sz="3600" dirty="0" err="1"/>
              <a:t>Siloed</a:t>
            </a:r>
            <a:r>
              <a:rPr lang="en-US" sz="3600" dirty="0" smtClean="0"/>
              <a:t>” Domains </a:t>
            </a:r>
            <a:r>
              <a:rPr lang="en-US" sz="3600" dirty="0"/>
              <a:t>or </a:t>
            </a:r>
            <a:r>
              <a:rPr lang="en-US" sz="3600" dirty="0" smtClean="0"/>
              <a:t>Suppliers</a:t>
            </a:r>
            <a:endParaRPr lang="en-US" sz="3600" dirty="0"/>
          </a:p>
        </p:txBody>
      </p:sp>
      <p:pic>
        <p:nvPicPr>
          <p:cNvPr id="19" name="Picture 18" descr="777 jigsaw.jp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535577" y="2661217"/>
            <a:ext cx="3657600" cy="2926080"/>
          </a:xfrm>
          <a:prstGeom prst="rect">
            <a:avLst/>
          </a:prstGeom>
        </p:spPr>
      </p:pic>
      <p:pic>
        <p:nvPicPr>
          <p:cNvPr id="20" name="Picture 19" descr="777 jigsaw-mm.png"/>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4983480" y="2661217"/>
            <a:ext cx="3657600" cy="2926079"/>
          </a:xfrm>
          <a:prstGeom prst="rect">
            <a:avLst/>
          </a:prstGeom>
        </p:spPr>
      </p:pic>
      <p:pic>
        <p:nvPicPr>
          <p:cNvPr id="21" name="Picture 20" descr="777 jigsaw - av.png"/>
          <p:cNvPicPr>
            <a:picLocks noChangeAspect="1"/>
          </p:cNvPicPr>
          <p:nvPr/>
        </p:nvPicPr>
        <p:blipFill rotWithShape="1">
          <a:blip r:embed="rId5" cstate="print">
            <a:extLst>
              <a:ext uri="{28A0092B-C50C-407E-A947-70E740481C1C}">
                <a14:useLocalDpi xmlns:a14="http://schemas.microsoft.com/office/drawing/2010/main" xmlns="" val="0"/>
              </a:ext>
            </a:extLst>
          </a:blip>
          <a:srcRect r="66349" b="59322"/>
          <a:stretch/>
        </p:blipFill>
        <p:spPr>
          <a:xfrm rot="1099159">
            <a:off x="779237" y="1312914"/>
            <a:ext cx="882083" cy="853023"/>
          </a:xfrm>
          <a:prstGeom prst="rect">
            <a:avLst/>
          </a:prstGeom>
        </p:spPr>
      </p:pic>
      <p:pic>
        <p:nvPicPr>
          <p:cNvPr id="22" name="Picture 21" descr="777 jigsaw - pr.png"/>
          <p:cNvPicPr>
            <a:picLocks noChangeAspect="1"/>
          </p:cNvPicPr>
          <p:nvPr/>
        </p:nvPicPr>
        <p:blipFill rotWithShape="1">
          <a:blip r:embed="rId6" cstate="print">
            <a:extLst>
              <a:ext uri="{28A0092B-C50C-407E-A947-70E740481C1C}">
                <a14:useLocalDpi xmlns:a14="http://schemas.microsoft.com/office/drawing/2010/main" xmlns="" val="0"/>
              </a:ext>
            </a:extLst>
          </a:blip>
          <a:srcRect r="35079" b="59173"/>
          <a:stretch/>
        </p:blipFill>
        <p:spPr>
          <a:xfrm rot="1224037">
            <a:off x="6741879" y="5764517"/>
            <a:ext cx="1702227" cy="856382"/>
          </a:xfrm>
          <a:prstGeom prst="rect">
            <a:avLst/>
          </a:prstGeom>
        </p:spPr>
      </p:pic>
      <p:pic>
        <p:nvPicPr>
          <p:cNvPr id="23" name="Picture 22" descr="777 jigsaw - st.png"/>
          <p:cNvPicPr>
            <a:picLocks noChangeAspect="1"/>
          </p:cNvPicPr>
          <p:nvPr/>
        </p:nvPicPr>
        <p:blipFill rotWithShape="1">
          <a:blip r:embed="rId7" cstate="print">
            <a:extLst>
              <a:ext uri="{28A0092B-C50C-407E-A947-70E740481C1C}">
                <a14:useLocalDpi xmlns:a14="http://schemas.microsoft.com/office/drawing/2010/main" xmlns="" val="0"/>
              </a:ext>
            </a:extLst>
          </a:blip>
          <a:srcRect r="47958" b="46942"/>
          <a:stretch/>
        </p:blipFill>
        <p:spPr>
          <a:xfrm rot="20648822">
            <a:off x="6862851" y="1527886"/>
            <a:ext cx="1364544" cy="1112935"/>
          </a:xfrm>
          <a:prstGeom prst="rect">
            <a:avLst/>
          </a:prstGeom>
        </p:spPr>
      </p:pic>
      <p:sp>
        <p:nvSpPr>
          <p:cNvPr id="25" name="Can 24"/>
          <p:cNvSpPr/>
          <p:nvPr/>
        </p:nvSpPr>
        <p:spPr>
          <a:xfrm rot="5400000">
            <a:off x="4063670" y="865415"/>
            <a:ext cx="555652" cy="2850733"/>
          </a:xfrm>
          <a:prstGeom prst="can">
            <a:avLst/>
          </a:prstGeom>
          <a:gradFill>
            <a:gsLst>
              <a:gs pos="0">
                <a:schemeClr val="tx1"/>
              </a:gs>
              <a:gs pos="100000">
                <a:schemeClr val="accent1">
                  <a:tint val="50000"/>
                  <a:shade val="100000"/>
                  <a:satMod val="350000"/>
                </a:schemeClr>
              </a:gs>
            </a:gsLst>
          </a:gradFill>
        </p:spPr>
        <p:style>
          <a:lnRef idx="1">
            <a:schemeClr val="accent1"/>
          </a:lnRef>
          <a:fillRef idx="3">
            <a:schemeClr val="accent1"/>
          </a:fillRef>
          <a:effectRef idx="2">
            <a:schemeClr val="accent1"/>
          </a:effectRef>
          <a:fontRef idx="minor">
            <a:schemeClr val="lt1"/>
          </a:fontRef>
        </p:style>
        <p:txBody>
          <a:bodyPr vert="vert270" rtlCol="0" anchor="ctr"/>
          <a:lstStyle/>
          <a:p>
            <a:pPr algn="ctr"/>
            <a:r>
              <a:rPr lang="en-US" sz="1600" dirty="0" smtClean="0">
                <a:latin typeface="Arial" pitchFamily="34" charset="0"/>
                <a:cs typeface="Arial" pitchFamily="34" charset="0"/>
              </a:rPr>
              <a:t>Structures</a:t>
            </a:r>
            <a:endParaRPr lang="en-US" sz="1600" dirty="0">
              <a:latin typeface="Arial" pitchFamily="34" charset="0"/>
              <a:cs typeface="Arial" pitchFamily="34" charset="0"/>
            </a:endParaRPr>
          </a:p>
        </p:txBody>
      </p:sp>
      <p:sp>
        <p:nvSpPr>
          <p:cNvPr id="26" name="Can 25"/>
          <p:cNvSpPr/>
          <p:nvPr/>
        </p:nvSpPr>
        <p:spPr>
          <a:xfrm rot="5400000">
            <a:off x="4063670" y="4514819"/>
            <a:ext cx="555652" cy="2850733"/>
          </a:xfrm>
          <a:prstGeom prst="can">
            <a:avLst/>
          </a:prstGeom>
          <a:gradFill>
            <a:gsLst>
              <a:gs pos="0">
                <a:srgbClr val="008000"/>
              </a:gs>
              <a:gs pos="100000">
                <a:schemeClr val="accent1">
                  <a:tint val="50000"/>
                  <a:shade val="100000"/>
                  <a:satMod val="350000"/>
                </a:schemeClr>
              </a:gs>
            </a:gsLst>
          </a:gradFill>
        </p:spPr>
        <p:style>
          <a:lnRef idx="1">
            <a:schemeClr val="accent1"/>
          </a:lnRef>
          <a:fillRef idx="3">
            <a:schemeClr val="accent1"/>
          </a:fillRef>
          <a:effectRef idx="2">
            <a:schemeClr val="accent1"/>
          </a:effectRef>
          <a:fontRef idx="minor">
            <a:schemeClr val="lt1"/>
          </a:fontRef>
        </p:style>
        <p:txBody>
          <a:bodyPr vert="vert270" rtlCol="0" anchor="ctr"/>
          <a:lstStyle/>
          <a:p>
            <a:pPr algn="ctr"/>
            <a:r>
              <a:rPr lang="en-US" sz="1600" dirty="0" smtClean="0">
                <a:latin typeface="Arial" pitchFamily="34" charset="0"/>
                <a:cs typeface="Arial" pitchFamily="34" charset="0"/>
              </a:rPr>
              <a:t>Propulsion</a:t>
            </a:r>
            <a:endParaRPr lang="en-US" sz="1600" dirty="0">
              <a:latin typeface="Arial" pitchFamily="34" charset="0"/>
              <a:cs typeface="Arial" pitchFamily="34" charset="0"/>
            </a:endParaRPr>
          </a:p>
        </p:txBody>
      </p:sp>
      <p:cxnSp>
        <p:nvCxnSpPr>
          <p:cNvPr id="27" name="Curved Connector 26"/>
          <p:cNvCxnSpPr/>
          <p:nvPr/>
        </p:nvCxnSpPr>
        <p:spPr>
          <a:xfrm rot="5400000" flipH="1" flipV="1">
            <a:off x="929028" y="1957879"/>
            <a:ext cx="2291419" cy="1708915"/>
          </a:xfrm>
          <a:prstGeom prst="curvedConnector3">
            <a:avLst>
              <a:gd name="adj1" fmla="val 99027"/>
            </a:avLst>
          </a:prstGeom>
          <a:ln w="50800">
            <a:solidFill>
              <a:srgbClr val="FF0000"/>
            </a:solidFill>
            <a:tailEnd type="stealth" w="lg" len="lg"/>
          </a:ln>
        </p:spPr>
        <p:style>
          <a:lnRef idx="2">
            <a:schemeClr val="accent1"/>
          </a:lnRef>
          <a:fillRef idx="0">
            <a:schemeClr val="accent1"/>
          </a:fillRef>
          <a:effectRef idx="1">
            <a:schemeClr val="accent1"/>
          </a:effectRef>
          <a:fontRef idx="minor">
            <a:schemeClr val="tx1"/>
          </a:fontRef>
        </p:style>
      </p:cxnSp>
      <p:sp>
        <p:nvSpPr>
          <p:cNvPr id="28" name="Freeform 27"/>
          <p:cNvSpPr/>
          <p:nvPr/>
        </p:nvSpPr>
        <p:spPr>
          <a:xfrm rot="21329798">
            <a:off x="5675737" y="1640483"/>
            <a:ext cx="776193" cy="2290628"/>
          </a:xfrm>
          <a:custGeom>
            <a:avLst/>
            <a:gdLst>
              <a:gd name="connsiteX0" fmla="*/ 277792 w 1114531"/>
              <a:gd name="connsiteY0" fmla="*/ 0 h 2143228"/>
              <a:gd name="connsiteX1" fmla="*/ 1111170 w 1114531"/>
              <a:gd name="connsiteY1" fmla="*/ 780558 h 2143228"/>
              <a:gd name="connsiteX2" fmla="*/ 0 w 1114531"/>
              <a:gd name="connsiteY2" fmla="*/ 2143228 h 2143228"/>
            </a:gdLst>
            <a:ahLst/>
            <a:cxnLst>
              <a:cxn ang="0">
                <a:pos x="connsiteX0" y="connsiteY0"/>
              </a:cxn>
              <a:cxn ang="0">
                <a:pos x="connsiteX1" y="connsiteY1"/>
              </a:cxn>
              <a:cxn ang="0">
                <a:pos x="connsiteX2" y="connsiteY2"/>
              </a:cxn>
            </a:cxnLst>
            <a:rect l="l" t="t" r="r" b="b"/>
            <a:pathLst>
              <a:path w="1114531" h="2143228">
                <a:moveTo>
                  <a:pt x="277792" y="0"/>
                </a:moveTo>
                <a:cubicBezTo>
                  <a:pt x="717630" y="211676"/>
                  <a:pt x="1157469" y="423353"/>
                  <a:pt x="1111170" y="780558"/>
                </a:cubicBezTo>
                <a:cubicBezTo>
                  <a:pt x="1064871" y="1137763"/>
                  <a:pt x="182990" y="1916116"/>
                  <a:pt x="0" y="2143228"/>
                </a:cubicBezTo>
              </a:path>
            </a:pathLst>
          </a:custGeom>
          <a:ln w="50800">
            <a:solidFill>
              <a:srgbClr val="FF0000"/>
            </a:solidFill>
            <a:tailEnd type="stealth" w="lg" len="lg"/>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29" name="Freeform 28"/>
          <p:cNvSpPr/>
          <p:nvPr/>
        </p:nvSpPr>
        <p:spPr>
          <a:xfrm>
            <a:off x="2049491" y="2282947"/>
            <a:ext cx="1111720" cy="1514007"/>
          </a:xfrm>
          <a:custGeom>
            <a:avLst/>
            <a:gdLst>
              <a:gd name="connsiteX0" fmla="*/ 795405 w 795405"/>
              <a:gd name="connsiteY0" fmla="*/ 1468508 h 1468508"/>
              <a:gd name="connsiteX1" fmla="*/ 1712 w 795405"/>
              <a:gd name="connsiteY1" fmla="*/ 687949 h 1468508"/>
              <a:gd name="connsiteX2" fmla="*/ 583754 w 795405"/>
              <a:gd name="connsiteY2" fmla="*/ 0 h 1468508"/>
              <a:gd name="connsiteX0" fmla="*/ 1019784 w 1019784"/>
              <a:gd name="connsiteY0" fmla="*/ 1468508 h 1468508"/>
              <a:gd name="connsiteX1" fmla="*/ 1212 w 1019784"/>
              <a:gd name="connsiteY1" fmla="*/ 463042 h 1468508"/>
              <a:gd name="connsiteX2" fmla="*/ 808133 w 1019784"/>
              <a:gd name="connsiteY2" fmla="*/ 0 h 1468508"/>
            </a:gdLst>
            <a:ahLst/>
            <a:cxnLst>
              <a:cxn ang="0">
                <a:pos x="connsiteX0" y="connsiteY0"/>
              </a:cxn>
              <a:cxn ang="0">
                <a:pos x="connsiteX1" y="connsiteY1"/>
              </a:cxn>
              <a:cxn ang="0">
                <a:pos x="connsiteX2" y="connsiteY2"/>
              </a:cxn>
            </a:cxnLst>
            <a:rect l="l" t="t" r="r" b="b"/>
            <a:pathLst>
              <a:path w="1019784" h="1468508">
                <a:moveTo>
                  <a:pt x="1019784" y="1468508"/>
                </a:moveTo>
                <a:cubicBezTo>
                  <a:pt x="640575" y="1200604"/>
                  <a:pt x="36487" y="707793"/>
                  <a:pt x="1212" y="463042"/>
                </a:cubicBezTo>
                <a:cubicBezTo>
                  <a:pt x="-34063" y="218291"/>
                  <a:pt x="711126" y="112453"/>
                  <a:pt x="808133" y="0"/>
                </a:cubicBezTo>
              </a:path>
            </a:pathLst>
          </a:custGeom>
          <a:ln w="50800">
            <a:solidFill>
              <a:srgbClr val="FF0000"/>
            </a:solidFill>
            <a:tailEnd type="stealth" w="lg" len="lg"/>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cxnSp>
        <p:nvCxnSpPr>
          <p:cNvPr id="30" name="Curved Connector 29"/>
          <p:cNvCxnSpPr>
            <a:stCxn id="25" idx="1"/>
          </p:cNvCxnSpPr>
          <p:nvPr/>
        </p:nvCxnSpPr>
        <p:spPr>
          <a:xfrm>
            <a:off x="5766863" y="2290782"/>
            <a:ext cx="1826129" cy="1479712"/>
          </a:xfrm>
          <a:prstGeom prst="curvedConnector3">
            <a:avLst>
              <a:gd name="adj1" fmla="val 67585"/>
            </a:avLst>
          </a:prstGeom>
          <a:ln w="50800">
            <a:solidFill>
              <a:srgbClr val="FF0000"/>
            </a:solidFill>
            <a:tailEnd type="stealth" w="lg" len="lg"/>
          </a:ln>
        </p:spPr>
        <p:style>
          <a:lnRef idx="2">
            <a:schemeClr val="accent1"/>
          </a:lnRef>
          <a:fillRef idx="0">
            <a:schemeClr val="accent1"/>
          </a:fillRef>
          <a:effectRef idx="1">
            <a:schemeClr val="accent1"/>
          </a:effectRef>
          <a:fontRef idx="minor">
            <a:schemeClr val="tx1"/>
          </a:fontRef>
        </p:style>
      </p:cxnSp>
      <p:cxnSp>
        <p:nvCxnSpPr>
          <p:cNvPr id="31" name="Curved Connector 30"/>
          <p:cNvCxnSpPr/>
          <p:nvPr/>
        </p:nvCxnSpPr>
        <p:spPr>
          <a:xfrm rot="16200000" flipH="1">
            <a:off x="1866020" y="4898979"/>
            <a:ext cx="1423160" cy="685384"/>
          </a:xfrm>
          <a:prstGeom prst="curvedConnector3">
            <a:avLst>
              <a:gd name="adj1" fmla="val 98648"/>
            </a:avLst>
          </a:prstGeom>
          <a:ln w="50800">
            <a:solidFill>
              <a:srgbClr val="FF0000"/>
            </a:solidFill>
            <a:tailEnd type="stealth" w="lg" len="lg"/>
          </a:ln>
        </p:spPr>
        <p:style>
          <a:lnRef idx="2">
            <a:schemeClr val="accent1"/>
          </a:lnRef>
          <a:fillRef idx="0">
            <a:schemeClr val="accent1"/>
          </a:fillRef>
          <a:effectRef idx="1">
            <a:schemeClr val="accent1"/>
          </a:effectRef>
          <a:fontRef idx="minor">
            <a:schemeClr val="tx1"/>
          </a:fontRef>
        </p:style>
      </p:cxnSp>
      <p:cxnSp>
        <p:nvCxnSpPr>
          <p:cNvPr id="32" name="Curved Connector 31"/>
          <p:cNvCxnSpPr>
            <a:stCxn id="26" idx="1"/>
          </p:cNvCxnSpPr>
          <p:nvPr/>
        </p:nvCxnSpPr>
        <p:spPr>
          <a:xfrm flipV="1">
            <a:off x="5766863" y="4617202"/>
            <a:ext cx="969928" cy="1322984"/>
          </a:xfrm>
          <a:prstGeom prst="curvedConnector2">
            <a:avLst/>
          </a:prstGeom>
          <a:ln w="50800">
            <a:solidFill>
              <a:srgbClr val="FF0000"/>
            </a:solidFill>
            <a:tailEnd type="stealth" w="lg" len="lg"/>
          </a:ln>
        </p:spPr>
        <p:style>
          <a:lnRef idx="2">
            <a:schemeClr val="accent1"/>
          </a:lnRef>
          <a:fillRef idx="0">
            <a:schemeClr val="accent1"/>
          </a:fillRef>
          <a:effectRef idx="1">
            <a:schemeClr val="accent1"/>
          </a:effectRef>
          <a:fontRef idx="minor">
            <a:schemeClr val="tx1"/>
          </a:fontRef>
        </p:style>
      </p:cxnSp>
      <p:sp>
        <p:nvSpPr>
          <p:cNvPr id="24" name="Can 23"/>
          <p:cNvSpPr/>
          <p:nvPr/>
        </p:nvSpPr>
        <p:spPr>
          <a:xfrm rot="5400000">
            <a:off x="4063670" y="215133"/>
            <a:ext cx="555652" cy="2850733"/>
          </a:xfrm>
          <a:prstGeom prst="can">
            <a:avLst/>
          </a:prstGeom>
        </p:spPr>
        <p:style>
          <a:lnRef idx="1">
            <a:schemeClr val="accent1"/>
          </a:lnRef>
          <a:fillRef idx="3">
            <a:schemeClr val="accent1"/>
          </a:fillRef>
          <a:effectRef idx="2">
            <a:schemeClr val="accent1"/>
          </a:effectRef>
          <a:fontRef idx="minor">
            <a:schemeClr val="lt1"/>
          </a:fontRef>
        </p:style>
        <p:txBody>
          <a:bodyPr vert="vert270" rtlCol="0" anchor="ctr"/>
          <a:lstStyle/>
          <a:p>
            <a:pPr algn="ctr"/>
            <a:r>
              <a:rPr lang="en-US" sz="1600" dirty="0" smtClean="0">
                <a:latin typeface="Arial" pitchFamily="34" charset="0"/>
                <a:cs typeface="Arial" pitchFamily="34" charset="0"/>
              </a:rPr>
              <a:t>Avionics</a:t>
            </a:r>
            <a:endParaRPr lang="en-US" sz="1600" dirty="0">
              <a:latin typeface="Arial" pitchFamily="34" charset="0"/>
              <a:cs typeface="Arial" pitchFamily="34" charset="0"/>
            </a:endParaRPr>
          </a:p>
        </p:txBody>
      </p:sp>
    </p:spTree>
    <p:extLst>
      <p:ext uri="{BB962C8B-B14F-4D97-AF65-F5344CB8AC3E}">
        <p14:creationId xmlns:p14="http://schemas.microsoft.com/office/powerpoint/2010/main" xmlns="" val="420312740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1" name="Picture 6" descr="Arch_Model"/>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219200" y="1295400"/>
            <a:ext cx="6781800" cy="4670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Title 1"/>
          <p:cNvSpPr>
            <a:spLocks noGrp="1"/>
          </p:cNvSpPr>
          <p:nvPr>
            <p:ph type="title"/>
          </p:nvPr>
        </p:nvSpPr>
        <p:spPr>
          <a:xfrm>
            <a:off x="395424" y="302188"/>
            <a:ext cx="8748575" cy="564257"/>
          </a:xfrm>
        </p:spPr>
        <p:txBody>
          <a:bodyPr vert="horz" lIns="91440" tIns="45720" rIns="91440" bIns="45720" rtlCol="0" anchor="ctr">
            <a:normAutofit/>
          </a:bodyPr>
          <a:lstStyle/>
          <a:p>
            <a:r>
              <a:rPr lang="en-US" sz="3600" dirty="0"/>
              <a:t>Single Model, </a:t>
            </a:r>
            <a:r>
              <a:rPr lang="en-US" sz="3600" dirty="0" smtClean="0"/>
              <a:t>Multiple Analyses</a:t>
            </a:r>
            <a:endParaRPr lang="en-US" sz="3600" dirty="0"/>
          </a:p>
        </p:txBody>
      </p:sp>
      <p:sp>
        <p:nvSpPr>
          <p:cNvPr id="34" name="Freeform 33"/>
          <p:cNvSpPr>
            <a:spLocks noChangeArrowheads="1"/>
          </p:cNvSpPr>
          <p:nvPr/>
        </p:nvSpPr>
        <p:spPr bwMode="auto">
          <a:xfrm>
            <a:off x="519113" y="2054225"/>
            <a:ext cx="3197225" cy="1084263"/>
          </a:xfrm>
          <a:custGeom>
            <a:avLst/>
            <a:gdLst>
              <a:gd name="T0" fmla="*/ 3207376 w 3196743"/>
              <a:gd name="T1" fmla="*/ 178202 h 1083869"/>
              <a:gd name="T2" fmla="*/ 506421 w 3196743"/>
              <a:gd name="T3" fmla="*/ 126590 h 1083869"/>
              <a:gd name="T4" fmla="*/ 168802 w 3196743"/>
              <a:gd name="T5" fmla="*/ 937713 h 1083869"/>
              <a:gd name="T6" fmla="*/ 623860 w 3196743"/>
              <a:gd name="T7" fmla="*/ 1055700 h 1083869"/>
              <a:gd name="T8" fmla="*/ 0 60000 65536"/>
              <a:gd name="T9" fmla="*/ 0 60000 65536"/>
              <a:gd name="T10" fmla="*/ 0 60000 65536"/>
              <a:gd name="T11" fmla="*/ 0 60000 65536"/>
              <a:gd name="T12" fmla="*/ 0 w 3196743"/>
              <a:gd name="T13" fmla="*/ 0 h 1083869"/>
              <a:gd name="T14" fmla="*/ 3196743 w 3196743"/>
              <a:gd name="T15" fmla="*/ 1083869 h 1083869"/>
            </a:gdLst>
            <a:ahLst/>
            <a:cxnLst>
              <a:cxn ang="T8">
                <a:pos x="T0" y="T1"/>
              </a:cxn>
              <a:cxn ang="T9">
                <a:pos x="T2" y="T3"/>
              </a:cxn>
              <a:cxn ang="T10">
                <a:pos x="T4" y="T5"/>
              </a:cxn>
              <a:cxn ang="T11">
                <a:pos x="T6" y="T7"/>
              </a:cxn>
            </a:cxnLst>
            <a:rect l="T12" t="T13" r="T14" b="T15"/>
            <a:pathLst>
              <a:path w="3196743" h="1083869">
                <a:moveTo>
                  <a:pt x="3196743" y="176784"/>
                </a:moveTo>
                <a:cubicBezTo>
                  <a:pt x="2103120" y="88392"/>
                  <a:pt x="1009498" y="0"/>
                  <a:pt x="504749" y="125578"/>
                </a:cubicBezTo>
                <a:cubicBezTo>
                  <a:pt x="0" y="251156"/>
                  <a:pt x="148743" y="776631"/>
                  <a:pt x="168250" y="930250"/>
                </a:cubicBezTo>
                <a:cubicBezTo>
                  <a:pt x="187757" y="1083869"/>
                  <a:pt x="404774" y="1065581"/>
                  <a:pt x="621792" y="1047293"/>
                </a:cubicBezTo>
              </a:path>
            </a:pathLst>
          </a:custGeom>
          <a:noFill/>
          <a:ln w="12700" algn="ctr">
            <a:solidFill>
              <a:srgbClr val="0070C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35" name="Freeform 34"/>
          <p:cNvSpPr>
            <a:spLocks noChangeArrowheads="1"/>
          </p:cNvSpPr>
          <p:nvPr/>
        </p:nvSpPr>
        <p:spPr bwMode="auto">
          <a:xfrm>
            <a:off x="1593850" y="5611813"/>
            <a:ext cx="344488" cy="215900"/>
          </a:xfrm>
          <a:custGeom>
            <a:avLst/>
            <a:gdLst>
              <a:gd name="T0" fmla="*/ 333240 w 345033"/>
              <a:gd name="T1" fmla="*/ 205734 h 215798"/>
              <a:gd name="T2" fmla="*/ 128349 w 345033"/>
              <a:gd name="T3" fmla="*/ 198342 h 215798"/>
              <a:gd name="T4" fmla="*/ 8248 w 345033"/>
              <a:gd name="T5" fmla="*/ 87465 h 215798"/>
              <a:gd name="T6" fmla="*/ 78894 w 345033"/>
              <a:gd name="T7" fmla="*/ 13543 h 215798"/>
              <a:gd name="T8" fmla="*/ 297914 w 345033"/>
              <a:gd name="T9" fmla="*/ 6162 h 215798"/>
              <a:gd name="T10" fmla="*/ 0 60000 65536"/>
              <a:gd name="T11" fmla="*/ 0 60000 65536"/>
              <a:gd name="T12" fmla="*/ 0 60000 65536"/>
              <a:gd name="T13" fmla="*/ 0 60000 65536"/>
              <a:gd name="T14" fmla="*/ 0 60000 65536"/>
              <a:gd name="T15" fmla="*/ 0 w 345033"/>
              <a:gd name="T16" fmla="*/ 0 h 215798"/>
              <a:gd name="T17" fmla="*/ 345033 w 345033"/>
              <a:gd name="T18" fmla="*/ 215798 h 215798"/>
            </a:gdLst>
            <a:ahLst/>
            <a:cxnLst>
              <a:cxn ang="T10">
                <a:pos x="T0" y="T1"/>
              </a:cxn>
              <a:cxn ang="T11">
                <a:pos x="T2" y="T3"/>
              </a:cxn>
              <a:cxn ang="T12">
                <a:pos x="T4" y="T5"/>
              </a:cxn>
              <a:cxn ang="T13">
                <a:pos x="T6" y="T7"/>
              </a:cxn>
              <a:cxn ang="T14">
                <a:pos x="T8" y="T9"/>
              </a:cxn>
            </a:cxnLst>
            <a:rect l="T15" t="T16" r="T17" b="T18"/>
            <a:pathLst>
              <a:path w="345033" h="215798">
                <a:moveTo>
                  <a:pt x="345033" y="203606"/>
                </a:moveTo>
                <a:cubicBezTo>
                  <a:pt x="267004" y="209702"/>
                  <a:pt x="188975" y="215798"/>
                  <a:pt x="132892" y="196291"/>
                </a:cubicBezTo>
                <a:cubicBezTo>
                  <a:pt x="76809" y="176784"/>
                  <a:pt x="17068" y="117043"/>
                  <a:pt x="8534" y="86563"/>
                </a:cubicBezTo>
                <a:cubicBezTo>
                  <a:pt x="0" y="56083"/>
                  <a:pt x="31699" y="26822"/>
                  <a:pt x="81686" y="13411"/>
                </a:cubicBezTo>
                <a:cubicBezTo>
                  <a:pt x="131673" y="0"/>
                  <a:pt x="220065" y="3048"/>
                  <a:pt x="308457" y="6096"/>
                </a:cubicBezTo>
              </a:path>
            </a:pathLst>
          </a:custGeom>
          <a:noFill/>
          <a:ln w="12700" algn="ctr">
            <a:solidFill>
              <a:srgbClr val="0070C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36" name="Freeform 35"/>
          <p:cNvSpPr>
            <a:spLocks noChangeArrowheads="1"/>
          </p:cNvSpPr>
          <p:nvPr/>
        </p:nvSpPr>
        <p:spPr bwMode="auto">
          <a:xfrm>
            <a:off x="706438" y="3144838"/>
            <a:ext cx="420687" cy="477837"/>
          </a:xfrm>
          <a:custGeom>
            <a:avLst/>
            <a:gdLst>
              <a:gd name="T0" fmla="*/ 422010 w 420624"/>
              <a:gd name="T1" fmla="*/ 0 h 477927"/>
              <a:gd name="T2" fmla="*/ 69714 w 420624"/>
              <a:gd name="T3" fmla="*/ 167546 h 477927"/>
              <a:gd name="T4" fmla="*/ 55040 w 420624"/>
              <a:gd name="T5" fmla="*/ 429815 h 477927"/>
              <a:gd name="T6" fmla="*/ 399998 w 420624"/>
              <a:gd name="T7" fmla="*/ 444379 h 477927"/>
              <a:gd name="T8" fmla="*/ 399998 w 420624"/>
              <a:gd name="T9" fmla="*/ 444379 h 477927"/>
              <a:gd name="T10" fmla="*/ 0 60000 65536"/>
              <a:gd name="T11" fmla="*/ 0 60000 65536"/>
              <a:gd name="T12" fmla="*/ 0 60000 65536"/>
              <a:gd name="T13" fmla="*/ 0 60000 65536"/>
              <a:gd name="T14" fmla="*/ 0 60000 65536"/>
              <a:gd name="T15" fmla="*/ 0 w 420624"/>
              <a:gd name="T16" fmla="*/ 0 h 477927"/>
              <a:gd name="T17" fmla="*/ 420624 w 420624"/>
              <a:gd name="T18" fmla="*/ 477927 h 477927"/>
            </a:gdLst>
            <a:ahLst/>
            <a:cxnLst>
              <a:cxn ang="T10">
                <a:pos x="T0" y="T1"/>
              </a:cxn>
              <a:cxn ang="T11">
                <a:pos x="T2" y="T3"/>
              </a:cxn>
              <a:cxn ang="T12">
                <a:pos x="T4" y="T5"/>
              </a:cxn>
              <a:cxn ang="T13">
                <a:pos x="T6" y="T7"/>
              </a:cxn>
              <a:cxn ang="T14">
                <a:pos x="T8" y="T9"/>
              </a:cxn>
            </a:cxnLst>
            <a:rect l="T15" t="T16" r="T17" b="T18"/>
            <a:pathLst>
              <a:path w="420624" h="477927">
                <a:moveTo>
                  <a:pt x="420624" y="0"/>
                </a:moveTo>
                <a:cubicBezTo>
                  <a:pt x="275539" y="48158"/>
                  <a:pt x="130454" y="96317"/>
                  <a:pt x="69494" y="168250"/>
                </a:cubicBezTo>
                <a:cubicBezTo>
                  <a:pt x="8534" y="240183"/>
                  <a:pt x="0" y="385267"/>
                  <a:pt x="54864" y="431597"/>
                </a:cubicBezTo>
                <a:cubicBezTo>
                  <a:pt x="109728" y="477927"/>
                  <a:pt x="398678" y="446227"/>
                  <a:pt x="398678" y="446227"/>
                </a:cubicBezTo>
              </a:path>
            </a:pathLst>
          </a:custGeom>
          <a:noFill/>
          <a:ln w="12700" algn="ctr">
            <a:solidFill>
              <a:srgbClr val="0070C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37" name="Freeform 36"/>
          <p:cNvSpPr>
            <a:spLocks noChangeArrowheads="1"/>
          </p:cNvSpPr>
          <p:nvPr/>
        </p:nvSpPr>
        <p:spPr bwMode="auto">
          <a:xfrm>
            <a:off x="5103813" y="5048250"/>
            <a:ext cx="485775" cy="496888"/>
          </a:xfrm>
          <a:custGeom>
            <a:avLst/>
            <a:gdLst>
              <a:gd name="T0" fmla="*/ 497104 w 485242"/>
              <a:gd name="T1" fmla="*/ 0 h 497434"/>
              <a:gd name="T2" fmla="*/ 137391 w 485242"/>
              <a:gd name="T3" fmla="*/ 92829 h 497434"/>
              <a:gd name="T4" fmla="*/ 54956 w 485242"/>
              <a:gd name="T5" fmla="*/ 378451 h 497434"/>
              <a:gd name="T6" fmla="*/ 467129 w 485242"/>
              <a:gd name="T7" fmla="*/ 485560 h 497434"/>
              <a:gd name="T8" fmla="*/ 0 60000 65536"/>
              <a:gd name="T9" fmla="*/ 0 60000 65536"/>
              <a:gd name="T10" fmla="*/ 0 60000 65536"/>
              <a:gd name="T11" fmla="*/ 0 60000 65536"/>
              <a:gd name="T12" fmla="*/ 0 w 485242"/>
              <a:gd name="T13" fmla="*/ 0 h 497434"/>
              <a:gd name="T14" fmla="*/ 485242 w 485242"/>
              <a:gd name="T15" fmla="*/ 497434 h 497434"/>
            </a:gdLst>
            <a:ahLst/>
            <a:cxnLst>
              <a:cxn ang="T8">
                <a:pos x="T0" y="T1"/>
              </a:cxn>
              <a:cxn ang="T9">
                <a:pos x="T2" y="T3"/>
              </a:cxn>
              <a:cxn ang="T10">
                <a:pos x="T4" y="T5"/>
              </a:cxn>
              <a:cxn ang="T11">
                <a:pos x="T6" y="T7"/>
              </a:cxn>
            </a:cxnLst>
            <a:rect l="T12" t="T13" r="T14" b="T15"/>
            <a:pathLst>
              <a:path w="485242" h="497434">
                <a:moveTo>
                  <a:pt x="485242" y="0"/>
                </a:moveTo>
                <a:cubicBezTo>
                  <a:pt x="345643" y="15240"/>
                  <a:pt x="206045" y="30480"/>
                  <a:pt x="134112" y="95098"/>
                </a:cubicBezTo>
                <a:cubicBezTo>
                  <a:pt x="62179" y="159716"/>
                  <a:pt x="0" y="320650"/>
                  <a:pt x="53645" y="387706"/>
                </a:cubicBezTo>
                <a:cubicBezTo>
                  <a:pt x="107290" y="454762"/>
                  <a:pt x="281635" y="476098"/>
                  <a:pt x="455981" y="497434"/>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38" name="Freeform 10"/>
          <p:cNvSpPr>
            <a:spLocks noChangeArrowheads="1"/>
          </p:cNvSpPr>
          <p:nvPr/>
        </p:nvSpPr>
        <p:spPr bwMode="auto">
          <a:xfrm>
            <a:off x="4103688" y="5603875"/>
            <a:ext cx="1470025" cy="255588"/>
          </a:xfrm>
          <a:custGeom>
            <a:avLst/>
            <a:gdLst>
              <a:gd name="T0" fmla="*/ 1463111 w 1470355"/>
              <a:gd name="T1" fmla="*/ 0 h 256032"/>
              <a:gd name="T2" fmla="*/ 0 w 1470355"/>
              <a:gd name="T3" fmla="*/ 246440 h 256032"/>
              <a:gd name="T4" fmla="*/ 0 60000 65536"/>
              <a:gd name="T5" fmla="*/ 0 60000 65536"/>
              <a:gd name="T6" fmla="*/ 0 w 1470355"/>
              <a:gd name="T7" fmla="*/ 0 h 256032"/>
              <a:gd name="T8" fmla="*/ 1470355 w 1470355"/>
              <a:gd name="T9" fmla="*/ 256032 h 256032"/>
            </a:gdLst>
            <a:ahLst/>
            <a:cxnLst>
              <a:cxn ang="T4">
                <a:pos x="T0" y="T1"/>
              </a:cxn>
              <a:cxn ang="T5">
                <a:pos x="T2" y="T3"/>
              </a:cxn>
            </a:cxnLst>
            <a:rect l="T6" t="T7" r="T8" b="T9"/>
            <a:pathLst>
              <a:path w="1470355" h="256032">
                <a:moveTo>
                  <a:pt x="1470355" y="0"/>
                </a:moveTo>
                <a:lnTo>
                  <a:pt x="0" y="256032"/>
                </a:lnTo>
              </a:path>
            </a:pathLst>
          </a:custGeom>
          <a:solidFill>
            <a:schemeClr val="accent1"/>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none" anchor="ctr">
            <a:spAutoFit/>
          </a:bodyPr>
          <a:lstStyle/>
          <a:p>
            <a:endParaRPr lang="en-US" dirty="0"/>
          </a:p>
        </p:txBody>
      </p:sp>
      <p:sp>
        <p:nvSpPr>
          <p:cNvPr id="39" name="Freeform 38"/>
          <p:cNvSpPr>
            <a:spLocks noChangeArrowheads="1"/>
          </p:cNvSpPr>
          <p:nvPr/>
        </p:nvSpPr>
        <p:spPr bwMode="auto">
          <a:xfrm>
            <a:off x="4075113" y="5626100"/>
            <a:ext cx="1579562" cy="255588"/>
          </a:xfrm>
          <a:custGeom>
            <a:avLst/>
            <a:gdLst>
              <a:gd name="T0" fmla="*/ 1568640 w 1580084"/>
              <a:gd name="T1" fmla="*/ 0 h 256032"/>
              <a:gd name="T2" fmla="*/ 1234579 w 1580084"/>
              <a:gd name="T3" fmla="*/ 197152 h 256032"/>
              <a:gd name="T4" fmla="*/ 0 w 1580084"/>
              <a:gd name="T5" fmla="*/ 246440 h 256032"/>
              <a:gd name="T6" fmla="*/ 0 w 1580084"/>
              <a:gd name="T7" fmla="*/ 246440 h 256032"/>
              <a:gd name="T8" fmla="*/ 0 60000 65536"/>
              <a:gd name="T9" fmla="*/ 0 60000 65536"/>
              <a:gd name="T10" fmla="*/ 0 60000 65536"/>
              <a:gd name="T11" fmla="*/ 0 60000 65536"/>
              <a:gd name="T12" fmla="*/ 0 w 1580084"/>
              <a:gd name="T13" fmla="*/ 0 h 256032"/>
              <a:gd name="T14" fmla="*/ 1580084 w 1580084"/>
              <a:gd name="T15" fmla="*/ 256032 h 256032"/>
            </a:gdLst>
            <a:ahLst/>
            <a:cxnLst>
              <a:cxn ang="T8">
                <a:pos x="T0" y="T1"/>
              </a:cxn>
              <a:cxn ang="T9">
                <a:pos x="T2" y="T3"/>
              </a:cxn>
              <a:cxn ang="T10">
                <a:pos x="T4" y="T5"/>
              </a:cxn>
              <a:cxn ang="T11">
                <a:pos x="T6" y="T7"/>
              </a:cxn>
            </a:cxnLst>
            <a:rect l="T12" t="T13" r="T14" b="T15"/>
            <a:pathLst>
              <a:path w="1580084" h="256032">
                <a:moveTo>
                  <a:pt x="1580084" y="0"/>
                </a:moveTo>
                <a:cubicBezTo>
                  <a:pt x="1543507" y="81076"/>
                  <a:pt x="1506931" y="162153"/>
                  <a:pt x="1243584" y="204825"/>
                </a:cubicBezTo>
                <a:cubicBezTo>
                  <a:pt x="980237" y="247497"/>
                  <a:pt x="0" y="256032"/>
                  <a:pt x="0" y="256032"/>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40" name="Freeform 39"/>
          <p:cNvSpPr>
            <a:spLocks noChangeArrowheads="1"/>
          </p:cNvSpPr>
          <p:nvPr/>
        </p:nvSpPr>
        <p:spPr bwMode="auto">
          <a:xfrm>
            <a:off x="2443163" y="3036888"/>
            <a:ext cx="3116262" cy="2820987"/>
          </a:xfrm>
          <a:custGeom>
            <a:avLst/>
            <a:gdLst>
              <a:gd name="T0" fmla="*/ 3116009 w 3116275"/>
              <a:gd name="T1" fmla="*/ 2546990 h 2821229"/>
              <a:gd name="T2" fmla="*/ 2413797 w 3116275"/>
              <a:gd name="T3" fmla="*/ 2678399 h 2821229"/>
              <a:gd name="T4" fmla="*/ 1718919 w 3116275"/>
              <a:gd name="T5" fmla="*/ 1721934 h 2821229"/>
              <a:gd name="T6" fmla="*/ 424237 w 3116275"/>
              <a:gd name="T7" fmla="*/ 1378759 h 2821229"/>
              <a:gd name="T8" fmla="*/ 526650 w 3116275"/>
              <a:gd name="T9" fmla="*/ 225134 h 2821229"/>
              <a:gd name="T10" fmla="*/ 0 w 3116275"/>
              <a:gd name="T11" fmla="*/ 27998 h 2821229"/>
              <a:gd name="T12" fmla="*/ 0 60000 65536"/>
              <a:gd name="T13" fmla="*/ 0 60000 65536"/>
              <a:gd name="T14" fmla="*/ 0 60000 65536"/>
              <a:gd name="T15" fmla="*/ 0 60000 65536"/>
              <a:gd name="T16" fmla="*/ 0 60000 65536"/>
              <a:gd name="T17" fmla="*/ 0 60000 65536"/>
              <a:gd name="T18" fmla="*/ 0 w 3116275"/>
              <a:gd name="T19" fmla="*/ 0 h 2821229"/>
              <a:gd name="T20" fmla="*/ 3116275 w 3116275"/>
              <a:gd name="T21" fmla="*/ 2821229 h 2821229"/>
            </a:gdLst>
            <a:ahLst/>
            <a:cxnLst>
              <a:cxn ang="T12">
                <a:pos x="T0" y="T1"/>
              </a:cxn>
              <a:cxn ang="T13">
                <a:pos x="T2" y="T3"/>
              </a:cxn>
              <a:cxn ang="T14">
                <a:pos x="T4" y="T5"/>
              </a:cxn>
              <a:cxn ang="T15">
                <a:pos x="T6" y="T7"/>
              </a:cxn>
              <a:cxn ang="T16">
                <a:pos x="T8" y="T9"/>
              </a:cxn>
              <a:cxn ang="T17">
                <a:pos x="T10" y="T11"/>
              </a:cxn>
            </a:cxnLst>
            <a:rect l="T18" t="T19" r="T20" b="T21"/>
            <a:pathLst>
              <a:path w="3116275" h="2821229">
                <a:moveTo>
                  <a:pt x="3116275" y="2551786"/>
                </a:moveTo>
                <a:cubicBezTo>
                  <a:pt x="2881579" y="2686507"/>
                  <a:pt x="2646883" y="2821229"/>
                  <a:pt x="2414016" y="2683459"/>
                </a:cubicBezTo>
                <a:cubicBezTo>
                  <a:pt x="2181149" y="2545689"/>
                  <a:pt x="2050694" y="1942185"/>
                  <a:pt x="1719072" y="1725168"/>
                </a:cubicBezTo>
                <a:cubicBezTo>
                  <a:pt x="1387450" y="1508151"/>
                  <a:pt x="623011" y="1631290"/>
                  <a:pt x="424281" y="1381354"/>
                </a:cubicBezTo>
                <a:cubicBezTo>
                  <a:pt x="225551" y="1131418"/>
                  <a:pt x="597407" y="451104"/>
                  <a:pt x="526694" y="225552"/>
                </a:cubicBezTo>
                <a:cubicBezTo>
                  <a:pt x="455981" y="0"/>
                  <a:pt x="227990" y="14021"/>
                  <a:pt x="0" y="28042"/>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41" name="Freeform 40"/>
          <p:cNvSpPr>
            <a:spLocks noChangeArrowheads="1"/>
          </p:cNvSpPr>
          <p:nvPr/>
        </p:nvSpPr>
        <p:spPr bwMode="auto">
          <a:xfrm>
            <a:off x="2443163" y="3265488"/>
            <a:ext cx="541337" cy="384175"/>
          </a:xfrm>
          <a:custGeom>
            <a:avLst/>
            <a:gdLst>
              <a:gd name="T0" fmla="*/ 483053 w 541324"/>
              <a:gd name="T1" fmla="*/ 361944 h 385267"/>
              <a:gd name="T2" fmla="*/ 461099 w 541324"/>
              <a:gd name="T3" fmla="*/ 52687 h 385267"/>
              <a:gd name="T4" fmla="*/ 0 w 541324"/>
              <a:gd name="T5" fmla="*/ 45816 h 385267"/>
              <a:gd name="T6" fmla="*/ 0 60000 65536"/>
              <a:gd name="T7" fmla="*/ 0 60000 65536"/>
              <a:gd name="T8" fmla="*/ 0 60000 65536"/>
              <a:gd name="T9" fmla="*/ 0 w 541324"/>
              <a:gd name="T10" fmla="*/ 0 h 385267"/>
              <a:gd name="T11" fmla="*/ 541324 w 541324"/>
              <a:gd name="T12" fmla="*/ 385267 h 385267"/>
            </a:gdLst>
            <a:ahLst/>
            <a:cxnLst>
              <a:cxn ang="T6">
                <a:pos x="T0" y="T1"/>
              </a:cxn>
              <a:cxn ang="T7">
                <a:pos x="T2" y="T3"/>
              </a:cxn>
              <a:cxn ang="T8">
                <a:pos x="T4" y="T5"/>
              </a:cxn>
            </a:cxnLst>
            <a:rect l="T9" t="T10" r="T11" b="T12"/>
            <a:pathLst>
              <a:path w="541324" h="385267">
                <a:moveTo>
                  <a:pt x="482803" y="385267"/>
                </a:moveTo>
                <a:cubicBezTo>
                  <a:pt x="512063" y="248716"/>
                  <a:pt x="541324" y="112166"/>
                  <a:pt x="460857" y="56083"/>
                </a:cubicBezTo>
                <a:cubicBezTo>
                  <a:pt x="380390" y="0"/>
                  <a:pt x="190195" y="24384"/>
                  <a:pt x="0" y="48768"/>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42" name="Freeform 41"/>
          <p:cNvSpPr>
            <a:spLocks noChangeArrowheads="1"/>
          </p:cNvSpPr>
          <p:nvPr/>
        </p:nvSpPr>
        <p:spPr bwMode="auto">
          <a:xfrm>
            <a:off x="769938" y="3379788"/>
            <a:ext cx="327025" cy="146050"/>
          </a:xfrm>
          <a:custGeom>
            <a:avLst/>
            <a:gdLst>
              <a:gd name="T0" fmla="*/ 307895 w 327965"/>
              <a:gd name="T1" fmla="*/ 0 h 146304"/>
              <a:gd name="T2" fmla="*/ 60665 w 327965"/>
              <a:gd name="T3" fmla="*/ 42245 h 146304"/>
              <a:gd name="T4" fmla="*/ 33194 w 327965"/>
              <a:gd name="T5" fmla="*/ 126735 h 146304"/>
              <a:gd name="T6" fmla="*/ 259824 w 327965"/>
              <a:gd name="T7" fmla="*/ 126735 h 146304"/>
              <a:gd name="T8" fmla="*/ 0 60000 65536"/>
              <a:gd name="T9" fmla="*/ 0 60000 65536"/>
              <a:gd name="T10" fmla="*/ 0 60000 65536"/>
              <a:gd name="T11" fmla="*/ 0 60000 65536"/>
              <a:gd name="T12" fmla="*/ 0 w 327965"/>
              <a:gd name="T13" fmla="*/ 0 h 146304"/>
              <a:gd name="T14" fmla="*/ 327965 w 327965"/>
              <a:gd name="T15" fmla="*/ 146304 h 146304"/>
            </a:gdLst>
            <a:ahLst/>
            <a:cxnLst>
              <a:cxn ang="T8">
                <a:pos x="T0" y="T1"/>
              </a:cxn>
              <a:cxn ang="T9">
                <a:pos x="T2" y="T3"/>
              </a:cxn>
              <a:cxn ang="T10">
                <a:pos x="T4" y="T5"/>
              </a:cxn>
              <a:cxn ang="T11">
                <a:pos x="T6" y="T7"/>
              </a:cxn>
            </a:cxnLst>
            <a:rect l="T12" t="T13" r="T14" b="T15"/>
            <a:pathLst>
              <a:path w="327965" h="146304">
                <a:moveTo>
                  <a:pt x="327965" y="0"/>
                </a:moveTo>
                <a:cubicBezTo>
                  <a:pt x="220675" y="10973"/>
                  <a:pt x="113386" y="21946"/>
                  <a:pt x="64618" y="43892"/>
                </a:cubicBezTo>
                <a:cubicBezTo>
                  <a:pt x="15850" y="65838"/>
                  <a:pt x="0" y="117044"/>
                  <a:pt x="35357" y="131674"/>
                </a:cubicBezTo>
                <a:cubicBezTo>
                  <a:pt x="70714" y="146304"/>
                  <a:pt x="173736" y="138989"/>
                  <a:pt x="276759" y="131674"/>
                </a:cubicBezTo>
              </a:path>
            </a:pathLst>
          </a:custGeom>
          <a:noFill/>
          <a:ln w="12700" algn="ctr">
            <a:solidFill>
              <a:srgbClr val="0070C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43" name="Freeform 42"/>
          <p:cNvSpPr>
            <a:spLocks noChangeArrowheads="1"/>
          </p:cNvSpPr>
          <p:nvPr/>
        </p:nvSpPr>
        <p:spPr bwMode="auto">
          <a:xfrm>
            <a:off x="2706688" y="4792663"/>
            <a:ext cx="2765425" cy="990600"/>
          </a:xfrm>
          <a:custGeom>
            <a:avLst/>
            <a:gdLst>
              <a:gd name="T0" fmla="*/ 0 w 2765146"/>
              <a:gd name="T1" fmla="*/ 835946 h 991210"/>
              <a:gd name="T2" fmla="*/ 1209692 w 2765146"/>
              <a:gd name="T3" fmla="*/ 857597 h 991210"/>
              <a:gd name="T4" fmla="*/ 2118800 w 2765146"/>
              <a:gd name="T5" fmla="*/ 114266 h 991210"/>
              <a:gd name="T6" fmla="*/ 2771270 w 2765146"/>
              <a:gd name="T7" fmla="*/ 172002 h 991210"/>
              <a:gd name="T8" fmla="*/ 0 60000 65536"/>
              <a:gd name="T9" fmla="*/ 0 60000 65536"/>
              <a:gd name="T10" fmla="*/ 0 60000 65536"/>
              <a:gd name="T11" fmla="*/ 0 60000 65536"/>
              <a:gd name="T12" fmla="*/ 0 w 2765146"/>
              <a:gd name="T13" fmla="*/ 0 h 991210"/>
              <a:gd name="T14" fmla="*/ 2765146 w 2765146"/>
              <a:gd name="T15" fmla="*/ 991210 h 991210"/>
            </a:gdLst>
            <a:ahLst/>
            <a:cxnLst>
              <a:cxn ang="T8">
                <a:pos x="T0" y="T1"/>
              </a:cxn>
              <a:cxn ang="T9">
                <a:pos x="T2" y="T3"/>
              </a:cxn>
              <a:cxn ang="T10">
                <a:pos x="T4" y="T5"/>
              </a:cxn>
              <a:cxn ang="T11">
                <a:pos x="T6" y="T7"/>
              </a:cxn>
            </a:cxnLst>
            <a:rect l="T12" t="T13" r="T14" b="T15"/>
            <a:pathLst>
              <a:path w="2765146" h="991210">
                <a:moveTo>
                  <a:pt x="0" y="847344"/>
                </a:moveTo>
                <a:cubicBezTo>
                  <a:pt x="427329" y="919277"/>
                  <a:pt x="854659" y="991210"/>
                  <a:pt x="1207008" y="869290"/>
                </a:cubicBezTo>
                <a:cubicBezTo>
                  <a:pt x="1559357" y="747370"/>
                  <a:pt x="1854403" y="231648"/>
                  <a:pt x="2114093" y="115824"/>
                </a:cubicBezTo>
                <a:cubicBezTo>
                  <a:pt x="2373783" y="0"/>
                  <a:pt x="2569464" y="87173"/>
                  <a:pt x="2765146" y="174346"/>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47" name="Freeform 46"/>
          <p:cNvSpPr>
            <a:spLocks noChangeArrowheads="1"/>
          </p:cNvSpPr>
          <p:nvPr/>
        </p:nvSpPr>
        <p:spPr bwMode="auto">
          <a:xfrm>
            <a:off x="509588" y="3108325"/>
            <a:ext cx="749300" cy="1954213"/>
          </a:xfrm>
          <a:custGeom>
            <a:avLst/>
            <a:gdLst>
              <a:gd name="T0" fmla="*/ 764409 w 748588"/>
              <a:gd name="T1" fmla="*/ 0 h 1953158"/>
              <a:gd name="T2" fmla="*/ 84656 w 748588"/>
              <a:gd name="T3" fmla="*/ 429353 h 1953158"/>
              <a:gd name="T4" fmla="*/ 256463 w 748588"/>
              <a:gd name="T5" fmla="*/ 1976500 h 1953158"/>
              <a:gd name="T6" fmla="*/ 0 60000 65536"/>
              <a:gd name="T7" fmla="*/ 0 60000 65536"/>
              <a:gd name="T8" fmla="*/ 0 60000 65536"/>
              <a:gd name="T9" fmla="*/ 0 w 748588"/>
              <a:gd name="T10" fmla="*/ 0 h 1953158"/>
              <a:gd name="T11" fmla="*/ 748588 w 748588"/>
              <a:gd name="T12" fmla="*/ 1953158 h 1953158"/>
            </a:gdLst>
            <a:ahLst/>
            <a:cxnLst>
              <a:cxn ang="T6">
                <a:pos x="T0" y="T1"/>
              </a:cxn>
              <a:cxn ang="T7">
                <a:pos x="T2" y="T3"/>
              </a:cxn>
              <a:cxn ang="T8">
                <a:pos x="T4" y="T5"/>
              </a:cxn>
            </a:cxnLst>
            <a:rect l="T9" t="T10" r="T11" b="T12"/>
            <a:pathLst>
              <a:path w="748588" h="1953158">
                <a:moveTo>
                  <a:pt x="748588" y="0"/>
                </a:moveTo>
                <a:cubicBezTo>
                  <a:pt x="457199" y="49378"/>
                  <a:pt x="165810" y="98756"/>
                  <a:pt x="82905" y="424282"/>
                </a:cubicBezTo>
                <a:cubicBezTo>
                  <a:pt x="0" y="749808"/>
                  <a:pt x="125577" y="1351483"/>
                  <a:pt x="251155" y="1953158"/>
                </a:cubicBezTo>
              </a:path>
            </a:pathLst>
          </a:custGeom>
          <a:noFill/>
          <a:ln w="12700" algn="ctr">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60" name="Freeform 59"/>
          <p:cNvSpPr>
            <a:spLocks noChangeArrowheads="1"/>
          </p:cNvSpPr>
          <p:nvPr/>
        </p:nvSpPr>
        <p:spPr bwMode="auto">
          <a:xfrm>
            <a:off x="665163" y="3744913"/>
            <a:ext cx="804862" cy="1273175"/>
          </a:xfrm>
          <a:custGeom>
            <a:avLst/>
            <a:gdLst>
              <a:gd name="T0" fmla="*/ 0 w 804672"/>
              <a:gd name="T1" fmla="*/ 860756 h 1272846"/>
              <a:gd name="T2" fmla="*/ 169130 w 804672"/>
              <a:gd name="T3" fmla="*/ 1258034 h 1272846"/>
              <a:gd name="T4" fmla="*/ 573556 w 804672"/>
              <a:gd name="T5" fmla="*/ 728333 h 1272846"/>
              <a:gd name="T6" fmla="*/ 808862 w 804672"/>
              <a:gd name="T7" fmla="*/ 0 h 1272846"/>
              <a:gd name="T8" fmla="*/ 0 60000 65536"/>
              <a:gd name="T9" fmla="*/ 0 60000 65536"/>
              <a:gd name="T10" fmla="*/ 0 60000 65536"/>
              <a:gd name="T11" fmla="*/ 0 60000 65536"/>
              <a:gd name="T12" fmla="*/ 0 w 804672"/>
              <a:gd name="T13" fmla="*/ 0 h 1272846"/>
              <a:gd name="T14" fmla="*/ 804672 w 804672"/>
              <a:gd name="T15" fmla="*/ 1272846 h 1272846"/>
            </a:gdLst>
            <a:ahLst/>
            <a:cxnLst>
              <a:cxn ang="T8">
                <a:pos x="T0" y="T1"/>
              </a:cxn>
              <a:cxn ang="T9">
                <a:pos x="T2" y="T3"/>
              </a:cxn>
              <a:cxn ang="T10">
                <a:pos x="T4" y="T5"/>
              </a:cxn>
              <a:cxn ang="T11">
                <a:pos x="T6" y="T7"/>
              </a:cxn>
            </a:cxnLst>
            <a:rect l="T12" t="T13" r="T14" b="T15"/>
            <a:pathLst>
              <a:path w="804672" h="1272846">
                <a:moveTo>
                  <a:pt x="0" y="855879"/>
                </a:moveTo>
                <a:cubicBezTo>
                  <a:pt x="36576" y="1064362"/>
                  <a:pt x="73152" y="1272846"/>
                  <a:pt x="168250" y="1250900"/>
                </a:cubicBezTo>
                <a:cubicBezTo>
                  <a:pt x="263348" y="1228954"/>
                  <a:pt x="464516" y="932688"/>
                  <a:pt x="570586" y="724205"/>
                </a:cubicBezTo>
                <a:cubicBezTo>
                  <a:pt x="676656" y="515722"/>
                  <a:pt x="740664" y="257861"/>
                  <a:pt x="804672" y="0"/>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61" name="Freeform 60"/>
          <p:cNvSpPr>
            <a:spLocks noChangeArrowheads="1"/>
          </p:cNvSpPr>
          <p:nvPr/>
        </p:nvSpPr>
        <p:spPr bwMode="auto">
          <a:xfrm>
            <a:off x="914400" y="3429000"/>
            <a:ext cx="328613" cy="146050"/>
          </a:xfrm>
          <a:custGeom>
            <a:avLst/>
            <a:gdLst>
              <a:gd name="T0" fmla="*/ 342520 w 327965"/>
              <a:gd name="T1" fmla="*/ 0 h 146304"/>
              <a:gd name="T2" fmla="*/ 67486 w 327965"/>
              <a:gd name="T3" fmla="*/ 42245 h 146304"/>
              <a:gd name="T4" fmla="*/ 36927 w 327965"/>
              <a:gd name="T5" fmla="*/ 126735 h 146304"/>
              <a:gd name="T6" fmla="*/ 289043 w 327965"/>
              <a:gd name="T7" fmla="*/ 126735 h 146304"/>
              <a:gd name="T8" fmla="*/ 0 60000 65536"/>
              <a:gd name="T9" fmla="*/ 0 60000 65536"/>
              <a:gd name="T10" fmla="*/ 0 60000 65536"/>
              <a:gd name="T11" fmla="*/ 0 60000 65536"/>
              <a:gd name="T12" fmla="*/ 0 w 327965"/>
              <a:gd name="T13" fmla="*/ 0 h 146304"/>
              <a:gd name="T14" fmla="*/ 327965 w 327965"/>
              <a:gd name="T15" fmla="*/ 146304 h 146304"/>
            </a:gdLst>
            <a:ahLst/>
            <a:cxnLst>
              <a:cxn ang="T8">
                <a:pos x="T0" y="T1"/>
              </a:cxn>
              <a:cxn ang="T9">
                <a:pos x="T2" y="T3"/>
              </a:cxn>
              <a:cxn ang="T10">
                <a:pos x="T4" y="T5"/>
              </a:cxn>
              <a:cxn ang="T11">
                <a:pos x="T6" y="T7"/>
              </a:cxn>
            </a:cxnLst>
            <a:rect l="T12" t="T13" r="T14" b="T15"/>
            <a:pathLst>
              <a:path w="327965" h="146304">
                <a:moveTo>
                  <a:pt x="327965" y="0"/>
                </a:moveTo>
                <a:cubicBezTo>
                  <a:pt x="220675" y="10973"/>
                  <a:pt x="113386" y="21946"/>
                  <a:pt x="64618" y="43892"/>
                </a:cubicBezTo>
                <a:cubicBezTo>
                  <a:pt x="15850" y="65838"/>
                  <a:pt x="0" y="117044"/>
                  <a:pt x="35357" y="131674"/>
                </a:cubicBezTo>
                <a:cubicBezTo>
                  <a:pt x="70714" y="146304"/>
                  <a:pt x="173736" y="138989"/>
                  <a:pt x="276759" y="131674"/>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63" name="Rounded Rectangular Callout 62"/>
          <p:cNvSpPr/>
          <p:nvPr/>
        </p:nvSpPr>
        <p:spPr bwMode="auto">
          <a:xfrm>
            <a:off x="5943600" y="1178560"/>
            <a:ext cx="2895600" cy="815975"/>
          </a:xfrm>
          <a:prstGeom prst="wedgeRoundRectCallout">
            <a:avLst>
              <a:gd name="adj1" fmla="val -85036"/>
              <a:gd name="adj2" fmla="val 76066"/>
              <a:gd name="adj3" fmla="val 16667"/>
            </a:avLst>
          </a:prstGeom>
          <a:solidFill>
            <a:schemeClr val="tx2">
              <a:lumMod val="20000"/>
              <a:lumOff val="80000"/>
            </a:schemeClr>
          </a:solidFill>
          <a:ln w="6350" cap="flat" cmpd="sng" algn="ctr">
            <a:solidFill>
              <a:schemeClr val="tx1"/>
            </a:solidFill>
            <a:prstDash val="solid"/>
            <a:round/>
            <a:headEnd type="none" w="med" len="med"/>
            <a:tailEnd type="none" w="med" len="med"/>
          </a:ln>
          <a:effectLst>
            <a:outerShdw blurRad="50800" dist="50800" dir="5400000" sx="17000" sy="17000" algn="ctr" rotWithShape="0">
              <a:srgbClr val="000000">
                <a:alpha val="43137"/>
              </a:srgbClr>
            </a:outerShdw>
          </a:effectLst>
          <a:scene3d>
            <a:camera prst="orthographicFront"/>
            <a:lightRig rig="threePt" dir="t"/>
          </a:scene3d>
          <a:sp3d>
            <a:bevelT prst="angle"/>
          </a:sp3d>
        </p:spPr>
        <p:txBody>
          <a:bodyPr anchor="ctr">
            <a:spAutoFit/>
          </a:bodyPr>
          <a:lstStyle/>
          <a:p>
            <a:pPr algn="ctr" eaLnBrk="1" hangingPunct="1">
              <a:spcBef>
                <a:spcPts val="0"/>
              </a:spcBef>
              <a:defRPr/>
            </a:pPr>
            <a:r>
              <a:rPr lang="en-US" sz="1400" b="1" dirty="0">
                <a:solidFill>
                  <a:schemeClr val="accent5">
                    <a:lumMod val="10000"/>
                  </a:schemeClr>
                </a:solidFill>
                <a:latin typeface="Arial" pitchFamily="34" charset="0"/>
                <a:ea typeface="ＭＳ Ｐゴシック" pitchFamily="1" charset="-128"/>
                <a:cs typeface="Arial" pitchFamily="34" charset="0"/>
              </a:rPr>
              <a:t>Increased confidentiality requirement </a:t>
            </a:r>
          </a:p>
          <a:p>
            <a:pPr algn="ctr" eaLnBrk="1" hangingPunct="1">
              <a:spcBef>
                <a:spcPts val="0"/>
              </a:spcBef>
              <a:buFont typeface="Arial" pitchFamily="34" charset="0"/>
              <a:buChar char="•"/>
              <a:defRPr/>
            </a:pPr>
            <a:r>
              <a:rPr lang="en-US" sz="1400" dirty="0">
                <a:solidFill>
                  <a:schemeClr val="accent5">
                    <a:lumMod val="10000"/>
                  </a:schemeClr>
                </a:solidFill>
                <a:latin typeface="Arial" pitchFamily="34" charset="0"/>
                <a:ea typeface="ＭＳ Ｐゴシック" pitchFamily="1" charset="-128"/>
                <a:cs typeface="Arial" pitchFamily="34" charset="0"/>
              </a:rPr>
              <a:t> change of encryption policy</a:t>
            </a:r>
          </a:p>
        </p:txBody>
      </p:sp>
      <p:sp>
        <p:nvSpPr>
          <p:cNvPr id="65" name="Rounded Rectangular Callout 64"/>
          <p:cNvSpPr/>
          <p:nvPr/>
        </p:nvSpPr>
        <p:spPr bwMode="auto">
          <a:xfrm>
            <a:off x="5562600" y="2093615"/>
            <a:ext cx="3352800" cy="1413153"/>
          </a:xfrm>
          <a:prstGeom prst="wedgeRoundRectCallout">
            <a:avLst>
              <a:gd name="adj1" fmla="val -125453"/>
              <a:gd name="adj2" fmla="val -15480"/>
              <a:gd name="adj3" fmla="val 16667"/>
            </a:avLst>
          </a:prstGeom>
          <a:solidFill>
            <a:srgbClr val="FFCC66"/>
          </a:solidFill>
          <a:ln w="6350" cap="flat" cmpd="sng" algn="ctr">
            <a:solidFill>
              <a:schemeClr val="tx1"/>
            </a:solidFill>
            <a:prstDash val="solid"/>
            <a:round/>
            <a:headEnd type="none" w="med" len="med"/>
            <a:tailEnd type="none" w="med" len="med"/>
          </a:ln>
          <a:effectLst>
            <a:outerShdw blurRad="50800" dist="50800" dir="5400000" sx="17000" sy="17000" algn="ctr" rotWithShape="0">
              <a:srgbClr val="000000">
                <a:alpha val="43137"/>
              </a:srgbClr>
            </a:outerShdw>
          </a:effectLst>
          <a:scene3d>
            <a:camera prst="orthographicFront"/>
            <a:lightRig rig="threePt" dir="t"/>
          </a:scene3d>
          <a:sp3d>
            <a:bevelT/>
          </a:sp3d>
        </p:spPr>
        <p:txBody>
          <a:bodyPr anchor="ctr">
            <a:spAutoFit/>
          </a:bodyPr>
          <a:lstStyle/>
          <a:p>
            <a:pPr algn="ctr" eaLnBrk="1" hangingPunct="1">
              <a:spcBef>
                <a:spcPct val="50000"/>
              </a:spcBef>
              <a:defRPr/>
            </a:pPr>
            <a:r>
              <a:rPr lang="en-US" sz="1400" b="1" dirty="0">
                <a:solidFill>
                  <a:schemeClr val="accent5">
                    <a:lumMod val="10000"/>
                  </a:schemeClr>
                </a:solidFill>
                <a:latin typeface="Arial" pitchFamily="34" charset="0"/>
                <a:ea typeface="ＭＳ Ｐゴシック" pitchFamily="1" charset="-128"/>
              </a:rPr>
              <a:t>Key exchange frequency changes</a:t>
            </a:r>
          </a:p>
          <a:p>
            <a:pPr algn="ctr" eaLnBrk="1" hangingPunct="1">
              <a:spcBef>
                <a:spcPct val="50000"/>
              </a:spcBef>
              <a:defRPr/>
            </a:pPr>
            <a:r>
              <a:rPr lang="en-US" sz="1400" b="1" dirty="0">
                <a:solidFill>
                  <a:schemeClr val="accent5">
                    <a:lumMod val="10000"/>
                  </a:schemeClr>
                </a:solidFill>
                <a:latin typeface="Arial" pitchFamily="34" charset="0"/>
                <a:ea typeface="ＭＳ Ｐゴシック" pitchFamily="1" charset="-128"/>
              </a:rPr>
              <a:t>Message size increases</a:t>
            </a:r>
          </a:p>
          <a:p>
            <a:pPr eaLnBrk="1" hangingPunct="1">
              <a:spcBef>
                <a:spcPct val="50000"/>
              </a:spcBef>
              <a:buFont typeface="Arial" pitchFamily="34" charset="0"/>
              <a:buChar char="•"/>
              <a:defRPr/>
            </a:pPr>
            <a:r>
              <a:rPr lang="en-US" sz="1400" dirty="0">
                <a:solidFill>
                  <a:schemeClr val="accent5">
                    <a:lumMod val="10000"/>
                  </a:schemeClr>
                </a:solidFill>
                <a:latin typeface="Arial" pitchFamily="34" charset="0"/>
                <a:ea typeface="ＭＳ Ｐゴシック" pitchFamily="1" charset="-128"/>
              </a:rPr>
              <a:t> increases bandwidth utilization</a:t>
            </a:r>
          </a:p>
          <a:p>
            <a:pPr eaLnBrk="1" hangingPunct="1">
              <a:spcBef>
                <a:spcPct val="50000"/>
              </a:spcBef>
              <a:buFont typeface="Arial" pitchFamily="34" charset="0"/>
              <a:buChar char="•"/>
              <a:defRPr/>
            </a:pPr>
            <a:r>
              <a:rPr lang="en-US" sz="1400" dirty="0">
                <a:solidFill>
                  <a:schemeClr val="accent5">
                    <a:lumMod val="10000"/>
                  </a:schemeClr>
                </a:solidFill>
                <a:latin typeface="Arial" pitchFamily="34" charset="0"/>
                <a:ea typeface="ＭＳ Ｐゴシック" pitchFamily="1" charset="-128"/>
              </a:rPr>
              <a:t> increases power consumption</a:t>
            </a:r>
          </a:p>
        </p:txBody>
      </p:sp>
      <p:sp>
        <p:nvSpPr>
          <p:cNvPr id="66" name="Rounded Rectangular Callout 65"/>
          <p:cNvSpPr>
            <a:spLocks noChangeArrowheads="1"/>
          </p:cNvSpPr>
          <p:nvPr/>
        </p:nvSpPr>
        <p:spPr bwMode="auto">
          <a:xfrm>
            <a:off x="5410200" y="3658077"/>
            <a:ext cx="3581400" cy="1770698"/>
          </a:xfrm>
          <a:prstGeom prst="wedgeRoundRectCallout">
            <a:avLst>
              <a:gd name="adj1" fmla="val -163179"/>
              <a:gd name="adj2" fmla="val -25193"/>
              <a:gd name="adj3" fmla="val 16667"/>
            </a:avLst>
          </a:prstGeom>
          <a:solidFill>
            <a:schemeClr val="accent1">
              <a:lumMod val="40000"/>
              <a:lumOff val="60000"/>
            </a:schemeClr>
          </a:solidFill>
          <a:ln w="6350" algn="ctr">
            <a:solidFill>
              <a:schemeClr val="tx1"/>
            </a:solidFill>
            <a:round/>
            <a:headEnd/>
            <a:tailEnd/>
          </a:ln>
          <a:effectLst>
            <a:outerShdw dist="50800" dir="5400000" sx="17000" sy="17000" algn="ctr" rotWithShape="0">
              <a:srgbClr val="000000">
                <a:alpha val="43137"/>
              </a:srgbClr>
            </a:outerShdw>
          </a:effectLst>
          <a:scene3d>
            <a:camera prst="orthographicFront"/>
            <a:lightRig rig="threePt" dir="t"/>
          </a:scene3d>
          <a:sp3d>
            <a:bevelT prst="angle"/>
          </a:sp3d>
        </p:spPr>
        <p:txBody>
          <a:bodyPr anchor="ctr">
            <a:spAutoFit/>
          </a:bodyPr>
          <a:lstStyle/>
          <a:p>
            <a:pPr algn="ctr" eaLnBrk="1" hangingPunct="1">
              <a:spcBef>
                <a:spcPct val="50000"/>
              </a:spcBef>
            </a:pPr>
            <a:r>
              <a:rPr lang="en-US" sz="1400" b="1" dirty="0">
                <a:solidFill>
                  <a:schemeClr val="accent5">
                    <a:lumMod val="10000"/>
                  </a:schemeClr>
                </a:solidFill>
                <a:latin typeface="Arial" pitchFamily="34" charset="0"/>
                <a:ea typeface="ＭＳ Ｐゴシック" pitchFamily="34" charset="-128"/>
                <a:cs typeface="Arial" pitchFamily="34" charset="0"/>
              </a:rPr>
              <a:t>Increased computational complexity </a:t>
            </a:r>
          </a:p>
          <a:p>
            <a:pPr eaLnBrk="1" hangingPunct="1">
              <a:spcBef>
                <a:spcPct val="50000"/>
              </a:spcBef>
              <a:buFont typeface="Arial" charset="0"/>
              <a:buChar char="•"/>
            </a:pPr>
            <a:r>
              <a:rPr lang="en-US" sz="1400" dirty="0">
                <a:solidFill>
                  <a:schemeClr val="accent5">
                    <a:lumMod val="10000"/>
                  </a:schemeClr>
                </a:solidFill>
                <a:latin typeface="Arial" pitchFamily="34" charset="0"/>
                <a:ea typeface="ＭＳ Ｐゴシック" pitchFamily="34" charset="-128"/>
                <a:cs typeface="Arial" pitchFamily="34" charset="0"/>
              </a:rPr>
              <a:t> increases WCET</a:t>
            </a:r>
          </a:p>
          <a:p>
            <a:pPr eaLnBrk="1" hangingPunct="1">
              <a:spcBef>
                <a:spcPct val="50000"/>
              </a:spcBef>
              <a:buFont typeface="Arial" charset="0"/>
              <a:buChar char="•"/>
            </a:pPr>
            <a:r>
              <a:rPr lang="en-US" sz="1400" dirty="0">
                <a:solidFill>
                  <a:schemeClr val="accent5">
                    <a:lumMod val="10000"/>
                  </a:schemeClr>
                </a:solidFill>
                <a:latin typeface="Arial" pitchFamily="34" charset="0"/>
                <a:ea typeface="ＭＳ Ｐゴシック" pitchFamily="34" charset="-128"/>
                <a:cs typeface="Arial" pitchFamily="34" charset="0"/>
              </a:rPr>
              <a:t> increases CPU utilization</a:t>
            </a:r>
          </a:p>
          <a:p>
            <a:pPr eaLnBrk="1" hangingPunct="1">
              <a:spcBef>
                <a:spcPct val="50000"/>
              </a:spcBef>
              <a:buFont typeface="Arial" charset="0"/>
              <a:buChar char="•"/>
            </a:pPr>
            <a:r>
              <a:rPr lang="en-US" sz="1400" dirty="0">
                <a:solidFill>
                  <a:schemeClr val="accent5">
                    <a:lumMod val="10000"/>
                  </a:schemeClr>
                </a:solidFill>
                <a:latin typeface="Arial" pitchFamily="34" charset="0"/>
                <a:ea typeface="ＭＳ Ｐゴシック" pitchFamily="34" charset="-128"/>
                <a:cs typeface="Arial" pitchFamily="34" charset="0"/>
              </a:rPr>
              <a:t> increases power consumption</a:t>
            </a:r>
          </a:p>
          <a:p>
            <a:pPr eaLnBrk="1" hangingPunct="1">
              <a:spcBef>
                <a:spcPct val="50000"/>
              </a:spcBef>
              <a:buFont typeface="Arial" charset="0"/>
              <a:buChar char="•"/>
            </a:pPr>
            <a:r>
              <a:rPr lang="en-US" sz="1400" dirty="0">
                <a:solidFill>
                  <a:schemeClr val="accent5">
                    <a:lumMod val="10000"/>
                  </a:schemeClr>
                </a:solidFill>
                <a:latin typeface="Arial" pitchFamily="34" charset="0"/>
                <a:ea typeface="ＭＳ Ｐゴシック" pitchFamily="34" charset="-128"/>
                <a:cs typeface="Arial" pitchFamily="34" charset="0"/>
              </a:rPr>
              <a:t> may increase latency</a:t>
            </a:r>
          </a:p>
        </p:txBody>
      </p:sp>
      <p:sp>
        <p:nvSpPr>
          <p:cNvPr id="67" name="Freeform 66"/>
          <p:cNvSpPr>
            <a:spLocks noChangeArrowheads="1"/>
          </p:cNvSpPr>
          <p:nvPr/>
        </p:nvSpPr>
        <p:spPr bwMode="auto">
          <a:xfrm>
            <a:off x="841375" y="3176588"/>
            <a:ext cx="373063" cy="166687"/>
          </a:xfrm>
          <a:custGeom>
            <a:avLst/>
            <a:gdLst>
              <a:gd name="T0" fmla="*/ 372811 w 373075"/>
              <a:gd name="T1" fmla="*/ 159644 h 167030"/>
              <a:gd name="T2" fmla="*/ 204672 w 373075"/>
              <a:gd name="T3" fmla="*/ 19810 h 167030"/>
              <a:gd name="T4" fmla="*/ 0 w 373075"/>
              <a:gd name="T5" fmla="*/ 40786 h 167030"/>
              <a:gd name="T6" fmla="*/ 0 60000 65536"/>
              <a:gd name="T7" fmla="*/ 0 60000 65536"/>
              <a:gd name="T8" fmla="*/ 0 60000 65536"/>
              <a:gd name="T9" fmla="*/ 0 w 373075"/>
              <a:gd name="T10" fmla="*/ 0 h 167030"/>
              <a:gd name="T11" fmla="*/ 373075 w 373075"/>
              <a:gd name="T12" fmla="*/ 167030 h 167030"/>
            </a:gdLst>
            <a:ahLst/>
            <a:cxnLst>
              <a:cxn ang="T6">
                <a:pos x="T0" y="T1"/>
              </a:cxn>
              <a:cxn ang="T7">
                <a:pos x="T2" y="T3"/>
              </a:cxn>
              <a:cxn ang="T8">
                <a:pos x="T4" y="T5"/>
              </a:cxn>
            </a:cxnLst>
            <a:rect l="T9" t="T10" r="T11" b="T12"/>
            <a:pathLst>
              <a:path w="373075" h="167030">
                <a:moveTo>
                  <a:pt x="373075" y="167030"/>
                </a:moveTo>
                <a:cubicBezTo>
                  <a:pt x="320040" y="104241"/>
                  <a:pt x="267005" y="41452"/>
                  <a:pt x="204826" y="20726"/>
                </a:cubicBezTo>
                <a:cubicBezTo>
                  <a:pt x="142647" y="0"/>
                  <a:pt x="71323" y="21336"/>
                  <a:pt x="0" y="42672"/>
                </a:cubicBezTo>
              </a:path>
            </a:pathLst>
          </a:custGeom>
          <a:noFill/>
          <a:ln w="12700" algn="ctr">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68" name="Freeform 40"/>
          <p:cNvSpPr>
            <a:spLocks noChangeArrowheads="1"/>
          </p:cNvSpPr>
          <p:nvPr/>
        </p:nvSpPr>
        <p:spPr bwMode="auto">
          <a:xfrm>
            <a:off x="735013" y="4948238"/>
            <a:ext cx="106362" cy="447675"/>
          </a:xfrm>
          <a:custGeom>
            <a:avLst/>
            <a:gdLst>
              <a:gd name="T0" fmla="*/ 0 w 106586"/>
              <a:gd name="T1" fmla="*/ 0 h 448785"/>
              <a:gd name="T2" fmla="*/ 101765 w 106586"/>
              <a:gd name="T3" fmla="*/ 424988 h 448785"/>
              <a:gd name="T4" fmla="*/ 0 60000 65536"/>
              <a:gd name="T5" fmla="*/ 0 60000 65536"/>
              <a:gd name="T6" fmla="*/ 0 w 106586"/>
              <a:gd name="T7" fmla="*/ 0 h 448785"/>
              <a:gd name="T8" fmla="*/ 106586 w 106586"/>
              <a:gd name="T9" fmla="*/ 448785 h 448785"/>
            </a:gdLst>
            <a:ahLst/>
            <a:cxnLst>
              <a:cxn ang="T4">
                <a:pos x="T0" y="T1"/>
              </a:cxn>
              <a:cxn ang="T5">
                <a:pos x="T2" y="T3"/>
              </a:cxn>
            </a:cxnLst>
            <a:rect l="T6" t="T7" r="T8" b="T9"/>
            <a:pathLst>
              <a:path w="106586" h="448785">
                <a:moveTo>
                  <a:pt x="0" y="0"/>
                </a:moveTo>
                <a:lnTo>
                  <a:pt x="106586" y="448785"/>
                </a:lnTo>
              </a:path>
            </a:pathLst>
          </a:custGeom>
          <a:solidFill>
            <a:schemeClr val="accent1"/>
          </a:solidFill>
          <a:ln>
            <a:noFill/>
          </a:ln>
          <a:extLst>
            <a:ext uri="{91240B29-F687-4F45-9708-019B960494DF}">
              <a14:hiddenLine xmlns:a14="http://schemas.microsoft.com/office/drawing/2010/main" xmlns="" w="6350" algn="ctr">
                <a:solidFill>
                  <a:srgbClr val="000000"/>
                </a:solidFill>
                <a:round/>
                <a:headEnd/>
                <a:tailEnd/>
              </a14:hiddenLine>
            </a:ext>
          </a:extLst>
        </p:spPr>
        <p:txBody>
          <a:bodyPr wrap="none" anchor="ctr">
            <a:spAutoFit/>
          </a:bodyPr>
          <a:lstStyle/>
          <a:p>
            <a:endParaRPr lang="en-US" dirty="0"/>
          </a:p>
        </p:txBody>
      </p:sp>
      <p:sp>
        <p:nvSpPr>
          <p:cNvPr id="69" name="Freeform 68"/>
          <p:cNvSpPr>
            <a:spLocks noChangeArrowheads="1"/>
          </p:cNvSpPr>
          <p:nvPr/>
        </p:nvSpPr>
        <p:spPr bwMode="auto">
          <a:xfrm>
            <a:off x="690563" y="4718050"/>
            <a:ext cx="1216025" cy="903288"/>
          </a:xfrm>
          <a:custGeom>
            <a:avLst/>
            <a:gdLst>
              <a:gd name="T0" fmla="*/ 0 w 1217330"/>
              <a:gd name="T1" fmla="*/ 0 h 903181"/>
              <a:gd name="T2" fmla="*/ 98622 w 1217330"/>
              <a:gd name="T3" fmla="*/ 483698 h 903181"/>
              <a:gd name="T4" fmla="*/ 158891 w 1217330"/>
              <a:gd name="T5" fmla="*/ 652433 h 903181"/>
              <a:gd name="T6" fmla="*/ 241074 w 1217330"/>
              <a:gd name="T7" fmla="*/ 781803 h 903181"/>
              <a:gd name="T8" fmla="*/ 1188941 w 1217330"/>
              <a:gd name="T9" fmla="*/ 905535 h 903181"/>
              <a:gd name="T10" fmla="*/ 0 60000 65536"/>
              <a:gd name="T11" fmla="*/ 0 60000 65536"/>
              <a:gd name="T12" fmla="*/ 0 60000 65536"/>
              <a:gd name="T13" fmla="*/ 0 60000 65536"/>
              <a:gd name="T14" fmla="*/ 0 60000 65536"/>
              <a:gd name="T15" fmla="*/ 0 w 1217330"/>
              <a:gd name="T16" fmla="*/ 0 h 903181"/>
              <a:gd name="T17" fmla="*/ 1217330 w 1217330"/>
              <a:gd name="T18" fmla="*/ 903181 h 903181"/>
            </a:gdLst>
            <a:ahLst/>
            <a:cxnLst>
              <a:cxn ang="T10">
                <a:pos x="T0" y="T1"/>
              </a:cxn>
              <a:cxn ang="T11">
                <a:pos x="T2" y="T3"/>
              </a:cxn>
              <a:cxn ang="T12">
                <a:pos x="T4" y="T5"/>
              </a:cxn>
              <a:cxn ang="T13">
                <a:pos x="T6" y="T7"/>
              </a:cxn>
              <a:cxn ang="T14">
                <a:pos x="T8" y="T9"/>
              </a:cxn>
            </a:cxnLst>
            <a:rect l="T15" t="T16" r="T17" b="T18"/>
            <a:pathLst>
              <a:path w="1217330" h="903181">
                <a:moveTo>
                  <a:pt x="0" y="0"/>
                </a:moveTo>
                <a:cubicBezTo>
                  <a:pt x="36931" y="186994"/>
                  <a:pt x="73863" y="373988"/>
                  <a:pt x="100977" y="482444"/>
                </a:cubicBezTo>
                <a:cubicBezTo>
                  <a:pt x="128091" y="590900"/>
                  <a:pt x="138376" y="601186"/>
                  <a:pt x="162685" y="650739"/>
                </a:cubicBezTo>
                <a:cubicBezTo>
                  <a:pt x="186994" y="700292"/>
                  <a:pt x="71058" y="737691"/>
                  <a:pt x="246832" y="779765"/>
                </a:cubicBezTo>
                <a:cubicBezTo>
                  <a:pt x="422606" y="821839"/>
                  <a:pt x="819968" y="862510"/>
                  <a:pt x="1217330" y="903181"/>
                </a:cubicBezTo>
              </a:path>
            </a:pathLst>
          </a:custGeom>
          <a:noFill/>
          <a:ln w="12700" algn="ctr">
            <a:solidFill>
              <a:srgbClr val="C00000"/>
            </a:solidFill>
            <a:round/>
            <a:headEnd/>
            <a:tailEnd type="arrow" w="med" len="me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dirty="0"/>
          </a:p>
        </p:txBody>
      </p:sp>
      <p:sp>
        <p:nvSpPr>
          <p:cNvPr id="70" name="Rounded Rectangle 26"/>
          <p:cNvSpPr>
            <a:spLocks noChangeArrowheads="1"/>
          </p:cNvSpPr>
          <p:nvPr/>
        </p:nvSpPr>
        <p:spPr bwMode="auto">
          <a:xfrm>
            <a:off x="395425" y="1225860"/>
            <a:ext cx="2589075" cy="783193"/>
          </a:xfrm>
          <a:prstGeom prst="roundRect">
            <a:avLst>
              <a:gd name="adj" fmla="val 16667"/>
            </a:avLst>
          </a:prstGeom>
          <a:solidFill>
            <a:srgbClr val="FFFF00"/>
          </a:solidFill>
          <a:ln>
            <a:noFill/>
          </a:ln>
          <a:scene3d>
            <a:camera prst="orthographicFront"/>
            <a:lightRig rig="threePt" dir="t"/>
          </a:scene3d>
          <a:sp3d>
            <a:bevelT/>
          </a:sp3d>
        </p:spPr>
        <p:txBody>
          <a:bodyPr wrap="none" anchor="ctr">
            <a:spAutoFit/>
          </a:bodyPr>
          <a:lstStyle/>
          <a:p>
            <a:pPr algn="ctr" eaLnBrk="1" hangingPunct="1">
              <a:spcBef>
                <a:spcPct val="50000"/>
              </a:spcBef>
            </a:pPr>
            <a:r>
              <a:rPr lang="en-US" sz="1600" dirty="0">
                <a:latin typeface="Arial" pitchFamily="34" charset="0"/>
                <a:ea typeface="ＭＳ Ｐゴシック" pitchFamily="34" charset="-128"/>
                <a:cs typeface="Arial" pitchFamily="34" charset="0"/>
              </a:rPr>
              <a:t>SAVI </a:t>
            </a:r>
            <a:r>
              <a:rPr lang="en-US" sz="1600" dirty="0" smtClean="0">
                <a:latin typeface="Arial" pitchFamily="34" charset="0"/>
                <a:ea typeface="ＭＳ Ｐゴシック" pitchFamily="34" charset="-128"/>
                <a:cs typeface="Arial" pitchFamily="34" charset="0"/>
              </a:rPr>
              <a:t>Supported </a:t>
            </a:r>
            <a:r>
              <a:rPr lang="en-US" sz="1600" dirty="0">
                <a:latin typeface="Arial" pitchFamily="34" charset="0"/>
                <a:ea typeface="ＭＳ Ｐゴシック" pitchFamily="34" charset="-128"/>
                <a:cs typeface="Arial" pitchFamily="34" charset="0"/>
              </a:rPr>
              <a:t>Analyses</a:t>
            </a:r>
          </a:p>
          <a:p>
            <a:pPr algn="ctr" eaLnBrk="1" hangingPunct="1">
              <a:spcBef>
                <a:spcPct val="50000"/>
              </a:spcBef>
            </a:pPr>
            <a:r>
              <a:rPr lang="en-US" sz="1600" dirty="0">
                <a:latin typeface="Arial" pitchFamily="34" charset="0"/>
                <a:ea typeface="ＭＳ Ｐゴシック" pitchFamily="34" charset="-128"/>
                <a:cs typeface="Arial" pitchFamily="34" charset="0"/>
              </a:rPr>
              <a:t>Enhance Automation</a:t>
            </a:r>
          </a:p>
        </p:txBody>
      </p:sp>
    </p:spTree>
    <p:extLst>
      <p:ext uri="{BB962C8B-B14F-4D97-AF65-F5344CB8AC3E}">
        <p14:creationId xmlns:p14="http://schemas.microsoft.com/office/powerpoint/2010/main" xmlns="" val="359814935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63"/>
                                        </p:tgtEl>
                                        <p:attrNameLst>
                                          <p:attrName>style.visibility</p:attrName>
                                        </p:attrNameLst>
                                      </p:cBhvr>
                                      <p:to>
                                        <p:strVal val="hidden"/>
                                      </p:to>
                                    </p:set>
                                  </p:childTnLst>
                                </p:cTn>
                              </p:par>
                              <p:par>
                                <p:cTn id="11" presetID="22" presetClass="entr" presetSubtype="1"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wipe(up)">
                                      <p:cBhvr>
                                        <p:cTn id="13" dur="500"/>
                                        <p:tgtEl>
                                          <p:spTgt spid="3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wipe(up)">
                                      <p:cBhvr>
                                        <p:cTn id="18" dur="500"/>
                                        <p:tgtEl>
                                          <p:spTgt spid="36"/>
                                        </p:tgtEl>
                                      </p:cBhvr>
                                    </p:animEffec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0"/>
                                          </p:stCondLst>
                                        </p:cTn>
                                        <p:tgtEl>
                                          <p:spTgt spid="6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65"/>
                                        </p:tgtEl>
                                        <p:attrNameLst>
                                          <p:attrName>style.visibility</p:attrName>
                                        </p:attrNameLst>
                                      </p:cBhvr>
                                      <p:to>
                                        <p:strVal val="hidden"/>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66"/>
                                        </p:tgtEl>
                                        <p:attrNameLst>
                                          <p:attrName>style.visibility</p:attrName>
                                        </p:attrNameLst>
                                      </p:cBhvr>
                                      <p:to>
                                        <p:strVal val="visible"/>
                                      </p:to>
                                    </p:set>
                                  </p:childTnLst>
                                </p:cTn>
                              </p:par>
                            </p:childTnLst>
                          </p:cTn>
                        </p:par>
                        <p:par>
                          <p:cTn id="29" fill="hold">
                            <p:stCondLst>
                              <p:cond delay="0"/>
                            </p:stCondLst>
                            <p:childTnLst>
                              <p:par>
                                <p:cTn id="30" presetID="1" presetClass="exit" presetSubtype="0" fill="hold" grpId="1" nodeType="afterEffect">
                                  <p:stCondLst>
                                    <p:cond delay="0"/>
                                  </p:stCondLst>
                                  <p:childTnLst>
                                    <p:set>
                                      <p:cBhvr>
                                        <p:cTn id="31" dur="1" fill="hold">
                                          <p:stCondLst>
                                            <p:cond delay="0"/>
                                          </p:stCondLst>
                                        </p:cTn>
                                        <p:tgtEl>
                                          <p:spTgt spid="6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wipe(up)">
                                      <p:cBhvr>
                                        <p:cTn id="36" dur="500"/>
                                        <p:tgtEl>
                                          <p:spTgt spid="4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down)">
                                      <p:cBhvr>
                                        <p:cTn id="41" dur="500"/>
                                        <p:tgtEl>
                                          <p:spTgt spid="35"/>
                                        </p:tgtEl>
                                      </p:cBhvr>
                                    </p:animEffect>
                                  </p:childTnLst>
                                </p:cTn>
                              </p:par>
                              <p:par>
                                <p:cTn id="42" presetID="9" presetClass="emph" presetSubtype="0" grpId="1" nodeType="withEffect">
                                  <p:stCondLst>
                                    <p:cond delay="0"/>
                                  </p:stCondLst>
                                  <p:childTnLst>
                                    <p:set>
                                      <p:cBhvr rctx="PPT">
                                        <p:cTn id="43" dur="indefinite"/>
                                        <p:tgtEl>
                                          <p:spTgt spid="35"/>
                                        </p:tgtEl>
                                        <p:attrNameLst>
                                          <p:attrName>style.opacity</p:attrName>
                                        </p:attrNameLst>
                                      </p:cBhvr>
                                      <p:to>
                                        <p:strVal val="0.15"/>
                                      </p:to>
                                    </p:set>
                                    <p:animEffect filter="image" prLst="opacity: 0.15">
                                      <p:cBhvr rctx="IE">
                                        <p:cTn id="44" dur="indefinite"/>
                                        <p:tgtEl>
                                          <p:spTgt spid="35"/>
                                        </p:tgtEl>
                                      </p:cBhvr>
                                    </p:animEffect>
                                  </p:childTnLst>
                                </p:cTn>
                              </p:par>
                              <p:par>
                                <p:cTn id="45" presetID="9" presetClass="emph" presetSubtype="0" grpId="1" nodeType="withEffect">
                                  <p:stCondLst>
                                    <p:cond delay="0"/>
                                  </p:stCondLst>
                                  <p:childTnLst>
                                    <p:set>
                                      <p:cBhvr rctx="PPT">
                                        <p:cTn id="46" dur="indefinite"/>
                                        <p:tgtEl>
                                          <p:spTgt spid="36"/>
                                        </p:tgtEl>
                                        <p:attrNameLst>
                                          <p:attrName>style.opacity</p:attrName>
                                        </p:attrNameLst>
                                      </p:cBhvr>
                                      <p:to>
                                        <p:strVal val="0.15"/>
                                      </p:to>
                                    </p:set>
                                    <p:animEffect filter="image" prLst="opacity: 0.15">
                                      <p:cBhvr rctx="IE">
                                        <p:cTn id="47" dur="indefinite"/>
                                        <p:tgtEl>
                                          <p:spTgt spid="36"/>
                                        </p:tgtEl>
                                      </p:cBhvr>
                                    </p:animEffect>
                                  </p:childTnLst>
                                </p:cTn>
                              </p:par>
                              <p:par>
                                <p:cTn id="48" presetID="9" presetClass="emph" presetSubtype="0" grpId="1" nodeType="withEffect">
                                  <p:stCondLst>
                                    <p:cond delay="0"/>
                                  </p:stCondLst>
                                  <p:childTnLst>
                                    <p:set>
                                      <p:cBhvr rctx="PPT">
                                        <p:cTn id="49" dur="indefinite"/>
                                        <p:tgtEl>
                                          <p:spTgt spid="42"/>
                                        </p:tgtEl>
                                        <p:attrNameLst>
                                          <p:attrName>style.opacity</p:attrName>
                                        </p:attrNameLst>
                                      </p:cBhvr>
                                      <p:to>
                                        <p:strVal val="0.15"/>
                                      </p:to>
                                    </p:set>
                                    <p:animEffect filter="image" prLst="opacity: 0.15">
                                      <p:cBhvr rctx="IE">
                                        <p:cTn id="50" dur="indefinite"/>
                                        <p:tgtEl>
                                          <p:spTgt spid="42"/>
                                        </p:tgtEl>
                                      </p:cBhvr>
                                    </p:animEffect>
                                  </p:childTnLst>
                                </p:cTn>
                              </p:par>
                              <p:par>
                                <p:cTn id="51" presetID="9" presetClass="emph" presetSubtype="0" grpId="1" nodeType="withEffect">
                                  <p:stCondLst>
                                    <p:cond delay="0"/>
                                  </p:stCondLst>
                                  <p:childTnLst>
                                    <p:set>
                                      <p:cBhvr rctx="PPT">
                                        <p:cTn id="52" dur="indefinite"/>
                                        <p:tgtEl>
                                          <p:spTgt spid="34"/>
                                        </p:tgtEl>
                                        <p:attrNameLst>
                                          <p:attrName>style.opacity</p:attrName>
                                        </p:attrNameLst>
                                      </p:cBhvr>
                                      <p:to>
                                        <p:strVal val="0.15"/>
                                      </p:to>
                                    </p:set>
                                    <p:animEffect filter="image" prLst="opacity: 0.15">
                                      <p:cBhvr rctx="IE">
                                        <p:cTn id="53" dur="indefinite"/>
                                        <p:tgtEl>
                                          <p:spTgt spid="34"/>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wipe(up)">
                                      <p:cBhvr>
                                        <p:cTn id="56" dur="500"/>
                                        <p:tgtEl>
                                          <p:spTgt spid="3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wipe(right)">
                                      <p:cBhvr>
                                        <p:cTn id="61" dur="500"/>
                                        <p:tgtEl>
                                          <p:spTgt spid="3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61"/>
                                        </p:tgtEl>
                                        <p:attrNameLst>
                                          <p:attrName>style.visibility</p:attrName>
                                        </p:attrNameLst>
                                      </p:cBhvr>
                                      <p:to>
                                        <p:strVal val="visible"/>
                                      </p:to>
                                    </p:set>
                                    <p:animEffect transition="in" filter="wipe(up)">
                                      <p:cBhvr>
                                        <p:cTn id="66" dur="500"/>
                                        <p:tgtEl>
                                          <p:spTgt spid="61"/>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wipe(down)">
                                      <p:cBhvr>
                                        <p:cTn id="71" dur="500"/>
                                        <p:tgtEl>
                                          <p:spTgt spid="40"/>
                                        </p:tgtEl>
                                      </p:cBhvr>
                                    </p:animEffect>
                                  </p:childTnLst>
                                </p:cTn>
                              </p:par>
                            </p:childTnLst>
                          </p:cTn>
                        </p:par>
                        <p:par>
                          <p:cTn id="72" fill="hold">
                            <p:stCondLst>
                              <p:cond delay="500"/>
                            </p:stCondLst>
                            <p:childTnLst>
                              <p:par>
                                <p:cTn id="73" presetID="22" presetClass="entr" presetSubtype="4" fill="hold" grpId="0" nodeType="after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wipe(down)">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wipe(up)">
                                      <p:cBhvr>
                                        <p:cTn id="80" dur="500"/>
                                        <p:tgtEl>
                                          <p:spTgt spid="47"/>
                                        </p:tgtEl>
                                      </p:cBhvr>
                                    </p:animEffect>
                                  </p:childTnLst>
                                </p:cTn>
                              </p:par>
                              <p:par>
                                <p:cTn id="81" presetID="22" presetClass="entr" presetSubtype="2" fill="hold" grpId="0" nodeType="with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wipe(right)">
                                      <p:cBhvr>
                                        <p:cTn id="83" dur="500"/>
                                        <p:tgtEl>
                                          <p:spTgt spid="67"/>
                                        </p:tgtEl>
                                      </p:cBhvr>
                                    </p:animEffect>
                                  </p:childTnLst>
                                </p:cTn>
                              </p:par>
                            </p:childTnLst>
                          </p:cTn>
                        </p:par>
                        <p:par>
                          <p:cTn id="84" fill="hold">
                            <p:stCondLst>
                              <p:cond delay="500"/>
                            </p:stCondLst>
                            <p:childTnLst>
                              <p:par>
                                <p:cTn id="85" presetID="22" presetClass="entr" presetSubtype="1" fill="hold" grpId="0" nodeType="afterEffect">
                                  <p:stCondLst>
                                    <p:cond delay="0"/>
                                  </p:stCondLst>
                                  <p:childTnLst>
                                    <p:set>
                                      <p:cBhvr>
                                        <p:cTn id="86" dur="1" fill="hold">
                                          <p:stCondLst>
                                            <p:cond delay="0"/>
                                          </p:stCondLst>
                                        </p:cTn>
                                        <p:tgtEl>
                                          <p:spTgt spid="69"/>
                                        </p:tgtEl>
                                        <p:attrNameLst>
                                          <p:attrName>style.visibility</p:attrName>
                                        </p:attrNameLst>
                                      </p:cBhvr>
                                      <p:to>
                                        <p:strVal val="visible"/>
                                      </p:to>
                                    </p:set>
                                    <p:animEffect transition="in" filter="wipe(up)">
                                      <p:cBhvr>
                                        <p:cTn id="87" dur="500"/>
                                        <p:tgtEl>
                                          <p:spTgt spid="69"/>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60"/>
                                        </p:tgtEl>
                                        <p:attrNameLst>
                                          <p:attrName>style.visibility</p:attrName>
                                        </p:attrNameLst>
                                      </p:cBhvr>
                                      <p:to>
                                        <p:strVal val="visible"/>
                                      </p:to>
                                    </p:set>
                                    <p:animEffect transition="in" filter="wipe(left)">
                                      <p:cBhvr>
                                        <p:cTn id="90" dur="500"/>
                                        <p:tgtEl>
                                          <p:spTgt spid="60"/>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wipe(left)">
                                      <p:cBhvr>
                                        <p:cTn id="95" dur="500"/>
                                        <p:tgtEl>
                                          <p:spTgt spid="43"/>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70"/>
                                        </p:tgtEl>
                                        <p:attrNameLst>
                                          <p:attrName>style.visibility</p:attrName>
                                        </p:attrNameLst>
                                      </p:cBhvr>
                                      <p:to>
                                        <p:strVal val="visible"/>
                                      </p:to>
                                    </p:set>
                                    <p:animEffect transition="in" filter="wipe(down)">
                                      <p:cBhvr>
                                        <p:cTn id="10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P spid="35" grpId="0" animBg="1"/>
      <p:bldP spid="35" grpId="1" animBg="1"/>
      <p:bldP spid="36" grpId="0" animBg="1"/>
      <p:bldP spid="36" grpId="1" animBg="1"/>
      <p:bldP spid="37" grpId="0" animBg="1"/>
      <p:bldP spid="39" grpId="0" animBg="1"/>
      <p:bldP spid="40" grpId="0" animBg="1"/>
      <p:bldP spid="41" grpId="0" animBg="1"/>
      <p:bldP spid="42" grpId="0" animBg="1"/>
      <p:bldP spid="42" grpId="1" animBg="1"/>
      <p:bldP spid="43" grpId="0" animBg="1"/>
      <p:bldP spid="47" grpId="0" animBg="1"/>
      <p:bldP spid="60" grpId="0" animBg="1"/>
      <p:bldP spid="61" grpId="0" animBg="1"/>
      <p:bldP spid="63" grpId="0" animBg="1"/>
      <p:bldP spid="63" grpId="1" animBg="1"/>
      <p:bldP spid="65" grpId="0" animBg="1"/>
      <p:bldP spid="65" grpId="1" animBg="1"/>
      <p:bldP spid="66" grpId="0" animBg="1"/>
      <p:bldP spid="66" grpId="1" animBg="1"/>
      <p:bldP spid="67" grpId="0" animBg="1"/>
      <p:bldP spid="69" grpId="0" animBg="1"/>
      <p:bldP spid="70"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Title 1"/>
          <p:cNvSpPr>
            <a:spLocks noGrp="1"/>
          </p:cNvSpPr>
          <p:nvPr>
            <p:ph type="title"/>
          </p:nvPr>
        </p:nvSpPr>
        <p:spPr>
          <a:xfrm>
            <a:off x="0" y="182460"/>
            <a:ext cx="9144000" cy="585994"/>
          </a:xfrm>
        </p:spPr>
        <p:txBody>
          <a:bodyPr/>
          <a:lstStyle/>
          <a:p>
            <a:pPr eaLnBrk="1" hangingPunct="1"/>
            <a:r>
              <a:rPr lang="en-US" sz="3600" b="1" dirty="0">
                <a:effectLst>
                  <a:outerShdw blurRad="38100" dist="38100" dir="2700000" algn="tl">
                    <a:srgbClr val="000000">
                      <a:alpha val="43137"/>
                    </a:srgbClr>
                  </a:outerShdw>
                </a:effectLst>
                <a:latin typeface="Arial" pitchFamily="-112" charset="0"/>
              </a:rPr>
              <a:t>AFE </a:t>
            </a:r>
            <a:r>
              <a:rPr lang="en-US" sz="3600" b="1" dirty="0" smtClean="0">
                <a:effectLst>
                  <a:outerShdw blurRad="38100" dist="38100" dir="2700000" algn="tl">
                    <a:srgbClr val="000000">
                      <a:alpha val="43137"/>
                    </a:srgbClr>
                  </a:outerShdw>
                </a:effectLst>
                <a:latin typeface="Arial" pitchFamily="-112" charset="0"/>
              </a:rPr>
              <a:t>59 Expanded </a:t>
            </a:r>
            <a:r>
              <a:rPr lang="en-US" sz="3600" b="1" dirty="0" err="1" smtClean="0">
                <a:effectLst>
                  <a:outerShdw blurRad="38100" dist="38100" dir="2700000" algn="tl">
                    <a:srgbClr val="000000">
                      <a:alpha val="43137"/>
                    </a:srgbClr>
                  </a:outerShdw>
                </a:effectLst>
                <a:latin typeface="Arial" pitchFamily="-112" charset="0"/>
              </a:rPr>
              <a:t>PoC</a:t>
            </a:r>
            <a:endParaRPr lang="en-US" sz="3600" b="1" dirty="0">
              <a:effectLst>
                <a:outerShdw blurRad="38100" dist="38100" dir="2700000" algn="tl">
                  <a:srgbClr val="000000">
                    <a:alpha val="43137"/>
                  </a:srgbClr>
                </a:outerShdw>
              </a:effectLst>
              <a:latin typeface="Arial" pitchFamily="-112" charset="0"/>
            </a:endParaRPr>
          </a:p>
        </p:txBody>
      </p:sp>
      <p:sp>
        <p:nvSpPr>
          <p:cNvPr id="30" name="Content Placeholder 1"/>
          <p:cNvSpPr>
            <a:spLocks noGrp="1"/>
          </p:cNvSpPr>
          <p:nvPr>
            <p:ph idx="1"/>
          </p:nvPr>
        </p:nvSpPr>
        <p:spPr>
          <a:xfrm>
            <a:off x="826223" y="844941"/>
            <a:ext cx="7623281" cy="6600525"/>
          </a:xfrm>
        </p:spPr>
        <p:txBody>
          <a:bodyPr/>
          <a:lstStyle/>
          <a:p>
            <a:r>
              <a:rPr lang="en-US" sz="3200" dirty="0" smtClean="0"/>
              <a:t>Road Map Changed</a:t>
            </a:r>
          </a:p>
          <a:p>
            <a:pPr lvl="1"/>
            <a:r>
              <a:rPr lang="en-US" dirty="0" smtClean="0"/>
              <a:t>Incremental Development</a:t>
            </a:r>
          </a:p>
          <a:p>
            <a:pPr lvl="1"/>
            <a:r>
              <a:rPr lang="en-US" dirty="0" smtClean="0"/>
              <a:t>Reduced Resources</a:t>
            </a:r>
          </a:p>
          <a:p>
            <a:pPr lvl="2"/>
            <a:endParaRPr lang="en-US" dirty="0" smtClean="0"/>
          </a:p>
          <a:p>
            <a:r>
              <a:rPr lang="en-US" sz="3200" dirty="0" smtClean="0"/>
              <a:t>Primary Use Case Demonstrated</a:t>
            </a:r>
          </a:p>
          <a:p>
            <a:pPr lvl="1"/>
            <a:r>
              <a:rPr lang="en-US" dirty="0" smtClean="0"/>
              <a:t>“Fit”</a:t>
            </a:r>
          </a:p>
          <a:p>
            <a:pPr lvl="1"/>
            <a:r>
              <a:rPr lang="en-US" dirty="0" smtClean="0"/>
              <a:t>Reliability</a:t>
            </a:r>
          </a:p>
          <a:p>
            <a:pPr lvl="1"/>
            <a:r>
              <a:rPr lang="en-US" dirty="0" smtClean="0"/>
              <a:t>Safety</a:t>
            </a:r>
          </a:p>
          <a:p>
            <a:pPr lvl="1"/>
            <a:r>
              <a:rPr lang="en-US" dirty="0" smtClean="0"/>
              <a:t>Behavior (of Mechatronic Systems)</a:t>
            </a:r>
          </a:p>
          <a:p>
            <a:pPr lvl="2"/>
            <a:endParaRPr lang="en-US" dirty="0" smtClean="0"/>
          </a:p>
          <a:p>
            <a:r>
              <a:rPr lang="en-US" sz="3200" dirty="0" err="1" smtClean="0"/>
              <a:t>RoI</a:t>
            </a:r>
            <a:r>
              <a:rPr lang="en-US" sz="3200" dirty="0" smtClean="0"/>
              <a:t> Estimate Broadened</a:t>
            </a:r>
          </a:p>
          <a:p>
            <a:endParaRPr lang="en-US" dirty="0"/>
          </a:p>
          <a:p>
            <a:pPr lvl="1"/>
            <a:endParaRPr lang="en-US" dirty="0" smtClean="0"/>
          </a:p>
          <a:p>
            <a:pPr marL="0" indent="0">
              <a:buNone/>
            </a:pPr>
            <a:endParaRPr lang="en-US" sz="3200" dirty="0"/>
          </a:p>
        </p:txBody>
      </p:sp>
    </p:spTree>
    <p:extLst>
      <p:ext uri="{BB962C8B-B14F-4D97-AF65-F5344CB8AC3E}">
        <p14:creationId xmlns:p14="http://schemas.microsoft.com/office/powerpoint/2010/main" xmlns="" val="373605393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p:cNvSpPr>
            <a:spLocks noGrp="1"/>
          </p:cNvSpPr>
          <p:nvPr>
            <p:ph idx="1"/>
          </p:nvPr>
        </p:nvSpPr>
        <p:spPr>
          <a:xfrm>
            <a:off x="195120" y="1026783"/>
            <a:ext cx="8872678" cy="2599430"/>
          </a:xfrm>
        </p:spPr>
        <p:txBody>
          <a:bodyPr/>
          <a:lstStyle/>
          <a:p>
            <a:pPr marL="274320" indent="-274320">
              <a:buFont typeface="Wingdings" pitchFamily="2" charset="2"/>
              <a:buChar char=""/>
            </a:pPr>
            <a:r>
              <a:rPr lang="en-US" dirty="0"/>
              <a:t>The trend </a:t>
            </a:r>
            <a:r>
              <a:rPr lang="en-US" dirty="0" smtClean="0"/>
              <a:t>is </a:t>
            </a:r>
            <a:r>
              <a:rPr lang="en-US" dirty="0"/>
              <a:t>to </a:t>
            </a:r>
            <a:r>
              <a:rPr lang="en-US" dirty="0" smtClean="0"/>
              <a:t>add features </a:t>
            </a:r>
            <a:r>
              <a:rPr lang="en-US" dirty="0"/>
              <a:t>/ </a:t>
            </a:r>
            <a:r>
              <a:rPr lang="en-US" dirty="0" smtClean="0"/>
              <a:t>functionality</a:t>
            </a:r>
          </a:p>
          <a:p>
            <a:pPr lvl="1" indent="-274320"/>
            <a:r>
              <a:rPr lang="en-US" dirty="0"/>
              <a:t>Functionality is </a:t>
            </a:r>
            <a:r>
              <a:rPr lang="en-US" dirty="0" smtClean="0"/>
              <a:t>often </a:t>
            </a:r>
            <a:r>
              <a:rPr lang="en-US" dirty="0"/>
              <a:t>implemented in software</a:t>
            </a:r>
          </a:p>
          <a:p>
            <a:pPr lvl="1" indent="-274320"/>
            <a:r>
              <a:rPr lang="en-US" dirty="0"/>
              <a:t>Size and complexity are growing exponentially</a:t>
            </a:r>
          </a:p>
          <a:p>
            <a:pPr marL="822960" lvl="2" indent="-274320">
              <a:buFont typeface="Wingdings" pitchFamily="2" charset="2"/>
              <a:buChar char="v"/>
            </a:pPr>
            <a:r>
              <a:rPr lang="en-US" sz="1800" dirty="0"/>
              <a:t>Software-based </a:t>
            </a:r>
            <a:r>
              <a:rPr lang="en-US" sz="1800" dirty="0" smtClean="0"/>
              <a:t>systems are becoming dominant</a:t>
            </a:r>
          </a:p>
          <a:p>
            <a:pPr marL="822960" lvl="2" indent="-274320">
              <a:buFont typeface="Wingdings" pitchFamily="2" charset="2"/>
              <a:buChar char="v"/>
            </a:pPr>
            <a:r>
              <a:rPr lang="en-US" sz="1800" dirty="0" smtClean="0"/>
              <a:t>This marriage of hardware/software enables systems of systems</a:t>
            </a:r>
          </a:p>
          <a:p>
            <a:pPr lvl="1" indent="-274320"/>
            <a:r>
              <a:rPr lang="en-US" dirty="0"/>
              <a:t>Examples</a:t>
            </a:r>
          </a:p>
        </p:txBody>
      </p:sp>
      <p:grpSp>
        <p:nvGrpSpPr>
          <p:cNvPr id="20" name="Group 19"/>
          <p:cNvGrpSpPr/>
          <p:nvPr/>
        </p:nvGrpSpPr>
        <p:grpSpPr>
          <a:xfrm>
            <a:off x="259186" y="3587673"/>
            <a:ext cx="3038764" cy="2188401"/>
            <a:chOff x="147638" y="3583749"/>
            <a:chExt cx="3038764" cy="2188401"/>
          </a:xfrm>
        </p:grpSpPr>
        <p:pic>
          <p:nvPicPr>
            <p:cNvPr id="13"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7638" y="4124325"/>
              <a:ext cx="2432050" cy="1647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8" name="TextBox 17"/>
            <p:cNvSpPr txBox="1"/>
            <p:nvPr/>
          </p:nvSpPr>
          <p:spPr>
            <a:xfrm>
              <a:off x="714571" y="3583749"/>
              <a:ext cx="2471831" cy="400110"/>
            </a:xfrm>
            <a:prstGeom prst="rect">
              <a:avLst/>
            </a:prstGeom>
            <a:noFill/>
          </p:spPr>
          <p:txBody>
            <a:bodyPr wrap="none" rtlCol="0">
              <a:spAutoFit/>
            </a:bodyPr>
            <a:lstStyle/>
            <a:p>
              <a:pPr marL="274320" lvl="1" defTabSz="885825" eaLnBrk="0" hangingPunct="0">
                <a:buClr>
                  <a:schemeClr val="accent2"/>
                </a:buClr>
              </a:pPr>
              <a:r>
                <a:rPr lang="en-US" sz="2000" b="1" dirty="0" smtClean="0">
                  <a:solidFill>
                    <a:srgbClr val="000000"/>
                  </a:solidFill>
                  <a:latin typeface="+mn-lt"/>
                </a:rPr>
                <a:t>Portable phones</a:t>
              </a:r>
              <a:endParaRPr lang="en-US" sz="2000" b="1" dirty="0">
                <a:solidFill>
                  <a:srgbClr val="000000"/>
                </a:solidFill>
                <a:latin typeface="+mn-lt"/>
              </a:endParaRPr>
            </a:p>
          </p:txBody>
        </p:sp>
      </p:grpSp>
      <p:sp>
        <p:nvSpPr>
          <p:cNvPr id="2" name="Title 1"/>
          <p:cNvSpPr>
            <a:spLocks noGrp="1"/>
          </p:cNvSpPr>
          <p:nvPr>
            <p:ph type="title"/>
          </p:nvPr>
        </p:nvSpPr>
        <p:spPr>
          <a:xfrm>
            <a:off x="0" y="182460"/>
            <a:ext cx="9144000" cy="585994"/>
          </a:xfrm>
        </p:spPr>
        <p:txBody>
          <a:bodyPr/>
          <a:lstStyle/>
          <a:p>
            <a:r>
              <a:rPr lang="en-US" sz="3600" b="1" dirty="0" smtClean="0"/>
              <a:t>What is the Problem?</a:t>
            </a:r>
            <a:endParaRPr lang="en-US" sz="3600" b="1" dirty="0"/>
          </a:p>
        </p:txBody>
      </p:sp>
      <p:pic>
        <p:nvPicPr>
          <p:cNvPr id="17"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519720" y="4407106"/>
            <a:ext cx="1179781" cy="15342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6" name="Picture 7"/>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370573" y="4307840"/>
            <a:ext cx="1714837" cy="1772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21" name="Group 20"/>
          <p:cNvGrpSpPr/>
          <p:nvPr/>
        </p:nvGrpSpPr>
        <p:grpSpPr>
          <a:xfrm>
            <a:off x="4450079" y="3589372"/>
            <a:ext cx="3167118" cy="2300894"/>
            <a:chOff x="4307740" y="3710205"/>
            <a:chExt cx="3167118" cy="2091728"/>
          </a:xfrm>
        </p:grpSpPr>
        <p:pic>
          <p:nvPicPr>
            <p:cNvPr id="14" name="Picture 5"/>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307740" y="4204175"/>
              <a:ext cx="2016407" cy="159775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19" name="TextBox 18"/>
            <p:cNvSpPr txBox="1"/>
            <p:nvPr/>
          </p:nvSpPr>
          <p:spPr>
            <a:xfrm>
              <a:off x="5006233" y="3710205"/>
              <a:ext cx="2468625" cy="363736"/>
            </a:xfrm>
            <a:prstGeom prst="rect">
              <a:avLst/>
            </a:prstGeom>
            <a:noFill/>
          </p:spPr>
          <p:txBody>
            <a:bodyPr wrap="none" rtlCol="0">
              <a:spAutoFit/>
            </a:bodyPr>
            <a:lstStyle/>
            <a:p>
              <a:pPr marL="274320" lvl="1" defTabSz="885825" eaLnBrk="0" hangingPunct="0">
                <a:buClr>
                  <a:schemeClr val="accent2"/>
                </a:buClr>
              </a:pPr>
              <a:r>
                <a:rPr lang="en-US" sz="2000" b="1" dirty="0" smtClean="0">
                  <a:solidFill>
                    <a:srgbClr val="000000"/>
                  </a:solidFill>
                  <a:latin typeface="+mn-lt"/>
                </a:rPr>
                <a:t>Airliner </a:t>
              </a:r>
              <a:r>
                <a:rPr lang="en-US" sz="2000" b="1" dirty="0">
                  <a:solidFill>
                    <a:srgbClr val="000000"/>
                  </a:solidFill>
                  <a:latin typeface="+mn-lt"/>
                </a:rPr>
                <a:t>cockpits</a:t>
              </a:r>
            </a:p>
          </p:txBody>
        </p:sp>
      </p:grpSp>
      <p:pic>
        <p:nvPicPr>
          <p:cNvPr id="15" name="Picture 6"/>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237084" y="4358639"/>
            <a:ext cx="2619440" cy="173109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xmlns="" val="397726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1000"/>
                                        <p:tgtEl>
                                          <p:spTgt spid="17"/>
                                        </p:tgtEl>
                                      </p:cBhvr>
                                    </p:animEffect>
                                    <p:anim calcmode="lin" valueType="num">
                                      <p:cBhvr>
                                        <p:cTn id="12" dur="1000" fill="hold"/>
                                        <p:tgtEl>
                                          <p:spTgt spid="17"/>
                                        </p:tgtEl>
                                        <p:attrNameLst>
                                          <p:attrName>ppt_x</p:attrName>
                                        </p:attrNameLst>
                                      </p:cBhvr>
                                      <p:tavLst>
                                        <p:tav tm="0">
                                          <p:val>
                                            <p:strVal val="#ppt_x"/>
                                          </p:val>
                                        </p:tav>
                                        <p:tav tm="100000">
                                          <p:val>
                                            <p:strVal val="#ppt_x"/>
                                          </p:val>
                                        </p:tav>
                                      </p:tavLst>
                                    </p:anim>
                                    <p:anim calcmode="lin" valueType="num">
                                      <p:cBhvr>
                                        <p:cTn id="1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arn(inVertical)">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smtClean="0"/>
              <a:t>Model Overview in AADL</a:t>
            </a:r>
            <a:endParaRPr lang="en-US" sz="36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24930"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05581" y="1215772"/>
            <a:ext cx="7006311" cy="40036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Content Placeholder 10"/>
          <p:cNvSpPr txBox="1">
            <a:spLocks/>
          </p:cNvSpPr>
          <p:nvPr/>
        </p:nvSpPr>
        <p:spPr>
          <a:xfrm>
            <a:off x="2332273" y="5107315"/>
            <a:ext cx="3510286" cy="995082"/>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Clr>
                <a:schemeClr val="tx2">
                  <a:lumMod val="75000"/>
                </a:schemeClr>
              </a:buClr>
              <a:buFont typeface="Wingdings" pitchFamily="2" charset="2"/>
              <a:buChar char=""/>
              <a:defRPr sz="2800" b="1" kern="1200">
                <a:solidFill>
                  <a:schemeClr val="accent5">
                    <a:lumMod val="10000"/>
                  </a:schemeClr>
                </a:solidFill>
                <a:latin typeface="Arial" pitchFamily="34" charset="0"/>
                <a:ea typeface="+mn-ea"/>
                <a:cs typeface="Arial" pitchFamily="34" charset="0"/>
              </a:defRPr>
            </a:lvl1pPr>
            <a:lvl2pPr marL="640080" indent="-274320" algn="l" defTabSz="457200" rtl="0" eaLnBrk="1" latinLnBrk="0" hangingPunct="1">
              <a:spcBef>
                <a:spcPct val="20000"/>
              </a:spcBef>
              <a:buClr>
                <a:schemeClr val="tx1">
                  <a:lumMod val="50000"/>
                </a:schemeClr>
              </a:buClr>
              <a:buFont typeface="Wingdings" pitchFamily="2" charset="2"/>
              <a:buChar char=""/>
              <a:defRPr sz="2400" b="1" i="1" kern="1200">
                <a:solidFill>
                  <a:schemeClr val="accent5">
                    <a:lumMod val="10000"/>
                  </a:schemeClr>
                </a:solidFill>
                <a:latin typeface="Arial" pitchFamily="34" charset="0"/>
                <a:ea typeface="+mn-ea"/>
                <a:cs typeface="Arial" pitchFamily="34" charset="0"/>
              </a:defRPr>
            </a:lvl2pPr>
            <a:lvl3pPr marL="914400" indent="-274320" algn="l" defTabSz="457200" rtl="0" eaLnBrk="1" latinLnBrk="0" hangingPunct="1">
              <a:spcBef>
                <a:spcPct val="20000"/>
              </a:spcBef>
              <a:buClr>
                <a:schemeClr val="tx1">
                  <a:lumMod val="75000"/>
                </a:schemeClr>
              </a:buClr>
              <a:buFont typeface="Wingdings" pitchFamily="2" charset="2"/>
              <a:buChar char="v"/>
              <a:defRPr sz="2000" kern="1200">
                <a:solidFill>
                  <a:schemeClr val="accent5">
                    <a:lumMod val="10000"/>
                  </a:schemeClr>
                </a:solidFill>
                <a:latin typeface="Arial" pitchFamily="34" charset="0"/>
                <a:ea typeface="+mn-ea"/>
                <a:cs typeface="Arial" pitchFamily="34" charset="0"/>
              </a:defRPr>
            </a:lvl3pPr>
            <a:lvl4pPr marL="1188720" indent="-274320" algn="l" defTabSz="457200" rtl="0" eaLnBrk="1" latinLnBrk="0" hangingPunct="1">
              <a:spcBef>
                <a:spcPct val="20000"/>
              </a:spcBef>
              <a:buClr>
                <a:schemeClr val="tx1">
                  <a:lumMod val="60000"/>
                  <a:lumOff val="40000"/>
                </a:schemeClr>
              </a:buClr>
              <a:buFont typeface="Wingdings" pitchFamily="2" charset="2"/>
              <a:buChar char="Ø"/>
              <a:defRPr sz="1800" i="1" kern="1200">
                <a:solidFill>
                  <a:schemeClr val="accent5">
                    <a:lumMod val="10000"/>
                  </a:schemeClr>
                </a:solidFill>
                <a:latin typeface="Arial" pitchFamily="34" charset="0"/>
                <a:ea typeface="+mn-ea"/>
                <a:cs typeface="Arial" pitchFamily="34" charset="0"/>
              </a:defRPr>
            </a:lvl4pPr>
            <a:lvl5pPr marL="1463040" indent="-274320" algn="l" defTabSz="457200" rtl="0" eaLnBrk="1" latinLnBrk="0" hangingPunct="1">
              <a:spcBef>
                <a:spcPct val="20000"/>
              </a:spcBef>
              <a:buClr>
                <a:schemeClr val="tx1">
                  <a:lumMod val="20000"/>
                  <a:lumOff val="80000"/>
                </a:schemeClr>
              </a:buClr>
              <a:buFont typeface="Wingdings" pitchFamily="2" charset="2"/>
              <a:buChar char="q"/>
              <a:defRPr sz="1600" kern="1200">
                <a:solidFill>
                  <a:schemeClr val="accent5">
                    <a:lumMod val="10000"/>
                  </a:schemeClr>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2000" dirty="0" smtClean="0"/>
          </a:p>
          <a:p>
            <a:pPr marL="548640" lvl="1" defTabSz="885825" eaLnBrk="0" hangingPunct="0">
              <a:lnSpc>
                <a:spcPct val="110000"/>
              </a:lnSpc>
              <a:spcBef>
                <a:spcPct val="0"/>
              </a:spcBef>
              <a:buClr>
                <a:schemeClr val="accent2"/>
              </a:buClr>
              <a:buFont typeface="Wingdings" pitchFamily="2" charset="2"/>
              <a:buChar char="Ø"/>
            </a:pPr>
            <a:r>
              <a:rPr lang="en-US" sz="2000" dirty="0">
                <a:solidFill>
                  <a:srgbClr val="000000"/>
                </a:solidFill>
                <a:latin typeface="+mn-lt"/>
              </a:rPr>
              <a:t>EMBRAER (FCS)</a:t>
            </a:r>
          </a:p>
          <a:p>
            <a:pPr marL="548640" lvl="1" defTabSz="885825" eaLnBrk="0" hangingPunct="0">
              <a:lnSpc>
                <a:spcPct val="110000"/>
              </a:lnSpc>
              <a:spcBef>
                <a:spcPct val="0"/>
              </a:spcBef>
              <a:buClr>
                <a:schemeClr val="accent2"/>
              </a:buClr>
              <a:buFont typeface="Wingdings" pitchFamily="2" charset="2"/>
              <a:buChar char="Ø"/>
            </a:pPr>
            <a:r>
              <a:rPr lang="en-US" sz="2000" dirty="0">
                <a:solidFill>
                  <a:srgbClr val="000000"/>
                </a:solidFill>
                <a:latin typeface="+mn-lt"/>
              </a:rPr>
              <a:t>Honeywell (Engine)</a:t>
            </a:r>
          </a:p>
          <a:p>
            <a:pPr lvl="1"/>
            <a:endParaRPr lang="en-US" sz="2000" dirty="0" smtClean="0"/>
          </a:p>
          <a:p>
            <a:endParaRPr lang="en-US" sz="2000" dirty="0" smtClean="0"/>
          </a:p>
          <a:p>
            <a:endParaRPr lang="en-US" sz="2000" dirty="0" smtClean="0"/>
          </a:p>
          <a:p>
            <a:endParaRPr lang="en-US" sz="2000" dirty="0"/>
          </a:p>
        </p:txBody>
      </p:sp>
      <p:sp>
        <p:nvSpPr>
          <p:cNvPr id="15" name="Content Placeholder 10"/>
          <p:cNvSpPr txBox="1">
            <a:spLocks/>
          </p:cNvSpPr>
          <p:nvPr/>
        </p:nvSpPr>
        <p:spPr>
          <a:xfrm>
            <a:off x="4963875" y="5213617"/>
            <a:ext cx="4049486" cy="1004046"/>
          </a:xfrm>
          <a:prstGeom prst="rect">
            <a:avLst/>
          </a:prstGeom>
        </p:spPr>
        <p:txBody>
          <a:bodyPr vert="horz" lIns="91440" tIns="45720" rIns="91440" bIns="45720" rtlCol="0">
            <a:normAutofit fontScale="62500" lnSpcReduction="20000"/>
          </a:bodyPr>
          <a:lstStyle>
            <a:lvl1pPr marL="342900" indent="-342900" algn="l" defTabSz="457200" rtl="0" eaLnBrk="1" latinLnBrk="0" hangingPunct="1">
              <a:spcBef>
                <a:spcPct val="20000"/>
              </a:spcBef>
              <a:buClr>
                <a:schemeClr val="tx2">
                  <a:lumMod val="75000"/>
                </a:schemeClr>
              </a:buClr>
              <a:buFont typeface="Wingdings" pitchFamily="2" charset="2"/>
              <a:buChar char=""/>
              <a:defRPr sz="2800" b="1" kern="1200">
                <a:solidFill>
                  <a:schemeClr val="accent5">
                    <a:lumMod val="10000"/>
                  </a:schemeClr>
                </a:solidFill>
                <a:latin typeface="Arial" pitchFamily="34" charset="0"/>
                <a:ea typeface="+mn-ea"/>
                <a:cs typeface="Arial" pitchFamily="34" charset="0"/>
              </a:defRPr>
            </a:lvl1pPr>
            <a:lvl2pPr marL="640080" indent="-274320" algn="l" defTabSz="457200" rtl="0" eaLnBrk="1" latinLnBrk="0" hangingPunct="1">
              <a:spcBef>
                <a:spcPct val="20000"/>
              </a:spcBef>
              <a:buClr>
                <a:schemeClr val="tx1">
                  <a:lumMod val="50000"/>
                </a:schemeClr>
              </a:buClr>
              <a:buFont typeface="Wingdings" pitchFamily="2" charset="2"/>
              <a:buChar char=""/>
              <a:defRPr sz="2400" b="1" i="1" kern="1200">
                <a:solidFill>
                  <a:schemeClr val="accent5">
                    <a:lumMod val="10000"/>
                  </a:schemeClr>
                </a:solidFill>
                <a:latin typeface="Arial" pitchFamily="34" charset="0"/>
                <a:ea typeface="+mn-ea"/>
                <a:cs typeface="Arial" pitchFamily="34" charset="0"/>
              </a:defRPr>
            </a:lvl2pPr>
            <a:lvl3pPr marL="914400" indent="-274320" algn="l" defTabSz="457200" rtl="0" eaLnBrk="1" latinLnBrk="0" hangingPunct="1">
              <a:spcBef>
                <a:spcPct val="20000"/>
              </a:spcBef>
              <a:buClr>
                <a:schemeClr val="tx1">
                  <a:lumMod val="75000"/>
                </a:schemeClr>
              </a:buClr>
              <a:buFont typeface="Wingdings" pitchFamily="2" charset="2"/>
              <a:buChar char="v"/>
              <a:defRPr sz="2000" kern="1200">
                <a:solidFill>
                  <a:schemeClr val="accent5">
                    <a:lumMod val="10000"/>
                  </a:schemeClr>
                </a:solidFill>
                <a:latin typeface="Arial" pitchFamily="34" charset="0"/>
                <a:ea typeface="+mn-ea"/>
                <a:cs typeface="Arial" pitchFamily="34" charset="0"/>
              </a:defRPr>
            </a:lvl3pPr>
            <a:lvl4pPr marL="1188720" indent="-274320" algn="l" defTabSz="457200" rtl="0" eaLnBrk="1" latinLnBrk="0" hangingPunct="1">
              <a:spcBef>
                <a:spcPct val="20000"/>
              </a:spcBef>
              <a:buClr>
                <a:schemeClr val="tx1">
                  <a:lumMod val="60000"/>
                  <a:lumOff val="40000"/>
                </a:schemeClr>
              </a:buClr>
              <a:buFont typeface="Wingdings" pitchFamily="2" charset="2"/>
              <a:buChar char="Ø"/>
              <a:defRPr sz="1800" i="1" kern="1200">
                <a:solidFill>
                  <a:schemeClr val="accent5">
                    <a:lumMod val="10000"/>
                  </a:schemeClr>
                </a:solidFill>
                <a:latin typeface="Arial" pitchFamily="34" charset="0"/>
                <a:ea typeface="+mn-ea"/>
                <a:cs typeface="Arial" pitchFamily="34" charset="0"/>
              </a:defRPr>
            </a:lvl4pPr>
            <a:lvl5pPr marL="1463040" indent="-274320" algn="l" defTabSz="457200" rtl="0" eaLnBrk="1" latinLnBrk="0" hangingPunct="1">
              <a:spcBef>
                <a:spcPct val="20000"/>
              </a:spcBef>
              <a:buClr>
                <a:schemeClr val="tx1">
                  <a:lumMod val="20000"/>
                  <a:lumOff val="80000"/>
                </a:schemeClr>
              </a:buClr>
              <a:buFont typeface="Wingdings" pitchFamily="2" charset="2"/>
              <a:buChar char="q"/>
              <a:defRPr sz="1600" kern="1200">
                <a:solidFill>
                  <a:schemeClr val="accent5">
                    <a:lumMod val="10000"/>
                  </a:schemeClr>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dirty="0" smtClean="0"/>
          </a:p>
          <a:p>
            <a:pPr marL="548640" lvl="1" defTabSz="885825" eaLnBrk="0" hangingPunct="0">
              <a:lnSpc>
                <a:spcPct val="110000"/>
              </a:lnSpc>
              <a:spcBef>
                <a:spcPct val="0"/>
              </a:spcBef>
              <a:buClr>
                <a:schemeClr val="accent2"/>
              </a:buClr>
              <a:buFont typeface="Wingdings" pitchFamily="2" charset="2"/>
              <a:buChar char="Ø"/>
            </a:pPr>
            <a:r>
              <a:rPr lang="en-US" sz="3200" dirty="0">
                <a:solidFill>
                  <a:srgbClr val="000000"/>
                </a:solidFill>
                <a:latin typeface="+mn-lt"/>
              </a:rPr>
              <a:t>Rockwell Collins (Avionics)</a:t>
            </a:r>
          </a:p>
          <a:p>
            <a:pPr marL="365760" lvl="1" indent="0">
              <a:buNone/>
            </a:pPr>
            <a:r>
              <a:rPr lang="en-US" dirty="0" smtClean="0">
                <a:ln>
                  <a:solidFill>
                    <a:schemeClr val="bg1"/>
                  </a:solidFill>
                </a:ln>
                <a:solidFill>
                  <a:schemeClr val="bg1"/>
                </a:solidFill>
              </a:rPr>
              <a:t>.</a:t>
            </a:r>
          </a:p>
          <a:p>
            <a:pPr lvl="1"/>
            <a:endParaRPr lang="en-US" dirty="0" smtClean="0"/>
          </a:p>
          <a:p>
            <a:endParaRPr lang="en-US" dirty="0" smtClean="0"/>
          </a:p>
          <a:p>
            <a:endParaRPr lang="en-US" dirty="0" smtClean="0"/>
          </a:p>
          <a:p>
            <a:endParaRPr lang="en-US" dirty="0"/>
          </a:p>
        </p:txBody>
      </p:sp>
      <p:sp>
        <p:nvSpPr>
          <p:cNvPr id="68" name="Content Placeholder 10"/>
          <p:cNvSpPr>
            <a:spLocks noGrp="1"/>
          </p:cNvSpPr>
          <p:nvPr>
            <p:ph idx="1"/>
          </p:nvPr>
        </p:nvSpPr>
        <p:spPr>
          <a:xfrm>
            <a:off x="-76204" y="4653305"/>
            <a:ext cx="3505199" cy="1954321"/>
          </a:xfrm>
        </p:spPr>
        <p:txBody>
          <a:bodyPr>
            <a:normAutofit fontScale="25000" lnSpcReduction="20000"/>
          </a:bodyPr>
          <a:lstStyle/>
          <a:p>
            <a:pPr marL="274320" indent="-274320">
              <a:lnSpc>
                <a:spcPct val="110000"/>
              </a:lnSpc>
              <a:spcAft>
                <a:spcPts val="600"/>
              </a:spcAft>
              <a:buFont typeface="Wingdings" pitchFamily="2" charset="2"/>
              <a:buChar char=""/>
            </a:pPr>
            <a:r>
              <a:rPr lang="en-US" sz="9600" dirty="0"/>
              <a:t>Roles</a:t>
            </a:r>
          </a:p>
          <a:p>
            <a:pPr marL="548640" lvl="1" indent="-274320">
              <a:lnSpc>
                <a:spcPct val="110000"/>
              </a:lnSpc>
              <a:buFont typeface="Wingdings" pitchFamily="2" charset="2"/>
              <a:buChar char="Ø"/>
            </a:pPr>
            <a:r>
              <a:rPr lang="en-US" sz="8000" i="1" kern="1200" dirty="0">
                <a:ea typeface="+mn-ea"/>
                <a:cs typeface="Arial" pitchFamily="34" charset="0"/>
              </a:rPr>
              <a:t>Goodrich (SI)</a:t>
            </a:r>
          </a:p>
          <a:p>
            <a:pPr marL="548640" lvl="1" indent="-274320">
              <a:lnSpc>
                <a:spcPct val="110000"/>
              </a:lnSpc>
              <a:buFont typeface="Wingdings" pitchFamily="2" charset="2"/>
              <a:buChar char="Ø"/>
            </a:pPr>
            <a:r>
              <a:rPr lang="en-US" sz="8000" i="1" kern="1200" dirty="0">
                <a:ea typeface="+mn-ea"/>
                <a:cs typeface="Arial" pitchFamily="34" charset="0"/>
              </a:rPr>
              <a:t>Airbus (DMS)</a:t>
            </a:r>
          </a:p>
          <a:p>
            <a:endParaRPr lang="en-US" dirty="0"/>
          </a:p>
          <a:p>
            <a:endParaRPr lang="en-US" dirty="0" smtClean="0"/>
          </a:p>
          <a:p>
            <a:endParaRPr lang="en-US" dirty="0"/>
          </a:p>
        </p:txBody>
      </p:sp>
    </p:spTree>
    <p:extLst>
      <p:ext uri="{BB962C8B-B14F-4D97-AF65-F5344CB8AC3E}">
        <p14:creationId xmlns:p14="http://schemas.microsoft.com/office/powerpoint/2010/main" xmlns="" val="136075350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smtClean="0"/>
              <a:t>CH-47 CAAS Elements</a:t>
            </a:r>
            <a:endParaRPr lang="en-US" sz="3600" dirty="0"/>
          </a:p>
        </p:txBody>
      </p:sp>
      <p:sp>
        <p:nvSpPr>
          <p:cNvPr id="68" name="Content Placeholder 10"/>
          <p:cNvSpPr>
            <a:spLocks noGrp="1"/>
          </p:cNvSpPr>
          <p:nvPr>
            <p:ph idx="1"/>
          </p:nvPr>
        </p:nvSpPr>
        <p:spPr>
          <a:xfrm>
            <a:off x="435684" y="964881"/>
            <a:ext cx="8493162" cy="1212261"/>
          </a:xfrm>
        </p:spPr>
        <p:txBody>
          <a:bodyPr/>
          <a:lstStyle/>
          <a:p>
            <a:pPr marL="274320" indent="-274320">
              <a:lnSpc>
                <a:spcPct val="90000"/>
              </a:lnSpc>
              <a:buFont typeface="Wingdings" pitchFamily="2" charset="2"/>
              <a:buChar char=""/>
            </a:pPr>
            <a:r>
              <a:rPr lang="en-US" dirty="0"/>
              <a:t>Components of CAAS </a:t>
            </a:r>
          </a:p>
        </p:txBody>
      </p:sp>
      <p:pic>
        <p:nvPicPr>
          <p:cNvPr id="3"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199715" y="1877375"/>
            <a:ext cx="5067300" cy="420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TextBox 3"/>
          <p:cNvSpPr txBox="1"/>
          <p:nvPr/>
        </p:nvSpPr>
        <p:spPr>
          <a:xfrm>
            <a:off x="6270164" y="4894344"/>
            <a:ext cx="2310248" cy="276999"/>
          </a:xfrm>
          <a:prstGeom prst="rect">
            <a:avLst/>
          </a:prstGeom>
          <a:noFill/>
        </p:spPr>
        <p:txBody>
          <a:bodyPr wrap="none" rtlCol="0">
            <a:spAutoFit/>
          </a:bodyPr>
          <a:lstStyle/>
          <a:p>
            <a:r>
              <a:rPr lang="en-US" sz="1200" dirty="0" smtClean="0">
                <a:solidFill>
                  <a:schemeClr val="accent1"/>
                </a:solidFill>
                <a:latin typeface="Arial" pitchFamily="34" charset="0"/>
                <a:cs typeface="Arial" pitchFamily="34" charset="0"/>
              </a:rPr>
              <a:t>from [Clements and Bergey 02]</a:t>
            </a:r>
            <a:endParaRPr lang="en-US" sz="1200" dirty="0">
              <a:solidFill>
                <a:schemeClr val="accent1"/>
              </a:solidFill>
              <a:latin typeface="Arial" pitchFamily="34" charset="0"/>
              <a:cs typeface="Arial" pitchFamily="34" charset="0"/>
            </a:endParaRPr>
          </a:p>
        </p:txBody>
      </p:sp>
    </p:spTree>
    <p:extLst>
      <p:ext uri="{BB962C8B-B14F-4D97-AF65-F5344CB8AC3E}">
        <p14:creationId xmlns:p14="http://schemas.microsoft.com/office/powerpoint/2010/main" xmlns="" val="896525636"/>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smtClean="0"/>
              <a:t>CH-47 CAAS Upgrade</a:t>
            </a:r>
            <a:endParaRPr lang="en-US" sz="3600" dirty="0"/>
          </a:p>
        </p:txBody>
      </p:sp>
      <p:sp>
        <p:nvSpPr>
          <p:cNvPr id="68" name="Content Placeholder 10"/>
          <p:cNvSpPr>
            <a:spLocks noGrp="1"/>
          </p:cNvSpPr>
          <p:nvPr>
            <p:ph idx="1"/>
          </p:nvPr>
        </p:nvSpPr>
        <p:spPr>
          <a:xfrm>
            <a:off x="20056" y="942121"/>
            <a:ext cx="9468327" cy="1208279"/>
          </a:xfrm>
        </p:spPr>
        <p:txBody>
          <a:bodyPr/>
          <a:lstStyle/>
          <a:p>
            <a:pPr marL="274320" indent="-274320">
              <a:lnSpc>
                <a:spcPct val="90000"/>
              </a:lnSpc>
              <a:buFont typeface="Wingdings" pitchFamily="2" charset="2"/>
              <a:buChar char=""/>
            </a:pPr>
            <a:r>
              <a:rPr lang="en-US" dirty="0"/>
              <a:t>SAVI contributions to modification architecture </a:t>
            </a:r>
          </a:p>
          <a:p>
            <a:endParaRPr lang="en-US" dirty="0"/>
          </a:p>
        </p:txBody>
      </p:sp>
      <p:pic>
        <p:nvPicPr>
          <p:cNvPr id="11366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612316" y="1874027"/>
            <a:ext cx="4152900" cy="3878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645912209"/>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3328"/>
            <a:ext cx="9144000" cy="564257"/>
          </a:xfrm>
        </p:spPr>
        <p:txBody>
          <a:bodyPr/>
          <a:lstStyle/>
          <a:p>
            <a:r>
              <a:rPr lang="en-US" sz="3600" b="1" dirty="0" smtClean="0"/>
              <a:t>One Measure of Complexity</a:t>
            </a:r>
            <a:endParaRPr lang="en-US" sz="36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xmlns="" val="265053144"/>
              </p:ext>
            </p:extLst>
          </p:nvPr>
        </p:nvGraphicFramePr>
        <p:xfrm>
          <a:off x="457200" y="1219200"/>
          <a:ext cx="8229600" cy="4953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14" name="Group 83"/>
          <p:cNvGrpSpPr>
            <a:grpSpLocks/>
          </p:cNvGrpSpPr>
          <p:nvPr/>
        </p:nvGrpSpPr>
        <p:grpSpPr bwMode="auto">
          <a:xfrm>
            <a:off x="393700" y="1140099"/>
            <a:ext cx="8688388" cy="4937125"/>
            <a:chOff x="248" y="750"/>
            <a:chExt cx="5473" cy="3110"/>
          </a:xfrm>
        </p:grpSpPr>
        <p:graphicFrame>
          <p:nvGraphicFramePr>
            <p:cNvPr id="15" name="Chart 1"/>
            <p:cNvGraphicFramePr>
              <a:graphicFrameLocks noChangeAspect="1"/>
            </p:cNvGraphicFramePr>
            <p:nvPr>
              <p:extLst>
                <p:ext uri="{D42A27DB-BD31-4B8C-83A1-F6EECF244321}">
                  <p14:modId xmlns:p14="http://schemas.microsoft.com/office/powerpoint/2010/main" xmlns="" val="2094381070"/>
                </p:ext>
              </p:extLst>
            </p:nvPr>
          </p:nvGraphicFramePr>
          <p:xfrm>
            <a:off x="248" y="750"/>
            <a:ext cx="5473" cy="3110"/>
          </p:xfrm>
          <a:graphic>
            <a:graphicData uri="http://schemas.openxmlformats.org/presentationml/2006/ole">
              <p:oleObj spid="_x0000_s1074" name="Worksheet" r:id="rId9" imgW="7600899" imgH="3857676" progId="Excel.Sheet.8">
                <p:embed/>
              </p:oleObj>
            </a:graphicData>
          </a:graphic>
        </p:graphicFrame>
        <p:sp>
          <p:nvSpPr>
            <p:cNvPr id="16" name="Text Box 2"/>
            <p:cNvSpPr txBox="1">
              <a:spLocks noChangeArrowheads="1"/>
            </p:cNvSpPr>
            <p:nvPr/>
          </p:nvSpPr>
          <p:spPr bwMode="auto">
            <a:xfrm>
              <a:off x="4006" y="1295"/>
              <a:ext cx="213" cy="111"/>
            </a:xfrm>
            <a:prstGeom prst="rect">
              <a:avLst/>
            </a:prstGeom>
            <a:no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299M</a:t>
              </a:r>
            </a:p>
          </p:txBody>
        </p:sp>
        <p:sp>
          <p:nvSpPr>
            <p:cNvPr id="17" name="Text Box 3"/>
            <p:cNvSpPr txBox="1">
              <a:spLocks noChangeArrowheads="1"/>
            </p:cNvSpPr>
            <p:nvPr/>
          </p:nvSpPr>
          <p:spPr bwMode="auto">
            <a:xfrm>
              <a:off x="3246" y="1636"/>
              <a:ext cx="168"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27M</a:t>
              </a:r>
            </a:p>
          </p:txBody>
        </p:sp>
        <p:sp>
          <p:nvSpPr>
            <p:cNvPr id="18" name="Text Box 4"/>
            <p:cNvSpPr txBox="1">
              <a:spLocks noChangeArrowheads="1"/>
            </p:cNvSpPr>
            <p:nvPr/>
          </p:nvSpPr>
          <p:spPr bwMode="auto">
            <a:xfrm>
              <a:off x="2946" y="2030"/>
              <a:ext cx="510"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A330/340: 2M</a:t>
              </a:r>
            </a:p>
          </p:txBody>
        </p:sp>
        <p:sp>
          <p:nvSpPr>
            <p:cNvPr id="19" name="Text Box 5"/>
            <p:cNvSpPr txBox="1">
              <a:spLocks noChangeArrowheads="1"/>
            </p:cNvSpPr>
            <p:nvPr/>
          </p:nvSpPr>
          <p:spPr bwMode="auto">
            <a:xfrm>
              <a:off x="2629" y="2162"/>
              <a:ext cx="430" cy="111"/>
            </a:xfrm>
            <a:prstGeom prst="rect">
              <a:avLst/>
            </a:prstGeom>
            <a:no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A320: 800K</a:t>
              </a:r>
            </a:p>
          </p:txBody>
        </p:sp>
        <p:sp>
          <p:nvSpPr>
            <p:cNvPr id="20" name="Text Box 6"/>
            <p:cNvSpPr txBox="1">
              <a:spLocks noChangeArrowheads="1"/>
            </p:cNvSpPr>
            <p:nvPr/>
          </p:nvSpPr>
          <p:spPr bwMode="auto">
            <a:xfrm>
              <a:off x="2487" y="2262"/>
              <a:ext cx="430"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A310: 400K</a:t>
              </a:r>
            </a:p>
          </p:txBody>
        </p:sp>
        <p:sp>
          <p:nvSpPr>
            <p:cNvPr id="21" name="Text Box 7"/>
            <p:cNvSpPr txBox="1">
              <a:spLocks noChangeArrowheads="1"/>
            </p:cNvSpPr>
            <p:nvPr/>
          </p:nvSpPr>
          <p:spPr bwMode="auto">
            <a:xfrm>
              <a:off x="2079" y="2588"/>
              <a:ext cx="484"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A300FF: 40K</a:t>
              </a:r>
            </a:p>
          </p:txBody>
        </p:sp>
        <p:sp>
          <p:nvSpPr>
            <p:cNvPr id="22" name="Text Box 8"/>
            <p:cNvSpPr txBox="1">
              <a:spLocks noChangeArrowheads="1"/>
            </p:cNvSpPr>
            <p:nvPr/>
          </p:nvSpPr>
          <p:spPr bwMode="auto">
            <a:xfrm>
              <a:off x="1652" y="2907"/>
              <a:ext cx="483"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A300B: 4..6K</a:t>
              </a:r>
            </a:p>
          </p:txBody>
        </p:sp>
        <p:sp>
          <p:nvSpPr>
            <p:cNvPr id="23" name="Text Box 9"/>
            <p:cNvSpPr txBox="1">
              <a:spLocks noChangeArrowheads="1"/>
            </p:cNvSpPr>
            <p:nvPr/>
          </p:nvSpPr>
          <p:spPr bwMode="auto">
            <a:xfrm>
              <a:off x="1314" y="3163"/>
              <a:ext cx="355"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INS: 0.8K</a:t>
              </a:r>
            </a:p>
          </p:txBody>
        </p:sp>
        <p:sp>
          <p:nvSpPr>
            <p:cNvPr id="24" name="Text Box 11"/>
            <p:cNvSpPr txBox="1">
              <a:spLocks noChangeArrowheads="1"/>
            </p:cNvSpPr>
            <p:nvPr/>
          </p:nvSpPr>
          <p:spPr bwMode="auto">
            <a:xfrm>
              <a:off x="2912" y="1808"/>
              <a:ext cx="124"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8M</a:t>
              </a:r>
            </a:p>
          </p:txBody>
        </p:sp>
        <p:sp>
          <p:nvSpPr>
            <p:cNvPr id="25" name="Text Box 12"/>
            <p:cNvSpPr txBox="1">
              <a:spLocks noChangeArrowheads="1"/>
            </p:cNvSpPr>
            <p:nvPr/>
          </p:nvSpPr>
          <p:spPr bwMode="auto">
            <a:xfrm>
              <a:off x="873" y="1348"/>
              <a:ext cx="1334" cy="480"/>
            </a:xfrm>
            <a:prstGeom prst="rect">
              <a:avLst/>
            </a:prstGeom>
            <a:solidFill>
              <a:schemeClr val="bg1"/>
            </a:solidFill>
            <a:ln w="9525">
              <a:noFill/>
              <a:miter lim="800000"/>
              <a:headEnd/>
              <a:tailEnd/>
            </a:ln>
          </p:spPr>
          <p:txBody>
            <a:bodyPr wrap="square" lIns="18288" tIns="22860" rIns="0" bIns="0">
              <a:spAutoFit/>
            </a:bodyPr>
            <a:lstStyle/>
            <a:p>
              <a:pPr marL="115888" indent="-115888" algn="l">
                <a:spcBef>
                  <a:spcPct val="0"/>
                </a:spcBef>
              </a:pPr>
              <a:r>
                <a:rPr lang="en-US" sz="1200" i="1" dirty="0">
                  <a:latin typeface="Arial" pitchFamily="34" charset="0"/>
                  <a:cs typeface="Arial" pitchFamily="34" charset="0"/>
                </a:rPr>
                <a:t>Slope = 0.17718</a:t>
              </a:r>
            </a:p>
            <a:p>
              <a:pPr marL="115888" indent="-115888" algn="l">
                <a:spcBef>
                  <a:spcPct val="0"/>
                </a:spcBef>
              </a:pPr>
              <a:r>
                <a:rPr lang="en-US" sz="1200" i="1" dirty="0">
                  <a:latin typeface="Arial" pitchFamily="34" charset="0"/>
                  <a:cs typeface="Arial" pitchFamily="34" charset="0"/>
                </a:rPr>
                <a:t>Intercept = -338.5</a:t>
              </a:r>
            </a:p>
            <a:p>
              <a:pPr marL="115888" indent="-115888" algn="l">
                <a:spcBef>
                  <a:spcPct val="0"/>
                </a:spcBef>
              </a:pPr>
              <a:r>
                <a:rPr lang="en-US" sz="1200" i="1" dirty="0">
                  <a:latin typeface="Arial" pitchFamily="34" charset="0"/>
                  <a:cs typeface="Arial" pitchFamily="34" charset="0"/>
                </a:rPr>
                <a:t>Curve implies SLOC doubles about every 4 years</a:t>
              </a:r>
            </a:p>
          </p:txBody>
        </p:sp>
        <p:sp>
          <p:nvSpPr>
            <p:cNvPr id="26" name="Text Box 13"/>
            <p:cNvSpPr txBox="1">
              <a:spLocks noChangeArrowheads="1"/>
            </p:cNvSpPr>
            <p:nvPr/>
          </p:nvSpPr>
          <p:spPr bwMode="auto">
            <a:xfrm>
              <a:off x="3744" y="1395"/>
              <a:ext cx="213"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134M</a:t>
              </a:r>
            </a:p>
          </p:txBody>
        </p:sp>
        <p:sp>
          <p:nvSpPr>
            <p:cNvPr id="27" name="Text Box 14"/>
            <p:cNvSpPr txBox="1">
              <a:spLocks noChangeArrowheads="1"/>
            </p:cNvSpPr>
            <p:nvPr/>
          </p:nvSpPr>
          <p:spPr bwMode="auto">
            <a:xfrm>
              <a:off x="3517" y="1521"/>
              <a:ext cx="168"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61M</a:t>
              </a:r>
            </a:p>
          </p:txBody>
        </p:sp>
        <p:sp>
          <p:nvSpPr>
            <p:cNvPr id="28" name="Text Box 5"/>
            <p:cNvSpPr txBox="1">
              <a:spLocks noChangeArrowheads="1"/>
            </p:cNvSpPr>
            <p:nvPr/>
          </p:nvSpPr>
          <p:spPr bwMode="auto">
            <a:xfrm>
              <a:off x="1227" y="2373"/>
              <a:ext cx="661"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B757, B767: 190K</a:t>
              </a:r>
            </a:p>
          </p:txBody>
        </p:sp>
        <p:sp>
          <p:nvSpPr>
            <p:cNvPr id="29" name="Text Box 5"/>
            <p:cNvSpPr txBox="1">
              <a:spLocks noChangeArrowheads="1"/>
            </p:cNvSpPr>
            <p:nvPr/>
          </p:nvSpPr>
          <p:spPr bwMode="auto">
            <a:xfrm>
              <a:off x="1669" y="2248"/>
              <a:ext cx="430" cy="111"/>
            </a:xfrm>
            <a:prstGeom prst="rect">
              <a:avLst/>
            </a:prstGeom>
            <a:solidFill>
              <a:srgbClr val="C0C0C0"/>
            </a:solid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B747: 370K</a:t>
              </a:r>
            </a:p>
          </p:txBody>
        </p:sp>
        <p:sp>
          <p:nvSpPr>
            <p:cNvPr id="30" name="Text Box 5"/>
            <p:cNvSpPr txBox="1">
              <a:spLocks noChangeArrowheads="1"/>
            </p:cNvSpPr>
            <p:nvPr/>
          </p:nvSpPr>
          <p:spPr bwMode="auto">
            <a:xfrm>
              <a:off x="2467" y="1924"/>
              <a:ext cx="355" cy="111"/>
            </a:xfrm>
            <a:prstGeom prst="rect">
              <a:avLst/>
            </a:prstGeom>
            <a:no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B777: 4M</a:t>
              </a:r>
            </a:p>
          </p:txBody>
        </p:sp>
        <p:sp>
          <p:nvSpPr>
            <p:cNvPr id="31" name="Text Box 5"/>
            <p:cNvSpPr txBox="1">
              <a:spLocks noChangeArrowheads="1"/>
            </p:cNvSpPr>
            <p:nvPr/>
          </p:nvSpPr>
          <p:spPr bwMode="auto">
            <a:xfrm>
              <a:off x="1805" y="2164"/>
              <a:ext cx="430" cy="111"/>
            </a:xfrm>
            <a:prstGeom prst="rect">
              <a:avLst/>
            </a:prstGeom>
            <a:noFill/>
            <a:ln w="9525">
              <a:noFill/>
              <a:miter lim="800000"/>
              <a:headEnd/>
              <a:tailEnd/>
            </a:ln>
          </p:spPr>
          <p:txBody>
            <a:bodyPr wrap="none" lIns="18288" tIns="22860" rIns="0" bIns="0">
              <a:spAutoFit/>
            </a:bodyPr>
            <a:lstStyle/>
            <a:p>
              <a:r>
                <a:rPr lang="en-US" sz="1000" dirty="0">
                  <a:latin typeface="Arial" pitchFamily="34" charset="0"/>
                  <a:cs typeface="Arial" pitchFamily="34" charset="0"/>
                </a:rPr>
                <a:t>B737: 470K</a:t>
              </a:r>
            </a:p>
          </p:txBody>
        </p:sp>
        <p:sp>
          <p:nvSpPr>
            <p:cNvPr id="32" name="Text Box 10"/>
            <p:cNvSpPr txBox="1">
              <a:spLocks noChangeArrowheads="1"/>
            </p:cNvSpPr>
            <p:nvPr/>
          </p:nvSpPr>
          <p:spPr bwMode="auto">
            <a:xfrm>
              <a:off x="4533" y="3031"/>
              <a:ext cx="1184" cy="737"/>
            </a:xfrm>
            <a:prstGeom prst="rect">
              <a:avLst/>
            </a:prstGeom>
            <a:noFill/>
            <a:ln w="12700">
              <a:noFill/>
              <a:miter lim="800000"/>
              <a:headEnd type="none" w="sm" len="sm"/>
              <a:tailEnd type="none" w="sm" len="sm"/>
            </a:ln>
          </p:spPr>
          <p:txBody>
            <a:bodyPr/>
            <a:lstStyle/>
            <a:p>
              <a:pPr algn="l"/>
              <a:r>
                <a:rPr lang="en-US" sz="1000" dirty="0">
                  <a:latin typeface="Arial" pitchFamily="34" charset="0"/>
                  <a:cs typeface="Arial" pitchFamily="34" charset="0"/>
                </a:rPr>
                <a:t>The line fit is pegged at 27M SLOC because the projected SLOC sizes for 2010 through 2020 are unaffordable. The COCOMO II estimated costs to develop that much software are in excess of $10B.</a:t>
              </a:r>
            </a:p>
          </p:txBody>
        </p:sp>
        <p:sp>
          <p:nvSpPr>
            <p:cNvPr id="33" name="Text Box 26"/>
            <p:cNvSpPr txBox="1">
              <a:spLocks noChangeArrowheads="1"/>
            </p:cNvSpPr>
            <p:nvPr/>
          </p:nvSpPr>
          <p:spPr bwMode="auto">
            <a:xfrm>
              <a:off x="4520" y="1283"/>
              <a:ext cx="384" cy="1221"/>
            </a:xfrm>
            <a:prstGeom prst="rect">
              <a:avLst/>
            </a:prstGeom>
            <a:noFill/>
            <a:ln w="6350" algn="ctr">
              <a:noFill/>
              <a:miter lim="800000"/>
              <a:headEnd/>
              <a:tailEnd/>
            </a:ln>
            <a:effectLst/>
          </p:spPr>
          <p:txBody>
            <a:bodyPr wrap="none">
              <a:spAutoFit/>
            </a:bodyPr>
            <a:lstStyle/>
            <a:p>
              <a:pPr algn="l">
                <a:lnSpc>
                  <a:spcPct val="120000"/>
                </a:lnSpc>
                <a:spcBef>
                  <a:spcPct val="0"/>
                </a:spcBef>
              </a:pPr>
              <a:r>
                <a:rPr lang="en-US" sz="1000" b="1" i="0" dirty="0">
                  <a:latin typeface="Arial" pitchFamily="34" charset="0"/>
                  <a:cs typeface="Arial" pitchFamily="34" charset="0"/>
                </a:rPr>
                <a:t>$160 B</a:t>
              </a:r>
            </a:p>
            <a:p>
              <a:pPr algn="l">
                <a:lnSpc>
                  <a:spcPct val="120000"/>
                </a:lnSpc>
                <a:spcBef>
                  <a:spcPct val="0"/>
                </a:spcBef>
              </a:pPr>
              <a:endParaRPr lang="en-US" sz="1000" b="1" i="0" dirty="0">
                <a:latin typeface="Arial" pitchFamily="34" charset="0"/>
                <a:cs typeface="Arial" pitchFamily="34" charset="0"/>
              </a:endParaRPr>
            </a:p>
            <a:p>
              <a:pPr algn="l">
                <a:lnSpc>
                  <a:spcPct val="120000"/>
                </a:lnSpc>
                <a:spcBef>
                  <a:spcPct val="0"/>
                </a:spcBef>
              </a:pPr>
              <a:endParaRPr lang="en-US" sz="1000" b="1" i="0" dirty="0">
                <a:latin typeface="Arial" pitchFamily="34" charset="0"/>
                <a:cs typeface="Arial" pitchFamily="34" charset="0"/>
              </a:endParaRPr>
            </a:p>
            <a:p>
              <a:pPr algn="l">
                <a:lnSpc>
                  <a:spcPct val="120000"/>
                </a:lnSpc>
                <a:spcBef>
                  <a:spcPct val="0"/>
                </a:spcBef>
              </a:pPr>
              <a:r>
                <a:rPr lang="en-US" sz="1000" b="1" i="0" dirty="0">
                  <a:latin typeface="Arial" pitchFamily="34" charset="0"/>
                  <a:cs typeface="Arial" pitchFamily="34" charset="0"/>
                </a:rPr>
                <a:t>$7.8 B</a:t>
              </a:r>
            </a:p>
            <a:p>
              <a:pPr algn="l">
                <a:lnSpc>
                  <a:spcPct val="120000"/>
                </a:lnSpc>
                <a:spcBef>
                  <a:spcPct val="0"/>
                </a:spcBef>
              </a:pPr>
              <a:endParaRPr lang="en-US" sz="1000" b="1" i="0" dirty="0">
                <a:latin typeface="Arial" pitchFamily="34" charset="0"/>
                <a:cs typeface="Arial" pitchFamily="34" charset="0"/>
              </a:endParaRPr>
            </a:p>
            <a:p>
              <a:pPr algn="l">
                <a:lnSpc>
                  <a:spcPct val="120000"/>
                </a:lnSpc>
                <a:spcBef>
                  <a:spcPct val="0"/>
                </a:spcBef>
              </a:pPr>
              <a:endParaRPr lang="en-US" sz="1000" b="1" i="0" dirty="0">
                <a:latin typeface="Arial" pitchFamily="34" charset="0"/>
                <a:cs typeface="Arial" pitchFamily="34" charset="0"/>
              </a:endParaRPr>
            </a:p>
            <a:p>
              <a:pPr algn="l">
                <a:lnSpc>
                  <a:spcPct val="120000"/>
                </a:lnSpc>
                <a:spcBef>
                  <a:spcPct val="0"/>
                </a:spcBef>
              </a:pPr>
              <a:endParaRPr lang="en-US" sz="1000" b="1" i="0" dirty="0">
                <a:latin typeface="Arial" pitchFamily="34" charset="0"/>
                <a:cs typeface="Arial" pitchFamily="34" charset="0"/>
              </a:endParaRPr>
            </a:p>
            <a:p>
              <a:pPr algn="l">
                <a:lnSpc>
                  <a:spcPct val="120000"/>
                </a:lnSpc>
                <a:spcBef>
                  <a:spcPct val="0"/>
                </a:spcBef>
              </a:pPr>
              <a:r>
                <a:rPr lang="en-US" sz="1000" b="1" i="0" dirty="0">
                  <a:latin typeface="Arial" pitchFamily="34" charset="0"/>
                  <a:cs typeface="Arial" pitchFamily="34" charset="0"/>
                </a:rPr>
                <a:t>$290 M</a:t>
              </a:r>
            </a:p>
            <a:p>
              <a:pPr algn="l">
                <a:lnSpc>
                  <a:spcPct val="120000"/>
                </a:lnSpc>
                <a:spcBef>
                  <a:spcPct val="0"/>
                </a:spcBef>
              </a:pPr>
              <a:r>
                <a:rPr lang="en-US" sz="1000" b="1" i="0" dirty="0">
                  <a:latin typeface="Arial" pitchFamily="34" charset="0"/>
                  <a:cs typeface="Arial" pitchFamily="34" charset="0"/>
                </a:rPr>
                <a:t>$81 M</a:t>
              </a:r>
            </a:p>
            <a:p>
              <a:pPr algn="l">
                <a:lnSpc>
                  <a:spcPct val="120000"/>
                </a:lnSpc>
                <a:spcBef>
                  <a:spcPct val="0"/>
                </a:spcBef>
              </a:pPr>
              <a:r>
                <a:rPr lang="en-US" sz="1000" b="1" i="0" dirty="0">
                  <a:latin typeface="Arial" pitchFamily="34" charset="0"/>
                  <a:cs typeface="Arial" pitchFamily="34" charset="0"/>
                </a:rPr>
                <a:t>$38 M</a:t>
              </a:r>
            </a:p>
          </p:txBody>
        </p:sp>
        <p:sp>
          <p:nvSpPr>
            <p:cNvPr id="35" name="Text Box 81"/>
            <p:cNvSpPr txBox="1">
              <a:spLocks noChangeArrowheads="1"/>
            </p:cNvSpPr>
            <p:nvPr/>
          </p:nvSpPr>
          <p:spPr bwMode="auto">
            <a:xfrm>
              <a:off x="5026" y="1540"/>
              <a:ext cx="633" cy="376"/>
            </a:xfrm>
            <a:prstGeom prst="rect">
              <a:avLst/>
            </a:prstGeom>
            <a:noFill/>
            <a:ln w="6350" algn="ctr">
              <a:noFill/>
              <a:miter lim="800000"/>
              <a:headEnd/>
              <a:tailEnd/>
            </a:ln>
            <a:effectLst/>
          </p:spPr>
          <p:txBody>
            <a:bodyPr wrap="none">
              <a:spAutoFit/>
            </a:bodyPr>
            <a:lstStyle/>
            <a:p>
              <a:pPr algn="l">
                <a:spcBef>
                  <a:spcPct val="0"/>
                </a:spcBef>
              </a:pPr>
              <a:r>
                <a:rPr lang="en-US" sz="1100" b="1" i="0" dirty="0">
                  <a:latin typeface="Arial" pitchFamily="34" charset="0"/>
                  <a:cs typeface="Arial" pitchFamily="34" charset="0"/>
                </a:rPr>
                <a:t>Assumed</a:t>
              </a:r>
            </a:p>
            <a:p>
              <a:pPr algn="l">
                <a:spcBef>
                  <a:spcPct val="0"/>
                </a:spcBef>
              </a:pPr>
              <a:r>
                <a:rPr lang="en-US" sz="1100" b="1" i="0" dirty="0">
                  <a:latin typeface="Arial" pitchFamily="34" charset="0"/>
                  <a:cs typeface="Arial" pitchFamily="34" charset="0"/>
                </a:rPr>
                <a:t>Affordability</a:t>
              </a:r>
            </a:p>
            <a:p>
              <a:pPr algn="l">
                <a:spcBef>
                  <a:spcPct val="0"/>
                </a:spcBef>
              </a:pPr>
              <a:r>
                <a:rPr lang="en-US" sz="1100" b="1" i="0" dirty="0">
                  <a:latin typeface="Arial" pitchFamily="34" charset="0"/>
                  <a:cs typeface="Arial" pitchFamily="34" charset="0"/>
                </a:rPr>
                <a:t>Limit</a:t>
              </a:r>
            </a:p>
          </p:txBody>
        </p:sp>
        <p:sp>
          <p:nvSpPr>
            <p:cNvPr id="36" name="Line 82"/>
            <p:cNvSpPr>
              <a:spLocks noChangeShapeType="1"/>
            </p:cNvSpPr>
            <p:nvPr/>
          </p:nvSpPr>
          <p:spPr bwMode="auto">
            <a:xfrm flipH="1">
              <a:off x="4843" y="1720"/>
              <a:ext cx="187" cy="0"/>
            </a:xfrm>
            <a:prstGeom prst="line">
              <a:avLst/>
            </a:prstGeom>
            <a:noFill/>
            <a:ln w="6350">
              <a:solidFill>
                <a:schemeClr val="tx1"/>
              </a:solidFill>
              <a:round/>
              <a:headEnd/>
              <a:tailEnd type="triangle" w="med" len="med"/>
            </a:ln>
            <a:effectLst/>
          </p:spPr>
          <p:txBody>
            <a:bodyPr rot="10800000" anchor="ctr">
              <a:spAutoFit/>
            </a:bodyPr>
            <a:lstStyle/>
            <a:p>
              <a:endParaRPr lang="en-US" dirty="0"/>
            </a:p>
          </p:txBody>
        </p:sp>
      </p:grpSp>
      <p:sp>
        <p:nvSpPr>
          <p:cNvPr id="13" name="Content Placeholder 11"/>
          <p:cNvSpPr txBox="1">
            <a:spLocks/>
          </p:cNvSpPr>
          <p:nvPr/>
        </p:nvSpPr>
        <p:spPr>
          <a:xfrm>
            <a:off x="491395" y="1235780"/>
            <a:ext cx="8391351" cy="597143"/>
          </a:xfrm>
          <a:prstGeom prst="rect">
            <a:avLst/>
          </a:prstGeom>
          <a:solidFill>
            <a:schemeClr val="bg1"/>
          </a:solidFill>
        </p:spPr>
        <p:txBody>
          <a:bodyPr vert="horz" lIns="91440" tIns="45720" rIns="91440" bIns="45720" rtlCol="0">
            <a:normAutofit/>
          </a:bodyPr>
          <a:lstStyle>
            <a:lvl1pPr marL="342900" indent="-342900" algn="l" defTabSz="457200" rtl="0" eaLnBrk="1" latinLnBrk="0" hangingPunct="1">
              <a:spcBef>
                <a:spcPct val="20000"/>
              </a:spcBef>
              <a:buClr>
                <a:schemeClr val="tx2">
                  <a:lumMod val="75000"/>
                </a:schemeClr>
              </a:buClr>
              <a:buFont typeface="Wingdings" pitchFamily="2" charset="2"/>
              <a:buChar char=""/>
              <a:defRPr sz="2800" b="1" kern="1200">
                <a:solidFill>
                  <a:schemeClr val="accent5">
                    <a:lumMod val="10000"/>
                  </a:schemeClr>
                </a:solidFill>
                <a:latin typeface="Arial" pitchFamily="34" charset="0"/>
                <a:ea typeface="+mn-ea"/>
                <a:cs typeface="Arial" pitchFamily="34" charset="0"/>
              </a:defRPr>
            </a:lvl1pPr>
            <a:lvl2pPr marL="640080" indent="-274320" algn="l" defTabSz="457200" rtl="0" eaLnBrk="1" latinLnBrk="0" hangingPunct="1">
              <a:spcBef>
                <a:spcPct val="20000"/>
              </a:spcBef>
              <a:buClr>
                <a:schemeClr val="tx1">
                  <a:lumMod val="50000"/>
                </a:schemeClr>
              </a:buClr>
              <a:buFont typeface="Wingdings" pitchFamily="2" charset="2"/>
              <a:buChar char=""/>
              <a:defRPr sz="2400" b="1" i="1" kern="1200">
                <a:solidFill>
                  <a:schemeClr val="accent5">
                    <a:lumMod val="10000"/>
                  </a:schemeClr>
                </a:solidFill>
                <a:latin typeface="Arial" pitchFamily="34" charset="0"/>
                <a:ea typeface="+mn-ea"/>
                <a:cs typeface="Arial" pitchFamily="34" charset="0"/>
              </a:defRPr>
            </a:lvl2pPr>
            <a:lvl3pPr marL="914400" indent="-274320" algn="l" defTabSz="457200" rtl="0" eaLnBrk="1" latinLnBrk="0" hangingPunct="1">
              <a:spcBef>
                <a:spcPct val="20000"/>
              </a:spcBef>
              <a:buClr>
                <a:schemeClr val="tx1">
                  <a:lumMod val="75000"/>
                </a:schemeClr>
              </a:buClr>
              <a:buFont typeface="Wingdings" pitchFamily="2" charset="2"/>
              <a:buChar char="v"/>
              <a:defRPr sz="2000" kern="1200">
                <a:solidFill>
                  <a:schemeClr val="accent5">
                    <a:lumMod val="10000"/>
                  </a:schemeClr>
                </a:solidFill>
                <a:latin typeface="Arial" pitchFamily="34" charset="0"/>
                <a:ea typeface="+mn-ea"/>
                <a:cs typeface="Arial" pitchFamily="34" charset="0"/>
              </a:defRPr>
            </a:lvl3pPr>
            <a:lvl4pPr marL="1188720" indent="-274320" algn="l" defTabSz="457200" rtl="0" eaLnBrk="1" latinLnBrk="0" hangingPunct="1">
              <a:spcBef>
                <a:spcPct val="20000"/>
              </a:spcBef>
              <a:buClr>
                <a:schemeClr val="tx1">
                  <a:lumMod val="60000"/>
                  <a:lumOff val="40000"/>
                </a:schemeClr>
              </a:buClr>
              <a:buFont typeface="Wingdings" pitchFamily="2" charset="2"/>
              <a:buChar char="Ø"/>
              <a:defRPr sz="1800" i="1" kern="1200">
                <a:solidFill>
                  <a:schemeClr val="accent5">
                    <a:lumMod val="10000"/>
                  </a:schemeClr>
                </a:solidFill>
                <a:latin typeface="Arial" pitchFamily="34" charset="0"/>
                <a:ea typeface="+mn-ea"/>
                <a:cs typeface="Arial" pitchFamily="34" charset="0"/>
              </a:defRPr>
            </a:lvl4pPr>
            <a:lvl5pPr marL="1463040" indent="-274320" algn="l" defTabSz="457200" rtl="0" eaLnBrk="1" latinLnBrk="0" hangingPunct="1">
              <a:spcBef>
                <a:spcPct val="20000"/>
              </a:spcBef>
              <a:buClr>
                <a:schemeClr val="tx1">
                  <a:lumMod val="20000"/>
                  <a:lumOff val="80000"/>
                </a:schemeClr>
              </a:buClr>
              <a:buFont typeface="Wingdings" pitchFamily="2" charset="2"/>
              <a:buChar char="q"/>
              <a:defRPr sz="1600" kern="1200">
                <a:solidFill>
                  <a:schemeClr val="accent5">
                    <a:lumMod val="10000"/>
                  </a:schemeClr>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365760" defTabSz="885825" eaLnBrk="0" hangingPunct="0">
              <a:spcBef>
                <a:spcPct val="0"/>
              </a:spcBef>
              <a:buClr>
                <a:schemeClr val="accent2"/>
              </a:buClr>
              <a:buFont typeface="Wingdings" pitchFamily="2" charset="2"/>
              <a:buChar char=""/>
            </a:pPr>
            <a:r>
              <a:rPr lang="en-US" sz="3200" dirty="0" smtClean="0">
                <a:solidFill>
                  <a:srgbClr val="000000"/>
                </a:solidFill>
              </a:rPr>
              <a:t>Growth of </a:t>
            </a:r>
            <a:r>
              <a:rPr lang="en-US" sz="3200" dirty="0">
                <a:solidFill>
                  <a:srgbClr val="000000"/>
                </a:solidFill>
                <a:latin typeface="+mn-lt"/>
                <a:cs typeface="+mn-cs"/>
              </a:rPr>
              <a:t>S</a:t>
            </a:r>
            <a:r>
              <a:rPr lang="en-US" sz="3200" dirty="0" smtClean="0">
                <a:solidFill>
                  <a:srgbClr val="000000"/>
                </a:solidFill>
                <a:latin typeface="+mn-lt"/>
                <a:cs typeface="+mn-cs"/>
              </a:rPr>
              <a:t>oftware Lines </a:t>
            </a:r>
            <a:r>
              <a:rPr lang="en-US" sz="3200" dirty="0">
                <a:solidFill>
                  <a:srgbClr val="000000"/>
                </a:solidFill>
                <a:latin typeface="+mn-lt"/>
                <a:cs typeface="+mn-cs"/>
              </a:rPr>
              <a:t>of </a:t>
            </a:r>
            <a:r>
              <a:rPr lang="en-US" sz="3200" dirty="0" smtClean="0">
                <a:solidFill>
                  <a:srgbClr val="000000"/>
                </a:solidFill>
                <a:latin typeface="+mn-lt"/>
                <a:cs typeface="+mn-cs"/>
              </a:rPr>
              <a:t>Code</a:t>
            </a:r>
            <a:endParaRPr lang="en-US" sz="3200" dirty="0">
              <a:solidFill>
                <a:srgbClr val="000000"/>
              </a:solidFill>
              <a:latin typeface="+mn-lt"/>
              <a:cs typeface="+mn-cs"/>
            </a:endParaRPr>
          </a:p>
        </p:txBody>
      </p:sp>
      <p:sp>
        <p:nvSpPr>
          <p:cNvPr id="37" name="Text Box 12"/>
          <p:cNvSpPr txBox="1">
            <a:spLocks noChangeArrowheads="1"/>
          </p:cNvSpPr>
          <p:nvPr/>
        </p:nvSpPr>
        <p:spPr bwMode="auto">
          <a:xfrm>
            <a:off x="412034" y="5996209"/>
            <a:ext cx="8633119" cy="292271"/>
          </a:xfrm>
          <a:prstGeom prst="rect">
            <a:avLst/>
          </a:prstGeom>
          <a:noFill/>
          <a:ln w="6350" algn="ctr">
            <a:noFill/>
            <a:miter lim="800000"/>
            <a:headEnd/>
            <a:tailEnd/>
          </a:ln>
          <a:effectLst/>
        </p:spPr>
        <p:txBody>
          <a:bodyPr/>
          <a:lstStyle/>
          <a:p>
            <a:pPr algn="l" defTabSz="914400">
              <a:spcBef>
                <a:spcPct val="0"/>
              </a:spcBef>
            </a:pPr>
            <a:r>
              <a:rPr lang="en-US" sz="800" dirty="0">
                <a:solidFill>
                  <a:srgbClr val="141414"/>
                </a:solidFill>
                <a:latin typeface="Arial" pitchFamily="34" charset="0"/>
                <a:cs typeface="Arial" pitchFamily="34" charset="0"/>
              </a:rPr>
              <a:t>Airbus data source: J.P. Potocki De Montalk, Computer Software in Civil Aircraft, Sixth Annual Conference on Computer Assurance (COMPASS ’91), </a:t>
            </a:r>
            <a:r>
              <a:rPr lang="en-US" sz="800" dirty="0" smtClean="0">
                <a:solidFill>
                  <a:srgbClr val="141414"/>
                </a:solidFill>
                <a:latin typeface="Arial" pitchFamily="34" charset="0"/>
                <a:cs typeface="Arial" pitchFamily="34" charset="0"/>
              </a:rPr>
              <a:t>Gaithersburg, </a:t>
            </a:r>
            <a:r>
              <a:rPr lang="en-US" sz="800" dirty="0">
                <a:solidFill>
                  <a:srgbClr val="141414"/>
                </a:solidFill>
                <a:latin typeface="Arial" pitchFamily="34" charset="0"/>
                <a:cs typeface="Arial" pitchFamily="34" charset="0"/>
              </a:rPr>
              <a:t>MD, June 24-27, 1991.</a:t>
            </a:r>
          </a:p>
          <a:p>
            <a:pPr algn="l" defTabSz="914400">
              <a:spcBef>
                <a:spcPct val="0"/>
              </a:spcBef>
            </a:pPr>
            <a:r>
              <a:rPr lang="en-US" sz="800" dirty="0">
                <a:solidFill>
                  <a:srgbClr val="141414"/>
                </a:solidFill>
                <a:latin typeface="Arial" pitchFamily="34" charset="0"/>
                <a:cs typeface="Arial" pitchFamily="34" charset="0"/>
              </a:rPr>
              <a:t>Boeing data source: John J. Chilenski. 2009. Private email.</a:t>
            </a:r>
          </a:p>
        </p:txBody>
      </p:sp>
    </p:spTree>
    <p:extLst>
      <p:ext uri="{BB962C8B-B14F-4D97-AF65-F5344CB8AC3E}">
        <p14:creationId xmlns:p14="http://schemas.microsoft.com/office/powerpoint/2010/main" xmlns="" val="13425604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a:xfrm>
            <a:off x="0" y="182460"/>
            <a:ext cx="9144000" cy="585994"/>
          </a:xfrm>
        </p:spPr>
        <p:txBody>
          <a:bodyPr/>
          <a:lstStyle/>
          <a:p>
            <a:r>
              <a:rPr lang="en-US" sz="3600" dirty="0" smtClean="0"/>
              <a:t>Root Causes</a:t>
            </a:r>
            <a:endParaRPr lang="en-US" sz="3600" dirty="0"/>
          </a:p>
        </p:txBody>
      </p:sp>
      <p:sp>
        <p:nvSpPr>
          <p:cNvPr id="17" name="Content Placeholder 16"/>
          <p:cNvSpPr>
            <a:spLocks noGrp="1"/>
          </p:cNvSpPr>
          <p:nvPr>
            <p:ph idx="1"/>
          </p:nvPr>
        </p:nvSpPr>
        <p:spPr>
          <a:xfrm>
            <a:off x="0" y="1035273"/>
            <a:ext cx="9144000" cy="5104266"/>
          </a:xfrm>
        </p:spPr>
        <p:txBody>
          <a:bodyPr>
            <a:normAutofit fontScale="92500" lnSpcReduction="10000"/>
          </a:bodyPr>
          <a:lstStyle/>
          <a:p>
            <a:pPr marL="274320" indent="-274320">
              <a:lnSpc>
                <a:spcPct val="110000"/>
              </a:lnSpc>
              <a:spcAft>
                <a:spcPts val="300"/>
              </a:spcAft>
              <a:buFont typeface="Wingdings" pitchFamily="2" charset="2"/>
              <a:buChar char=""/>
            </a:pPr>
            <a:r>
              <a:rPr lang="en-US" sz="2600" dirty="0"/>
              <a:t>New integration problems result from </a:t>
            </a:r>
            <a:r>
              <a:rPr lang="en-US" sz="2600" dirty="0" smtClean="0"/>
              <a:t>combining:</a:t>
            </a:r>
            <a:endParaRPr lang="en-US" sz="2600" dirty="0"/>
          </a:p>
          <a:p>
            <a:pPr marL="548640" lvl="1" indent="-274320">
              <a:buFont typeface="Wingdings" pitchFamily="2" charset="2"/>
              <a:buChar char="Ø"/>
            </a:pPr>
            <a:r>
              <a:rPr lang="en-US" dirty="0"/>
              <a:t>Rapid technological advancement and obsolescence </a:t>
            </a:r>
          </a:p>
          <a:p>
            <a:pPr marL="548640" lvl="1" indent="-274320">
              <a:buFont typeface="Wingdings" pitchFamily="2" charset="2"/>
              <a:buChar char="Ø"/>
            </a:pPr>
            <a:r>
              <a:rPr lang="en-US" dirty="0"/>
              <a:t>Increasingly complex hardware and software evolution </a:t>
            </a:r>
          </a:p>
          <a:p>
            <a:pPr marL="548640" lvl="1" indent="-274320">
              <a:spcAft>
                <a:spcPts val="600"/>
              </a:spcAft>
              <a:buFont typeface="Wingdings" pitchFamily="2" charset="2"/>
              <a:buChar char="Ø"/>
            </a:pPr>
            <a:r>
              <a:rPr lang="en-US" dirty="0"/>
              <a:t>Migration to increasingly software-based systems</a:t>
            </a:r>
          </a:p>
          <a:p>
            <a:pPr marL="274320" indent="-274320">
              <a:spcAft>
                <a:spcPts val="600"/>
              </a:spcAft>
              <a:buFont typeface="Wingdings" pitchFamily="2" charset="2"/>
              <a:buChar char=""/>
            </a:pPr>
            <a:r>
              <a:rPr lang="en-US" sz="2600" dirty="0"/>
              <a:t>Increased software → increased interfaces → increase in integration problems</a:t>
            </a:r>
          </a:p>
          <a:p>
            <a:pPr marL="548640" lvl="1" indent="-274320">
              <a:buFont typeface="Wingdings" pitchFamily="2" charset="2"/>
              <a:buChar char="Ø"/>
            </a:pPr>
            <a:r>
              <a:rPr lang="en-US" sz="2100" dirty="0"/>
              <a:t>Software interfaces not as “transparent” as mechanical interfaces - goes beyond inputs and output</a:t>
            </a:r>
          </a:p>
          <a:p>
            <a:pPr marL="548640" lvl="1" indent="-274320">
              <a:spcAft>
                <a:spcPts val="600"/>
              </a:spcAft>
              <a:buFont typeface="Wingdings" pitchFamily="2" charset="2"/>
              <a:buChar char="Ø"/>
            </a:pPr>
            <a:r>
              <a:rPr lang="en-US" sz="2100" dirty="0"/>
              <a:t>Most complex system interfaces cross multiple suppliers (hardware and software) </a:t>
            </a:r>
          </a:p>
          <a:p>
            <a:pPr marL="274320" lvl="1" indent="-274320">
              <a:spcAft>
                <a:spcPts val="600"/>
              </a:spcAft>
              <a:buFont typeface="Wingdings" pitchFamily="2" charset="2"/>
              <a:buChar char=""/>
            </a:pPr>
            <a:r>
              <a:rPr lang="en-US" sz="2600" dirty="0">
                <a:ea typeface="+mn-ea"/>
                <a:cs typeface="+mn-cs"/>
              </a:rPr>
              <a:t>Complicating Issues - It’s not going to get better, it’s only going to get worse</a:t>
            </a:r>
          </a:p>
          <a:p>
            <a:pPr marL="548640" lvl="1" indent="-274320">
              <a:buFont typeface="Wingdings" pitchFamily="2" charset="2"/>
              <a:buChar char="Ø"/>
            </a:pPr>
            <a:r>
              <a:rPr lang="en-US" sz="2100" dirty="0"/>
              <a:t>Increased software lines of code</a:t>
            </a:r>
          </a:p>
          <a:p>
            <a:pPr marL="548640" lvl="1" indent="-274320">
              <a:buFont typeface="Wingdings" pitchFamily="2" charset="2"/>
              <a:buChar char="Ø"/>
            </a:pPr>
            <a:r>
              <a:rPr lang="en-US" sz="2100" dirty="0"/>
              <a:t>Increased integration, verification and validation efforts</a:t>
            </a:r>
          </a:p>
          <a:p>
            <a:endParaRPr lang="en-US" dirty="0"/>
          </a:p>
        </p:txBody>
      </p:sp>
    </p:spTree>
    <p:extLst>
      <p:ext uri="{BB962C8B-B14F-4D97-AF65-F5344CB8AC3E}">
        <p14:creationId xmlns:p14="http://schemas.microsoft.com/office/powerpoint/2010/main" xmlns="" val="29157989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8342" y="284768"/>
            <a:ext cx="8795657" cy="564257"/>
          </a:xfrm>
        </p:spPr>
        <p:txBody>
          <a:bodyPr vert="horz" lIns="91440" tIns="45720" rIns="91440" bIns="45720" rtlCol="0" anchor="ctr">
            <a:normAutofit/>
          </a:bodyPr>
          <a:lstStyle/>
          <a:p>
            <a:r>
              <a:rPr lang="en-US" sz="3600" b="1" dirty="0" smtClean="0"/>
              <a:t>One Approach to the Problem</a:t>
            </a:r>
          </a:p>
        </p:txBody>
      </p:sp>
      <p:sp>
        <p:nvSpPr>
          <p:cNvPr id="3" name="Content Placeholder 2"/>
          <p:cNvSpPr>
            <a:spLocks noGrp="1"/>
          </p:cNvSpPr>
          <p:nvPr>
            <p:ph idx="1"/>
          </p:nvPr>
        </p:nvSpPr>
        <p:spPr>
          <a:xfrm>
            <a:off x="424536" y="1607668"/>
            <a:ext cx="8207827" cy="4020246"/>
          </a:xfrm>
        </p:spPr>
        <p:txBody>
          <a:bodyPr>
            <a:normAutofit/>
          </a:bodyPr>
          <a:lstStyle/>
          <a:p>
            <a:pPr marL="274320" indent="-274320">
              <a:lnSpc>
                <a:spcPct val="90000"/>
              </a:lnSpc>
              <a:spcAft>
                <a:spcPts val="600"/>
              </a:spcAft>
              <a:buFont typeface="Wingdings" pitchFamily="2" charset="2"/>
              <a:buChar char=""/>
            </a:pPr>
            <a:r>
              <a:rPr lang="en-US" dirty="0"/>
              <a:t>Industry </a:t>
            </a:r>
            <a:r>
              <a:rPr lang="en-US" dirty="0" smtClean="0"/>
              <a:t>is moving </a:t>
            </a:r>
            <a:r>
              <a:rPr lang="en-US" dirty="0"/>
              <a:t>toward Model-Based</a:t>
            </a:r>
          </a:p>
          <a:p>
            <a:pPr marL="548640" lvl="1" indent="-274320">
              <a:lnSpc>
                <a:spcPct val="90000"/>
              </a:lnSpc>
              <a:buFont typeface="Wingdings" pitchFamily="2" charset="2"/>
              <a:buChar char="Ø"/>
            </a:pPr>
            <a:r>
              <a:rPr lang="en-US" dirty="0"/>
              <a:t>Engineering</a:t>
            </a:r>
          </a:p>
          <a:p>
            <a:pPr marL="548640" lvl="1" indent="-274320">
              <a:lnSpc>
                <a:spcPct val="90000"/>
              </a:lnSpc>
              <a:buFont typeface="Wingdings" pitchFamily="2" charset="2"/>
              <a:buChar char="Ø"/>
            </a:pPr>
            <a:r>
              <a:rPr lang="en-US" dirty="0"/>
              <a:t>Development</a:t>
            </a:r>
          </a:p>
          <a:p>
            <a:pPr marL="548640" lvl="1" indent="-274320">
              <a:lnSpc>
                <a:spcPct val="90000"/>
              </a:lnSpc>
              <a:buFont typeface="Wingdings" pitchFamily="2" charset="2"/>
              <a:buChar char="Ø"/>
            </a:pPr>
            <a:r>
              <a:rPr lang="en-US" dirty="0"/>
              <a:t>Manufacturing</a:t>
            </a:r>
          </a:p>
          <a:p>
            <a:pPr marL="548640" lvl="1" indent="-274320">
              <a:lnSpc>
                <a:spcPct val="90000"/>
              </a:lnSpc>
              <a:buFont typeface="Wingdings" pitchFamily="2" charset="2"/>
              <a:buChar char="Ø"/>
            </a:pPr>
            <a:r>
              <a:rPr lang="en-US" dirty="0"/>
              <a:t>Production</a:t>
            </a:r>
          </a:p>
          <a:p>
            <a:pPr marL="548640" lvl="1" indent="-274320">
              <a:lnSpc>
                <a:spcPct val="90000"/>
              </a:lnSpc>
              <a:buFont typeface="Wingdings" pitchFamily="2" charset="2"/>
              <a:buChar char="Ø"/>
            </a:pPr>
            <a:r>
              <a:rPr lang="en-US" dirty="0"/>
              <a:t>Verification</a:t>
            </a:r>
          </a:p>
          <a:p>
            <a:pPr marL="548640" lvl="1" indent="-274320">
              <a:lnSpc>
                <a:spcPct val="90000"/>
              </a:lnSpc>
              <a:buFont typeface="Wingdings" pitchFamily="2" charset="2"/>
              <a:buChar char="Ø"/>
            </a:pPr>
            <a:r>
              <a:rPr lang="en-US" dirty="0"/>
              <a:t>Validation</a:t>
            </a:r>
          </a:p>
          <a:p>
            <a:pPr marL="548640" lvl="1" indent="-274320">
              <a:lnSpc>
                <a:spcPct val="90000"/>
              </a:lnSpc>
              <a:spcAft>
                <a:spcPts val="600"/>
              </a:spcAft>
              <a:buFont typeface="Wingdings" pitchFamily="2" charset="2"/>
              <a:buChar char="Ø"/>
            </a:pPr>
            <a:r>
              <a:rPr lang="en-US" dirty="0"/>
              <a:t>Integration</a:t>
            </a:r>
          </a:p>
          <a:p>
            <a:pPr marL="274320" indent="-274320">
              <a:lnSpc>
                <a:spcPct val="90000"/>
              </a:lnSpc>
              <a:spcAft>
                <a:spcPts val="600"/>
              </a:spcAft>
              <a:buFont typeface="Wingdings" pitchFamily="2" charset="2"/>
              <a:buChar char=""/>
            </a:pPr>
            <a:r>
              <a:rPr lang="en-US" dirty="0"/>
              <a:t>For both Systems and Software</a:t>
            </a:r>
          </a:p>
        </p:txBody>
      </p:sp>
      <p:grpSp>
        <p:nvGrpSpPr>
          <p:cNvPr id="14" name="Group 13"/>
          <p:cNvGrpSpPr/>
          <p:nvPr/>
        </p:nvGrpSpPr>
        <p:grpSpPr>
          <a:xfrm>
            <a:off x="4365806" y="2642769"/>
            <a:ext cx="3999813" cy="3312406"/>
            <a:chOff x="4392652" y="2261759"/>
            <a:chExt cx="3999813" cy="3312406"/>
          </a:xfrm>
        </p:grpSpPr>
        <p:pic>
          <p:nvPicPr>
            <p:cNvPr id="12" name="Picture 5" descr="MCDD00945_0000[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49558" y="2261759"/>
              <a:ext cx="2286000" cy="2093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Box 12"/>
            <p:cNvSpPr txBox="1"/>
            <p:nvPr/>
          </p:nvSpPr>
          <p:spPr>
            <a:xfrm>
              <a:off x="4392652" y="5050945"/>
              <a:ext cx="3999813" cy="523220"/>
            </a:xfrm>
            <a:prstGeom prst="rect">
              <a:avLst/>
            </a:prstGeom>
            <a:noFill/>
          </p:spPr>
          <p:txBody>
            <a:bodyPr wrap="none" rtlCol="0">
              <a:spAutoFit/>
            </a:bodyPr>
            <a:lstStyle/>
            <a:p>
              <a:r>
                <a:rPr lang="en-US" sz="2800" dirty="0" smtClean="0">
                  <a:ln>
                    <a:solidFill>
                      <a:srgbClr val="FF0000"/>
                    </a:solidFill>
                  </a:ln>
                  <a:gradFill flip="none" rotWithShape="1">
                    <a:gsLst>
                      <a:gs pos="67000">
                        <a:srgbClr val="FFC000"/>
                      </a:gs>
                      <a:gs pos="0">
                        <a:srgbClr val="FF0000">
                          <a:lumMod val="100000"/>
                        </a:srgbClr>
                      </a:gs>
                      <a:gs pos="31000">
                        <a:srgbClr val="FF0000">
                          <a:lumMod val="100000"/>
                          <a:alpha val="50000"/>
                        </a:srgbClr>
                      </a:gs>
                      <a:gs pos="100000">
                        <a:srgbClr val="FFFF00"/>
                      </a:gs>
                    </a:gsLst>
                    <a:lin ang="5400000" scaled="1"/>
                    <a:tileRect/>
                  </a:gradFill>
                  <a:latin typeface="Showcard Gothic" pitchFamily="82" charset="0"/>
                </a:rPr>
                <a:t>Explosion in models</a:t>
              </a:r>
              <a:endParaRPr lang="en-US" sz="2800" dirty="0">
                <a:ln>
                  <a:solidFill>
                    <a:srgbClr val="FF0000"/>
                  </a:solidFill>
                </a:ln>
                <a:gradFill flip="none" rotWithShape="1">
                  <a:gsLst>
                    <a:gs pos="67000">
                      <a:srgbClr val="FFC000"/>
                    </a:gs>
                    <a:gs pos="0">
                      <a:srgbClr val="FF0000">
                        <a:lumMod val="100000"/>
                      </a:srgbClr>
                    </a:gs>
                    <a:gs pos="31000">
                      <a:srgbClr val="FF0000">
                        <a:lumMod val="100000"/>
                        <a:alpha val="50000"/>
                      </a:srgbClr>
                    </a:gs>
                    <a:gs pos="100000">
                      <a:srgbClr val="FFFF00"/>
                    </a:gs>
                  </a:gsLst>
                  <a:lin ang="5400000" scaled="1"/>
                  <a:tileRect/>
                </a:gradFill>
                <a:latin typeface="Showcard Gothic" pitchFamily="82" charset="0"/>
              </a:endParaRPr>
            </a:p>
          </p:txBody>
        </p:sp>
      </p:grpSp>
    </p:spTree>
    <p:extLst>
      <p:ext uri="{BB962C8B-B14F-4D97-AF65-F5344CB8AC3E}">
        <p14:creationId xmlns:p14="http://schemas.microsoft.com/office/powerpoint/2010/main" xmlns="" val="4131212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80">
                                          <p:stCondLst>
                                            <p:cond delay="0"/>
                                          </p:stCondLst>
                                        </p:cTn>
                                        <p:tgtEl>
                                          <p:spTgt spid="14"/>
                                        </p:tgtEl>
                                      </p:cBhvr>
                                    </p:animEffect>
                                    <p:anim calcmode="lin" valueType="num">
                                      <p:cBhvr>
                                        <p:cTn id="8" dur="1822" tmFilter="0,0; 0.14,0.36; 0.43,0.73; 0.71,0.91; 1.0,1.0">
                                          <p:stCondLst>
                                            <p:cond delay="0"/>
                                          </p:stCondLst>
                                        </p:cTn>
                                        <p:tgtEl>
                                          <p:spTgt spid="1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4"/>
                                        </p:tgtEl>
                                        <p:attrNameLst>
                                          <p:attrName>ppt_y</p:attrName>
                                        </p:attrNameLst>
                                      </p:cBhvr>
                                      <p:tavLst>
                                        <p:tav tm="0" fmla="#ppt_y-sin(pi*$)/81">
                                          <p:val>
                                            <p:fltVal val="0"/>
                                          </p:val>
                                        </p:tav>
                                        <p:tav tm="100000">
                                          <p:val>
                                            <p:fltVal val="1"/>
                                          </p:val>
                                        </p:tav>
                                      </p:tavLst>
                                    </p:anim>
                                    <p:animScale>
                                      <p:cBhvr>
                                        <p:cTn id="13" dur="26">
                                          <p:stCondLst>
                                            <p:cond delay="650"/>
                                          </p:stCondLst>
                                        </p:cTn>
                                        <p:tgtEl>
                                          <p:spTgt spid="14"/>
                                        </p:tgtEl>
                                      </p:cBhvr>
                                      <p:to x="100000" y="60000"/>
                                    </p:animScale>
                                    <p:animScale>
                                      <p:cBhvr>
                                        <p:cTn id="14" dur="166" decel="50000">
                                          <p:stCondLst>
                                            <p:cond delay="676"/>
                                          </p:stCondLst>
                                        </p:cTn>
                                        <p:tgtEl>
                                          <p:spTgt spid="14"/>
                                        </p:tgtEl>
                                      </p:cBhvr>
                                      <p:to x="100000" y="100000"/>
                                    </p:animScale>
                                    <p:animScale>
                                      <p:cBhvr>
                                        <p:cTn id="15" dur="26">
                                          <p:stCondLst>
                                            <p:cond delay="1312"/>
                                          </p:stCondLst>
                                        </p:cTn>
                                        <p:tgtEl>
                                          <p:spTgt spid="14"/>
                                        </p:tgtEl>
                                      </p:cBhvr>
                                      <p:to x="100000" y="80000"/>
                                    </p:animScale>
                                    <p:animScale>
                                      <p:cBhvr>
                                        <p:cTn id="16" dur="166" decel="50000">
                                          <p:stCondLst>
                                            <p:cond delay="1338"/>
                                          </p:stCondLst>
                                        </p:cTn>
                                        <p:tgtEl>
                                          <p:spTgt spid="14"/>
                                        </p:tgtEl>
                                      </p:cBhvr>
                                      <p:to x="100000" y="100000"/>
                                    </p:animScale>
                                    <p:animScale>
                                      <p:cBhvr>
                                        <p:cTn id="17" dur="26">
                                          <p:stCondLst>
                                            <p:cond delay="1642"/>
                                          </p:stCondLst>
                                        </p:cTn>
                                        <p:tgtEl>
                                          <p:spTgt spid="14"/>
                                        </p:tgtEl>
                                      </p:cBhvr>
                                      <p:to x="100000" y="90000"/>
                                    </p:animScale>
                                    <p:animScale>
                                      <p:cBhvr>
                                        <p:cTn id="18" dur="166" decel="50000">
                                          <p:stCondLst>
                                            <p:cond delay="1668"/>
                                          </p:stCondLst>
                                        </p:cTn>
                                        <p:tgtEl>
                                          <p:spTgt spid="14"/>
                                        </p:tgtEl>
                                      </p:cBhvr>
                                      <p:to x="100000" y="100000"/>
                                    </p:animScale>
                                    <p:animScale>
                                      <p:cBhvr>
                                        <p:cTn id="19" dur="26">
                                          <p:stCondLst>
                                            <p:cond delay="1808"/>
                                          </p:stCondLst>
                                        </p:cTn>
                                        <p:tgtEl>
                                          <p:spTgt spid="14"/>
                                        </p:tgtEl>
                                      </p:cBhvr>
                                      <p:to x="100000" y="95000"/>
                                    </p:animScale>
                                    <p:animScale>
                                      <p:cBhvr>
                                        <p:cTn id="20" dur="166" decel="50000">
                                          <p:stCondLst>
                                            <p:cond delay="1834"/>
                                          </p:stCondLst>
                                        </p:cTn>
                                        <p:tgtEl>
                                          <p:spTgt spid="1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112" y="274608"/>
            <a:ext cx="8730343" cy="564257"/>
          </a:xfrm>
        </p:spPr>
        <p:txBody>
          <a:bodyPr vert="horz" lIns="91440" tIns="45720" rIns="91440" bIns="45720" rtlCol="0" anchor="ctr">
            <a:normAutofit/>
          </a:bodyPr>
          <a:lstStyle/>
          <a:p>
            <a:r>
              <a:rPr lang="en-US" sz="3600" dirty="0" smtClean="0"/>
              <a:t>A Fundamental Concern</a:t>
            </a:r>
            <a:endParaRPr lang="en-US" sz="3600" dirty="0"/>
          </a:p>
        </p:txBody>
      </p:sp>
      <p:sp>
        <p:nvSpPr>
          <p:cNvPr id="11" name="Content Placeholder 10"/>
          <p:cNvSpPr>
            <a:spLocks noGrp="1"/>
          </p:cNvSpPr>
          <p:nvPr>
            <p:ph idx="1"/>
          </p:nvPr>
        </p:nvSpPr>
        <p:spPr>
          <a:xfrm>
            <a:off x="0" y="1242107"/>
            <a:ext cx="9144000" cy="3230372"/>
          </a:xfrm>
        </p:spPr>
        <p:txBody>
          <a:bodyPr/>
          <a:lstStyle/>
          <a:p>
            <a:pPr marL="274320" indent="-274320">
              <a:lnSpc>
                <a:spcPct val="90000"/>
              </a:lnSpc>
              <a:spcAft>
                <a:spcPts val="600"/>
              </a:spcAft>
              <a:buFont typeface="Wingdings" pitchFamily="2" charset="2"/>
              <a:buChar char=""/>
            </a:pPr>
            <a:r>
              <a:rPr lang="en-US" dirty="0"/>
              <a:t>The complete Model Set for a system needs to be in compliance (i.e. consistent) </a:t>
            </a:r>
          </a:p>
          <a:p>
            <a:pPr marL="548640" lvl="1" indent="-274320">
              <a:lnSpc>
                <a:spcPct val="90000"/>
              </a:lnSpc>
              <a:buFont typeface="Wingdings" pitchFamily="2" charset="2"/>
              <a:buChar char="Ø"/>
            </a:pPr>
            <a:r>
              <a:rPr lang="en-US" dirty="0"/>
              <a:t>with the top-level specification of what is </a:t>
            </a:r>
            <a:r>
              <a:rPr lang="en-US" dirty="0" smtClean="0"/>
              <a:t>intended/wanted/ required</a:t>
            </a:r>
            <a:endParaRPr lang="en-US" dirty="0"/>
          </a:p>
          <a:p>
            <a:pPr marL="548640" lvl="1" indent="-274320">
              <a:lnSpc>
                <a:spcPct val="90000"/>
              </a:lnSpc>
              <a:spcAft>
                <a:spcPts val="600"/>
              </a:spcAft>
              <a:buFont typeface="Wingdings" pitchFamily="2" charset="2"/>
              <a:buChar char="Ø"/>
            </a:pPr>
            <a:r>
              <a:rPr lang="en-US" dirty="0"/>
              <a:t>with the physics of the system environment</a:t>
            </a:r>
          </a:p>
          <a:p>
            <a:pPr marL="274320" lvl="1" indent="-274320">
              <a:lnSpc>
                <a:spcPct val="90000"/>
              </a:lnSpc>
              <a:spcAft>
                <a:spcPts val="600"/>
              </a:spcAft>
              <a:buFont typeface="Wingdings" pitchFamily="2" charset="2"/>
              <a:buChar char=""/>
            </a:pPr>
            <a:r>
              <a:rPr lang="en-US" sz="2400" dirty="0">
                <a:ea typeface="+mn-ea"/>
                <a:cs typeface="+mn-cs"/>
              </a:rPr>
              <a:t>Do the Models within the Model Set need to be consistent with each other?</a:t>
            </a:r>
          </a:p>
          <a:p>
            <a:pPr marL="274320" indent="-274320">
              <a:lnSpc>
                <a:spcPct val="90000"/>
              </a:lnSpc>
              <a:spcAft>
                <a:spcPts val="600"/>
              </a:spcAft>
              <a:buFont typeface="Wingdings" pitchFamily="2" charset="2"/>
              <a:buChar char=""/>
            </a:pPr>
            <a:endParaRPr lang="en-US" dirty="0"/>
          </a:p>
        </p:txBody>
      </p:sp>
      <p:sp>
        <p:nvSpPr>
          <p:cNvPr id="44" name="AutoShape 4"/>
          <p:cNvSpPr>
            <a:spLocks noChangeArrowheads="1"/>
          </p:cNvSpPr>
          <p:nvPr/>
        </p:nvSpPr>
        <p:spPr bwMode="auto">
          <a:xfrm>
            <a:off x="1534160" y="4867942"/>
            <a:ext cx="7487920" cy="953724"/>
          </a:xfrm>
          <a:prstGeom prst="wedgeRoundRectCallout">
            <a:avLst>
              <a:gd name="adj1" fmla="val -50305"/>
              <a:gd name="adj2" fmla="val -111631"/>
              <a:gd name="adj3" fmla="val 16667"/>
            </a:avLst>
          </a:prstGeom>
          <a:noFill/>
          <a:ln w="38100">
            <a:solidFill>
              <a:srgbClr val="FF0000"/>
            </a:solidFill>
            <a:miter lim="800000"/>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xmlns="">
                <a:solidFill>
                  <a:schemeClr val="accent1"/>
                </a:solidFill>
              </a14:hiddenFill>
            </a:ext>
          </a:extLst>
        </p:spPr>
        <p:txBody>
          <a:bodyPr/>
          <a:lstStyle/>
          <a:p>
            <a:pPr algn="ctr" defTabSz="820738"/>
            <a:r>
              <a:rPr lang="en-US" sz="2400" b="1" i="1" dirty="0">
                <a:ln>
                  <a:solidFill>
                    <a:srgbClr val="E44814"/>
                  </a:solidFill>
                </a:ln>
                <a:solidFill>
                  <a:srgbClr val="FF0000"/>
                </a:solidFill>
                <a:effectLst>
                  <a:outerShdw blurRad="38100" dist="38100" dir="2700000" algn="tl">
                    <a:srgbClr val="000000">
                      <a:alpha val="43137"/>
                    </a:srgbClr>
                  </a:outerShdw>
                </a:effectLst>
                <a:latin typeface="Arial" pitchFamily="34" charset="0"/>
                <a:cs typeface="Arial" pitchFamily="34" charset="0"/>
              </a:rPr>
              <a:t>If </a:t>
            </a:r>
            <a:r>
              <a:rPr lang="en-US" sz="2400" b="1" i="1" dirty="0" smtClean="0">
                <a:ln>
                  <a:solidFill>
                    <a:srgbClr val="E44814"/>
                  </a:solidFill>
                </a:ln>
                <a:solidFill>
                  <a:srgbClr val="FF0000"/>
                </a:solidFill>
                <a:effectLst>
                  <a:outerShdw blurRad="38100" dist="38100" dir="2700000" algn="tl">
                    <a:srgbClr val="000000">
                      <a:alpha val="43137"/>
                    </a:srgbClr>
                  </a:outerShdw>
                </a:effectLst>
                <a:latin typeface="Arial" pitchFamily="34" charset="0"/>
                <a:cs typeface="Arial" pitchFamily="34" charset="0"/>
              </a:rPr>
              <a:t>they are not consistent, </a:t>
            </a:r>
            <a:r>
              <a:rPr lang="en-US" sz="2400" b="1" i="1" dirty="0">
                <a:ln>
                  <a:solidFill>
                    <a:srgbClr val="E44814"/>
                  </a:solidFill>
                </a:ln>
                <a:solidFill>
                  <a:srgbClr val="FF0000"/>
                </a:solidFill>
                <a:effectLst>
                  <a:outerShdw blurRad="38100" dist="38100" dir="2700000" algn="tl">
                    <a:srgbClr val="000000">
                      <a:alpha val="43137"/>
                    </a:srgbClr>
                  </a:outerShdw>
                </a:effectLst>
                <a:latin typeface="Arial" pitchFamily="34" charset="0"/>
                <a:cs typeface="Arial" pitchFamily="34" charset="0"/>
              </a:rPr>
              <a:t>then there are multiple truths about the system in the Model Set</a:t>
            </a:r>
          </a:p>
        </p:txBody>
      </p:sp>
    </p:spTree>
    <p:extLst>
      <p:ext uri="{BB962C8B-B14F-4D97-AF65-F5344CB8AC3E}">
        <p14:creationId xmlns:p14="http://schemas.microsoft.com/office/powerpoint/2010/main" xmlns="" val="874508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460"/>
            <a:ext cx="9144000" cy="585994"/>
          </a:xfrm>
        </p:spPr>
        <p:txBody>
          <a:bodyPr/>
          <a:lstStyle/>
          <a:p>
            <a:r>
              <a:rPr lang="en-US" sz="3600" dirty="0"/>
              <a:t>SAVI Program Concepts</a:t>
            </a:r>
          </a:p>
        </p:txBody>
      </p:sp>
      <p:sp>
        <p:nvSpPr>
          <p:cNvPr id="3" name="Content Placeholder 2"/>
          <p:cNvSpPr>
            <a:spLocks noGrp="1"/>
          </p:cNvSpPr>
          <p:nvPr>
            <p:ph idx="1"/>
          </p:nvPr>
        </p:nvSpPr>
        <p:spPr>
          <a:xfrm>
            <a:off x="108860" y="1242107"/>
            <a:ext cx="9035140" cy="4570866"/>
          </a:xfrm>
        </p:spPr>
        <p:txBody>
          <a:bodyPr>
            <a:normAutofit fontScale="92500" lnSpcReduction="10000"/>
          </a:bodyPr>
          <a:lstStyle/>
          <a:p>
            <a:pPr marL="514350" indent="-514350">
              <a:buFont typeface="+mj-lt"/>
              <a:buAutoNum type="arabicPeriod"/>
            </a:pPr>
            <a:r>
              <a:rPr lang="en-US" dirty="0" smtClean="0"/>
              <a:t>Start integrated, stay integrated</a:t>
            </a:r>
          </a:p>
          <a:p>
            <a:pPr marL="514350" indent="-514350">
              <a:buFont typeface="+mj-lt"/>
              <a:buAutoNum type="arabicPeriod"/>
            </a:pPr>
            <a:r>
              <a:rPr lang="en-US" dirty="0" smtClean="0"/>
              <a:t>Integrate, analyze, </a:t>
            </a:r>
            <a:r>
              <a:rPr lang="en-US" b="1" i="1" dirty="0" smtClean="0"/>
              <a:t>then</a:t>
            </a:r>
            <a:r>
              <a:rPr lang="en-US" dirty="0" smtClean="0"/>
              <a:t> build</a:t>
            </a:r>
          </a:p>
          <a:p>
            <a:pPr marL="514350" indent="-514350">
              <a:buFont typeface="+mj-lt"/>
              <a:buAutoNum type="arabicPeriod"/>
            </a:pPr>
            <a:r>
              <a:rPr lang="en-US" dirty="0" smtClean="0"/>
              <a:t>Architecture-centric, single truth – Model Repository</a:t>
            </a:r>
          </a:p>
          <a:p>
            <a:pPr marL="514350" indent="-514350">
              <a:buFont typeface="+mj-lt"/>
              <a:buAutoNum type="arabicPeriod"/>
            </a:pPr>
            <a:r>
              <a:rPr lang="en-US" dirty="0" smtClean="0"/>
              <a:t>Distributed and Heterogeneous – Data </a:t>
            </a:r>
            <a:r>
              <a:rPr lang="en-US" dirty="0"/>
              <a:t>Exchange </a:t>
            </a:r>
            <a:r>
              <a:rPr lang="en-US" dirty="0" smtClean="0"/>
              <a:t>Layer</a:t>
            </a:r>
          </a:p>
          <a:p>
            <a:pPr marL="514350" indent="-514350">
              <a:buFont typeface="+mj-lt"/>
              <a:buAutoNum type="arabicPeriod"/>
            </a:pPr>
            <a:r>
              <a:rPr lang="en-US" dirty="0"/>
              <a:t>Standards based</a:t>
            </a:r>
          </a:p>
          <a:p>
            <a:pPr marL="514350" indent="-514350">
              <a:buFont typeface="+mj-lt"/>
              <a:buAutoNum type="arabicPeriod"/>
            </a:pPr>
            <a:r>
              <a:rPr lang="en-US" dirty="0" smtClean="0"/>
              <a:t>Semantically precise for quantitative analyses</a:t>
            </a:r>
          </a:p>
          <a:p>
            <a:pPr marL="514350" indent="-514350">
              <a:buFont typeface="+mj-lt"/>
              <a:buAutoNum type="arabicPeriod"/>
            </a:pPr>
            <a:r>
              <a:rPr lang="en-US" dirty="0" smtClean="0"/>
              <a:t>Mixed </a:t>
            </a:r>
            <a:r>
              <a:rPr lang="en-US" dirty="0"/>
              <a:t>maturity development – </a:t>
            </a:r>
            <a:r>
              <a:rPr lang="en-US" dirty="0" smtClean="0"/>
              <a:t>incremental </a:t>
            </a:r>
            <a:r>
              <a:rPr lang="en-US" dirty="0"/>
              <a:t>V&amp;V</a:t>
            </a:r>
          </a:p>
          <a:p>
            <a:pPr marL="514350" indent="-514350">
              <a:buFont typeface="+mj-lt"/>
              <a:buAutoNum type="arabicPeriod"/>
            </a:pPr>
            <a:r>
              <a:rPr lang="en-US" dirty="0" smtClean="0"/>
              <a:t>Support the business case</a:t>
            </a:r>
          </a:p>
          <a:p>
            <a:pPr marL="514350" indent="-514350">
              <a:buFont typeface="+mj-lt"/>
              <a:buAutoNum type="arabicPeriod"/>
            </a:pPr>
            <a:r>
              <a:rPr lang="en-US" dirty="0" smtClean="0"/>
              <a:t>Collaborate – leverage “Best-In-Class”</a:t>
            </a:r>
            <a:endParaRPr lang="en-US" dirty="0"/>
          </a:p>
        </p:txBody>
      </p:sp>
    </p:spTree>
    <p:extLst>
      <p:ext uri="{BB962C8B-B14F-4D97-AF65-F5344CB8AC3E}">
        <p14:creationId xmlns:p14="http://schemas.microsoft.com/office/powerpoint/2010/main" xmlns="" val="2497148807"/>
      </p:ext>
    </p:extLst>
  </p:cSld>
  <p:clrMapOvr>
    <a:masterClrMapping/>
  </p:clrMapOvr>
  <p:timing>
    <p:tnLst>
      <p:par>
        <p:cTn id="1" dur="indefinite" restart="never" nodeType="tmRoot"/>
      </p:par>
    </p:tnLst>
  </p:timing>
</p:sld>
</file>

<file path=ppt/theme/theme1.xml><?xml version="1.0" encoding="utf-8"?>
<a:theme xmlns:a="http://schemas.openxmlformats.org/drawingml/2006/main" name="ssd4mt04">
  <a:themeElements>
    <a:clrScheme name="ssd4mt04 1">
      <a:dk1>
        <a:srgbClr val="000000"/>
      </a:dk1>
      <a:lt1>
        <a:srgbClr val="FFFFFF"/>
      </a:lt1>
      <a:dk2>
        <a:srgbClr val="006B3F"/>
      </a:dk2>
      <a:lt2>
        <a:srgbClr val="A6A49E"/>
      </a:lt2>
      <a:accent1>
        <a:srgbClr val="A32638"/>
      </a:accent1>
      <a:accent2>
        <a:srgbClr val="0038A8"/>
      </a:accent2>
      <a:accent3>
        <a:srgbClr val="FFFFFF"/>
      </a:accent3>
      <a:accent4>
        <a:srgbClr val="000000"/>
      </a:accent4>
      <a:accent5>
        <a:srgbClr val="CEACAE"/>
      </a:accent5>
      <a:accent6>
        <a:srgbClr val="003298"/>
      </a:accent6>
      <a:hlink>
        <a:srgbClr val="3A75C4"/>
      </a:hlink>
      <a:folHlink>
        <a:srgbClr val="7F6689"/>
      </a:folHlink>
    </a:clrScheme>
    <a:fontScheme name="ssd4mt0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Arial" charset="0"/>
          </a:defRPr>
        </a:defPPr>
      </a:lstStyle>
    </a:lnDef>
  </a:objectDefaults>
  <a:extraClrSchemeLst>
    <a:extraClrScheme>
      <a:clrScheme name="ssd4mt04 1">
        <a:dk1>
          <a:srgbClr val="000000"/>
        </a:dk1>
        <a:lt1>
          <a:srgbClr val="FFFFFF"/>
        </a:lt1>
        <a:dk2>
          <a:srgbClr val="006B3F"/>
        </a:dk2>
        <a:lt2>
          <a:srgbClr val="A6A49E"/>
        </a:lt2>
        <a:accent1>
          <a:srgbClr val="A32638"/>
        </a:accent1>
        <a:accent2>
          <a:srgbClr val="0038A8"/>
        </a:accent2>
        <a:accent3>
          <a:srgbClr val="FFFFFF"/>
        </a:accent3>
        <a:accent4>
          <a:srgbClr val="000000"/>
        </a:accent4>
        <a:accent5>
          <a:srgbClr val="CEACAE"/>
        </a:accent5>
        <a:accent6>
          <a:srgbClr val="003298"/>
        </a:accent6>
        <a:hlink>
          <a:srgbClr val="3A75C4"/>
        </a:hlink>
        <a:folHlink>
          <a:srgbClr val="7F668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1D085EA459614DA7C1DE6B72AE793C" ma:contentTypeVersion="1" ma:contentTypeDescription="Create a new document." ma:contentTypeScope="" ma:versionID="a59e5d68b68a5afb96244c6a21371f8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B1C2B7-A070-49F2-922B-BE30E5835B83}">
  <ds:schemaRefs>
    <ds:schemaRef ds:uri="http://purl.org/dc/elements/1.1/"/>
    <ds:schemaRef ds:uri="http://schemas.microsoft.com/office/2006/metadata/properties"/>
    <ds:schemaRef ds:uri="http://purl.org/dc/dcmitype/"/>
    <ds:schemaRef ds:uri="http://purl.org/dc/terms/"/>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278FAEEA-ADDC-458D-9850-117D38C6A991}">
  <ds:schemaRefs>
    <ds:schemaRef ds:uri="http://schemas.microsoft.com/sharepoint/v3/contenttype/forms"/>
  </ds:schemaRefs>
</ds:datastoreItem>
</file>

<file path=customXml/itemProps3.xml><?xml version="1.0" encoding="utf-8"?>
<ds:datastoreItem xmlns:ds="http://schemas.openxmlformats.org/officeDocument/2006/customXml" ds:itemID="{AE89642C-CB8C-4319-8234-8F82C628ED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BT_IT_Template</Template>
  <TotalTime>20303</TotalTime>
  <Words>8348</Words>
  <Application>Microsoft Office PowerPoint</Application>
  <PresentationFormat>On-screen Show (4:3)</PresentationFormat>
  <Paragraphs>714</Paragraphs>
  <Slides>42</Slides>
  <Notes>42</Notes>
  <HiddenSlides>7</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46" baseType="lpstr">
      <vt:lpstr>ssd4mt04</vt:lpstr>
      <vt:lpstr>Worksheet</vt:lpstr>
      <vt:lpstr>Visio</vt:lpstr>
      <vt:lpstr>Photo Editor Photo</vt:lpstr>
      <vt:lpstr> AVSI’s System Architecture Virtual Integration Program:   Proof of Concept  Demonstrations</vt:lpstr>
      <vt:lpstr>Outline</vt:lpstr>
      <vt:lpstr>MOTIVATION FOR systems architecture VIRTUAL Integration (SAVI)</vt:lpstr>
      <vt:lpstr>What is the Problem?</vt:lpstr>
      <vt:lpstr>One Measure of Complexity</vt:lpstr>
      <vt:lpstr>Root Causes</vt:lpstr>
      <vt:lpstr>One Approach to the Problem</vt:lpstr>
      <vt:lpstr>A Fundamental Concern</vt:lpstr>
      <vt:lpstr>SAVI Program Concepts</vt:lpstr>
      <vt:lpstr>As-Is to To-Be  Single Truth</vt:lpstr>
      <vt:lpstr>Multiple Groups/Tools/Repositories</vt:lpstr>
      <vt:lpstr>Late Discovery of Problems</vt:lpstr>
      <vt:lpstr>poC Phase 1 results</vt:lpstr>
      <vt:lpstr>AFE 58 As-Is Acquisition Process</vt:lpstr>
      <vt:lpstr>AFE 58 To-Be Acquisition Process</vt:lpstr>
      <vt:lpstr>AFE 58 PoC Models</vt:lpstr>
      <vt:lpstr>AFE 58 Models Based on AADL</vt:lpstr>
      <vt:lpstr>AFE 58 Return on Investment</vt:lpstr>
      <vt:lpstr>AFE 58 Road Map</vt:lpstr>
      <vt:lpstr>AFE 58 Assessment</vt:lpstr>
      <vt:lpstr>EpoC Phase 2 results</vt:lpstr>
      <vt:lpstr>Revised Road Map</vt:lpstr>
      <vt:lpstr>AFE 59 Use Case Demonstrations</vt:lpstr>
      <vt:lpstr>AFE 59 Return on Investment</vt:lpstr>
      <vt:lpstr>EpoC Shadow  Project results</vt:lpstr>
      <vt:lpstr>AFE 59S1 Return on Investment</vt:lpstr>
      <vt:lpstr>Aircraft Monitoring System</vt:lpstr>
      <vt:lpstr>CH-47 CAAS Upgrade (AMRDEC) </vt:lpstr>
      <vt:lpstr>Next steps</vt:lpstr>
      <vt:lpstr>SAVI Proof of Concept Takeaways</vt:lpstr>
      <vt:lpstr>SAVI Roadmap for Next Stage</vt:lpstr>
      <vt:lpstr>Aircraft Braking System Safety</vt:lpstr>
      <vt:lpstr>SAVI Version 1.0 Actions</vt:lpstr>
      <vt:lpstr>Conclusion</vt:lpstr>
      <vt:lpstr>Questions?</vt:lpstr>
      <vt:lpstr>Backup charts</vt:lpstr>
      <vt:lpstr>“Siloed” Domains or Suppliers</vt:lpstr>
      <vt:lpstr>Single Model, Multiple Analyses</vt:lpstr>
      <vt:lpstr>AFE 59 Expanded PoC</vt:lpstr>
      <vt:lpstr>Model Overview in AADL</vt:lpstr>
      <vt:lpstr>CH-47 CAAS Elements</vt:lpstr>
      <vt:lpstr>CH-47 CAAS Upgrade</vt:lpstr>
    </vt:vector>
  </TitlesOfParts>
  <Company>The Boeing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cGowan2012</dc:creator>
  <cp:lastModifiedBy>Sanford</cp:lastModifiedBy>
  <cp:revision>176</cp:revision>
  <dcterms:created xsi:type="dcterms:W3CDTF">2005-09-16T18:06:48Z</dcterms:created>
  <dcterms:modified xsi:type="dcterms:W3CDTF">2013-01-24T18:1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1D085EA459614DA7C1DE6B72AE793C</vt:lpwstr>
  </property>
</Properties>
</file>